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285A61" w14:textId="77777777" w:rsidR="0009381C" w:rsidRPr="00A1700F" w:rsidRDefault="0009381C" w:rsidP="0009381C"/>
    <w:p w14:paraId="5D1FF708" w14:textId="77777777" w:rsidR="0009381C" w:rsidRPr="00A1700F" w:rsidRDefault="0009381C" w:rsidP="0009381C">
      <w:pPr>
        <w:pStyle w:val="Ttulo"/>
      </w:pPr>
    </w:p>
    <w:p w14:paraId="2E54C5CC" w14:textId="77777777" w:rsidR="0009381C" w:rsidRPr="00593064" w:rsidRDefault="0009381C" w:rsidP="0009381C">
      <w:pPr>
        <w:pStyle w:val="Ttulo"/>
        <w:ind w:right="48"/>
        <w:rPr>
          <w:szCs w:val="24"/>
        </w:rPr>
      </w:pPr>
      <w:r w:rsidRPr="00593064">
        <w:rPr>
          <w:szCs w:val="24"/>
        </w:rPr>
        <w:t xml:space="preserve">SISTEMA DE ESTACIONAMIENTO VERTICAL ROTATORIO AUTOMATIZADO </w:t>
      </w:r>
    </w:p>
    <w:p w14:paraId="0534FF6D" w14:textId="77777777" w:rsidR="0009381C" w:rsidRPr="00593064" w:rsidRDefault="0009381C" w:rsidP="0009381C">
      <w:pPr>
        <w:pStyle w:val="Ttulo"/>
        <w:ind w:right="48"/>
        <w:rPr>
          <w:szCs w:val="24"/>
        </w:rPr>
      </w:pPr>
      <w:r w:rsidRPr="00593064">
        <w:rPr>
          <w:i/>
          <w:szCs w:val="24"/>
        </w:rPr>
        <w:t>HOTEL BLACK TOWER-BOGOTÁ</w:t>
      </w:r>
      <w:r w:rsidRPr="00593064">
        <w:rPr>
          <w:szCs w:val="24"/>
        </w:rPr>
        <w:t>.</w:t>
      </w:r>
    </w:p>
    <w:p w14:paraId="5D37A3AE" w14:textId="77777777" w:rsidR="0009381C" w:rsidRPr="00593064" w:rsidRDefault="0009381C" w:rsidP="0009381C">
      <w:pPr>
        <w:ind w:right="48" w:firstLine="0"/>
        <w:jc w:val="center"/>
        <w:rPr>
          <w:szCs w:val="24"/>
        </w:rPr>
      </w:pPr>
    </w:p>
    <w:p w14:paraId="3A8F350F" w14:textId="77777777" w:rsidR="0009381C" w:rsidRPr="00593064" w:rsidRDefault="0009381C" w:rsidP="0009381C">
      <w:pPr>
        <w:ind w:right="48" w:firstLine="0"/>
        <w:jc w:val="center"/>
        <w:rPr>
          <w:szCs w:val="24"/>
        </w:rPr>
      </w:pPr>
    </w:p>
    <w:p w14:paraId="22F35B0A" w14:textId="77777777" w:rsidR="0009381C" w:rsidRPr="00593064" w:rsidRDefault="0009381C" w:rsidP="0009381C">
      <w:pPr>
        <w:ind w:right="48" w:firstLine="0"/>
        <w:jc w:val="center"/>
        <w:rPr>
          <w:szCs w:val="24"/>
        </w:rPr>
      </w:pPr>
    </w:p>
    <w:p w14:paraId="6CF85942" w14:textId="77777777" w:rsidR="0009381C" w:rsidRPr="00593064" w:rsidRDefault="0009381C" w:rsidP="0009381C">
      <w:pPr>
        <w:ind w:right="48" w:firstLine="0"/>
        <w:jc w:val="center"/>
        <w:rPr>
          <w:szCs w:val="24"/>
        </w:rPr>
      </w:pPr>
    </w:p>
    <w:p w14:paraId="0E8535E3" w14:textId="77777777" w:rsidR="0009381C" w:rsidRPr="00593064" w:rsidRDefault="0009381C" w:rsidP="0009381C">
      <w:pPr>
        <w:ind w:right="48" w:firstLine="0"/>
        <w:jc w:val="center"/>
        <w:rPr>
          <w:szCs w:val="24"/>
        </w:rPr>
      </w:pPr>
    </w:p>
    <w:p w14:paraId="2770F126" w14:textId="77777777" w:rsidR="0009381C" w:rsidRPr="00593064" w:rsidRDefault="0009381C" w:rsidP="0009381C">
      <w:pPr>
        <w:ind w:right="48" w:firstLine="0"/>
        <w:jc w:val="center"/>
        <w:rPr>
          <w:szCs w:val="24"/>
        </w:rPr>
      </w:pPr>
    </w:p>
    <w:p w14:paraId="32E014AC" w14:textId="77777777" w:rsidR="0009381C" w:rsidRPr="00593064" w:rsidRDefault="0009381C" w:rsidP="0009381C">
      <w:pPr>
        <w:ind w:right="48" w:firstLine="0"/>
        <w:jc w:val="center"/>
        <w:rPr>
          <w:szCs w:val="24"/>
        </w:rPr>
      </w:pPr>
    </w:p>
    <w:p w14:paraId="5985EA77" w14:textId="77777777" w:rsidR="0009381C" w:rsidRPr="00593064" w:rsidRDefault="0009381C" w:rsidP="0009381C">
      <w:pPr>
        <w:ind w:right="48" w:firstLine="0"/>
        <w:jc w:val="center"/>
        <w:rPr>
          <w:szCs w:val="24"/>
        </w:rPr>
      </w:pPr>
    </w:p>
    <w:p w14:paraId="0180CB39" w14:textId="77777777" w:rsidR="0009381C" w:rsidRPr="00593064" w:rsidRDefault="0009381C" w:rsidP="0009381C">
      <w:pPr>
        <w:ind w:right="48" w:firstLine="0"/>
        <w:jc w:val="center"/>
        <w:rPr>
          <w:szCs w:val="24"/>
        </w:rPr>
      </w:pPr>
    </w:p>
    <w:p w14:paraId="45010414" w14:textId="77777777" w:rsidR="0009381C" w:rsidRPr="00593064" w:rsidRDefault="0009381C" w:rsidP="0009381C">
      <w:pPr>
        <w:ind w:right="48" w:firstLine="0"/>
        <w:jc w:val="center"/>
        <w:rPr>
          <w:szCs w:val="24"/>
        </w:rPr>
      </w:pPr>
    </w:p>
    <w:p w14:paraId="530639D9" w14:textId="77777777" w:rsidR="0009381C" w:rsidRPr="00593064" w:rsidRDefault="0009381C" w:rsidP="0009381C">
      <w:pPr>
        <w:ind w:right="48" w:firstLine="0"/>
        <w:jc w:val="center"/>
        <w:rPr>
          <w:szCs w:val="24"/>
        </w:rPr>
      </w:pPr>
    </w:p>
    <w:p w14:paraId="30E6232F" w14:textId="77777777" w:rsidR="0009381C" w:rsidRPr="00593064" w:rsidRDefault="0009381C" w:rsidP="0009381C">
      <w:pPr>
        <w:ind w:right="48" w:firstLine="0"/>
        <w:jc w:val="center"/>
        <w:rPr>
          <w:b/>
          <w:szCs w:val="24"/>
        </w:rPr>
      </w:pPr>
    </w:p>
    <w:p w14:paraId="07E08464" w14:textId="77777777" w:rsidR="0009381C" w:rsidRPr="00593064" w:rsidRDefault="0009381C" w:rsidP="0009381C">
      <w:pPr>
        <w:ind w:right="48"/>
        <w:jc w:val="center"/>
        <w:rPr>
          <w:b/>
          <w:szCs w:val="24"/>
        </w:rPr>
      </w:pPr>
      <w:r w:rsidRPr="00593064">
        <w:rPr>
          <w:b/>
          <w:szCs w:val="24"/>
        </w:rPr>
        <w:t>LUIS FERNANDO PRIETO JIMÉNEZ</w:t>
      </w:r>
    </w:p>
    <w:p w14:paraId="4B439A4A" w14:textId="77777777" w:rsidR="0009381C" w:rsidRPr="00593064" w:rsidRDefault="0009381C" w:rsidP="0009381C">
      <w:pPr>
        <w:ind w:right="48"/>
        <w:jc w:val="center"/>
        <w:rPr>
          <w:b/>
          <w:szCs w:val="24"/>
        </w:rPr>
      </w:pPr>
      <w:r w:rsidRPr="00593064">
        <w:rPr>
          <w:b/>
          <w:szCs w:val="24"/>
        </w:rPr>
        <w:t xml:space="preserve">HERNEY QUESADA </w:t>
      </w:r>
      <w:proofErr w:type="spellStart"/>
      <w:r w:rsidRPr="00593064">
        <w:rPr>
          <w:b/>
          <w:szCs w:val="24"/>
        </w:rPr>
        <w:t>SALTARIN</w:t>
      </w:r>
      <w:proofErr w:type="spellEnd"/>
    </w:p>
    <w:p w14:paraId="7B82D7EE" w14:textId="77777777" w:rsidR="0009381C" w:rsidRPr="00593064" w:rsidRDefault="0009381C" w:rsidP="0009381C">
      <w:pPr>
        <w:ind w:right="48"/>
        <w:jc w:val="center"/>
        <w:rPr>
          <w:b/>
          <w:szCs w:val="24"/>
        </w:rPr>
      </w:pPr>
      <w:r w:rsidRPr="00593064">
        <w:rPr>
          <w:b/>
          <w:szCs w:val="24"/>
        </w:rPr>
        <w:t>KELLY PAOLA RIVAS QUINTERO</w:t>
      </w:r>
    </w:p>
    <w:p w14:paraId="65A2B780" w14:textId="77777777" w:rsidR="0009381C" w:rsidRPr="00593064" w:rsidRDefault="0009381C" w:rsidP="0009381C">
      <w:pPr>
        <w:ind w:right="48" w:firstLine="0"/>
        <w:jc w:val="center"/>
        <w:rPr>
          <w:szCs w:val="24"/>
        </w:rPr>
      </w:pPr>
    </w:p>
    <w:p w14:paraId="2E669506" w14:textId="77777777" w:rsidR="0009381C" w:rsidRPr="00593064" w:rsidRDefault="0009381C" w:rsidP="0009381C">
      <w:pPr>
        <w:ind w:right="48" w:firstLine="0"/>
        <w:jc w:val="center"/>
        <w:rPr>
          <w:szCs w:val="24"/>
        </w:rPr>
      </w:pPr>
    </w:p>
    <w:p w14:paraId="306FD3C2" w14:textId="77777777" w:rsidR="0009381C" w:rsidRPr="00593064" w:rsidRDefault="0009381C" w:rsidP="0009381C">
      <w:pPr>
        <w:ind w:right="48" w:firstLine="0"/>
        <w:jc w:val="center"/>
        <w:rPr>
          <w:szCs w:val="24"/>
        </w:rPr>
      </w:pPr>
    </w:p>
    <w:p w14:paraId="4D1B8561" w14:textId="77777777" w:rsidR="0009381C" w:rsidRPr="00593064" w:rsidRDefault="0009381C" w:rsidP="0009381C">
      <w:pPr>
        <w:ind w:right="48" w:firstLine="0"/>
        <w:jc w:val="center"/>
        <w:rPr>
          <w:szCs w:val="24"/>
        </w:rPr>
      </w:pPr>
    </w:p>
    <w:p w14:paraId="33D8B427" w14:textId="77777777" w:rsidR="0009381C" w:rsidRPr="00593064" w:rsidRDefault="0009381C" w:rsidP="0009381C">
      <w:pPr>
        <w:ind w:right="48" w:firstLine="0"/>
        <w:jc w:val="center"/>
        <w:rPr>
          <w:szCs w:val="24"/>
        </w:rPr>
      </w:pPr>
    </w:p>
    <w:p w14:paraId="1B8414D0" w14:textId="77777777" w:rsidR="0009381C" w:rsidRPr="00593064" w:rsidRDefault="0009381C" w:rsidP="0009381C">
      <w:pPr>
        <w:ind w:right="48" w:firstLine="0"/>
        <w:jc w:val="center"/>
        <w:rPr>
          <w:szCs w:val="24"/>
        </w:rPr>
      </w:pPr>
    </w:p>
    <w:p w14:paraId="351F1E78" w14:textId="77777777" w:rsidR="0009381C" w:rsidRPr="00593064" w:rsidRDefault="0009381C" w:rsidP="0009381C">
      <w:pPr>
        <w:ind w:right="48" w:firstLine="0"/>
        <w:jc w:val="center"/>
        <w:rPr>
          <w:szCs w:val="24"/>
        </w:rPr>
      </w:pPr>
    </w:p>
    <w:p w14:paraId="05E0B033" w14:textId="77777777" w:rsidR="0009381C" w:rsidRPr="00593064" w:rsidRDefault="0009381C" w:rsidP="0009381C">
      <w:pPr>
        <w:ind w:right="48" w:firstLine="0"/>
        <w:jc w:val="center"/>
        <w:rPr>
          <w:szCs w:val="24"/>
        </w:rPr>
      </w:pPr>
    </w:p>
    <w:p w14:paraId="17D43666" w14:textId="77777777" w:rsidR="0009381C" w:rsidRPr="00593064" w:rsidRDefault="0009381C" w:rsidP="0009381C">
      <w:pPr>
        <w:ind w:right="48" w:firstLine="0"/>
        <w:jc w:val="center"/>
        <w:rPr>
          <w:b/>
          <w:szCs w:val="24"/>
        </w:rPr>
      </w:pPr>
      <w:r w:rsidRPr="00593064">
        <w:rPr>
          <w:b/>
          <w:szCs w:val="24"/>
        </w:rPr>
        <w:t>UNIVERSIDAD PILOTO DE COLOMBIA</w:t>
      </w:r>
    </w:p>
    <w:p w14:paraId="43379E6D" w14:textId="77777777" w:rsidR="0009381C" w:rsidRPr="00593064" w:rsidRDefault="0009381C" w:rsidP="0009381C">
      <w:pPr>
        <w:ind w:right="48" w:firstLine="0"/>
        <w:jc w:val="center"/>
        <w:rPr>
          <w:b/>
          <w:szCs w:val="24"/>
        </w:rPr>
      </w:pPr>
      <w:r w:rsidRPr="00593064">
        <w:rPr>
          <w:b/>
          <w:szCs w:val="24"/>
        </w:rPr>
        <w:t>FACULTAD DE CIENCIAS SOCIALES Y EMPRESARIALES</w:t>
      </w:r>
    </w:p>
    <w:p w14:paraId="47C59E5A" w14:textId="77777777" w:rsidR="0009381C" w:rsidRPr="00593064" w:rsidRDefault="0009381C" w:rsidP="0009381C">
      <w:pPr>
        <w:ind w:right="48" w:firstLine="0"/>
        <w:jc w:val="center"/>
        <w:rPr>
          <w:b/>
          <w:szCs w:val="24"/>
        </w:rPr>
      </w:pPr>
      <w:r w:rsidRPr="00593064">
        <w:rPr>
          <w:b/>
          <w:szCs w:val="24"/>
        </w:rPr>
        <w:t>ESPECIALIZACIÓN EN GERENCIA DE PROYECTOS</w:t>
      </w:r>
    </w:p>
    <w:p w14:paraId="0358CBF9" w14:textId="77777777" w:rsidR="0009381C" w:rsidRPr="00593064" w:rsidRDefault="0009381C" w:rsidP="0009381C">
      <w:pPr>
        <w:ind w:right="48" w:firstLine="0"/>
        <w:jc w:val="center"/>
        <w:rPr>
          <w:b/>
          <w:szCs w:val="24"/>
        </w:rPr>
      </w:pPr>
      <w:r w:rsidRPr="00593064">
        <w:rPr>
          <w:b/>
          <w:szCs w:val="24"/>
        </w:rPr>
        <w:t>BOGOTÁ D.C., 2019</w:t>
      </w:r>
    </w:p>
    <w:p w14:paraId="0095CACE" w14:textId="77777777" w:rsidR="0009381C" w:rsidRPr="00593064" w:rsidRDefault="0009381C" w:rsidP="0009381C">
      <w:pPr>
        <w:ind w:right="48"/>
        <w:rPr>
          <w:b/>
          <w:szCs w:val="24"/>
        </w:rPr>
        <w:sectPr w:rsidR="0009381C" w:rsidRPr="00593064" w:rsidSect="006D0169">
          <w:headerReference w:type="default" r:id="rId8"/>
          <w:pgSz w:w="12240" w:h="15840" w:code="1"/>
          <w:pgMar w:top="1418" w:right="1418" w:bottom="1418" w:left="1418" w:header="709" w:footer="709" w:gutter="0"/>
          <w:cols w:space="708"/>
          <w:docGrid w:linePitch="360"/>
        </w:sectPr>
      </w:pPr>
    </w:p>
    <w:p w14:paraId="0D91EEEC" w14:textId="77777777" w:rsidR="0009381C" w:rsidRPr="00593064" w:rsidRDefault="0009381C" w:rsidP="0009381C">
      <w:pPr>
        <w:pStyle w:val="Ttulo"/>
        <w:ind w:right="48"/>
        <w:rPr>
          <w:szCs w:val="24"/>
        </w:rPr>
      </w:pPr>
    </w:p>
    <w:p w14:paraId="32877C0C" w14:textId="77777777" w:rsidR="0009381C" w:rsidRPr="00593064" w:rsidRDefault="0009381C" w:rsidP="0009381C">
      <w:pPr>
        <w:pStyle w:val="Ttulo"/>
        <w:ind w:right="48"/>
        <w:rPr>
          <w:szCs w:val="24"/>
        </w:rPr>
      </w:pPr>
    </w:p>
    <w:p w14:paraId="12AEB310" w14:textId="77777777" w:rsidR="0009381C" w:rsidRPr="00593064" w:rsidRDefault="0009381C" w:rsidP="0009381C">
      <w:pPr>
        <w:pStyle w:val="Ttulo"/>
        <w:ind w:right="48"/>
        <w:rPr>
          <w:szCs w:val="24"/>
        </w:rPr>
      </w:pPr>
      <w:r w:rsidRPr="00593064">
        <w:rPr>
          <w:szCs w:val="24"/>
        </w:rPr>
        <w:t xml:space="preserve">SISTEMA DE ESTACIONAMIENTO VERTICAL ROTATORIO AUTOMATIZADO </w:t>
      </w:r>
    </w:p>
    <w:p w14:paraId="53182EB6" w14:textId="77777777" w:rsidR="0009381C" w:rsidRPr="00593064" w:rsidRDefault="0009381C" w:rsidP="0009381C">
      <w:pPr>
        <w:pStyle w:val="Ttulo"/>
        <w:ind w:right="48"/>
        <w:rPr>
          <w:szCs w:val="24"/>
        </w:rPr>
      </w:pPr>
      <w:r w:rsidRPr="00593064">
        <w:rPr>
          <w:i/>
          <w:szCs w:val="24"/>
        </w:rPr>
        <w:t>HOTEL BLACK TOWER-BOGOTÁ</w:t>
      </w:r>
      <w:r w:rsidRPr="00593064">
        <w:rPr>
          <w:szCs w:val="24"/>
        </w:rPr>
        <w:t>.</w:t>
      </w:r>
    </w:p>
    <w:p w14:paraId="61C4DFA8" w14:textId="77777777" w:rsidR="0009381C" w:rsidRPr="00593064" w:rsidRDefault="0009381C" w:rsidP="0009381C">
      <w:pPr>
        <w:ind w:right="48" w:firstLine="0"/>
        <w:jc w:val="center"/>
        <w:rPr>
          <w:szCs w:val="24"/>
        </w:rPr>
      </w:pPr>
    </w:p>
    <w:p w14:paraId="58C528F7" w14:textId="77777777" w:rsidR="0009381C" w:rsidRPr="00593064" w:rsidRDefault="0009381C" w:rsidP="0009381C">
      <w:pPr>
        <w:ind w:right="48" w:firstLine="0"/>
        <w:jc w:val="center"/>
        <w:rPr>
          <w:b/>
          <w:szCs w:val="24"/>
        </w:rPr>
      </w:pPr>
    </w:p>
    <w:p w14:paraId="1EC16C04" w14:textId="77777777" w:rsidR="0009381C" w:rsidRPr="00593064" w:rsidRDefault="0009381C" w:rsidP="0009381C">
      <w:pPr>
        <w:ind w:right="48" w:firstLine="0"/>
        <w:jc w:val="center"/>
        <w:rPr>
          <w:b/>
          <w:szCs w:val="24"/>
        </w:rPr>
      </w:pPr>
      <w:r w:rsidRPr="00593064">
        <w:rPr>
          <w:b/>
          <w:szCs w:val="24"/>
        </w:rPr>
        <w:t>LUIS FERNANDO PRIETO JIMÉNEZ</w:t>
      </w:r>
    </w:p>
    <w:p w14:paraId="7D599896" w14:textId="77777777" w:rsidR="0009381C" w:rsidRPr="00593064" w:rsidRDefault="0009381C" w:rsidP="0009381C">
      <w:pPr>
        <w:ind w:right="48" w:firstLine="0"/>
        <w:jc w:val="center"/>
        <w:rPr>
          <w:b/>
          <w:szCs w:val="24"/>
        </w:rPr>
      </w:pPr>
      <w:r w:rsidRPr="00593064">
        <w:rPr>
          <w:b/>
          <w:szCs w:val="24"/>
        </w:rPr>
        <w:t xml:space="preserve">HERNEY QUESADA </w:t>
      </w:r>
      <w:proofErr w:type="spellStart"/>
      <w:r w:rsidRPr="00593064">
        <w:rPr>
          <w:b/>
          <w:szCs w:val="24"/>
        </w:rPr>
        <w:t>SALTARIN</w:t>
      </w:r>
      <w:proofErr w:type="spellEnd"/>
    </w:p>
    <w:p w14:paraId="713FA91A" w14:textId="77777777" w:rsidR="0009381C" w:rsidRPr="00593064" w:rsidRDefault="0009381C" w:rsidP="0009381C">
      <w:pPr>
        <w:tabs>
          <w:tab w:val="center" w:pos="3794"/>
          <w:tab w:val="right" w:pos="7135"/>
        </w:tabs>
        <w:ind w:right="48" w:firstLine="0"/>
        <w:jc w:val="center"/>
        <w:rPr>
          <w:b/>
          <w:szCs w:val="24"/>
        </w:rPr>
      </w:pPr>
      <w:r w:rsidRPr="00593064">
        <w:rPr>
          <w:b/>
          <w:szCs w:val="24"/>
        </w:rPr>
        <w:t>KELLY PAOLA RIVAS QUINTERO</w:t>
      </w:r>
    </w:p>
    <w:p w14:paraId="324738F7" w14:textId="77777777" w:rsidR="0009381C" w:rsidRPr="00593064" w:rsidRDefault="0009381C" w:rsidP="0009381C">
      <w:pPr>
        <w:ind w:right="48" w:firstLine="0"/>
        <w:jc w:val="center"/>
        <w:rPr>
          <w:szCs w:val="24"/>
        </w:rPr>
      </w:pPr>
    </w:p>
    <w:p w14:paraId="71613292" w14:textId="77777777" w:rsidR="0009381C" w:rsidRPr="00593064" w:rsidRDefault="0009381C" w:rsidP="0009381C">
      <w:pPr>
        <w:ind w:right="48" w:firstLine="0"/>
        <w:jc w:val="center"/>
        <w:rPr>
          <w:szCs w:val="24"/>
        </w:rPr>
      </w:pPr>
    </w:p>
    <w:p w14:paraId="38DDF8E2" w14:textId="77777777" w:rsidR="0009381C" w:rsidRPr="00593064" w:rsidRDefault="0009381C" w:rsidP="0009381C">
      <w:pPr>
        <w:ind w:right="48" w:firstLine="0"/>
        <w:jc w:val="center"/>
        <w:rPr>
          <w:szCs w:val="24"/>
        </w:rPr>
      </w:pPr>
    </w:p>
    <w:p w14:paraId="36A1DB08" w14:textId="77777777" w:rsidR="0009381C" w:rsidRPr="00593064" w:rsidRDefault="0009381C" w:rsidP="0009381C">
      <w:pPr>
        <w:ind w:right="48" w:firstLine="0"/>
        <w:jc w:val="center"/>
        <w:rPr>
          <w:szCs w:val="24"/>
        </w:rPr>
      </w:pPr>
    </w:p>
    <w:p w14:paraId="7A5C8F14" w14:textId="77777777" w:rsidR="0009381C" w:rsidRPr="00593064" w:rsidRDefault="0009381C" w:rsidP="0009381C">
      <w:pPr>
        <w:ind w:right="48" w:firstLine="0"/>
        <w:jc w:val="center"/>
        <w:rPr>
          <w:b/>
          <w:szCs w:val="24"/>
        </w:rPr>
      </w:pPr>
      <w:r w:rsidRPr="00593064">
        <w:rPr>
          <w:b/>
          <w:szCs w:val="24"/>
        </w:rPr>
        <w:t>Trabajo de grado para optar por el título de Especialistas en Gerencia de Proyectos</w:t>
      </w:r>
    </w:p>
    <w:p w14:paraId="4BE9F5EA" w14:textId="77777777" w:rsidR="0009381C" w:rsidRPr="00593064" w:rsidRDefault="0009381C" w:rsidP="0009381C">
      <w:pPr>
        <w:ind w:right="48" w:firstLine="0"/>
        <w:jc w:val="center"/>
        <w:rPr>
          <w:szCs w:val="24"/>
        </w:rPr>
      </w:pPr>
    </w:p>
    <w:p w14:paraId="698BF164" w14:textId="77777777" w:rsidR="0009381C" w:rsidRPr="00593064" w:rsidRDefault="0009381C" w:rsidP="0009381C">
      <w:pPr>
        <w:ind w:right="48" w:firstLine="0"/>
        <w:jc w:val="center"/>
        <w:rPr>
          <w:szCs w:val="24"/>
        </w:rPr>
      </w:pPr>
    </w:p>
    <w:p w14:paraId="38B86BEF" w14:textId="77777777" w:rsidR="0009381C" w:rsidRPr="00593064" w:rsidRDefault="0009381C" w:rsidP="0009381C">
      <w:pPr>
        <w:ind w:right="48" w:firstLine="0"/>
        <w:jc w:val="center"/>
        <w:rPr>
          <w:szCs w:val="24"/>
        </w:rPr>
      </w:pPr>
    </w:p>
    <w:p w14:paraId="16118B2A" w14:textId="77777777" w:rsidR="0009381C" w:rsidRPr="00593064" w:rsidRDefault="0009381C" w:rsidP="0009381C">
      <w:pPr>
        <w:ind w:right="48" w:firstLine="0"/>
        <w:jc w:val="center"/>
        <w:rPr>
          <w:szCs w:val="24"/>
        </w:rPr>
      </w:pPr>
    </w:p>
    <w:p w14:paraId="3A148DD8" w14:textId="77777777" w:rsidR="0009381C" w:rsidRPr="00593064" w:rsidRDefault="0009381C" w:rsidP="0009381C">
      <w:pPr>
        <w:ind w:right="48" w:firstLine="0"/>
        <w:jc w:val="center"/>
        <w:rPr>
          <w:b/>
          <w:szCs w:val="24"/>
        </w:rPr>
      </w:pPr>
      <w:r w:rsidRPr="00593064">
        <w:rPr>
          <w:b/>
          <w:szCs w:val="24"/>
        </w:rPr>
        <w:t xml:space="preserve">Asesor: </w:t>
      </w:r>
    </w:p>
    <w:p w14:paraId="41926B2A" w14:textId="77777777" w:rsidR="0009381C" w:rsidRPr="00593064" w:rsidRDefault="0009381C" w:rsidP="0009381C">
      <w:pPr>
        <w:ind w:right="48" w:firstLine="0"/>
        <w:jc w:val="center"/>
        <w:rPr>
          <w:b/>
          <w:szCs w:val="24"/>
        </w:rPr>
      </w:pPr>
      <w:r w:rsidRPr="00593064">
        <w:rPr>
          <w:b/>
          <w:szCs w:val="24"/>
        </w:rPr>
        <w:t>ING. ÉDGAR VELASCO ROJAS</w:t>
      </w:r>
    </w:p>
    <w:p w14:paraId="2925FFFA" w14:textId="77777777" w:rsidR="0009381C" w:rsidRPr="00593064" w:rsidRDefault="0009381C" w:rsidP="0009381C">
      <w:pPr>
        <w:ind w:right="48" w:firstLine="0"/>
        <w:jc w:val="center"/>
        <w:rPr>
          <w:szCs w:val="24"/>
        </w:rPr>
      </w:pPr>
    </w:p>
    <w:p w14:paraId="31D9EBDE" w14:textId="77777777" w:rsidR="0009381C" w:rsidRPr="00593064" w:rsidRDefault="0009381C" w:rsidP="0009381C">
      <w:pPr>
        <w:ind w:right="48" w:firstLine="0"/>
        <w:jc w:val="center"/>
        <w:rPr>
          <w:szCs w:val="24"/>
        </w:rPr>
      </w:pPr>
    </w:p>
    <w:p w14:paraId="103A7985" w14:textId="77777777" w:rsidR="0009381C" w:rsidRPr="00593064" w:rsidRDefault="0009381C" w:rsidP="0009381C">
      <w:pPr>
        <w:ind w:right="48" w:firstLine="0"/>
        <w:jc w:val="center"/>
        <w:rPr>
          <w:szCs w:val="24"/>
        </w:rPr>
      </w:pPr>
    </w:p>
    <w:p w14:paraId="2E549CF0" w14:textId="77777777" w:rsidR="0009381C" w:rsidRPr="00593064" w:rsidRDefault="0009381C" w:rsidP="0009381C">
      <w:pPr>
        <w:ind w:right="48" w:firstLine="0"/>
        <w:jc w:val="center"/>
        <w:rPr>
          <w:szCs w:val="24"/>
        </w:rPr>
      </w:pPr>
    </w:p>
    <w:p w14:paraId="7F1570CF" w14:textId="77777777" w:rsidR="0009381C" w:rsidRPr="00593064" w:rsidRDefault="0009381C" w:rsidP="0009381C">
      <w:pPr>
        <w:ind w:right="48" w:firstLine="0"/>
        <w:jc w:val="center"/>
        <w:rPr>
          <w:szCs w:val="24"/>
        </w:rPr>
      </w:pPr>
    </w:p>
    <w:p w14:paraId="7495BC4B" w14:textId="77777777" w:rsidR="0009381C" w:rsidRPr="00593064" w:rsidRDefault="0009381C" w:rsidP="0009381C">
      <w:pPr>
        <w:ind w:right="48" w:firstLine="0"/>
        <w:jc w:val="center"/>
        <w:rPr>
          <w:szCs w:val="24"/>
        </w:rPr>
      </w:pPr>
    </w:p>
    <w:p w14:paraId="2F657645" w14:textId="77777777" w:rsidR="0009381C" w:rsidRPr="00593064" w:rsidRDefault="0009381C" w:rsidP="0009381C">
      <w:pPr>
        <w:ind w:right="48" w:firstLine="0"/>
        <w:jc w:val="center"/>
        <w:rPr>
          <w:b/>
          <w:szCs w:val="24"/>
        </w:rPr>
      </w:pPr>
      <w:r w:rsidRPr="00593064">
        <w:rPr>
          <w:b/>
          <w:szCs w:val="24"/>
        </w:rPr>
        <w:t>UNIVERSIDAD PILOTO DE COLOMBIA</w:t>
      </w:r>
    </w:p>
    <w:p w14:paraId="6276F3A1" w14:textId="77777777" w:rsidR="0009381C" w:rsidRPr="00593064" w:rsidRDefault="0009381C" w:rsidP="0009381C">
      <w:pPr>
        <w:ind w:right="48" w:firstLine="0"/>
        <w:jc w:val="center"/>
        <w:rPr>
          <w:b/>
          <w:szCs w:val="24"/>
        </w:rPr>
      </w:pPr>
      <w:r w:rsidRPr="00593064">
        <w:rPr>
          <w:b/>
          <w:szCs w:val="24"/>
        </w:rPr>
        <w:t>FACULTAD DE CIENCIAS SOCIALES Y EMPRESARIALES</w:t>
      </w:r>
    </w:p>
    <w:p w14:paraId="086D5B08" w14:textId="77777777" w:rsidR="0009381C" w:rsidRPr="00593064" w:rsidRDefault="0009381C" w:rsidP="0009381C">
      <w:pPr>
        <w:ind w:right="48" w:firstLine="0"/>
        <w:jc w:val="center"/>
        <w:rPr>
          <w:b/>
          <w:szCs w:val="24"/>
        </w:rPr>
      </w:pPr>
      <w:r w:rsidRPr="00593064">
        <w:rPr>
          <w:b/>
          <w:szCs w:val="24"/>
        </w:rPr>
        <w:t>ESPECIALIZACIÓN EN GERENCIA DE PROYECTOS</w:t>
      </w:r>
    </w:p>
    <w:p w14:paraId="6649F8D4" w14:textId="77777777" w:rsidR="0009381C" w:rsidRPr="00593064" w:rsidRDefault="0009381C" w:rsidP="0009381C">
      <w:pPr>
        <w:ind w:right="48" w:firstLine="0"/>
        <w:jc w:val="center"/>
        <w:rPr>
          <w:b/>
          <w:szCs w:val="24"/>
        </w:rPr>
      </w:pPr>
      <w:r w:rsidRPr="00593064">
        <w:rPr>
          <w:b/>
          <w:szCs w:val="24"/>
        </w:rPr>
        <w:t>BOGOTÁ D.C., 2019</w:t>
      </w:r>
    </w:p>
    <w:p w14:paraId="3EDBBC53" w14:textId="77777777" w:rsidR="00FF13AC" w:rsidRPr="00593064" w:rsidRDefault="00FF13AC" w:rsidP="00B15992"/>
    <w:p w14:paraId="0ED497CB" w14:textId="77777777" w:rsidR="00FF13AC" w:rsidRPr="00593064" w:rsidRDefault="00FF13AC" w:rsidP="00B15992">
      <w:pPr>
        <w:sectPr w:rsidR="00FF13AC" w:rsidRPr="00593064" w:rsidSect="00FF13AC">
          <w:headerReference w:type="default" r:id="rId9"/>
          <w:type w:val="nextColumn"/>
          <w:pgSz w:w="12240" w:h="15840" w:code="1"/>
          <w:pgMar w:top="1418" w:right="1418" w:bottom="1418" w:left="1418" w:header="709" w:footer="709" w:gutter="0"/>
          <w:pgNumType w:start="1"/>
          <w:cols w:space="708"/>
          <w:docGrid w:linePitch="360"/>
        </w:sectPr>
      </w:pPr>
    </w:p>
    <w:p w14:paraId="0CCFFFD8" w14:textId="77777777" w:rsidR="00FF13AC" w:rsidRPr="00593064" w:rsidRDefault="00FF13AC" w:rsidP="00B15992">
      <w:pPr>
        <w:pStyle w:val="Ttulo"/>
      </w:pPr>
      <w:r w:rsidRPr="00593064">
        <w:lastRenderedPageBreak/>
        <w:t>Aceptación del proyecto</w:t>
      </w:r>
    </w:p>
    <w:p w14:paraId="2296C4AE" w14:textId="77777777" w:rsidR="00FF13AC" w:rsidRPr="00593064" w:rsidRDefault="00FF13AC" w:rsidP="00B15992"/>
    <w:p w14:paraId="0D041E6E" w14:textId="77777777" w:rsidR="00FF13AC" w:rsidRPr="00593064" w:rsidRDefault="00FF13AC" w:rsidP="00B15992">
      <w:pPr>
        <w:pStyle w:val="pre-aceptacion"/>
      </w:pPr>
    </w:p>
    <w:p w14:paraId="721025EB" w14:textId="77777777" w:rsidR="00FF13AC" w:rsidRPr="00593064" w:rsidRDefault="00FF13AC" w:rsidP="00B15992">
      <w:pPr>
        <w:pStyle w:val="pre-aceptacion"/>
      </w:pPr>
      <w:r w:rsidRPr="00593064">
        <w:t>Nota de aceptación</w:t>
      </w:r>
    </w:p>
    <w:p w14:paraId="708B9EE8" w14:textId="77777777" w:rsidR="00FF13AC" w:rsidRPr="00593064" w:rsidRDefault="00FF13AC" w:rsidP="00B15992">
      <w:pPr>
        <w:pStyle w:val="pre-aceptacion"/>
      </w:pPr>
    </w:p>
    <w:p w14:paraId="375C11E8" w14:textId="77777777" w:rsidR="00FF13AC" w:rsidRPr="00593064" w:rsidRDefault="00FF13AC" w:rsidP="00B15992">
      <w:pPr>
        <w:pStyle w:val="pre-aceptacion"/>
      </w:pPr>
      <w:r w:rsidRPr="00593064">
        <w:t>_______________________________</w:t>
      </w:r>
    </w:p>
    <w:p w14:paraId="6227D336" w14:textId="77777777" w:rsidR="00FF13AC" w:rsidRPr="00593064" w:rsidRDefault="00FF13AC" w:rsidP="00B15992">
      <w:pPr>
        <w:pStyle w:val="pre-aceptacion"/>
      </w:pPr>
      <w:r w:rsidRPr="00593064">
        <w:t>_______________________________</w:t>
      </w:r>
    </w:p>
    <w:p w14:paraId="2CDEA7F8" w14:textId="77777777" w:rsidR="00FF13AC" w:rsidRPr="00593064" w:rsidRDefault="00FF13AC" w:rsidP="00B15992">
      <w:pPr>
        <w:pStyle w:val="pre-aceptacion"/>
      </w:pPr>
    </w:p>
    <w:p w14:paraId="74DE9767" w14:textId="77777777" w:rsidR="00FF13AC" w:rsidRPr="00593064" w:rsidRDefault="00FF13AC" w:rsidP="00B15992">
      <w:pPr>
        <w:pStyle w:val="pre-aceptacion"/>
      </w:pPr>
      <w:r w:rsidRPr="00593064">
        <w:t>Firma del presidente del jurado</w:t>
      </w:r>
    </w:p>
    <w:p w14:paraId="1A63411B" w14:textId="77777777" w:rsidR="00FF13AC" w:rsidRPr="00593064" w:rsidRDefault="00FF13AC" w:rsidP="00B15992">
      <w:pPr>
        <w:pStyle w:val="pre-aceptacion"/>
      </w:pPr>
      <w:r w:rsidRPr="00593064">
        <w:t>__________________________________</w:t>
      </w:r>
    </w:p>
    <w:p w14:paraId="6CC577DB" w14:textId="77777777" w:rsidR="00FF13AC" w:rsidRPr="00593064" w:rsidRDefault="00FF13AC" w:rsidP="00B15992">
      <w:pPr>
        <w:pStyle w:val="pre-aceptacion"/>
      </w:pPr>
    </w:p>
    <w:p w14:paraId="6E93FE99" w14:textId="77777777" w:rsidR="00FF13AC" w:rsidRPr="00593064" w:rsidRDefault="00FF13AC" w:rsidP="00B15992">
      <w:pPr>
        <w:pStyle w:val="pre-aceptacion"/>
      </w:pPr>
      <w:r w:rsidRPr="00593064">
        <w:t>Firma del jurado</w:t>
      </w:r>
    </w:p>
    <w:p w14:paraId="3E9B1F1B" w14:textId="77777777" w:rsidR="00FF13AC" w:rsidRPr="00593064" w:rsidRDefault="00FF13AC" w:rsidP="00B15992">
      <w:pPr>
        <w:pStyle w:val="pre-aceptacion"/>
      </w:pPr>
      <w:r w:rsidRPr="00593064">
        <w:t>_______________________________</w:t>
      </w:r>
    </w:p>
    <w:p w14:paraId="60051B75" w14:textId="77777777" w:rsidR="00FF13AC" w:rsidRPr="00593064" w:rsidRDefault="00FF13AC" w:rsidP="00B15992">
      <w:pPr>
        <w:pStyle w:val="pre-aceptacion"/>
      </w:pPr>
    </w:p>
    <w:p w14:paraId="3EFB50BD" w14:textId="77777777" w:rsidR="00FF13AC" w:rsidRPr="00593064" w:rsidRDefault="00FF13AC" w:rsidP="00B15992">
      <w:pPr>
        <w:pStyle w:val="pre-aceptacion"/>
      </w:pPr>
      <w:r w:rsidRPr="00593064">
        <w:t>Firma del jurado</w:t>
      </w:r>
    </w:p>
    <w:p w14:paraId="4A553874" w14:textId="77777777" w:rsidR="00FF13AC" w:rsidRPr="00593064" w:rsidRDefault="00FF13AC" w:rsidP="00B15992">
      <w:pPr>
        <w:pStyle w:val="pre-aceptacion"/>
      </w:pPr>
      <w:r w:rsidRPr="00593064">
        <w:t>_______________________________</w:t>
      </w:r>
    </w:p>
    <w:p w14:paraId="42639328" w14:textId="77777777" w:rsidR="00FF13AC" w:rsidRPr="00593064" w:rsidRDefault="00FF13AC" w:rsidP="00B15992">
      <w:pPr>
        <w:pStyle w:val="pre-aceptacion"/>
      </w:pPr>
    </w:p>
    <w:p w14:paraId="01113748" w14:textId="77777777" w:rsidR="00FF13AC" w:rsidRPr="00593064" w:rsidRDefault="00FF13AC" w:rsidP="00B15992">
      <w:pPr>
        <w:pStyle w:val="pre-aceptacion"/>
      </w:pPr>
      <w:r w:rsidRPr="00593064">
        <w:t>Firma del jurado</w:t>
      </w:r>
    </w:p>
    <w:p w14:paraId="0C827F27" w14:textId="77777777" w:rsidR="00FF13AC" w:rsidRPr="00593064" w:rsidRDefault="00FF13AC" w:rsidP="00B15992">
      <w:pPr>
        <w:pStyle w:val="pre-aceptacion"/>
      </w:pPr>
      <w:r w:rsidRPr="00593064">
        <w:t>_______________________________</w:t>
      </w:r>
    </w:p>
    <w:p w14:paraId="0554C547" w14:textId="77777777" w:rsidR="00FF13AC" w:rsidRPr="00593064" w:rsidRDefault="00FF13AC" w:rsidP="00B15992">
      <w:pPr>
        <w:pStyle w:val="pre-aceptacion"/>
      </w:pPr>
    </w:p>
    <w:p w14:paraId="2020E610" w14:textId="77777777" w:rsidR="00FF13AC" w:rsidRPr="00593064" w:rsidRDefault="00FF13AC" w:rsidP="00B15992">
      <w:pPr>
        <w:pStyle w:val="pre-aceptacion"/>
      </w:pPr>
    </w:p>
    <w:p w14:paraId="2926A48E" w14:textId="77777777" w:rsidR="00FF13AC" w:rsidRPr="00593064" w:rsidRDefault="00FF13AC" w:rsidP="00B15992">
      <w:pPr>
        <w:pStyle w:val="pre-aceptacion"/>
      </w:pPr>
    </w:p>
    <w:p w14:paraId="4A83A846" w14:textId="77777777" w:rsidR="00FF13AC" w:rsidRPr="00593064" w:rsidRDefault="00FF13AC" w:rsidP="00B15992">
      <w:pPr>
        <w:pStyle w:val="pre-aceptacion"/>
      </w:pPr>
      <w:r w:rsidRPr="00593064">
        <w:t>Bogotá, D.C., 2019</w:t>
      </w:r>
    </w:p>
    <w:p w14:paraId="37DB6EF8" w14:textId="77777777" w:rsidR="00FF13AC" w:rsidRPr="00593064" w:rsidRDefault="00FF13AC" w:rsidP="00B15992">
      <w:r w:rsidRPr="00593064">
        <w:br w:type="page"/>
      </w:r>
    </w:p>
    <w:p w14:paraId="783CE0AE" w14:textId="77777777" w:rsidR="00FF13AC" w:rsidRPr="00593064" w:rsidRDefault="00FF13AC" w:rsidP="00B15992">
      <w:pPr>
        <w:pStyle w:val="Ttulo"/>
      </w:pPr>
      <w:r w:rsidRPr="00593064">
        <w:lastRenderedPageBreak/>
        <w:t>Dedicatoria</w:t>
      </w:r>
    </w:p>
    <w:p w14:paraId="52846314" w14:textId="77777777" w:rsidR="00FF13AC" w:rsidRPr="00593064" w:rsidRDefault="00FF13AC" w:rsidP="00B15992"/>
    <w:p w14:paraId="3BD9D773" w14:textId="77777777" w:rsidR="00FF13AC" w:rsidRPr="00593064" w:rsidRDefault="00FF13AC" w:rsidP="00B15992"/>
    <w:p w14:paraId="2F2B20CF" w14:textId="77777777" w:rsidR="00FF13AC" w:rsidRPr="00593064" w:rsidRDefault="00FF13AC" w:rsidP="00B15992"/>
    <w:p w14:paraId="24966A5C" w14:textId="77777777" w:rsidR="00FF13AC" w:rsidRPr="00593064" w:rsidRDefault="00FF13AC" w:rsidP="00B15992"/>
    <w:p w14:paraId="397B1800" w14:textId="77777777" w:rsidR="00FF13AC" w:rsidRPr="00593064" w:rsidRDefault="00FF13AC" w:rsidP="00B15992"/>
    <w:p w14:paraId="425483E7" w14:textId="77777777" w:rsidR="00FF13AC" w:rsidRPr="00593064" w:rsidRDefault="00FF13AC" w:rsidP="00B15992"/>
    <w:p w14:paraId="3F550ED5" w14:textId="77777777" w:rsidR="00FF13AC" w:rsidRPr="00593064" w:rsidRDefault="00FF13AC" w:rsidP="00B15992"/>
    <w:p w14:paraId="3D26DA05" w14:textId="77777777" w:rsidR="00FF13AC" w:rsidRPr="00593064" w:rsidRDefault="00FF13AC" w:rsidP="00B15992"/>
    <w:p w14:paraId="1686C716" w14:textId="77777777" w:rsidR="00FF13AC" w:rsidRPr="00593064" w:rsidRDefault="00FF13AC" w:rsidP="00B15992"/>
    <w:p w14:paraId="4B906597" w14:textId="77777777" w:rsidR="00FF13AC" w:rsidRPr="00593064" w:rsidRDefault="00FF13AC" w:rsidP="00B15992"/>
    <w:p w14:paraId="7D964072" w14:textId="77777777" w:rsidR="00FF13AC" w:rsidRPr="00593064" w:rsidRDefault="00FF13AC" w:rsidP="00B15992"/>
    <w:p w14:paraId="08335984" w14:textId="77777777" w:rsidR="00FF13AC" w:rsidRPr="00593064" w:rsidRDefault="00FF13AC" w:rsidP="00B15992"/>
    <w:p w14:paraId="34FDD96C" w14:textId="77777777" w:rsidR="00FF13AC" w:rsidRPr="00593064" w:rsidRDefault="00FF13AC" w:rsidP="00B15992"/>
    <w:p w14:paraId="098ACE1E" w14:textId="77777777" w:rsidR="00FF13AC" w:rsidRPr="00593064" w:rsidRDefault="00FF13AC" w:rsidP="00B15992"/>
    <w:p w14:paraId="2D120C1F" w14:textId="77777777" w:rsidR="00FF13AC" w:rsidRPr="00593064" w:rsidRDefault="00FF13AC" w:rsidP="00B15992"/>
    <w:p w14:paraId="2867D615" w14:textId="77777777" w:rsidR="00FF13AC" w:rsidRPr="00593064" w:rsidRDefault="00FF13AC" w:rsidP="00B15992"/>
    <w:p w14:paraId="328CAEC8" w14:textId="77777777" w:rsidR="00FF13AC" w:rsidRPr="00593064" w:rsidRDefault="00FF13AC" w:rsidP="00B15992"/>
    <w:p w14:paraId="5A1A0F9D" w14:textId="77777777" w:rsidR="00FF13AC" w:rsidRPr="00593064" w:rsidRDefault="00FF13AC" w:rsidP="00B15992"/>
    <w:p w14:paraId="34D5D586" w14:textId="77777777" w:rsidR="00FF13AC" w:rsidRPr="00593064" w:rsidRDefault="00FF13AC" w:rsidP="00B15992"/>
    <w:p w14:paraId="0A6D4735" w14:textId="77777777" w:rsidR="00FF13AC" w:rsidRPr="00593064" w:rsidRDefault="00FF13AC" w:rsidP="00B15992">
      <w:pPr>
        <w:pStyle w:val="pre-dedicatoria"/>
        <w:rPr>
          <w:b/>
        </w:rPr>
      </w:pPr>
      <w:r w:rsidRPr="00593064">
        <w:t>Dios principal fuente de inspiración que nos permites cumplir con este logro relevante en nuestras vidas, porque nos has fortalecido en los momentos más difíciles.</w:t>
      </w:r>
    </w:p>
    <w:p w14:paraId="1D516159" w14:textId="77777777" w:rsidR="00FF13AC" w:rsidRPr="00593064" w:rsidRDefault="00FF13AC" w:rsidP="00B15992">
      <w:pPr>
        <w:pStyle w:val="pre-dedicatoria"/>
        <w:rPr>
          <w:b/>
        </w:rPr>
      </w:pPr>
      <w:r w:rsidRPr="00593064">
        <w:t>A nuestras familias, testigo del esfuerzo, desvelo, dedicación y sacrificio, por rezar y llenarnos de bendiciones.</w:t>
      </w:r>
    </w:p>
    <w:p w14:paraId="5610436F" w14:textId="77777777" w:rsidR="00FF13AC" w:rsidRPr="00593064" w:rsidRDefault="00FF13AC" w:rsidP="00B15992">
      <w:pPr>
        <w:pStyle w:val="pre-dedicatoria"/>
      </w:pPr>
      <w:r w:rsidRPr="00593064">
        <w:t>A la Universidad Piloto, alma mater que nos ha procurado los saberes más importantes en la carrera con un sello de excelencia y calidad.</w:t>
      </w:r>
    </w:p>
    <w:p w14:paraId="48F7EAB1" w14:textId="77777777" w:rsidR="00FF13AC" w:rsidRPr="00593064" w:rsidRDefault="00FF13AC" w:rsidP="00B15992">
      <w:r w:rsidRPr="00593064">
        <w:br w:type="page"/>
      </w:r>
    </w:p>
    <w:p w14:paraId="69F35B52" w14:textId="77777777" w:rsidR="00FF13AC" w:rsidRPr="00593064" w:rsidRDefault="00FF13AC" w:rsidP="00B15992">
      <w:pPr>
        <w:pStyle w:val="Ttulo"/>
      </w:pPr>
      <w:r w:rsidRPr="00593064">
        <w:lastRenderedPageBreak/>
        <w:t>Agradecimientos</w:t>
      </w:r>
    </w:p>
    <w:p w14:paraId="38033C85" w14:textId="77777777" w:rsidR="00FF13AC" w:rsidRPr="00593064" w:rsidRDefault="00FF13AC" w:rsidP="00B15992"/>
    <w:p w14:paraId="6F358B16" w14:textId="77777777" w:rsidR="00FF13AC" w:rsidRPr="00593064" w:rsidRDefault="00FF13AC" w:rsidP="00B15992">
      <w:r w:rsidRPr="00593064">
        <w:t>Es de gran orgullo y satisfacción hoy finalizar una etapa más de nuestra vida, cumplir un sueño y ver el fruto de este gran esfuerzo; por ello queremos agradecer a DIOS en primera instancia su bendición de sabiduría y entendimiento.</w:t>
      </w:r>
    </w:p>
    <w:p w14:paraId="7425C3D9" w14:textId="77777777" w:rsidR="00FF13AC" w:rsidRPr="00593064" w:rsidRDefault="00FF13AC" w:rsidP="00B15992">
      <w:pPr>
        <w:rPr>
          <w:b/>
        </w:rPr>
      </w:pPr>
      <w:r w:rsidRPr="00593064">
        <w:t>A nuestros adorados padres, hermanos y familiares, que en el desvelo continuo y sin ningún descanso oran, bendicen y apoyan en todo momento para coronar nuestras metas y, ante todo, sentirme realizado y feliz.</w:t>
      </w:r>
    </w:p>
    <w:p w14:paraId="67D75B95" w14:textId="77777777" w:rsidR="00FF13AC" w:rsidRPr="00593064" w:rsidRDefault="00FF13AC" w:rsidP="00916E38">
      <w:pPr>
        <w:rPr>
          <w:b/>
        </w:rPr>
      </w:pPr>
      <w:r w:rsidRPr="00593064">
        <w:t>A la Universidad Piloto por habernos acogido en sus aulas y formado mediante excelentes profesores que han dejado todo su conocimiento sembrado en nuestra mente inquietando el espíritu en el perfeccionamiento académico y científico.</w:t>
      </w:r>
    </w:p>
    <w:p w14:paraId="4BE157CB" w14:textId="77777777" w:rsidR="00FF13AC" w:rsidRPr="00593064" w:rsidRDefault="00FF13AC" w:rsidP="00916E38">
      <w:pPr>
        <w:rPr>
          <w:b/>
        </w:rPr>
      </w:pPr>
      <w:r w:rsidRPr="00593064">
        <w:t xml:space="preserve">Especial agradecimiento a los asesores metodológicos, ingeniero </w:t>
      </w:r>
      <w:r w:rsidRPr="00593064">
        <w:rPr>
          <w:szCs w:val="24"/>
        </w:rPr>
        <w:t>Édgar Velasco Rojas, especialmente a Camila Andrea Pinilla Bocanegra,</w:t>
      </w:r>
      <w:r w:rsidRPr="00593064">
        <w:t xml:space="preserve"> por invitarnos a la investigación profunda y consciente de la temática hasta lograr su materialización como el primer peldaño en el propósito del perfeccionamiento y la calidad profesional.</w:t>
      </w:r>
    </w:p>
    <w:p w14:paraId="1EF1D978" w14:textId="77777777" w:rsidR="00FF13AC" w:rsidRPr="00593064" w:rsidRDefault="00FF13AC" w:rsidP="00916E38">
      <w:r w:rsidRPr="00593064">
        <w:t>Gracias a todos aquellos que colocaron un poco de su conocimiento, apoyo, consejo y ánimo para poder construir el proyecto, sacarlo adelante y cumplirle a Dios, a la familia, la Institución y docentes. Mil y millón de gracias.</w:t>
      </w:r>
    </w:p>
    <w:p w14:paraId="3F309873" w14:textId="77777777" w:rsidR="00FF13AC" w:rsidRPr="00593064" w:rsidRDefault="00FF13AC" w:rsidP="00B15992"/>
    <w:p w14:paraId="46555509" w14:textId="77777777" w:rsidR="005C3058" w:rsidRPr="00593064" w:rsidRDefault="00FF13AC" w:rsidP="00B15992">
      <w:pPr>
        <w:jc w:val="right"/>
        <w:rPr>
          <w:b/>
        </w:rPr>
      </w:pPr>
      <w:r w:rsidRPr="00593064">
        <w:rPr>
          <w:b/>
        </w:rPr>
        <w:t xml:space="preserve">Autores </w:t>
      </w:r>
    </w:p>
    <w:p w14:paraId="52AC0B44" w14:textId="77777777" w:rsidR="005C3058" w:rsidRPr="00593064" w:rsidRDefault="005C3058" w:rsidP="00E31871">
      <w:r w:rsidRPr="00593064">
        <w:br w:type="page"/>
      </w:r>
    </w:p>
    <w:p w14:paraId="2D39171B" w14:textId="77777777" w:rsidR="00FF13AC" w:rsidRDefault="00C01971" w:rsidP="00175437">
      <w:pPr>
        <w:pStyle w:val="Tituloindices"/>
      </w:pPr>
      <w:r w:rsidRPr="00593064">
        <w:lastRenderedPageBreak/>
        <w:t>TABLA DE CONTENIDO</w:t>
      </w:r>
    </w:p>
    <w:sdt>
      <w:sdtPr>
        <w:rPr>
          <w:lang w:val="es-ES"/>
        </w:rPr>
        <w:id w:val="1870255933"/>
        <w:docPartObj>
          <w:docPartGallery w:val="Table of Contents"/>
          <w:docPartUnique/>
        </w:docPartObj>
      </w:sdtPr>
      <w:sdtEndPr>
        <w:rPr>
          <w:b/>
          <w:bCs/>
        </w:rPr>
      </w:sdtEndPr>
      <w:sdtContent>
        <w:p w14:paraId="023833C4" w14:textId="77777777" w:rsidR="00593064" w:rsidRDefault="00593064" w:rsidP="00593064"/>
        <w:p w14:paraId="41268839" w14:textId="3AF268A0" w:rsidR="00272D28" w:rsidRDefault="00593064">
          <w:pPr>
            <w:pStyle w:val="TDC1"/>
            <w:tabs>
              <w:tab w:val="left" w:pos="880"/>
              <w:tab w:val="right" w:leader="dot" w:pos="9394"/>
            </w:tabs>
            <w:rPr>
              <w:rFonts w:asciiTheme="minorHAnsi" w:eastAsiaTheme="minorEastAsia" w:hAnsiTheme="minorHAnsi"/>
              <w:noProof/>
              <w:sz w:val="22"/>
              <w:lang w:eastAsia="es-ES_tradnl"/>
            </w:rPr>
          </w:pPr>
          <w:r>
            <w:fldChar w:fldCharType="begin"/>
          </w:r>
          <w:r>
            <w:instrText xml:space="preserve"> TOC \o "1-3" \h \z \u </w:instrText>
          </w:r>
          <w:r>
            <w:fldChar w:fldCharType="separate"/>
          </w:r>
          <w:hyperlink w:anchor="_Toc9631253" w:history="1">
            <w:r w:rsidR="00272D28" w:rsidRPr="009002F9">
              <w:rPr>
                <w:rStyle w:val="Hipervnculo"/>
                <w:noProof/>
              </w:rPr>
              <w:t>1</w:t>
            </w:r>
            <w:r w:rsidR="00272D28">
              <w:rPr>
                <w:rFonts w:asciiTheme="minorHAnsi" w:eastAsiaTheme="minorEastAsia" w:hAnsiTheme="minorHAnsi"/>
                <w:noProof/>
                <w:sz w:val="22"/>
                <w:lang w:eastAsia="es-ES_tradnl"/>
              </w:rPr>
              <w:tab/>
            </w:r>
            <w:r w:rsidR="00272D28" w:rsidRPr="009002F9">
              <w:rPr>
                <w:rStyle w:val="Hipervnculo"/>
                <w:noProof/>
              </w:rPr>
              <w:t>Antecedentes</w:t>
            </w:r>
            <w:r w:rsidR="00272D28">
              <w:rPr>
                <w:noProof/>
                <w:webHidden/>
              </w:rPr>
              <w:tab/>
            </w:r>
            <w:r w:rsidR="00272D28">
              <w:rPr>
                <w:noProof/>
                <w:webHidden/>
              </w:rPr>
              <w:fldChar w:fldCharType="begin"/>
            </w:r>
            <w:r w:rsidR="00272D28">
              <w:rPr>
                <w:noProof/>
                <w:webHidden/>
              </w:rPr>
              <w:instrText xml:space="preserve"> PAGEREF _Toc9631253 \h </w:instrText>
            </w:r>
            <w:r w:rsidR="00272D28">
              <w:rPr>
                <w:noProof/>
                <w:webHidden/>
              </w:rPr>
            </w:r>
            <w:r w:rsidR="00272D28">
              <w:rPr>
                <w:noProof/>
                <w:webHidden/>
              </w:rPr>
              <w:fldChar w:fldCharType="separate"/>
            </w:r>
            <w:r w:rsidR="001922BC">
              <w:rPr>
                <w:noProof/>
                <w:webHidden/>
              </w:rPr>
              <w:t>18</w:t>
            </w:r>
            <w:r w:rsidR="00272D28">
              <w:rPr>
                <w:noProof/>
                <w:webHidden/>
              </w:rPr>
              <w:fldChar w:fldCharType="end"/>
            </w:r>
          </w:hyperlink>
        </w:p>
        <w:p w14:paraId="7E44B804" w14:textId="44315939"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54" w:history="1">
            <w:r w:rsidR="00272D28" w:rsidRPr="009002F9">
              <w:rPr>
                <w:rStyle w:val="Hipervnculo"/>
                <w:noProof/>
              </w:rPr>
              <w:t>1.1</w:t>
            </w:r>
            <w:r w:rsidR="00272D28">
              <w:rPr>
                <w:rFonts w:asciiTheme="minorHAnsi" w:eastAsiaTheme="minorEastAsia" w:hAnsiTheme="minorHAnsi"/>
                <w:noProof/>
                <w:sz w:val="22"/>
                <w:lang w:eastAsia="es-ES_tradnl"/>
              </w:rPr>
              <w:tab/>
            </w:r>
            <w:r w:rsidR="00272D28" w:rsidRPr="009002F9">
              <w:rPr>
                <w:rStyle w:val="Hipervnculo"/>
                <w:noProof/>
              </w:rPr>
              <w:t>Descripción organización fuente del problema o necesidad</w:t>
            </w:r>
            <w:r w:rsidR="00272D28">
              <w:rPr>
                <w:noProof/>
                <w:webHidden/>
              </w:rPr>
              <w:tab/>
            </w:r>
            <w:r w:rsidR="00272D28">
              <w:rPr>
                <w:noProof/>
                <w:webHidden/>
              </w:rPr>
              <w:fldChar w:fldCharType="begin"/>
            </w:r>
            <w:r w:rsidR="00272D28">
              <w:rPr>
                <w:noProof/>
                <w:webHidden/>
              </w:rPr>
              <w:instrText xml:space="preserve"> PAGEREF _Toc9631254 \h </w:instrText>
            </w:r>
            <w:r w:rsidR="00272D28">
              <w:rPr>
                <w:noProof/>
                <w:webHidden/>
              </w:rPr>
            </w:r>
            <w:r w:rsidR="00272D28">
              <w:rPr>
                <w:noProof/>
                <w:webHidden/>
              </w:rPr>
              <w:fldChar w:fldCharType="separate"/>
            </w:r>
            <w:r w:rsidR="001922BC">
              <w:rPr>
                <w:noProof/>
                <w:webHidden/>
              </w:rPr>
              <w:t>19</w:t>
            </w:r>
            <w:r w:rsidR="00272D28">
              <w:rPr>
                <w:noProof/>
                <w:webHidden/>
              </w:rPr>
              <w:fldChar w:fldCharType="end"/>
            </w:r>
          </w:hyperlink>
        </w:p>
        <w:p w14:paraId="2D5462F9" w14:textId="00D3DA3F" w:rsidR="00272D28" w:rsidRDefault="003E2C6E">
          <w:pPr>
            <w:pStyle w:val="TDC3"/>
            <w:tabs>
              <w:tab w:val="left" w:pos="1760"/>
            </w:tabs>
            <w:rPr>
              <w:rFonts w:asciiTheme="minorHAnsi" w:eastAsiaTheme="minorEastAsia" w:hAnsiTheme="minorHAnsi"/>
              <w:noProof/>
              <w:sz w:val="22"/>
              <w:lang w:eastAsia="es-ES_tradnl"/>
            </w:rPr>
          </w:pPr>
          <w:hyperlink w:anchor="_Toc9631255" w:history="1">
            <w:r w:rsidR="00272D28" w:rsidRPr="009002F9">
              <w:rPr>
                <w:rStyle w:val="Hipervnculo"/>
                <w:noProof/>
              </w:rPr>
              <w:t>1.1.1</w:t>
            </w:r>
            <w:r w:rsidR="00272D28">
              <w:rPr>
                <w:rFonts w:asciiTheme="minorHAnsi" w:eastAsiaTheme="minorEastAsia" w:hAnsiTheme="minorHAnsi"/>
                <w:noProof/>
                <w:sz w:val="22"/>
                <w:lang w:eastAsia="es-ES_tradnl"/>
              </w:rPr>
              <w:tab/>
            </w:r>
            <w:r w:rsidR="00272D28" w:rsidRPr="009002F9">
              <w:rPr>
                <w:rStyle w:val="Hipervnculo"/>
                <w:noProof/>
              </w:rPr>
              <w:t>descripción general – Marco histórico de la organización.</w:t>
            </w:r>
            <w:r w:rsidR="00272D28">
              <w:rPr>
                <w:noProof/>
                <w:webHidden/>
              </w:rPr>
              <w:tab/>
            </w:r>
            <w:r w:rsidR="00272D28">
              <w:rPr>
                <w:noProof/>
                <w:webHidden/>
              </w:rPr>
              <w:fldChar w:fldCharType="begin"/>
            </w:r>
            <w:r w:rsidR="00272D28">
              <w:rPr>
                <w:noProof/>
                <w:webHidden/>
              </w:rPr>
              <w:instrText xml:space="preserve"> PAGEREF _Toc9631255 \h </w:instrText>
            </w:r>
            <w:r w:rsidR="00272D28">
              <w:rPr>
                <w:noProof/>
                <w:webHidden/>
              </w:rPr>
            </w:r>
            <w:r w:rsidR="00272D28">
              <w:rPr>
                <w:noProof/>
                <w:webHidden/>
              </w:rPr>
              <w:fldChar w:fldCharType="separate"/>
            </w:r>
            <w:r w:rsidR="001922BC">
              <w:rPr>
                <w:noProof/>
                <w:webHidden/>
              </w:rPr>
              <w:t>20</w:t>
            </w:r>
            <w:r w:rsidR="00272D28">
              <w:rPr>
                <w:noProof/>
                <w:webHidden/>
              </w:rPr>
              <w:fldChar w:fldCharType="end"/>
            </w:r>
          </w:hyperlink>
        </w:p>
        <w:p w14:paraId="1965A521" w14:textId="70F0F201" w:rsidR="00272D28" w:rsidRDefault="003E2C6E">
          <w:pPr>
            <w:pStyle w:val="TDC3"/>
            <w:tabs>
              <w:tab w:val="left" w:pos="1760"/>
            </w:tabs>
            <w:rPr>
              <w:rFonts w:asciiTheme="minorHAnsi" w:eastAsiaTheme="minorEastAsia" w:hAnsiTheme="minorHAnsi"/>
              <w:noProof/>
              <w:sz w:val="22"/>
              <w:lang w:eastAsia="es-ES_tradnl"/>
            </w:rPr>
          </w:pPr>
          <w:hyperlink w:anchor="_Toc9631256" w:history="1">
            <w:r w:rsidR="00272D28" w:rsidRPr="009002F9">
              <w:rPr>
                <w:rStyle w:val="Hipervnculo"/>
                <w:noProof/>
              </w:rPr>
              <w:t>1.1.2</w:t>
            </w:r>
            <w:r w:rsidR="00272D28">
              <w:rPr>
                <w:rFonts w:asciiTheme="minorHAnsi" w:eastAsiaTheme="minorEastAsia" w:hAnsiTheme="minorHAnsi"/>
                <w:noProof/>
                <w:sz w:val="22"/>
                <w:lang w:eastAsia="es-ES_tradnl"/>
              </w:rPr>
              <w:tab/>
            </w:r>
            <w:r w:rsidR="00272D28" w:rsidRPr="009002F9">
              <w:rPr>
                <w:rStyle w:val="Hipervnculo"/>
                <w:noProof/>
              </w:rPr>
              <w:t>direccionamiento estratégico del hotel Black Tower Premium.</w:t>
            </w:r>
            <w:r w:rsidR="00272D28">
              <w:rPr>
                <w:noProof/>
                <w:webHidden/>
              </w:rPr>
              <w:tab/>
            </w:r>
            <w:r w:rsidR="00272D28">
              <w:rPr>
                <w:noProof/>
                <w:webHidden/>
              </w:rPr>
              <w:fldChar w:fldCharType="begin"/>
            </w:r>
            <w:r w:rsidR="00272D28">
              <w:rPr>
                <w:noProof/>
                <w:webHidden/>
              </w:rPr>
              <w:instrText xml:space="preserve"> PAGEREF _Toc9631256 \h </w:instrText>
            </w:r>
            <w:r w:rsidR="00272D28">
              <w:rPr>
                <w:noProof/>
                <w:webHidden/>
              </w:rPr>
            </w:r>
            <w:r w:rsidR="00272D28">
              <w:rPr>
                <w:noProof/>
                <w:webHidden/>
              </w:rPr>
              <w:fldChar w:fldCharType="separate"/>
            </w:r>
            <w:r w:rsidR="001922BC">
              <w:rPr>
                <w:noProof/>
                <w:webHidden/>
              </w:rPr>
              <w:t>20</w:t>
            </w:r>
            <w:r w:rsidR="00272D28">
              <w:rPr>
                <w:noProof/>
                <w:webHidden/>
              </w:rPr>
              <w:fldChar w:fldCharType="end"/>
            </w:r>
          </w:hyperlink>
        </w:p>
        <w:p w14:paraId="6B7C9F14" w14:textId="010EF4DF" w:rsidR="00272D28" w:rsidRDefault="003E2C6E">
          <w:pPr>
            <w:pStyle w:val="TDC3"/>
            <w:tabs>
              <w:tab w:val="left" w:pos="1760"/>
            </w:tabs>
            <w:rPr>
              <w:rFonts w:asciiTheme="minorHAnsi" w:eastAsiaTheme="minorEastAsia" w:hAnsiTheme="minorHAnsi"/>
              <w:noProof/>
              <w:sz w:val="22"/>
              <w:lang w:eastAsia="es-ES_tradnl"/>
            </w:rPr>
          </w:pPr>
          <w:hyperlink w:anchor="_Toc9631257" w:history="1">
            <w:r w:rsidR="00272D28" w:rsidRPr="009002F9">
              <w:rPr>
                <w:rStyle w:val="Hipervnculo"/>
                <w:noProof/>
              </w:rPr>
              <w:t>1.1.3</w:t>
            </w:r>
            <w:r w:rsidR="00272D28">
              <w:rPr>
                <w:rFonts w:asciiTheme="minorHAnsi" w:eastAsiaTheme="minorEastAsia" w:hAnsiTheme="minorHAnsi"/>
                <w:noProof/>
                <w:sz w:val="22"/>
                <w:lang w:eastAsia="es-ES_tradnl"/>
              </w:rPr>
              <w:tab/>
            </w:r>
            <w:r w:rsidR="00272D28" w:rsidRPr="009002F9">
              <w:rPr>
                <w:rStyle w:val="Hipervnculo"/>
                <w:noProof/>
              </w:rPr>
              <w:t>objetivos estratégicos de la organización.</w:t>
            </w:r>
            <w:r w:rsidR="00272D28">
              <w:rPr>
                <w:noProof/>
                <w:webHidden/>
              </w:rPr>
              <w:tab/>
            </w:r>
            <w:r w:rsidR="00272D28">
              <w:rPr>
                <w:noProof/>
                <w:webHidden/>
              </w:rPr>
              <w:fldChar w:fldCharType="begin"/>
            </w:r>
            <w:r w:rsidR="00272D28">
              <w:rPr>
                <w:noProof/>
                <w:webHidden/>
              </w:rPr>
              <w:instrText xml:space="preserve"> PAGEREF _Toc9631257 \h </w:instrText>
            </w:r>
            <w:r w:rsidR="00272D28">
              <w:rPr>
                <w:noProof/>
                <w:webHidden/>
              </w:rPr>
            </w:r>
            <w:r w:rsidR="00272D28">
              <w:rPr>
                <w:noProof/>
                <w:webHidden/>
              </w:rPr>
              <w:fldChar w:fldCharType="separate"/>
            </w:r>
            <w:r w:rsidR="001922BC">
              <w:rPr>
                <w:noProof/>
                <w:webHidden/>
              </w:rPr>
              <w:t>20</w:t>
            </w:r>
            <w:r w:rsidR="00272D28">
              <w:rPr>
                <w:noProof/>
                <w:webHidden/>
              </w:rPr>
              <w:fldChar w:fldCharType="end"/>
            </w:r>
          </w:hyperlink>
        </w:p>
        <w:p w14:paraId="26EFB608" w14:textId="3E4A262E" w:rsidR="00272D28" w:rsidRDefault="003E2C6E">
          <w:pPr>
            <w:pStyle w:val="TDC3"/>
            <w:tabs>
              <w:tab w:val="left" w:pos="1760"/>
            </w:tabs>
            <w:rPr>
              <w:rFonts w:asciiTheme="minorHAnsi" w:eastAsiaTheme="minorEastAsia" w:hAnsiTheme="minorHAnsi"/>
              <w:noProof/>
              <w:sz w:val="22"/>
              <w:lang w:eastAsia="es-ES_tradnl"/>
            </w:rPr>
          </w:pPr>
          <w:hyperlink w:anchor="_Toc9631258" w:history="1">
            <w:r w:rsidR="00272D28" w:rsidRPr="009002F9">
              <w:rPr>
                <w:rStyle w:val="Hipervnculo"/>
                <w:noProof/>
              </w:rPr>
              <w:t>1.1.4</w:t>
            </w:r>
            <w:r w:rsidR="00272D28">
              <w:rPr>
                <w:rFonts w:asciiTheme="minorHAnsi" w:eastAsiaTheme="minorEastAsia" w:hAnsiTheme="minorHAnsi"/>
                <w:noProof/>
                <w:sz w:val="22"/>
                <w:lang w:eastAsia="es-ES_tradnl"/>
              </w:rPr>
              <w:tab/>
            </w:r>
            <w:r w:rsidR="00272D28" w:rsidRPr="009002F9">
              <w:rPr>
                <w:rStyle w:val="Hipervnculo"/>
                <w:noProof/>
              </w:rPr>
              <w:t>políticas institucionales.</w:t>
            </w:r>
            <w:r w:rsidR="00272D28">
              <w:rPr>
                <w:noProof/>
                <w:webHidden/>
              </w:rPr>
              <w:tab/>
            </w:r>
            <w:r w:rsidR="00272D28">
              <w:rPr>
                <w:noProof/>
                <w:webHidden/>
              </w:rPr>
              <w:fldChar w:fldCharType="begin"/>
            </w:r>
            <w:r w:rsidR="00272D28">
              <w:rPr>
                <w:noProof/>
                <w:webHidden/>
              </w:rPr>
              <w:instrText xml:space="preserve"> PAGEREF _Toc9631258 \h </w:instrText>
            </w:r>
            <w:r w:rsidR="00272D28">
              <w:rPr>
                <w:noProof/>
                <w:webHidden/>
              </w:rPr>
            </w:r>
            <w:r w:rsidR="00272D28">
              <w:rPr>
                <w:noProof/>
                <w:webHidden/>
              </w:rPr>
              <w:fldChar w:fldCharType="separate"/>
            </w:r>
            <w:r w:rsidR="001922BC">
              <w:rPr>
                <w:noProof/>
                <w:webHidden/>
              </w:rPr>
              <w:t>21</w:t>
            </w:r>
            <w:r w:rsidR="00272D28">
              <w:rPr>
                <w:noProof/>
                <w:webHidden/>
              </w:rPr>
              <w:fldChar w:fldCharType="end"/>
            </w:r>
          </w:hyperlink>
        </w:p>
        <w:p w14:paraId="55271CCF" w14:textId="5D1BADAC" w:rsidR="00272D28" w:rsidRDefault="003E2C6E">
          <w:pPr>
            <w:pStyle w:val="TDC3"/>
            <w:tabs>
              <w:tab w:val="left" w:pos="1760"/>
            </w:tabs>
            <w:rPr>
              <w:rFonts w:asciiTheme="minorHAnsi" w:eastAsiaTheme="minorEastAsia" w:hAnsiTheme="minorHAnsi"/>
              <w:noProof/>
              <w:sz w:val="22"/>
              <w:lang w:eastAsia="es-ES_tradnl"/>
            </w:rPr>
          </w:pPr>
          <w:hyperlink w:anchor="_Toc9631259" w:history="1">
            <w:r w:rsidR="00272D28" w:rsidRPr="009002F9">
              <w:rPr>
                <w:rStyle w:val="Hipervnculo"/>
                <w:noProof/>
              </w:rPr>
              <w:t>1.1.5</w:t>
            </w:r>
            <w:r w:rsidR="00272D28">
              <w:rPr>
                <w:rFonts w:asciiTheme="minorHAnsi" w:eastAsiaTheme="minorEastAsia" w:hAnsiTheme="minorHAnsi"/>
                <w:noProof/>
                <w:sz w:val="22"/>
                <w:lang w:eastAsia="es-ES_tradnl"/>
              </w:rPr>
              <w:tab/>
            </w:r>
            <w:r w:rsidR="00272D28" w:rsidRPr="009002F9">
              <w:rPr>
                <w:rStyle w:val="Hipervnculo"/>
                <w:noProof/>
              </w:rPr>
              <w:t>misión, visión y valores.</w:t>
            </w:r>
            <w:r w:rsidR="00272D28">
              <w:rPr>
                <w:noProof/>
                <w:webHidden/>
              </w:rPr>
              <w:tab/>
            </w:r>
            <w:r w:rsidR="00272D28">
              <w:rPr>
                <w:noProof/>
                <w:webHidden/>
              </w:rPr>
              <w:fldChar w:fldCharType="begin"/>
            </w:r>
            <w:r w:rsidR="00272D28">
              <w:rPr>
                <w:noProof/>
                <w:webHidden/>
              </w:rPr>
              <w:instrText xml:space="preserve"> PAGEREF _Toc9631259 \h </w:instrText>
            </w:r>
            <w:r w:rsidR="00272D28">
              <w:rPr>
                <w:noProof/>
                <w:webHidden/>
              </w:rPr>
            </w:r>
            <w:r w:rsidR="00272D28">
              <w:rPr>
                <w:noProof/>
                <w:webHidden/>
              </w:rPr>
              <w:fldChar w:fldCharType="separate"/>
            </w:r>
            <w:r w:rsidR="001922BC">
              <w:rPr>
                <w:noProof/>
                <w:webHidden/>
              </w:rPr>
              <w:t>21</w:t>
            </w:r>
            <w:r w:rsidR="00272D28">
              <w:rPr>
                <w:noProof/>
                <w:webHidden/>
              </w:rPr>
              <w:fldChar w:fldCharType="end"/>
            </w:r>
          </w:hyperlink>
        </w:p>
        <w:p w14:paraId="58890B1D" w14:textId="53859218" w:rsidR="00272D28" w:rsidRDefault="003E2C6E">
          <w:pPr>
            <w:pStyle w:val="TDC3"/>
            <w:tabs>
              <w:tab w:val="left" w:pos="1760"/>
            </w:tabs>
            <w:rPr>
              <w:rFonts w:asciiTheme="minorHAnsi" w:eastAsiaTheme="minorEastAsia" w:hAnsiTheme="minorHAnsi"/>
              <w:noProof/>
              <w:sz w:val="22"/>
              <w:lang w:eastAsia="es-ES_tradnl"/>
            </w:rPr>
          </w:pPr>
          <w:hyperlink w:anchor="_Toc9631260" w:history="1">
            <w:r w:rsidR="00272D28" w:rsidRPr="009002F9">
              <w:rPr>
                <w:rStyle w:val="Hipervnculo"/>
                <w:noProof/>
              </w:rPr>
              <w:t>1.1.6</w:t>
            </w:r>
            <w:r w:rsidR="00272D28">
              <w:rPr>
                <w:rFonts w:asciiTheme="minorHAnsi" w:eastAsiaTheme="minorEastAsia" w:hAnsiTheme="minorHAnsi"/>
                <w:noProof/>
                <w:sz w:val="22"/>
                <w:lang w:eastAsia="es-ES_tradnl"/>
              </w:rPr>
              <w:tab/>
            </w:r>
            <w:r w:rsidR="00272D28" w:rsidRPr="009002F9">
              <w:rPr>
                <w:rStyle w:val="Hipervnculo"/>
                <w:noProof/>
              </w:rPr>
              <w:t>estructura organizacional.</w:t>
            </w:r>
            <w:r w:rsidR="00272D28">
              <w:rPr>
                <w:noProof/>
                <w:webHidden/>
              </w:rPr>
              <w:tab/>
            </w:r>
            <w:r w:rsidR="00272D28">
              <w:rPr>
                <w:noProof/>
                <w:webHidden/>
              </w:rPr>
              <w:fldChar w:fldCharType="begin"/>
            </w:r>
            <w:r w:rsidR="00272D28">
              <w:rPr>
                <w:noProof/>
                <w:webHidden/>
              </w:rPr>
              <w:instrText xml:space="preserve"> PAGEREF _Toc9631260 \h </w:instrText>
            </w:r>
            <w:r w:rsidR="00272D28">
              <w:rPr>
                <w:noProof/>
                <w:webHidden/>
              </w:rPr>
            </w:r>
            <w:r w:rsidR="00272D28">
              <w:rPr>
                <w:noProof/>
                <w:webHidden/>
              </w:rPr>
              <w:fldChar w:fldCharType="separate"/>
            </w:r>
            <w:r w:rsidR="001922BC">
              <w:rPr>
                <w:noProof/>
                <w:webHidden/>
              </w:rPr>
              <w:t>22</w:t>
            </w:r>
            <w:r w:rsidR="00272D28">
              <w:rPr>
                <w:noProof/>
                <w:webHidden/>
              </w:rPr>
              <w:fldChar w:fldCharType="end"/>
            </w:r>
          </w:hyperlink>
        </w:p>
        <w:p w14:paraId="1C7C302E" w14:textId="02746BD0" w:rsidR="00272D28" w:rsidRDefault="003E2C6E">
          <w:pPr>
            <w:pStyle w:val="TDC3"/>
            <w:tabs>
              <w:tab w:val="left" w:pos="1760"/>
            </w:tabs>
            <w:rPr>
              <w:rFonts w:asciiTheme="minorHAnsi" w:eastAsiaTheme="minorEastAsia" w:hAnsiTheme="minorHAnsi"/>
              <w:noProof/>
              <w:sz w:val="22"/>
              <w:lang w:eastAsia="es-ES_tradnl"/>
            </w:rPr>
          </w:pPr>
          <w:hyperlink w:anchor="_Toc9631261" w:history="1">
            <w:r w:rsidR="00272D28" w:rsidRPr="009002F9">
              <w:rPr>
                <w:rStyle w:val="Hipervnculo"/>
                <w:noProof/>
              </w:rPr>
              <w:t>1.1.7</w:t>
            </w:r>
            <w:r w:rsidR="00272D28">
              <w:rPr>
                <w:rFonts w:asciiTheme="minorHAnsi" w:eastAsiaTheme="minorEastAsia" w:hAnsiTheme="minorHAnsi"/>
                <w:noProof/>
                <w:sz w:val="22"/>
                <w:lang w:eastAsia="es-ES_tradnl"/>
              </w:rPr>
              <w:tab/>
            </w:r>
            <w:r w:rsidR="00272D28" w:rsidRPr="009002F9">
              <w:rPr>
                <w:rStyle w:val="Hipervnculo"/>
                <w:noProof/>
              </w:rPr>
              <w:t>mapa estratégico.</w:t>
            </w:r>
            <w:r w:rsidR="00272D28">
              <w:rPr>
                <w:noProof/>
                <w:webHidden/>
              </w:rPr>
              <w:tab/>
            </w:r>
            <w:r w:rsidR="00272D28">
              <w:rPr>
                <w:noProof/>
                <w:webHidden/>
              </w:rPr>
              <w:fldChar w:fldCharType="begin"/>
            </w:r>
            <w:r w:rsidR="00272D28">
              <w:rPr>
                <w:noProof/>
                <w:webHidden/>
              </w:rPr>
              <w:instrText xml:space="preserve"> PAGEREF _Toc9631261 \h </w:instrText>
            </w:r>
            <w:r w:rsidR="00272D28">
              <w:rPr>
                <w:noProof/>
                <w:webHidden/>
              </w:rPr>
            </w:r>
            <w:r w:rsidR="00272D28">
              <w:rPr>
                <w:noProof/>
                <w:webHidden/>
              </w:rPr>
              <w:fldChar w:fldCharType="separate"/>
            </w:r>
            <w:r w:rsidR="001922BC">
              <w:rPr>
                <w:noProof/>
                <w:webHidden/>
              </w:rPr>
              <w:t>24</w:t>
            </w:r>
            <w:r w:rsidR="00272D28">
              <w:rPr>
                <w:noProof/>
                <w:webHidden/>
              </w:rPr>
              <w:fldChar w:fldCharType="end"/>
            </w:r>
          </w:hyperlink>
        </w:p>
        <w:p w14:paraId="6351039D" w14:textId="2FFB7447" w:rsidR="00272D28" w:rsidRDefault="003E2C6E">
          <w:pPr>
            <w:pStyle w:val="TDC3"/>
            <w:tabs>
              <w:tab w:val="left" w:pos="1760"/>
            </w:tabs>
            <w:rPr>
              <w:rFonts w:asciiTheme="minorHAnsi" w:eastAsiaTheme="minorEastAsia" w:hAnsiTheme="minorHAnsi"/>
              <w:noProof/>
              <w:sz w:val="22"/>
              <w:lang w:eastAsia="es-ES_tradnl"/>
            </w:rPr>
          </w:pPr>
          <w:hyperlink w:anchor="_Toc9631262" w:history="1">
            <w:r w:rsidR="00272D28" w:rsidRPr="009002F9">
              <w:rPr>
                <w:rStyle w:val="Hipervnculo"/>
                <w:noProof/>
              </w:rPr>
              <w:t>1.1.8</w:t>
            </w:r>
            <w:r w:rsidR="00272D28">
              <w:rPr>
                <w:rFonts w:asciiTheme="minorHAnsi" w:eastAsiaTheme="minorEastAsia" w:hAnsiTheme="minorHAnsi"/>
                <w:noProof/>
                <w:sz w:val="22"/>
                <w:lang w:eastAsia="es-ES_tradnl"/>
              </w:rPr>
              <w:tab/>
            </w:r>
            <w:r w:rsidR="00272D28" w:rsidRPr="009002F9">
              <w:rPr>
                <w:rStyle w:val="Hipervnculo"/>
                <w:noProof/>
              </w:rPr>
              <w:t>cadena de valor de la organización.</w:t>
            </w:r>
            <w:r w:rsidR="00272D28">
              <w:rPr>
                <w:noProof/>
                <w:webHidden/>
              </w:rPr>
              <w:tab/>
            </w:r>
            <w:r w:rsidR="00272D28">
              <w:rPr>
                <w:noProof/>
                <w:webHidden/>
              </w:rPr>
              <w:fldChar w:fldCharType="begin"/>
            </w:r>
            <w:r w:rsidR="00272D28">
              <w:rPr>
                <w:noProof/>
                <w:webHidden/>
              </w:rPr>
              <w:instrText xml:space="preserve"> PAGEREF _Toc9631262 \h </w:instrText>
            </w:r>
            <w:r w:rsidR="00272D28">
              <w:rPr>
                <w:noProof/>
                <w:webHidden/>
              </w:rPr>
            </w:r>
            <w:r w:rsidR="00272D28">
              <w:rPr>
                <w:noProof/>
                <w:webHidden/>
              </w:rPr>
              <w:fldChar w:fldCharType="separate"/>
            </w:r>
            <w:r w:rsidR="001922BC">
              <w:rPr>
                <w:noProof/>
                <w:webHidden/>
              </w:rPr>
              <w:t>25</w:t>
            </w:r>
            <w:r w:rsidR="00272D28">
              <w:rPr>
                <w:noProof/>
                <w:webHidden/>
              </w:rPr>
              <w:fldChar w:fldCharType="end"/>
            </w:r>
          </w:hyperlink>
        </w:p>
        <w:p w14:paraId="36049300" w14:textId="4A4B0CAC"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63" w:history="1">
            <w:r w:rsidR="00272D28" w:rsidRPr="009002F9">
              <w:rPr>
                <w:rStyle w:val="Hipervnculo"/>
                <w:noProof/>
              </w:rPr>
              <w:t>1.2</w:t>
            </w:r>
            <w:r w:rsidR="00272D28">
              <w:rPr>
                <w:rFonts w:asciiTheme="minorHAnsi" w:eastAsiaTheme="minorEastAsia" w:hAnsiTheme="minorHAnsi"/>
                <w:noProof/>
                <w:sz w:val="22"/>
                <w:lang w:eastAsia="es-ES_tradnl"/>
              </w:rPr>
              <w:tab/>
            </w:r>
            <w:r w:rsidR="00272D28" w:rsidRPr="009002F9">
              <w:rPr>
                <w:rStyle w:val="Hipervnculo"/>
                <w:noProof/>
              </w:rPr>
              <w:t>Caso de negocio</w:t>
            </w:r>
            <w:r w:rsidR="00272D28">
              <w:rPr>
                <w:noProof/>
                <w:webHidden/>
              </w:rPr>
              <w:tab/>
            </w:r>
            <w:r w:rsidR="00272D28">
              <w:rPr>
                <w:noProof/>
                <w:webHidden/>
              </w:rPr>
              <w:fldChar w:fldCharType="begin"/>
            </w:r>
            <w:r w:rsidR="00272D28">
              <w:rPr>
                <w:noProof/>
                <w:webHidden/>
              </w:rPr>
              <w:instrText xml:space="preserve"> PAGEREF _Toc9631263 \h </w:instrText>
            </w:r>
            <w:r w:rsidR="00272D28">
              <w:rPr>
                <w:noProof/>
                <w:webHidden/>
              </w:rPr>
            </w:r>
            <w:r w:rsidR="00272D28">
              <w:rPr>
                <w:noProof/>
                <w:webHidden/>
              </w:rPr>
              <w:fldChar w:fldCharType="separate"/>
            </w:r>
            <w:r w:rsidR="001922BC">
              <w:rPr>
                <w:noProof/>
                <w:webHidden/>
              </w:rPr>
              <w:t>25</w:t>
            </w:r>
            <w:r w:rsidR="00272D28">
              <w:rPr>
                <w:noProof/>
                <w:webHidden/>
              </w:rPr>
              <w:fldChar w:fldCharType="end"/>
            </w:r>
          </w:hyperlink>
        </w:p>
        <w:p w14:paraId="68882F3B" w14:textId="65E8DF78" w:rsidR="00272D28" w:rsidRDefault="003E2C6E">
          <w:pPr>
            <w:pStyle w:val="TDC3"/>
            <w:tabs>
              <w:tab w:val="left" w:pos="1760"/>
            </w:tabs>
            <w:rPr>
              <w:rFonts w:asciiTheme="minorHAnsi" w:eastAsiaTheme="minorEastAsia" w:hAnsiTheme="minorHAnsi"/>
              <w:noProof/>
              <w:sz w:val="22"/>
              <w:lang w:eastAsia="es-ES_tradnl"/>
            </w:rPr>
          </w:pPr>
          <w:hyperlink w:anchor="_Toc9631264" w:history="1">
            <w:r w:rsidR="00272D28" w:rsidRPr="009002F9">
              <w:rPr>
                <w:rStyle w:val="Hipervnculo"/>
                <w:noProof/>
              </w:rPr>
              <w:t>1.2.1</w:t>
            </w:r>
            <w:r w:rsidR="00272D28">
              <w:rPr>
                <w:rFonts w:asciiTheme="minorHAnsi" w:eastAsiaTheme="minorEastAsia" w:hAnsiTheme="minorHAnsi"/>
                <w:noProof/>
                <w:sz w:val="22"/>
                <w:lang w:eastAsia="es-ES_tradnl"/>
              </w:rPr>
              <w:tab/>
            </w:r>
            <w:r w:rsidR="00272D28" w:rsidRPr="009002F9">
              <w:rPr>
                <w:rStyle w:val="Hipervnculo"/>
                <w:noProof/>
              </w:rPr>
              <w:t>antecedentes del problema.</w:t>
            </w:r>
            <w:r w:rsidR="00272D28">
              <w:rPr>
                <w:noProof/>
                <w:webHidden/>
              </w:rPr>
              <w:tab/>
            </w:r>
            <w:r w:rsidR="00272D28">
              <w:rPr>
                <w:noProof/>
                <w:webHidden/>
              </w:rPr>
              <w:fldChar w:fldCharType="begin"/>
            </w:r>
            <w:r w:rsidR="00272D28">
              <w:rPr>
                <w:noProof/>
                <w:webHidden/>
              </w:rPr>
              <w:instrText xml:space="preserve"> PAGEREF _Toc9631264 \h </w:instrText>
            </w:r>
            <w:r w:rsidR="00272D28">
              <w:rPr>
                <w:noProof/>
                <w:webHidden/>
              </w:rPr>
            </w:r>
            <w:r w:rsidR="00272D28">
              <w:rPr>
                <w:noProof/>
                <w:webHidden/>
              </w:rPr>
              <w:fldChar w:fldCharType="separate"/>
            </w:r>
            <w:r w:rsidR="001922BC">
              <w:rPr>
                <w:noProof/>
                <w:webHidden/>
              </w:rPr>
              <w:t>26</w:t>
            </w:r>
            <w:r w:rsidR="00272D28">
              <w:rPr>
                <w:noProof/>
                <w:webHidden/>
              </w:rPr>
              <w:fldChar w:fldCharType="end"/>
            </w:r>
          </w:hyperlink>
        </w:p>
        <w:p w14:paraId="4B88C82B" w14:textId="5AC7C7BA" w:rsidR="00272D28" w:rsidRDefault="003E2C6E">
          <w:pPr>
            <w:pStyle w:val="TDC3"/>
            <w:tabs>
              <w:tab w:val="left" w:pos="1760"/>
            </w:tabs>
            <w:rPr>
              <w:rFonts w:asciiTheme="minorHAnsi" w:eastAsiaTheme="minorEastAsia" w:hAnsiTheme="minorHAnsi"/>
              <w:noProof/>
              <w:sz w:val="22"/>
              <w:lang w:eastAsia="es-ES_tradnl"/>
            </w:rPr>
          </w:pPr>
          <w:hyperlink w:anchor="_Toc9631265" w:history="1">
            <w:r w:rsidR="00272D28" w:rsidRPr="009002F9">
              <w:rPr>
                <w:rStyle w:val="Hipervnculo"/>
                <w:noProof/>
              </w:rPr>
              <w:t>1.2.2</w:t>
            </w:r>
            <w:r w:rsidR="00272D28">
              <w:rPr>
                <w:rFonts w:asciiTheme="minorHAnsi" w:eastAsiaTheme="minorEastAsia" w:hAnsiTheme="minorHAnsi"/>
                <w:noProof/>
                <w:sz w:val="22"/>
                <w:lang w:eastAsia="es-ES_tradnl"/>
              </w:rPr>
              <w:tab/>
            </w:r>
            <w:r w:rsidR="00272D28" w:rsidRPr="009002F9">
              <w:rPr>
                <w:rStyle w:val="Hipervnculo"/>
                <w:noProof/>
              </w:rPr>
              <w:t>descripción del problema - árbol de problemas.</w:t>
            </w:r>
            <w:r w:rsidR="00272D28">
              <w:rPr>
                <w:noProof/>
                <w:webHidden/>
              </w:rPr>
              <w:tab/>
            </w:r>
            <w:r w:rsidR="00272D28">
              <w:rPr>
                <w:noProof/>
                <w:webHidden/>
              </w:rPr>
              <w:fldChar w:fldCharType="begin"/>
            </w:r>
            <w:r w:rsidR="00272D28">
              <w:rPr>
                <w:noProof/>
                <w:webHidden/>
              </w:rPr>
              <w:instrText xml:space="preserve"> PAGEREF _Toc9631265 \h </w:instrText>
            </w:r>
            <w:r w:rsidR="00272D28">
              <w:rPr>
                <w:noProof/>
                <w:webHidden/>
              </w:rPr>
            </w:r>
            <w:r w:rsidR="00272D28">
              <w:rPr>
                <w:noProof/>
                <w:webHidden/>
              </w:rPr>
              <w:fldChar w:fldCharType="separate"/>
            </w:r>
            <w:r w:rsidR="001922BC">
              <w:rPr>
                <w:noProof/>
                <w:webHidden/>
              </w:rPr>
              <w:t>26</w:t>
            </w:r>
            <w:r w:rsidR="00272D28">
              <w:rPr>
                <w:noProof/>
                <w:webHidden/>
              </w:rPr>
              <w:fldChar w:fldCharType="end"/>
            </w:r>
          </w:hyperlink>
        </w:p>
        <w:p w14:paraId="5973FC60" w14:textId="44B08476" w:rsidR="00272D28" w:rsidRDefault="003E2C6E">
          <w:pPr>
            <w:pStyle w:val="TDC3"/>
            <w:tabs>
              <w:tab w:val="left" w:pos="1760"/>
            </w:tabs>
            <w:rPr>
              <w:rFonts w:asciiTheme="minorHAnsi" w:eastAsiaTheme="minorEastAsia" w:hAnsiTheme="minorHAnsi"/>
              <w:noProof/>
              <w:sz w:val="22"/>
              <w:lang w:eastAsia="es-ES_tradnl"/>
            </w:rPr>
          </w:pPr>
          <w:hyperlink w:anchor="_Toc9631266" w:history="1">
            <w:r w:rsidR="00272D28" w:rsidRPr="009002F9">
              <w:rPr>
                <w:rStyle w:val="Hipervnculo"/>
                <w:noProof/>
              </w:rPr>
              <w:t>1.2.3</w:t>
            </w:r>
            <w:r w:rsidR="00272D28">
              <w:rPr>
                <w:rFonts w:asciiTheme="minorHAnsi" w:eastAsiaTheme="minorEastAsia" w:hAnsiTheme="minorHAnsi"/>
                <w:noProof/>
                <w:sz w:val="22"/>
                <w:lang w:eastAsia="es-ES_tradnl"/>
              </w:rPr>
              <w:tab/>
            </w:r>
            <w:r w:rsidR="00272D28" w:rsidRPr="009002F9">
              <w:rPr>
                <w:rStyle w:val="Hipervnculo"/>
                <w:noProof/>
              </w:rPr>
              <w:t>objetivos del proyecto.</w:t>
            </w:r>
            <w:r w:rsidR="00272D28">
              <w:rPr>
                <w:noProof/>
                <w:webHidden/>
              </w:rPr>
              <w:tab/>
            </w:r>
            <w:r w:rsidR="00272D28">
              <w:rPr>
                <w:noProof/>
                <w:webHidden/>
              </w:rPr>
              <w:fldChar w:fldCharType="begin"/>
            </w:r>
            <w:r w:rsidR="00272D28">
              <w:rPr>
                <w:noProof/>
                <w:webHidden/>
              </w:rPr>
              <w:instrText xml:space="preserve"> PAGEREF _Toc9631266 \h </w:instrText>
            </w:r>
            <w:r w:rsidR="00272D28">
              <w:rPr>
                <w:noProof/>
                <w:webHidden/>
              </w:rPr>
            </w:r>
            <w:r w:rsidR="00272D28">
              <w:rPr>
                <w:noProof/>
                <w:webHidden/>
              </w:rPr>
              <w:fldChar w:fldCharType="separate"/>
            </w:r>
            <w:r w:rsidR="001922BC">
              <w:rPr>
                <w:noProof/>
                <w:webHidden/>
              </w:rPr>
              <w:t>31</w:t>
            </w:r>
            <w:r w:rsidR="00272D28">
              <w:rPr>
                <w:noProof/>
                <w:webHidden/>
              </w:rPr>
              <w:fldChar w:fldCharType="end"/>
            </w:r>
          </w:hyperlink>
        </w:p>
        <w:p w14:paraId="51A5D826" w14:textId="373377AE" w:rsidR="00272D28" w:rsidRDefault="003E2C6E">
          <w:pPr>
            <w:pStyle w:val="TDC3"/>
            <w:tabs>
              <w:tab w:val="left" w:pos="1760"/>
            </w:tabs>
            <w:rPr>
              <w:rFonts w:asciiTheme="minorHAnsi" w:eastAsiaTheme="minorEastAsia" w:hAnsiTheme="minorHAnsi"/>
              <w:noProof/>
              <w:sz w:val="22"/>
              <w:lang w:eastAsia="es-ES_tradnl"/>
            </w:rPr>
          </w:pPr>
          <w:hyperlink w:anchor="_Toc9631267" w:history="1">
            <w:r w:rsidR="00272D28" w:rsidRPr="009002F9">
              <w:rPr>
                <w:rStyle w:val="Hipervnculo"/>
                <w:noProof/>
              </w:rPr>
              <w:t>1.2.4</w:t>
            </w:r>
            <w:r w:rsidR="00272D28">
              <w:rPr>
                <w:rFonts w:asciiTheme="minorHAnsi" w:eastAsiaTheme="minorEastAsia" w:hAnsiTheme="minorHAnsi"/>
                <w:noProof/>
                <w:sz w:val="22"/>
                <w:lang w:eastAsia="es-ES_tradnl"/>
              </w:rPr>
              <w:tab/>
            </w:r>
            <w:r w:rsidR="00272D28" w:rsidRPr="009002F9">
              <w:rPr>
                <w:rStyle w:val="Hipervnculo"/>
                <w:noProof/>
              </w:rPr>
              <w:t>descripción de alternativas.</w:t>
            </w:r>
            <w:r w:rsidR="00272D28">
              <w:rPr>
                <w:noProof/>
                <w:webHidden/>
              </w:rPr>
              <w:tab/>
            </w:r>
            <w:r w:rsidR="00272D28">
              <w:rPr>
                <w:noProof/>
                <w:webHidden/>
              </w:rPr>
              <w:fldChar w:fldCharType="begin"/>
            </w:r>
            <w:r w:rsidR="00272D28">
              <w:rPr>
                <w:noProof/>
                <w:webHidden/>
              </w:rPr>
              <w:instrText xml:space="preserve"> PAGEREF _Toc9631267 \h </w:instrText>
            </w:r>
            <w:r w:rsidR="00272D28">
              <w:rPr>
                <w:noProof/>
                <w:webHidden/>
              </w:rPr>
            </w:r>
            <w:r w:rsidR="00272D28">
              <w:rPr>
                <w:noProof/>
                <w:webHidden/>
              </w:rPr>
              <w:fldChar w:fldCharType="separate"/>
            </w:r>
            <w:r w:rsidR="001922BC">
              <w:rPr>
                <w:noProof/>
                <w:webHidden/>
              </w:rPr>
              <w:t>33</w:t>
            </w:r>
            <w:r w:rsidR="00272D28">
              <w:rPr>
                <w:noProof/>
                <w:webHidden/>
              </w:rPr>
              <w:fldChar w:fldCharType="end"/>
            </w:r>
          </w:hyperlink>
        </w:p>
        <w:p w14:paraId="62620B82" w14:textId="5D7679F9" w:rsidR="00272D28" w:rsidRDefault="003E2C6E">
          <w:pPr>
            <w:pStyle w:val="TDC3"/>
            <w:tabs>
              <w:tab w:val="left" w:pos="1760"/>
            </w:tabs>
            <w:rPr>
              <w:rFonts w:asciiTheme="minorHAnsi" w:eastAsiaTheme="minorEastAsia" w:hAnsiTheme="minorHAnsi"/>
              <w:noProof/>
              <w:sz w:val="22"/>
              <w:lang w:eastAsia="es-ES_tradnl"/>
            </w:rPr>
          </w:pPr>
          <w:hyperlink w:anchor="_Toc9631268" w:history="1">
            <w:r w:rsidR="00272D28" w:rsidRPr="009002F9">
              <w:rPr>
                <w:rStyle w:val="Hipervnculo"/>
                <w:noProof/>
              </w:rPr>
              <w:t>1.2.5</w:t>
            </w:r>
            <w:r w:rsidR="00272D28">
              <w:rPr>
                <w:rFonts w:asciiTheme="minorHAnsi" w:eastAsiaTheme="minorEastAsia" w:hAnsiTheme="minorHAnsi"/>
                <w:noProof/>
                <w:sz w:val="22"/>
                <w:lang w:eastAsia="es-ES_tradnl"/>
              </w:rPr>
              <w:tab/>
            </w:r>
            <w:r w:rsidR="00272D28" w:rsidRPr="009002F9">
              <w:rPr>
                <w:rStyle w:val="Hipervnculo"/>
                <w:noProof/>
              </w:rPr>
              <w:t>criterios de selección de alternativas.</w:t>
            </w:r>
            <w:r w:rsidR="00272D28">
              <w:rPr>
                <w:noProof/>
                <w:webHidden/>
              </w:rPr>
              <w:tab/>
            </w:r>
            <w:r w:rsidR="00272D28">
              <w:rPr>
                <w:noProof/>
                <w:webHidden/>
              </w:rPr>
              <w:fldChar w:fldCharType="begin"/>
            </w:r>
            <w:r w:rsidR="00272D28">
              <w:rPr>
                <w:noProof/>
                <w:webHidden/>
              </w:rPr>
              <w:instrText xml:space="preserve"> PAGEREF _Toc9631268 \h </w:instrText>
            </w:r>
            <w:r w:rsidR="00272D28">
              <w:rPr>
                <w:noProof/>
                <w:webHidden/>
              </w:rPr>
            </w:r>
            <w:r w:rsidR="00272D28">
              <w:rPr>
                <w:noProof/>
                <w:webHidden/>
              </w:rPr>
              <w:fldChar w:fldCharType="separate"/>
            </w:r>
            <w:r w:rsidR="001922BC">
              <w:rPr>
                <w:noProof/>
                <w:webHidden/>
              </w:rPr>
              <w:t>33</w:t>
            </w:r>
            <w:r w:rsidR="00272D28">
              <w:rPr>
                <w:noProof/>
                <w:webHidden/>
              </w:rPr>
              <w:fldChar w:fldCharType="end"/>
            </w:r>
          </w:hyperlink>
        </w:p>
        <w:p w14:paraId="66607508" w14:textId="10714691" w:rsidR="00272D28" w:rsidRDefault="003E2C6E">
          <w:pPr>
            <w:pStyle w:val="TDC3"/>
            <w:tabs>
              <w:tab w:val="left" w:pos="1760"/>
            </w:tabs>
            <w:rPr>
              <w:rFonts w:asciiTheme="minorHAnsi" w:eastAsiaTheme="minorEastAsia" w:hAnsiTheme="minorHAnsi"/>
              <w:noProof/>
              <w:sz w:val="22"/>
              <w:lang w:eastAsia="es-ES_tradnl"/>
            </w:rPr>
          </w:pPr>
          <w:hyperlink w:anchor="_Toc9631269" w:history="1">
            <w:r w:rsidR="00272D28" w:rsidRPr="009002F9">
              <w:rPr>
                <w:rStyle w:val="Hipervnculo"/>
                <w:noProof/>
              </w:rPr>
              <w:t>1.2.6</w:t>
            </w:r>
            <w:r w:rsidR="00272D28">
              <w:rPr>
                <w:rFonts w:asciiTheme="minorHAnsi" w:eastAsiaTheme="minorEastAsia" w:hAnsiTheme="minorHAnsi"/>
                <w:noProof/>
                <w:sz w:val="22"/>
                <w:lang w:eastAsia="es-ES_tradnl"/>
              </w:rPr>
              <w:tab/>
            </w:r>
            <w:r w:rsidR="00272D28" w:rsidRPr="009002F9">
              <w:rPr>
                <w:rStyle w:val="Hipervnculo"/>
                <w:noProof/>
              </w:rPr>
              <w:t>análisis de alternativas.</w:t>
            </w:r>
            <w:r w:rsidR="00272D28">
              <w:rPr>
                <w:noProof/>
                <w:webHidden/>
              </w:rPr>
              <w:tab/>
            </w:r>
            <w:r w:rsidR="00272D28">
              <w:rPr>
                <w:noProof/>
                <w:webHidden/>
              </w:rPr>
              <w:fldChar w:fldCharType="begin"/>
            </w:r>
            <w:r w:rsidR="00272D28">
              <w:rPr>
                <w:noProof/>
                <w:webHidden/>
              </w:rPr>
              <w:instrText xml:space="preserve"> PAGEREF _Toc9631269 \h </w:instrText>
            </w:r>
            <w:r w:rsidR="00272D28">
              <w:rPr>
                <w:noProof/>
                <w:webHidden/>
              </w:rPr>
            </w:r>
            <w:r w:rsidR="00272D28">
              <w:rPr>
                <w:noProof/>
                <w:webHidden/>
              </w:rPr>
              <w:fldChar w:fldCharType="separate"/>
            </w:r>
            <w:r w:rsidR="001922BC">
              <w:rPr>
                <w:noProof/>
                <w:webHidden/>
              </w:rPr>
              <w:t>34</w:t>
            </w:r>
            <w:r w:rsidR="00272D28">
              <w:rPr>
                <w:noProof/>
                <w:webHidden/>
              </w:rPr>
              <w:fldChar w:fldCharType="end"/>
            </w:r>
          </w:hyperlink>
        </w:p>
        <w:p w14:paraId="1D76A8F2" w14:textId="581623DD" w:rsidR="00272D28" w:rsidRDefault="003E2C6E">
          <w:pPr>
            <w:pStyle w:val="TDC3"/>
            <w:tabs>
              <w:tab w:val="left" w:pos="1760"/>
            </w:tabs>
            <w:rPr>
              <w:rFonts w:asciiTheme="minorHAnsi" w:eastAsiaTheme="minorEastAsia" w:hAnsiTheme="minorHAnsi"/>
              <w:noProof/>
              <w:sz w:val="22"/>
              <w:lang w:eastAsia="es-ES_tradnl"/>
            </w:rPr>
          </w:pPr>
          <w:hyperlink w:anchor="_Toc9631270" w:history="1">
            <w:r w:rsidR="00272D28" w:rsidRPr="009002F9">
              <w:rPr>
                <w:rStyle w:val="Hipervnculo"/>
                <w:noProof/>
              </w:rPr>
              <w:t>1.2.7</w:t>
            </w:r>
            <w:r w:rsidR="00272D28">
              <w:rPr>
                <w:rFonts w:asciiTheme="minorHAnsi" w:eastAsiaTheme="minorEastAsia" w:hAnsiTheme="minorHAnsi"/>
                <w:noProof/>
                <w:sz w:val="22"/>
                <w:lang w:eastAsia="es-ES_tradnl"/>
              </w:rPr>
              <w:tab/>
            </w:r>
            <w:r w:rsidR="00272D28" w:rsidRPr="009002F9">
              <w:rPr>
                <w:rStyle w:val="Hipervnculo"/>
                <w:noProof/>
              </w:rPr>
              <w:t>selección de alternativa.</w:t>
            </w:r>
            <w:r w:rsidR="00272D28">
              <w:rPr>
                <w:noProof/>
                <w:webHidden/>
              </w:rPr>
              <w:tab/>
            </w:r>
            <w:r w:rsidR="00272D28">
              <w:rPr>
                <w:noProof/>
                <w:webHidden/>
              </w:rPr>
              <w:fldChar w:fldCharType="begin"/>
            </w:r>
            <w:r w:rsidR="00272D28">
              <w:rPr>
                <w:noProof/>
                <w:webHidden/>
              </w:rPr>
              <w:instrText xml:space="preserve"> PAGEREF _Toc9631270 \h </w:instrText>
            </w:r>
            <w:r w:rsidR="00272D28">
              <w:rPr>
                <w:noProof/>
                <w:webHidden/>
              </w:rPr>
            </w:r>
            <w:r w:rsidR="00272D28">
              <w:rPr>
                <w:noProof/>
                <w:webHidden/>
              </w:rPr>
              <w:fldChar w:fldCharType="separate"/>
            </w:r>
            <w:r w:rsidR="001922BC">
              <w:rPr>
                <w:noProof/>
                <w:webHidden/>
              </w:rPr>
              <w:t>37</w:t>
            </w:r>
            <w:r w:rsidR="00272D28">
              <w:rPr>
                <w:noProof/>
                <w:webHidden/>
              </w:rPr>
              <w:fldChar w:fldCharType="end"/>
            </w:r>
          </w:hyperlink>
        </w:p>
        <w:p w14:paraId="6C3C1B1C" w14:textId="6C208C8B" w:rsidR="00272D28" w:rsidRDefault="003E2C6E">
          <w:pPr>
            <w:pStyle w:val="TDC3"/>
            <w:tabs>
              <w:tab w:val="left" w:pos="1760"/>
            </w:tabs>
            <w:rPr>
              <w:rFonts w:asciiTheme="minorHAnsi" w:eastAsiaTheme="minorEastAsia" w:hAnsiTheme="minorHAnsi"/>
              <w:noProof/>
              <w:sz w:val="22"/>
              <w:lang w:eastAsia="es-ES_tradnl"/>
            </w:rPr>
          </w:pPr>
          <w:hyperlink w:anchor="_Toc9631271" w:history="1">
            <w:r w:rsidR="00272D28" w:rsidRPr="009002F9">
              <w:rPr>
                <w:rStyle w:val="Hipervnculo"/>
                <w:noProof/>
              </w:rPr>
              <w:t>1.2.8</w:t>
            </w:r>
            <w:r w:rsidR="00272D28">
              <w:rPr>
                <w:rFonts w:asciiTheme="minorHAnsi" w:eastAsiaTheme="minorEastAsia" w:hAnsiTheme="minorHAnsi"/>
                <w:noProof/>
                <w:sz w:val="22"/>
                <w:lang w:eastAsia="es-ES_tradnl"/>
              </w:rPr>
              <w:tab/>
            </w:r>
            <w:r w:rsidR="00272D28" w:rsidRPr="009002F9">
              <w:rPr>
                <w:rStyle w:val="Hipervnculo"/>
                <w:noProof/>
              </w:rPr>
              <w:t>justificación del proyecto.</w:t>
            </w:r>
            <w:r w:rsidR="00272D28">
              <w:rPr>
                <w:noProof/>
                <w:webHidden/>
              </w:rPr>
              <w:tab/>
            </w:r>
            <w:r w:rsidR="00272D28">
              <w:rPr>
                <w:noProof/>
                <w:webHidden/>
              </w:rPr>
              <w:fldChar w:fldCharType="begin"/>
            </w:r>
            <w:r w:rsidR="00272D28">
              <w:rPr>
                <w:noProof/>
                <w:webHidden/>
              </w:rPr>
              <w:instrText xml:space="preserve"> PAGEREF _Toc9631271 \h </w:instrText>
            </w:r>
            <w:r w:rsidR="00272D28">
              <w:rPr>
                <w:noProof/>
                <w:webHidden/>
              </w:rPr>
            </w:r>
            <w:r w:rsidR="00272D28">
              <w:rPr>
                <w:noProof/>
                <w:webHidden/>
              </w:rPr>
              <w:fldChar w:fldCharType="separate"/>
            </w:r>
            <w:r w:rsidR="001922BC">
              <w:rPr>
                <w:noProof/>
                <w:webHidden/>
              </w:rPr>
              <w:t>37</w:t>
            </w:r>
            <w:r w:rsidR="00272D28">
              <w:rPr>
                <w:noProof/>
                <w:webHidden/>
              </w:rPr>
              <w:fldChar w:fldCharType="end"/>
            </w:r>
          </w:hyperlink>
        </w:p>
        <w:p w14:paraId="58E90126" w14:textId="5C18BD41"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72" w:history="1">
            <w:r w:rsidR="00272D28" w:rsidRPr="009002F9">
              <w:rPr>
                <w:rStyle w:val="Hipervnculo"/>
                <w:noProof/>
              </w:rPr>
              <w:t>1.3</w:t>
            </w:r>
            <w:r w:rsidR="00272D28">
              <w:rPr>
                <w:rFonts w:asciiTheme="minorHAnsi" w:eastAsiaTheme="minorEastAsia" w:hAnsiTheme="minorHAnsi"/>
                <w:noProof/>
                <w:sz w:val="22"/>
                <w:lang w:eastAsia="es-ES_tradnl"/>
              </w:rPr>
              <w:tab/>
            </w:r>
            <w:r w:rsidR="00272D28" w:rsidRPr="009002F9">
              <w:rPr>
                <w:rStyle w:val="Hipervnculo"/>
                <w:noProof/>
              </w:rPr>
              <w:t>Marco metodológico para realizar trabajo de grado</w:t>
            </w:r>
            <w:r w:rsidR="00272D28">
              <w:rPr>
                <w:noProof/>
                <w:webHidden/>
              </w:rPr>
              <w:tab/>
            </w:r>
            <w:r w:rsidR="00272D28">
              <w:rPr>
                <w:noProof/>
                <w:webHidden/>
              </w:rPr>
              <w:fldChar w:fldCharType="begin"/>
            </w:r>
            <w:r w:rsidR="00272D28">
              <w:rPr>
                <w:noProof/>
                <w:webHidden/>
              </w:rPr>
              <w:instrText xml:space="preserve"> PAGEREF _Toc9631272 \h </w:instrText>
            </w:r>
            <w:r w:rsidR="00272D28">
              <w:rPr>
                <w:noProof/>
                <w:webHidden/>
              </w:rPr>
            </w:r>
            <w:r w:rsidR="00272D28">
              <w:rPr>
                <w:noProof/>
                <w:webHidden/>
              </w:rPr>
              <w:fldChar w:fldCharType="separate"/>
            </w:r>
            <w:r w:rsidR="001922BC">
              <w:rPr>
                <w:noProof/>
                <w:webHidden/>
              </w:rPr>
              <w:t>39</w:t>
            </w:r>
            <w:r w:rsidR="00272D28">
              <w:rPr>
                <w:noProof/>
                <w:webHidden/>
              </w:rPr>
              <w:fldChar w:fldCharType="end"/>
            </w:r>
          </w:hyperlink>
        </w:p>
        <w:p w14:paraId="7DDDF1EE" w14:textId="649DFDB2" w:rsidR="00272D28" w:rsidRDefault="003E2C6E">
          <w:pPr>
            <w:pStyle w:val="TDC3"/>
            <w:tabs>
              <w:tab w:val="left" w:pos="1760"/>
            </w:tabs>
            <w:rPr>
              <w:rFonts w:asciiTheme="minorHAnsi" w:eastAsiaTheme="minorEastAsia" w:hAnsiTheme="minorHAnsi"/>
              <w:noProof/>
              <w:sz w:val="22"/>
              <w:lang w:eastAsia="es-ES_tradnl"/>
            </w:rPr>
          </w:pPr>
          <w:hyperlink w:anchor="_Toc9631273" w:history="1">
            <w:r w:rsidR="00272D28" w:rsidRPr="009002F9">
              <w:rPr>
                <w:rStyle w:val="Hipervnculo"/>
                <w:noProof/>
              </w:rPr>
              <w:t>1.3.1</w:t>
            </w:r>
            <w:r w:rsidR="00272D28">
              <w:rPr>
                <w:rFonts w:asciiTheme="minorHAnsi" w:eastAsiaTheme="minorEastAsia" w:hAnsiTheme="minorHAnsi"/>
                <w:noProof/>
                <w:sz w:val="22"/>
                <w:lang w:eastAsia="es-ES_tradnl"/>
              </w:rPr>
              <w:tab/>
            </w:r>
            <w:r w:rsidR="00272D28" w:rsidRPr="009002F9">
              <w:rPr>
                <w:rStyle w:val="Hipervnculo"/>
                <w:noProof/>
              </w:rPr>
              <w:t>tipos y métodos de investigación.</w:t>
            </w:r>
            <w:r w:rsidR="00272D28">
              <w:rPr>
                <w:noProof/>
                <w:webHidden/>
              </w:rPr>
              <w:tab/>
            </w:r>
            <w:r w:rsidR="00272D28">
              <w:rPr>
                <w:noProof/>
                <w:webHidden/>
              </w:rPr>
              <w:fldChar w:fldCharType="begin"/>
            </w:r>
            <w:r w:rsidR="00272D28">
              <w:rPr>
                <w:noProof/>
                <w:webHidden/>
              </w:rPr>
              <w:instrText xml:space="preserve"> PAGEREF _Toc9631273 \h </w:instrText>
            </w:r>
            <w:r w:rsidR="00272D28">
              <w:rPr>
                <w:noProof/>
                <w:webHidden/>
              </w:rPr>
            </w:r>
            <w:r w:rsidR="00272D28">
              <w:rPr>
                <w:noProof/>
                <w:webHidden/>
              </w:rPr>
              <w:fldChar w:fldCharType="separate"/>
            </w:r>
            <w:r w:rsidR="001922BC">
              <w:rPr>
                <w:noProof/>
                <w:webHidden/>
              </w:rPr>
              <w:t>39</w:t>
            </w:r>
            <w:r w:rsidR="00272D28">
              <w:rPr>
                <w:noProof/>
                <w:webHidden/>
              </w:rPr>
              <w:fldChar w:fldCharType="end"/>
            </w:r>
          </w:hyperlink>
        </w:p>
        <w:p w14:paraId="46974394" w14:textId="40C3B08A" w:rsidR="00272D28" w:rsidRDefault="003E2C6E">
          <w:pPr>
            <w:pStyle w:val="TDC3"/>
            <w:tabs>
              <w:tab w:val="left" w:pos="1760"/>
            </w:tabs>
            <w:rPr>
              <w:rFonts w:asciiTheme="minorHAnsi" w:eastAsiaTheme="minorEastAsia" w:hAnsiTheme="minorHAnsi"/>
              <w:noProof/>
              <w:sz w:val="22"/>
              <w:lang w:eastAsia="es-ES_tradnl"/>
            </w:rPr>
          </w:pPr>
          <w:hyperlink w:anchor="_Toc9631274" w:history="1">
            <w:r w:rsidR="00272D28" w:rsidRPr="009002F9">
              <w:rPr>
                <w:rStyle w:val="Hipervnculo"/>
                <w:noProof/>
              </w:rPr>
              <w:t>1.3.2</w:t>
            </w:r>
            <w:r w:rsidR="00272D28">
              <w:rPr>
                <w:rFonts w:asciiTheme="minorHAnsi" w:eastAsiaTheme="minorEastAsia" w:hAnsiTheme="minorHAnsi"/>
                <w:noProof/>
                <w:sz w:val="22"/>
                <w:lang w:eastAsia="es-ES_tradnl"/>
              </w:rPr>
              <w:tab/>
            </w:r>
            <w:r w:rsidR="00272D28" w:rsidRPr="009002F9">
              <w:rPr>
                <w:rStyle w:val="Hipervnculo"/>
                <w:noProof/>
              </w:rPr>
              <w:t>herramientas para la recolección de información.</w:t>
            </w:r>
            <w:r w:rsidR="00272D28">
              <w:rPr>
                <w:noProof/>
                <w:webHidden/>
              </w:rPr>
              <w:tab/>
            </w:r>
            <w:r w:rsidR="00272D28">
              <w:rPr>
                <w:noProof/>
                <w:webHidden/>
              </w:rPr>
              <w:fldChar w:fldCharType="begin"/>
            </w:r>
            <w:r w:rsidR="00272D28">
              <w:rPr>
                <w:noProof/>
                <w:webHidden/>
              </w:rPr>
              <w:instrText xml:space="preserve"> PAGEREF _Toc9631274 \h </w:instrText>
            </w:r>
            <w:r w:rsidR="00272D28">
              <w:rPr>
                <w:noProof/>
                <w:webHidden/>
              </w:rPr>
            </w:r>
            <w:r w:rsidR="00272D28">
              <w:rPr>
                <w:noProof/>
                <w:webHidden/>
              </w:rPr>
              <w:fldChar w:fldCharType="separate"/>
            </w:r>
            <w:r w:rsidR="001922BC">
              <w:rPr>
                <w:noProof/>
                <w:webHidden/>
              </w:rPr>
              <w:t>40</w:t>
            </w:r>
            <w:r w:rsidR="00272D28">
              <w:rPr>
                <w:noProof/>
                <w:webHidden/>
              </w:rPr>
              <w:fldChar w:fldCharType="end"/>
            </w:r>
          </w:hyperlink>
        </w:p>
        <w:p w14:paraId="34085205" w14:textId="12A08166" w:rsidR="00272D28" w:rsidRDefault="003E2C6E">
          <w:pPr>
            <w:pStyle w:val="TDC3"/>
            <w:tabs>
              <w:tab w:val="left" w:pos="1760"/>
            </w:tabs>
            <w:rPr>
              <w:rFonts w:asciiTheme="minorHAnsi" w:eastAsiaTheme="minorEastAsia" w:hAnsiTheme="minorHAnsi"/>
              <w:noProof/>
              <w:sz w:val="22"/>
              <w:lang w:eastAsia="es-ES_tradnl"/>
            </w:rPr>
          </w:pPr>
          <w:hyperlink w:anchor="_Toc9631275" w:history="1">
            <w:r w:rsidR="00272D28" w:rsidRPr="009002F9">
              <w:rPr>
                <w:rStyle w:val="Hipervnculo"/>
                <w:noProof/>
              </w:rPr>
              <w:t>1.3.3</w:t>
            </w:r>
            <w:r w:rsidR="00272D28">
              <w:rPr>
                <w:rFonts w:asciiTheme="minorHAnsi" w:eastAsiaTheme="minorEastAsia" w:hAnsiTheme="minorHAnsi"/>
                <w:noProof/>
                <w:sz w:val="22"/>
                <w:lang w:eastAsia="es-ES_tradnl"/>
              </w:rPr>
              <w:tab/>
            </w:r>
            <w:r w:rsidR="00272D28" w:rsidRPr="009002F9">
              <w:rPr>
                <w:rStyle w:val="Hipervnculo"/>
                <w:noProof/>
              </w:rPr>
              <w:t>fuentes de información.</w:t>
            </w:r>
            <w:r w:rsidR="00272D28">
              <w:rPr>
                <w:noProof/>
                <w:webHidden/>
              </w:rPr>
              <w:tab/>
            </w:r>
            <w:r w:rsidR="00272D28">
              <w:rPr>
                <w:noProof/>
                <w:webHidden/>
              </w:rPr>
              <w:fldChar w:fldCharType="begin"/>
            </w:r>
            <w:r w:rsidR="00272D28">
              <w:rPr>
                <w:noProof/>
                <w:webHidden/>
              </w:rPr>
              <w:instrText xml:space="preserve"> PAGEREF _Toc9631275 \h </w:instrText>
            </w:r>
            <w:r w:rsidR="00272D28">
              <w:rPr>
                <w:noProof/>
                <w:webHidden/>
              </w:rPr>
            </w:r>
            <w:r w:rsidR="00272D28">
              <w:rPr>
                <w:noProof/>
                <w:webHidden/>
              </w:rPr>
              <w:fldChar w:fldCharType="separate"/>
            </w:r>
            <w:r w:rsidR="001922BC">
              <w:rPr>
                <w:noProof/>
                <w:webHidden/>
              </w:rPr>
              <w:t>46</w:t>
            </w:r>
            <w:r w:rsidR="00272D28">
              <w:rPr>
                <w:noProof/>
                <w:webHidden/>
              </w:rPr>
              <w:fldChar w:fldCharType="end"/>
            </w:r>
          </w:hyperlink>
        </w:p>
        <w:p w14:paraId="3E3F47B5" w14:textId="7D06C4C5" w:rsidR="00272D28" w:rsidRDefault="003E2C6E">
          <w:pPr>
            <w:pStyle w:val="TDC3"/>
            <w:tabs>
              <w:tab w:val="left" w:pos="1760"/>
            </w:tabs>
            <w:rPr>
              <w:rFonts w:asciiTheme="minorHAnsi" w:eastAsiaTheme="minorEastAsia" w:hAnsiTheme="minorHAnsi"/>
              <w:noProof/>
              <w:sz w:val="22"/>
              <w:lang w:eastAsia="es-ES_tradnl"/>
            </w:rPr>
          </w:pPr>
          <w:hyperlink w:anchor="_Toc9631276" w:history="1">
            <w:r w:rsidR="00272D28" w:rsidRPr="009002F9">
              <w:rPr>
                <w:rStyle w:val="Hipervnculo"/>
                <w:noProof/>
              </w:rPr>
              <w:t>1.3.4</w:t>
            </w:r>
            <w:r w:rsidR="00272D28">
              <w:rPr>
                <w:rFonts w:asciiTheme="minorHAnsi" w:eastAsiaTheme="minorEastAsia" w:hAnsiTheme="minorHAnsi"/>
                <w:noProof/>
                <w:sz w:val="22"/>
                <w:lang w:eastAsia="es-ES_tradnl"/>
              </w:rPr>
              <w:tab/>
            </w:r>
            <w:r w:rsidR="00272D28" w:rsidRPr="009002F9">
              <w:rPr>
                <w:rStyle w:val="Hipervnculo"/>
                <w:noProof/>
              </w:rPr>
              <w:t>supuestos y restricciones para el desarrollo del trabajo de grado.</w:t>
            </w:r>
            <w:r w:rsidR="00272D28">
              <w:rPr>
                <w:noProof/>
                <w:webHidden/>
              </w:rPr>
              <w:tab/>
            </w:r>
            <w:r w:rsidR="00272D28">
              <w:rPr>
                <w:noProof/>
                <w:webHidden/>
              </w:rPr>
              <w:fldChar w:fldCharType="begin"/>
            </w:r>
            <w:r w:rsidR="00272D28">
              <w:rPr>
                <w:noProof/>
                <w:webHidden/>
              </w:rPr>
              <w:instrText xml:space="preserve"> PAGEREF _Toc9631276 \h </w:instrText>
            </w:r>
            <w:r w:rsidR="00272D28">
              <w:rPr>
                <w:noProof/>
                <w:webHidden/>
              </w:rPr>
            </w:r>
            <w:r w:rsidR="00272D28">
              <w:rPr>
                <w:noProof/>
                <w:webHidden/>
              </w:rPr>
              <w:fldChar w:fldCharType="separate"/>
            </w:r>
            <w:r w:rsidR="001922BC">
              <w:rPr>
                <w:noProof/>
                <w:webHidden/>
              </w:rPr>
              <w:t>47</w:t>
            </w:r>
            <w:r w:rsidR="00272D28">
              <w:rPr>
                <w:noProof/>
                <w:webHidden/>
              </w:rPr>
              <w:fldChar w:fldCharType="end"/>
            </w:r>
          </w:hyperlink>
        </w:p>
        <w:p w14:paraId="1CAEC5F2" w14:textId="2C6D42C3" w:rsidR="00272D28" w:rsidRDefault="003E2C6E">
          <w:pPr>
            <w:pStyle w:val="TDC3"/>
            <w:tabs>
              <w:tab w:val="left" w:pos="1760"/>
            </w:tabs>
            <w:rPr>
              <w:rFonts w:asciiTheme="minorHAnsi" w:eastAsiaTheme="minorEastAsia" w:hAnsiTheme="minorHAnsi"/>
              <w:noProof/>
              <w:sz w:val="22"/>
              <w:lang w:eastAsia="es-ES_tradnl"/>
            </w:rPr>
          </w:pPr>
          <w:hyperlink w:anchor="_Toc9631277" w:history="1">
            <w:r w:rsidR="00272D28" w:rsidRPr="009002F9">
              <w:rPr>
                <w:rStyle w:val="Hipervnculo"/>
                <w:noProof/>
              </w:rPr>
              <w:t>1.3.5</w:t>
            </w:r>
            <w:r w:rsidR="00272D28">
              <w:rPr>
                <w:rFonts w:asciiTheme="minorHAnsi" w:eastAsiaTheme="minorEastAsia" w:hAnsiTheme="minorHAnsi"/>
                <w:noProof/>
                <w:sz w:val="22"/>
                <w:lang w:eastAsia="es-ES_tradnl"/>
              </w:rPr>
              <w:tab/>
            </w:r>
            <w:r w:rsidR="00272D28" w:rsidRPr="009002F9">
              <w:rPr>
                <w:rStyle w:val="Hipervnculo"/>
                <w:noProof/>
              </w:rPr>
              <w:t>restricciones para el desarrollo del trabajo de grado.</w:t>
            </w:r>
            <w:r w:rsidR="00272D28">
              <w:rPr>
                <w:noProof/>
                <w:webHidden/>
              </w:rPr>
              <w:tab/>
            </w:r>
            <w:r w:rsidR="00272D28">
              <w:rPr>
                <w:noProof/>
                <w:webHidden/>
              </w:rPr>
              <w:fldChar w:fldCharType="begin"/>
            </w:r>
            <w:r w:rsidR="00272D28">
              <w:rPr>
                <w:noProof/>
                <w:webHidden/>
              </w:rPr>
              <w:instrText xml:space="preserve"> PAGEREF _Toc9631277 \h </w:instrText>
            </w:r>
            <w:r w:rsidR="00272D28">
              <w:rPr>
                <w:noProof/>
                <w:webHidden/>
              </w:rPr>
            </w:r>
            <w:r w:rsidR="00272D28">
              <w:rPr>
                <w:noProof/>
                <w:webHidden/>
              </w:rPr>
              <w:fldChar w:fldCharType="separate"/>
            </w:r>
            <w:r w:rsidR="001922BC">
              <w:rPr>
                <w:noProof/>
                <w:webHidden/>
              </w:rPr>
              <w:t>50</w:t>
            </w:r>
            <w:r w:rsidR="00272D28">
              <w:rPr>
                <w:noProof/>
                <w:webHidden/>
              </w:rPr>
              <w:fldChar w:fldCharType="end"/>
            </w:r>
          </w:hyperlink>
        </w:p>
        <w:p w14:paraId="77EC8A8F" w14:textId="013F6528" w:rsidR="00272D28" w:rsidRDefault="003E2C6E">
          <w:pPr>
            <w:pStyle w:val="TDC3"/>
            <w:tabs>
              <w:tab w:val="left" w:pos="1760"/>
            </w:tabs>
            <w:rPr>
              <w:rFonts w:asciiTheme="minorHAnsi" w:eastAsiaTheme="minorEastAsia" w:hAnsiTheme="minorHAnsi"/>
              <w:noProof/>
              <w:sz w:val="22"/>
              <w:lang w:eastAsia="es-ES_tradnl"/>
            </w:rPr>
          </w:pPr>
          <w:hyperlink w:anchor="_Toc9631278" w:history="1">
            <w:r w:rsidR="00272D28" w:rsidRPr="009002F9">
              <w:rPr>
                <w:rStyle w:val="Hipervnculo"/>
                <w:noProof/>
              </w:rPr>
              <w:t>1.3.6</w:t>
            </w:r>
            <w:r w:rsidR="00272D28">
              <w:rPr>
                <w:rFonts w:asciiTheme="minorHAnsi" w:eastAsiaTheme="minorEastAsia" w:hAnsiTheme="minorHAnsi"/>
                <w:noProof/>
                <w:sz w:val="22"/>
                <w:lang w:eastAsia="es-ES_tradnl"/>
              </w:rPr>
              <w:tab/>
            </w:r>
            <w:r w:rsidR="00272D28" w:rsidRPr="009002F9">
              <w:rPr>
                <w:rStyle w:val="Hipervnculo"/>
                <w:noProof/>
              </w:rPr>
              <w:t>Marco conceptual referencial (“marco teórico relacionado con: proceso o bien o producto o resultado del proyecto formulado”)</w:t>
            </w:r>
            <w:r w:rsidR="00272D28">
              <w:rPr>
                <w:noProof/>
                <w:webHidden/>
              </w:rPr>
              <w:tab/>
            </w:r>
            <w:r w:rsidR="00272D28">
              <w:rPr>
                <w:noProof/>
                <w:webHidden/>
              </w:rPr>
              <w:fldChar w:fldCharType="begin"/>
            </w:r>
            <w:r w:rsidR="00272D28">
              <w:rPr>
                <w:noProof/>
                <w:webHidden/>
              </w:rPr>
              <w:instrText xml:space="preserve"> PAGEREF _Toc9631278 \h </w:instrText>
            </w:r>
            <w:r w:rsidR="00272D28">
              <w:rPr>
                <w:noProof/>
                <w:webHidden/>
              </w:rPr>
            </w:r>
            <w:r w:rsidR="00272D28">
              <w:rPr>
                <w:noProof/>
                <w:webHidden/>
              </w:rPr>
              <w:fldChar w:fldCharType="separate"/>
            </w:r>
            <w:r w:rsidR="001922BC">
              <w:rPr>
                <w:noProof/>
                <w:webHidden/>
              </w:rPr>
              <w:t>51</w:t>
            </w:r>
            <w:r w:rsidR="00272D28">
              <w:rPr>
                <w:noProof/>
                <w:webHidden/>
              </w:rPr>
              <w:fldChar w:fldCharType="end"/>
            </w:r>
          </w:hyperlink>
        </w:p>
        <w:p w14:paraId="488C9240" w14:textId="57EEF42E" w:rsidR="00272D28" w:rsidRDefault="003E2C6E">
          <w:pPr>
            <w:pStyle w:val="TDC3"/>
            <w:tabs>
              <w:tab w:val="left" w:pos="1760"/>
            </w:tabs>
            <w:rPr>
              <w:rFonts w:asciiTheme="minorHAnsi" w:eastAsiaTheme="minorEastAsia" w:hAnsiTheme="minorHAnsi"/>
              <w:noProof/>
              <w:sz w:val="22"/>
              <w:lang w:eastAsia="es-ES_tradnl"/>
            </w:rPr>
          </w:pPr>
          <w:hyperlink w:anchor="_Toc9631279" w:history="1">
            <w:r w:rsidR="00272D28" w:rsidRPr="009002F9">
              <w:rPr>
                <w:rStyle w:val="Hipervnculo"/>
                <w:noProof/>
              </w:rPr>
              <w:t>1.3.7</w:t>
            </w:r>
            <w:r w:rsidR="00272D28">
              <w:rPr>
                <w:rFonts w:asciiTheme="minorHAnsi" w:eastAsiaTheme="minorEastAsia" w:hAnsiTheme="minorHAnsi"/>
                <w:noProof/>
                <w:sz w:val="22"/>
                <w:lang w:eastAsia="es-ES_tradnl"/>
              </w:rPr>
              <w:tab/>
            </w:r>
            <w:r w:rsidR="00272D28" w:rsidRPr="009002F9">
              <w:rPr>
                <w:rStyle w:val="Hipervnculo"/>
                <w:noProof/>
              </w:rPr>
              <w:t>contribución e impacto social trabajo de grado.</w:t>
            </w:r>
            <w:r w:rsidR="00272D28">
              <w:rPr>
                <w:noProof/>
                <w:webHidden/>
              </w:rPr>
              <w:tab/>
            </w:r>
            <w:r w:rsidR="00272D28">
              <w:rPr>
                <w:noProof/>
                <w:webHidden/>
              </w:rPr>
              <w:fldChar w:fldCharType="begin"/>
            </w:r>
            <w:r w:rsidR="00272D28">
              <w:rPr>
                <w:noProof/>
                <w:webHidden/>
              </w:rPr>
              <w:instrText xml:space="preserve"> PAGEREF _Toc9631279 \h </w:instrText>
            </w:r>
            <w:r w:rsidR="00272D28">
              <w:rPr>
                <w:noProof/>
                <w:webHidden/>
              </w:rPr>
            </w:r>
            <w:r w:rsidR="00272D28">
              <w:rPr>
                <w:noProof/>
                <w:webHidden/>
              </w:rPr>
              <w:fldChar w:fldCharType="separate"/>
            </w:r>
            <w:r w:rsidR="001922BC">
              <w:rPr>
                <w:noProof/>
                <w:webHidden/>
              </w:rPr>
              <w:t>56</w:t>
            </w:r>
            <w:r w:rsidR="00272D28">
              <w:rPr>
                <w:noProof/>
                <w:webHidden/>
              </w:rPr>
              <w:fldChar w:fldCharType="end"/>
            </w:r>
          </w:hyperlink>
        </w:p>
        <w:p w14:paraId="53D3764B" w14:textId="5F6ED677" w:rsidR="00272D28" w:rsidRDefault="003E2C6E">
          <w:pPr>
            <w:pStyle w:val="TDC1"/>
            <w:tabs>
              <w:tab w:val="left" w:pos="880"/>
              <w:tab w:val="right" w:leader="dot" w:pos="9394"/>
            </w:tabs>
            <w:rPr>
              <w:rFonts w:asciiTheme="minorHAnsi" w:eastAsiaTheme="minorEastAsia" w:hAnsiTheme="minorHAnsi"/>
              <w:noProof/>
              <w:sz w:val="22"/>
              <w:lang w:eastAsia="es-ES_tradnl"/>
            </w:rPr>
          </w:pPr>
          <w:hyperlink w:anchor="_Toc9631280" w:history="1">
            <w:r w:rsidR="00272D28" w:rsidRPr="009002F9">
              <w:rPr>
                <w:rStyle w:val="Hipervnculo"/>
                <w:noProof/>
              </w:rPr>
              <w:t>2</w:t>
            </w:r>
            <w:r w:rsidR="00272D28">
              <w:rPr>
                <w:rFonts w:asciiTheme="minorHAnsi" w:eastAsiaTheme="minorEastAsia" w:hAnsiTheme="minorHAnsi"/>
                <w:noProof/>
                <w:sz w:val="22"/>
                <w:lang w:eastAsia="es-ES_tradnl"/>
              </w:rPr>
              <w:tab/>
            </w:r>
            <w:r w:rsidR="00272D28" w:rsidRPr="009002F9">
              <w:rPr>
                <w:rStyle w:val="Hipervnculo"/>
                <w:noProof/>
              </w:rPr>
              <w:t>Estudios y evaluaciones</w:t>
            </w:r>
            <w:r w:rsidR="00272D28">
              <w:rPr>
                <w:noProof/>
                <w:webHidden/>
              </w:rPr>
              <w:tab/>
            </w:r>
            <w:r w:rsidR="00272D28">
              <w:rPr>
                <w:noProof/>
                <w:webHidden/>
              </w:rPr>
              <w:fldChar w:fldCharType="begin"/>
            </w:r>
            <w:r w:rsidR="00272D28">
              <w:rPr>
                <w:noProof/>
                <w:webHidden/>
              </w:rPr>
              <w:instrText xml:space="preserve"> PAGEREF _Toc9631280 \h </w:instrText>
            </w:r>
            <w:r w:rsidR="00272D28">
              <w:rPr>
                <w:noProof/>
                <w:webHidden/>
              </w:rPr>
            </w:r>
            <w:r w:rsidR="00272D28">
              <w:rPr>
                <w:noProof/>
                <w:webHidden/>
              </w:rPr>
              <w:fldChar w:fldCharType="separate"/>
            </w:r>
            <w:r w:rsidR="001922BC">
              <w:rPr>
                <w:noProof/>
                <w:webHidden/>
              </w:rPr>
              <w:t>61</w:t>
            </w:r>
            <w:r w:rsidR="00272D28">
              <w:rPr>
                <w:noProof/>
                <w:webHidden/>
              </w:rPr>
              <w:fldChar w:fldCharType="end"/>
            </w:r>
          </w:hyperlink>
        </w:p>
        <w:p w14:paraId="726DFB4D" w14:textId="6ED72159"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81" w:history="1">
            <w:r w:rsidR="00272D28" w:rsidRPr="009002F9">
              <w:rPr>
                <w:rStyle w:val="Hipervnculo"/>
                <w:noProof/>
              </w:rPr>
              <w:t>2.1</w:t>
            </w:r>
            <w:r w:rsidR="00272D28">
              <w:rPr>
                <w:rFonts w:asciiTheme="minorHAnsi" w:eastAsiaTheme="minorEastAsia" w:hAnsiTheme="minorHAnsi"/>
                <w:noProof/>
                <w:sz w:val="22"/>
                <w:lang w:eastAsia="es-ES_tradnl"/>
              </w:rPr>
              <w:tab/>
            </w:r>
            <w:r w:rsidR="00272D28" w:rsidRPr="009002F9">
              <w:rPr>
                <w:rStyle w:val="Hipervnculo"/>
                <w:noProof/>
              </w:rPr>
              <w:t>Estudio de mercado</w:t>
            </w:r>
            <w:r w:rsidR="00272D28">
              <w:rPr>
                <w:noProof/>
                <w:webHidden/>
              </w:rPr>
              <w:tab/>
            </w:r>
            <w:r w:rsidR="00272D28">
              <w:rPr>
                <w:noProof/>
                <w:webHidden/>
              </w:rPr>
              <w:fldChar w:fldCharType="begin"/>
            </w:r>
            <w:r w:rsidR="00272D28">
              <w:rPr>
                <w:noProof/>
                <w:webHidden/>
              </w:rPr>
              <w:instrText xml:space="preserve"> PAGEREF _Toc9631281 \h </w:instrText>
            </w:r>
            <w:r w:rsidR="00272D28">
              <w:rPr>
                <w:noProof/>
                <w:webHidden/>
              </w:rPr>
            </w:r>
            <w:r w:rsidR="00272D28">
              <w:rPr>
                <w:noProof/>
                <w:webHidden/>
              </w:rPr>
              <w:fldChar w:fldCharType="separate"/>
            </w:r>
            <w:r w:rsidR="001922BC">
              <w:rPr>
                <w:noProof/>
                <w:webHidden/>
              </w:rPr>
              <w:t>61</w:t>
            </w:r>
            <w:r w:rsidR="00272D28">
              <w:rPr>
                <w:noProof/>
                <w:webHidden/>
              </w:rPr>
              <w:fldChar w:fldCharType="end"/>
            </w:r>
          </w:hyperlink>
        </w:p>
        <w:p w14:paraId="004EB3EF" w14:textId="526F668A" w:rsidR="00272D28" w:rsidRDefault="003E2C6E">
          <w:pPr>
            <w:pStyle w:val="TDC3"/>
            <w:tabs>
              <w:tab w:val="left" w:pos="1760"/>
            </w:tabs>
            <w:rPr>
              <w:rFonts w:asciiTheme="minorHAnsi" w:eastAsiaTheme="minorEastAsia" w:hAnsiTheme="minorHAnsi"/>
              <w:noProof/>
              <w:sz w:val="22"/>
              <w:lang w:eastAsia="es-ES_tradnl"/>
            </w:rPr>
          </w:pPr>
          <w:hyperlink w:anchor="_Toc9631282" w:history="1">
            <w:r w:rsidR="00272D28" w:rsidRPr="009002F9">
              <w:rPr>
                <w:rStyle w:val="Hipervnculo"/>
                <w:noProof/>
              </w:rPr>
              <w:t>2.1.1</w:t>
            </w:r>
            <w:r w:rsidR="00272D28">
              <w:rPr>
                <w:rFonts w:asciiTheme="minorHAnsi" w:eastAsiaTheme="minorEastAsia" w:hAnsiTheme="minorHAnsi"/>
                <w:noProof/>
                <w:sz w:val="22"/>
                <w:lang w:eastAsia="es-ES_tradnl"/>
              </w:rPr>
              <w:tab/>
            </w:r>
            <w:r w:rsidR="00272D28" w:rsidRPr="009002F9">
              <w:rPr>
                <w:rStyle w:val="Hipervnculo"/>
                <w:noProof/>
              </w:rPr>
              <w:t>población.</w:t>
            </w:r>
            <w:r w:rsidR="00272D28">
              <w:rPr>
                <w:noProof/>
                <w:webHidden/>
              </w:rPr>
              <w:tab/>
            </w:r>
            <w:r w:rsidR="00272D28">
              <w:rPr>
                <w:noProof/>
                <w:webHidden/>
              </w:rPr>
              <w:fldChar w:fldCharType="begin"/>
            </w:r>
            <w:r w:rsidR="00272D28">
              <w:rPr>
                <w:noProof/>
                <w:webHidden/>
              </w:rPr>
              <w:instrText xml:space="preserve"> PAGEREF _Toc9631282 \h </w:instrText>
            </w:r>
            <w:r w:rsidR="00272D28">
              <w:rPr>
                <w:noProof/>
                <w:webHidden/>
              </w:rPr>
            </w:r>
            <w:r w:rsidR="00272D28">
              <w:rPr>
                <w:noProof/>
                <w:webHidden/>
              </w:rPr>
              <w:fldChar w:fldCharType="separate"/>
            </w:r>
            <w:r w:rsidR="001922BC">
              <w:rPr>
                <w:noProof/>
                <w:webHidden/>
              </w:rPr>
              <w:t>61</w:t>
            </w:r>
            <w:r w:rsidR="00272D28">
              <w:rPr>
                <w:noProof/>
                <w:webHidden/>
              </w:rPr>
              <w:fldChar w:fldCharType="end"/>
            </w:r>
          </w:hyperlink>
        </w:p>
        <w:p w14:paraId="66598E25" w14:textId="00C2338F" w:rsidR="00272D28" w:rsidRDefault="003E2C6E">
          <w:pPr>
            <w:pStyle w:val="TDC3"/>
            <w:tabs>
              <w:tab w:val="left" w:pos="1760"/>
            </w:tabs>
            <w:rPr>
              <w:rFonts w:asciiTheme="minorHAnsi" w:eastAsiaTheme="minorEastAsia" w:hAnsiTheme="minorHAnsi"/>
              <w:noProof/>
              <w:sz w:val="22"/>
              <w:lang w:eastAsia="es-ES_tradnl"/>
            </w:rPr>
          </w:pPr>
          <w:hyperlink w:anchor="_Toc9631283" w:history="1">
            <w:r w:rsidR="00272D28" w:rsidRPr="009002F9">
              <w:rPr>
                <w:rStyle w:val="Hipervnculo"/>
                <w:noProof/>
              </w:rPr>
              <w:t>2.1.2</w:t>
            </w:r>
            <w:r w:rsidR="00272D28">
              <w:rPr>
                <w:rFonts w:asciiTheme="minorHAnsi" w:eastAsiaTheme="minorEastAsia" w:hAnsiTheme="minorHAnsi"/>
                <w:noProof/>
                <w:sz w:val="22"/>
                <w:lang w:eastAsia="es-ES_tradnl"/>
              </w:rPr>
              <w:tab/>
            </w:r>
            <w:r w:rsidR="00272D28" w:rsidRPr="009002F9">
              <w:rPr>
                <w:rStyle w:val="Hipervnculo"/>
                <w:noProof/>
              </w:rPr>
              <w:t>dimensionamiento demanda.</w:t>
            </w:r>
            <w:r w:rsidR="00272D28">
              <w:rPr>
                <w:noProof/>
                <w:webHidden/>
              </w:rPr>
              <w:tab/>
            </w:r>
            <w:r w:rsidR="00272D28">
              <w:rPr>
                <w:noProof/>
                <w:webHidden/>
              </w:rPr>
              <w:fldChar w:fldCharType="begin"/>
            </w:r>
            <w:r w:rsidR="00272D28">
              <w:rPr>
                <w:noProof/>
                <w:webHidden/>
              </w:rPr>
              <w:instrText xml:space="preserve"> PAGEREF _Toc9631283 \h </w:instrText>
            </w:r>
            <w:r w:rsidR="00272D28">
              <w:rPr>
                <w:noProof/>
                <w:webHidden/>
              </w:rPr>
            </w:r>
            <w:r w:rsidR="00272D28">
              <w:rPr>
                <w:noProof/>
                <w:webHidden/>
              </w:rPr>
              <w:fldChar w:fldCharType="separate"/>
            </w:r>
            <w:r w:rsidR="001922BC">
              <w:rPr>
                <w:noProof/>
                <w:webHidden/>
              </w:rPr>
              <w:t>62</w:t>
            </w:r>
            <w:r w:rsidR="00272D28">
              <w:rPr>
                <w:noProof/>
                <w:webHidden/>
              </w:rPr>
              <w:fldChar w:fldCharType="end"/>
            </w:r>
          </w:hyperlink>
        </w:p>
        <w:p w14:paraId="14AF15BC" w14:textId="0A6AE7B8" w:rsidR="00272D28" w:rsidRDefault="003E2C6E">
          <w:pPr>
            <w:pStyle w:val="TDC3"/>
            <w:tabs>
              <w:tab w:val="left" w:pos="1760"/>
            </w:tabs>
            <w:rPr>
              <w:rFonts w:asciiTheme="minorHAnsi" w:eastAsiaTheme="minorEastAsia" w:hAnsiTheme="minorHAnsi"/>
              <w:noProof/>
              <w:sz w:val="22"/>
              <w:lang w:eastAsia="es-ES_tradnl"/>
            </w:rPr>
          </w:pPr>
          <w:hyperlink w:anchor="_Toc9631284" w:history="1">
            <w:r w:rsidR="00272D28" w:rsidRPr="009002F9">
              <w:rPr>
                <w:rStyle w:val="Hipervnculo"/>
                <w:noProof/>
              </w:rPr>
              <w:t>2.1.3</w:t>
            </w:r>
            <w:r w:rsidR="00272D28">
              <w:rPr>
                <w:rFonts w:asciiTheme="minorHAnsi" w:eastAsiaTheme="minorEastAsia" w:hAnsiTheme="minorHAnsi"/>
                <w:noProof/>
                <w:sz w:val="22"/>
                <w:lang w:eastAsia="es-ES_tradnl"/>
              </w:rPr>
              <w:tab/>
            </w:r>
            <w:r w:rsidR="00272D28" w:rsidRPr="009002F9">
              <w:rPr>
                <w:rStyle w:val="Hipervnculo"/>
                <w:noProof/>
              </w:rPr>
              <w:t>Dimensionamiento oferta</w:t>
            </w:r>
            <w:r w:rsidR="00272D28">
              <w:rPr>
                <w:noProof/>
                <w:webHidden/>
              </w:rPr>
              <w:tab/>
            </w:r>
            <w:r w:rsidR="00272D28">
              <w:rPr>
                <w:noProof/>
                <w:webHidden/>
              </w:rPr>
              <w:fldChar w:fldCharType="begin"/>
            </w:r>
            <w:r w:rsidR="00272D28">
              <w:rPr>
                <w:noProof/>
                <w:webHidden/>
              </w:rPr>
              <w:instrText xml:space="preserve"> PAGEREF _Toc9631284 \h </w:instrText>
            </w:r>
            <w:r w:rsidR="00272D28">
              <w:rPr>
                <w:noProof/>
                <w:webHidden/>
              </w:rPr>
            </w:r>
            <w:r w:rsidR="00272D28">
              <w:rPr>
                <w:noProof/>
                <w:webHidden/>
              </w:rPr>
              <w:fldChar w:fldCharType="separate"/>
            </w:r>
            <w:r w:rsidR="001922BC">
              <w:rPr>
                <w:noProof/>
                <w:webHidden/>
              </w:rPr>
              <w:t>63</w:t>
            </w:r>
            <w:r w:rsidR="00272D28">
              <w:rPr>
                <w:noProof/>
                <w:webHidden/>
              </w:rPr>
              <w:fldChar w:fldCharType="end"/>
            </w:r>
          </w:hyperlink>
        </w:p>
        <w:p w14:paraId="1BE18B91" w14:textId="643EB38E" w:rsidR="00272D28" w:rsidRDefault="003E2C6E">
          <w:pPr>
            <w:pStyle w:val="TDC3"/>
            <w:tabs>
              <w:tab w:val="left" w:pos="1760"/>
            </w:tabs>
            <w:rPr>
              <w:rFonts w:asciiTheme="minorHAnsi" w:eastAsiaTheme="minorEastAsia" w:hAnsiTheme="minorHAnsi"/>
              <w:noProof/>
              <w:sz w:val="22"/>
              <w:lang w:eastAsia="es-ES_tradnl"/>
            </w:rPr>
          </w:pPr>
          <w:hyperlink w:anchor="_Toc9631285" w:history="1">
            <w:r w:rsidR="00272D28" w:rsidRPr="009002F9">
              <w:rPr>
                <w:rStyle w:val="Hipervnculo"/>
                <w:noProof/>
              </w:rPr>
              <w:t>2.1.4</w:t>
            </w:r>
            <w:r w:rsidR="00272D28">
              <w:rPr>
                <w:rFonts w:asciiTheme="minorHAnsi" w:eastAsiaTheme="minorEastAsia" w:hAnsiTheme="minorHAnsi"/>
                <w:noProof/>
                <w:sz w:val="22"/>
                <w:lang w:eastAsia="es-ES_tradnl"/>
              </w:rPr>
              <w:tab/>
            </w:r>
            <w:r w:rsidR="00272D28" w:rsidRPr="009002F9">
              <w:rPr>
                <w:rStyle w:val="Hipervnculo"/>
                <w:noProof/>
              </w:rPr>
              <w:t>competencia – precios</w:t>
            </w:r>
            <w:r w:rsidR="00272D28">
              <w:rPr>
                <w:noProof/>
                <w:webHidden/>
              </w:rPr>
              <w:tab/>
            </w:r>
            <w:r w:rsidR="00272D28">
              <w:rPr>
                <w:noProof/>
                <w:webHidden/>
              </w:rPr>
              <w:fldChar w:fldCharType="begin"/>
            </w:r>
            <w:r w:rsidR="00272D28">
              <w:rPr>
                <w:noProof/>
                <w:webHidden/>
              </w:rPr>
              <w:instrText xml:space="preserve"> PAGEREF _Toc9631285 \h </w:instrText>
            </w:r>
            <w:r w:rsidR="00272D28">
              <w:rPr>
                <w:noProof/>
                <w:webHidden/>
              </w:rPr>
            </w:r>
            <w:r w:rsidR="00272D28">
              <w:rPr>
                <w:noProof/>
                <w:webHidden/>
              </w:rPr>
              <w:fldChar w:fldCharType="separate"/>
            </w:r>
            <w:r w:rsidR="001922BC">
              <w:rPr>
                <w:noProof/>
                <w:webHidden/>
              </w:rPr>
              <w:t>63</w:t>
            </w:r>
            <w:r w:rsidR="00272D28">
              <w:rPr>
                <w:noProof/>
                <w:webHidden/>
              </w:rPr>
              <w:fldChar w:fldCharType="end"/>
            </w:r>
          </w:hyperlink>
        </w:p>
        <w:p w14:paraId="36B3EAFB" w14:textId="13C20FA9" w:rsidR="00272D28" w:rsidRDefault="003E2C6E">
          <w:pPr>
            <w:pStyle w:val="TDC3"/>
            <w:tabs>
              <w:tab w:val="left" w:pos="1760"/>
            </w:tabs>
            <w:rPr>
              <w:rFonts w:asciiTheme="minorHAnsi" w:eastAsiaTheme="minorEastAsia" w:hAnsiTheme="minorHAnsi"/>
              <w:noProof/>
              <w:sz w:val="22"/>
              <w:lang w:eastAsia="es-ES_tradnl"/>
            </w:rPr>
          </w:pPr>
          <w:hyperlink w:anchor="_Toc9631286" w:history="1">
            <w:r w:rsidR="00272D28" w:rsidRPr="009002F9">
              <w:rPr>
                <w:rStyle w:val="Hipervnculo"/>
                <w:noProof/>
              </w:rPr>
              <w:t>2.1.5</w:t>
            </w:r>
            <w:r w:rsidR="00272D28">
              <w:rPr>
                <w:rFonts w:asciiTheme="minorHAnsi" w:eastAsiaTheme="minorEastAsia" w:hAnsiTheme="minorHAnsi"/>
                <w:noProof/>
                <w:sz w:val="22"/>
                <w:lang w:eastAsia="es-ES_tradnl"/>
              </w:rPr>
              <w:tab/>
            </w:r>
            <w:r w:rsidR="00272D28" w:rsidRPr="009002F9">
              <w:rPr>
                <w:rStyle w:val="Hipervnculo"/>
                <w:noProof/>
              </w:rPr>
              <w:t>punto equilibrio oferta – demanda.</w:t>
            </w:r>
            <w:r w:rsidR="00272D28">
              <w:rPr>
                <w:noProof/>
                <w:webHidden/>
              </w:rPr>
              <w:tab/>
            </w:r>
            <w:r w:rsidR="00272D28">
              <w:rPr>
                <w:noProof/>
                <w:webHidden/>
              </w:rPr>
              <w:fldChar w:fldCharType="begin"/>
            </w:r>
            <w:r w:rsidR="00272D28">
              <w:rPr>
                <w:noProof/>
                <w:webHidden/>
              </w:rPr>
              <w:instrText xml:space="preserve"> PAGEREF _Toc9631286 \h </w:instrText>
            </w:r>
            <w:r w:rsidR="00272D28">
              <w:rPr>
                <w:noProof/>
                <w:webHidden/>
              </w:rPr>
            </w:r>
            <w:r w:rsidR="00272D28">
              <w:rPr>
                <w:noProof/>
                <w:webHidden/>
              </w:rPr>
              <w:fldChar w:fldCharType="separate"/>
            </w:r>
            <w:r w:rsidR="001922BC">
              <w:rPr>
                <w:noProof/>
                <w:webHidden/>
              </w:rPr>
              <w:t>66</w:t>
            </w:r>
            <w:r w:rsidR="00272D28">
              <w:rPr>
                <w:noProof/>
                <w:webHidden/>
              </w:rPr>
              <w:fldChar w:fldCharType="end"/>
            </w:r>
          </w:hyperlink>
        </w:p>
        <w:p w14:paraId="2F4A6697" w14:textId="181C3D20"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87" w:history="1">
            <w:r w:rsidR="00272D28" w:rsidRPr="009002F9">
              <w:rPr>
                <w:rStyle w:val="Hipervnculo"/>
                <w:noProof/>
              </w:rPr>
              <w:t>2.2</w:t>
            </w:r>
            <w:r w:rsidR="00272D28">
              <w:rPr>
                <w:rFonts w:asciiTheme="minorHAnsi" w:eastAsiaTheme="minorEastAsia" w:hAnsiTheme="minorHAnsi"/>
                <w:noProof/>
                <w:sz w:val="22"/>
                <w:lang w:eastAsia="es-ES_tradnl"/>
              </w:rPr>
              <w:tab/>
            </w:r>
            <w:r w:rsidR="00272D28" w:rsidRPr="009002F9">
              <w:rPr>
                <w:rStyle w:val="Hipervnculo"/>
                <w:noProof/>
              </w:rPr>
              <w:t>Estudio técnico</w:t>
            </w:r>
            <w:r w:rsidR="00272D28">
              <w:rPr>
                <w:noProof/>
                <w:webHidden/>
              </w:rPr>
              <w:tab/>
            </w:r>
            <w:r w:rsidR="00272D28">
              <w:rPr>
                <w:noProof/>
                <w:webHidden/>
              </w:rPr>
              <w:fldChar w:fldCharType="begin"/>
            </w:r>
            <w:r w:rsidR="00272D28">
              <w:rPr>
                <w:noProof/>
                <w:webHidden/>
              </w:rPr>
              <w:instrText xml:space="preserve"> PAGEREF _Toc9631287 \h </w:instrText>
            </w:r>
            <w:r w:rsidR="00272D28">
              <w:rPr>
                <w:noProof/>
                <w:webHidden/>
              </w:rPr>
            </w:r>
            <w:r w:rsidR="00272D28">
              <w:rPr>
                <w:noProof/>
                <w:webHidden/>
              </w:rPr>
              <w:fldChar w:fldCharType="separate"/>
            </w:r>
            <w:r w:rsidR="001922BC">
              <w:rPr>
                <w:noProof/>
                <w:webHidden/>
              </w:rPr>
              <w:t>71</w:t>
            </w:r>
            <w:r w:rsidR="00272D28">
              <w:rPr>
                <w:noProof/>
                <w:webHidden/>
              </w:rPr>
              <w:fldChar w:fldCharType="end"/>
            </w:r>
          </w:hyperlink>
        </w:p>
        <w:p w14:paraId="544E8CAA" w14:textId="52F3A532" w:rsidR="00272D28" w:rsidRDefault="003E2C6E">
          <w:pPr>
            <w:pStyle w:val="TDC3"/>
            <w:tabs>
              <w:tab w:val="left" w:pos="1760"/>
            </w:tabs>
            <w:rPr>
              <w:rFonts w:asciiTheme="minorHAnsi" w:eastAsiaTheme="minorEastAsia" w:hAnsiTheme="minorHAnsi"/>
              <w:noProof/>
              <w:sz w:val="22"/>
              <w:lang w:eastAsia="es-ES_tradnl"/>
            </w:rPr>
          </w:pPr>
          <w:hyperlink w:anchor="_Toc9631288" w:history="1">
            <w:r w:rsidR="00272D28" w:rsidRPr="009002F9">
              <w:rPr>
                <w:rStyle w:val="Hipervnculo"/>
                <w:noProof/>
              </w:rPr>
              <w:t>2.2.1</w:t>
            </w:r>
            <w:r w:rsidR="00272D28">
              <w:rPr>
                <w:rFonts w:asciiTheme="minorHAnsi" w:eastAsiaTheme="minorEastAsia" w:hAnsiTheme="minorHAnsi"/>
                <w:noProof/>
                <w:sz w:val="22"/>
                <w:lang w:eastAsia="es-ES_tradnl"/>
              </w:rPr>
              <w:tab/>
            </w:r>
            <w:r w:rsidR="00272D28" w:rsidRPr="009002F9">
              <w:rPr>
                <w:rStyle w:val="Hipervnculo"/>
                <w:noProof/>
              </w:rPr>
              <w:t>diseño conceptual del proceso, bien o producto</w:t>
            </w:r>
            <w:r w:rsidR="00272D28">
              <w:rPr>
                <w:noProof/>
                <w:webHidden/>
              </w:rPr>
              <w:tab/>
            </w:r>
            <w:r w:rsidR="00272D28">
              <w:rPr>
                <w:noProof/>
                <w:webHidden/>
              </w:rPr>
              <w:fldChar w:fldCharType="begin"/>
            </w:r>
            <w:r w:rsidR="00272D28">
              <w:rPr>
                <w:noProof/>
                <w:webHidden/>
              </w:rPr>
              <w:instrText xml:space="preserve"> PAGEREF _Toc9631288 \h </w:instrText>
            </w:r>
            <w:r w:rsidR="00272D28">
              <w:rPr>
                <w:noProof/>
                <w:webHidden/>
              </w:rPr>
            </w:r>
            <w:r w:rsidR="00272D28">
              <w:rPr>
                <w:noProof/>
                <w:webHidden/>
              </w:rPr>
              <w:fldChar w:fldCharType="separate"/>
            </w:r>
            <w:r w:rsidR="001922BC">
              <w:rPr>
                <w:noProof/>
                <w:webHidden/>
              </w:rPr>
              <w:t>71</w:t>
            </w:r>
            <w:r w:rsidR="00272D28">
              <w:rPr>
                <w:noProof/>
                <w:webHidden/>
              </w:rPr>
              <w:fldChar w:fldCharType="end"/>
            </w:r>
          </w:hyperlink>
        </w:p>
        <w:p w14:paraId="64773F7B" w14:textId="13D51A95" w:rsidR="00272D28" w:rsidRDefault="003E2C6E">
          <w:pPr>
            <w:pStyle w:val="TDC3"/>
            <w:tabs>
              <w:tab w:val="left" w:pos="1760"/>
            </w:tabs>
            <w:rPr>
              <w:rFonts w:asciiTheme="minorHAnsi" w:eastAsiaTheme="minorEastAsia" w:hAnsiTheme="minorHAnsi"/>
              <w:noProof/>
              <w:sz w:val="22"/>
              <w:lang w:eastAsia="es-ES_tradnl"/>
            </w:rPr>
          </w:pPr>
          <w:hyperlink w:anchor="_Toc9631289" w:history="1">
            <w:r w:rsidR="00272D28" w:rsidRPr="009002F9">
              <w:rPr>
                <w:rStyle w:val="Hipervnculo"/>
                <w:noProof/>
              </w:rPr>
              <w:t>2.2.2</w:t>
            </w:r>
            <w:r w:rsidR="00272D28">
              <w:rPr>
                <w:rFonts w:asciiTheme="minorHAnsi" w:eastAsiaTheme="minorEastAsia" w:hAnsiTheme="minorHAnsi"/>
                <w:noProof/>
                <w:sz w:val="22"/>
                <w:lang w:eastAsia="es-ES_tradnl"/>
              </w:rPr>
              <w:tab/>
            </w:r>
            <w:r w:rsidR="00272D28" w:rsidRPr="009002F9">
              <w:rPr>
                <w:rStyle w:val="Hipervnculo"/>
                <w:noProof/>
              </w:rPr>
              <w:t>análisis y descripción del proceso, bien, producto o resultado que se desea obtener o mejorar con el desarrollo del proyecto.</w:t>
            </w:r>
            <w:r w:rsidR="00272D28">
              <w:rPr>
                <w:noProof/>
                <w:webHidden/>
              </w:rPr>
              <w:tab/>
            </w:r>
            <w:r w:rsidR="00272D28">
              <w:rPr>
                <w:noProof/>
                <w:webHidden/>
              </w:rPr>
              <w:fldChar w:fldCharType="begin"/>
            </w:r>
            <w:r w:rsidR="00272D28">
              <w:rPr>
                <w:noProof/>
                <w:webHidden/>
              </w:rPr>
              <w:instrText xml:space="preserve"> PAGEREF _Toc9631289 \h </w:instrText>
            </w:r>
            <w:r w:rsidR="00272D28">
              <w:rPr>
                <w:noProof/>
                <w:webHidden/>
              </w:rPr>
            </w:r>
            <w:r w:rsidR="00272D28">
              <w:rPr>
                <w:noProof/>
                <w:webHidden/>
              </w:rPr>
              <w:fldChar w:fldCharType="separate"/>
            </w:r>
            <w:r w:rsidR="001922BC">
              <w:rPr>
                <w:noProof/>
                <w:webHidden/>
              </w:rPr>
              <w:t>71</w:t>
            </w:r>
            <w:r w:rsidR="00272D28">
              <w:rPr>
                <w:noProof/>
                <w:webHidden/>
              </w:rPr>
              <w:fldChar w:fldCharType="end"/>
            </w:r>
          </w:hyperlink>
        </w:p>
        <w:p w14:paraId="4DCB36D6" w14:textId="761D6478" w:rsidR="00272D28" w:rsidRDefault="003E2C6E">
          <w:pPr>
            <w:pStyle w:val="TDC3"/>
            <w:tabs>
              <w:tab w:val="left" w:pos="1760"/>
            </w:tabs>
            <w:rPr>
              <w:rFonts w:asciiTheme="minorHAnsi" w:eastAsiaTheme="minorEastAsia" w:hAnsiTheme="minorHAnsi"/>
              <w:noProof/>
              <w:sz w:val="22"/>
              <w:lang w:eastAsia="es-ES_tradnl"/>
            </w:rPr>
          </w:pPr>
          <w:hyperlink w:anchor="_Toc9631290" w:history="1">
            <w:r w:rsidR="00272D28" w:rsidRPr="009002F9">
              <w:rPr>
                <w:rStyle w:val="Hipervnculo"/>
                <w:noProof/>
              </w:rPr>
              <w:t>2.2.3</w:t>
            </w:r>
            <w:r w:rsidR="00272D28">
              <w:rPr>
                <w:rFonts w:asciiTheme="minorHAnsi" w:eastAsiaTheme="minorEastAsia" w:hAnsiTheme="minorHAnsi"/>
                <w:noProof/>
                <w:sz w:val="22"/>
                <w:lang w:eastAsia="es-ES_tradnl"/>
              </w:rPr>
              <w:tab/>
            </w:r>
            <w:r w:rsidR="00272D28" w:rsidRPr="009002F9">
              <w:rPr>
                <w:rStyle w:val="Hipervnculo"/>
                <w:noProof/>
              </w:rPr>
              <w:t>análisis ciclo de vida del producto, bien, servicio o resultado (ecoindicador 99, ISO 14040/44/TR14047 y PAS 2050).</w:t>
            </w:r>
            <w:r w:rsidR="00272D28">
              <w:rPr>
                <w:noProof/>
                <w:webHidden/>
              </w:rPr>
              <w:tab/>
            </w:r>
            <w:r w:rsidR="00272D28">
              <w:rPr>
                <w:noProof/>
                <w:webHidden/>
              </w:rPr>
              <w:fldChar w:fldCharType="begin"/>
            </w:r>
            <w:r w:rsidR="00272D28">
              <w:rPr>
                <w:noProof/>
                <w:webHidden/>
              </w:rPr>
              <w:instrText xml:space="preserve"> PAGEREF _Toc9631290 \h </w:instrText>
            </w:r>
            <w:r w:rsidR="00272D28">
              <w:rPr>
                <w:noProof/>
                <w:webHidden/>
              </w:rPr>
            </w:r>
            <w:r w:rsidR="00272D28">
              <w:rPr>
                <w:noProof/>
                <w:webHidden/>
              </w:rPr>
              <w:fldChar w:fldCharType="separate"/>
            </w:r>
            <w:r w:rsidR="001922BC">
              <w:rPr>
                <w:noProof/>
                <w:webHidden/>
              </w:rPr>
              <w:t>75</w:t>
            </w:r>
            <w:r w:rsidR="00272D28">
              <w:rPr>
                <w:noProof/>
                <w:webHidden/>
              </w:rPr>
              <w:fldChar w:fldCharType="end"/>
            </w:r>
          </w:hyperlink>
        </w:p>
        <w:p w14:paraId="080391D4" w14:textId="19F51E1A" w:rsidR="00272D28" w:rsidRDefault="003E2C6E">
          <w:pPr>
            <w:pStyle w:val="TDC3"/>
            <w:tabs>
              <w:tab w:val="left" w:pos="1760"/>
            </w:tabs>
            <w:rPr>
              <w:rFonts w:asciiTheme="minorHAnsi" w:eastAsiaTheme="minorEastAsia" w:hAnsiTheme="minorHAnsi"/>
              <w:noProof/>
              <w:sz w:val="22"/>
              <w:lang w:eastAsia="es-ES_tradnl"/>
            </w:rPr>
          </w:pPr>
          <w:hyperlink w:anchor="_Toc9631291" w:history="1">
            <w:r w:rsidR="00272D28" w:rsidRPr="009002F9">
              <w:rPr>
                <w:rStyle w:val="Hipervnculo"/>
                <w:noProof/>
              </w:rPr>
              <w:t>2.2.4</w:t>
            </w:r>
            <w:r w:rsidR="00272D28">
              <w:rPr>
                <w:rFonts w:asciiTheme="minorHAnsi" w:eastAsiaTheme="minorEastAsia" w:hAnsiTheme="minorHAnsi"/>
                <w:noProof/>
                <w:sz w:val="22"/>
                <w:lang w:eastAsia="es-ES_tradnl"/>
              </w:rPr>
              <w:tab/>
            </w:r>
            <w:r w:rsidR="00272D28" w:rsidRPr="009002F9">
              <w:rPr>
                <w:rStyle w:val="Hipervnculo"/>
                <w:noProof/>
              </w:rPr>
              <w:t>definición de tamaño y localización del proyecto.</w:t>
            </w:r>
            <w:r w:rsidR="00272D28">
              <w:rPr>
                <w:noProof/>
                <w:webHidden/>
              </w:rPr>
              <w:tab/>
            </w:r>
            <w:r w:rsidR="00272D28">
              <w:rPr>
                <w:noProof/>
                <w:webHidden/>
              </w:rPr>
              <w:fldChar w:fldCharType="begin"/>
            </w:r>
            <w:r w:rsidR="00272D28">
              <w:rPr>
                <w:noProof/>
                <w:webHidden/>
              </w:rPr>
              <w:instrText xml:space="preserve"> PAGEREF _Toc9631291 \h </w:instrText>
            </w:r>
            <w:r w:rsidR="00272D28">
              <w:rPr>
                <w:noProof/>
                <w:webHidden/>
              </w:rPr>
            </w:r>
            <w:r w:rsidR="00272D28">
              <w:rPr>
                <w:noProof/>
                <w:webHidden/>
              </w:rPr>
              <w:fldChar w:fldCharType="separate"/>
            </w:r>
            <w:r w:rsidR="001922BC">
              <w:rPr>
                <w:noProof/>
                <w:webHidden/>
              </w:rPr>
              <w:t>75</w:t>
            </w:r>
            <w:r w:rsidR="00272D28">
              <w:rPr>
                <w:noProof/>
                <w:webHidden/>
              </w:rPr>
              <w:fldChar w:fldCharType="end"/>
            </w:r>
          </w:hyperlink>
        </w:p>
        <w:p w14:paraId="0BFE1C94" w14:textId="2273091F" w:rsidR="00272D28" w:rsidRDefault="003E2C6E">
          <w:pPr>
            <w:pStyle w:val="TDC3"/>
            <w:tabs>
              <w:tab w:val="left" w:pos="1760"/>
            </w:tabs>
            <w:rPr>
              <w:rFonts w:asciiTheme="minorHAnsi" w:eastAsiaTheme="minorEastAsia" w:hAnsiTheme="minorHAnsi"/>
              <w:noProof/>
              <w:sz w:val="22"/>
              <w:lang w:eastAsia="es-ES_tradnl"/>
            </w:rPr>
          </w:pPr>
          <w:hyperlink w:anchor="_Toc9631292" w:history="1">
            <w:r w:rsidR="00272D28" w:rsidRPr="009002F9">
              <w:rPr>
                <w:rStyle w:val="Hipervnculo"/>
                <w:noProof/>
              </w:rPr>
              <w:t>2.2.5</w:t>
            </w:r>
            <w:r w:rsidR="00272D28">
              <w:rPr>
                <w:rFonts w:asciiTheme="minorHAnsi" w:eastAsiaTheme="minorEastAsia" w:hAnsiTheme="minorHAnsi"/>
                <w:noProof/>
                <w:sz w:val="22"/>
                <w:lang w:eastAsia="es-ES_tradnl"/>
              </w:rPr>
              <w:tab/>
            </w:r>
            <w:r w:rsidR="00272D28" w:rsidRPr="009002F9">
              <w:rPr>
                <w:rStyle w:val="Hipervnculo"/>
                <w:noProof/>
              </w:rPr>
              <w:t>requerimiento para el desarrollo del proyecto.</w:t>
            </w:r>
            <w:r w:rsidR="00272D28">
              <w:rPr>
                <w:noProof/>
                <w:webHidden/>
              </w:rPr>
              <w:tab/>
            </w:r>
            <w:r w:rsidR="00272D28">
              <w:rPr>
                <w:noProof/>
                <w:webHidden/>
              </w:rPr>
              <w:fldChar w:fldCharType="begin"/>
            </w:r>
            <w:r w:rsidR="00272D28">
              <w:rPr>
                <w:noProof/>
                <w:webHidden/>
              </w:rPr>
              <w:instrText xml:space="preserve"> PAGEREF _Toc9631292 \h </w:instrText>
            </w:r>
            <w:r w:rsidR="00272D28">
              <w:rPr>
                <w:noProof/>
                <w:webHidden/>
              </w:rPr>
            </w:r>
            <w:r w:rsidR="00272D28">
              <w:rPr>
                <w:noProof/>
                <w:webHidden/>
              </w:rPr>
              <w:fldChar w:fldCharType="separate"/>
            </w:r>
            <w:r w:rsidR="001922BC">
              <w:rPr>
                <w:noProof/>
                <w:webHidden/>
              </w:rPr>
              <w:t>77</w:t>
            </w:r>
            <w:r w:rsidR="00272D28">
              <w:rPr>
                <w:noProof/>
                <w:webHidden/>
              </w:rPr>
              <w:fldChar w:fldCharType="end"/>
            </w:r>
          </w:hyperlink>
        </w:p>
        <w:p w14:paraId="2E9B13D6" w14:textId="3900B958" w:rsidR="00272D28" w:rsidRDefault="003E2C6E">
          <w:pPr>
            <w:pStyle w:val="TDC3"/>
            <w:tabs>
              <w:tab w:val="left" w:pos="1760"/>
            </w:tabs>
            <w:rPr>
              <w:rFonts w:asciiTheme="minorHAnsi" w:eastAsiaTheme="minorEastAsia" w:hAnsiTheme="minorHAnsi"/>
              <w:noProof/>
              <w:sz w:val="22"/>
              <w:lang w:eastAsia="es-ES_tradnl"/>
            </w:rPr>
          </w:pPr>
          <w:hyperlink w:anchor="_Toc9631293" w:history="1">
            <w:r w:rsidR="00272D28" w:rsidRPr="009002F9">
              <w:rPr>
                <w:rStyle w:val="Hipervnculo"/>
                <w:noProof/>
              </w:rPr>
              <w:t>2.2.6</w:t>
            </w:r>
            <w:r w:rsidR="00272D28">
              <w:rPr>
                <w:rFonts w:asciiTheme="minorHAnsi" w:eastAsiaTheme="minorEastAsia" w:hAnsiTheme="minorHAnsi"/>
                <w:noProof/>
                <w:sz w:val="22"/>
                <w:lang w:eastAsia="es-ES_tradnl"/>
              </w:rPr>
              <w:tab/>
            </w:r>
            <w:r w:rsidR="00272D28" w:rsidRPr="009002F9">
              <w:rPr>
                <w:rStyle w:val="Hipervnculo"/>
                <w:noProof/>
              </w:rPr>
              <w:t>mapa de procesos de la organización con el proyecto implementado</w:t>
            </w:r>
            <w:r w:rsidR="00272D28">
              <w:rPr>
                <w:noProof/>
                <w:webHidden/>
              </w:rPr>
              <w:tab/>
            </w:r>
            <w:r w:rsidR="00272D28">
              <w:rPr>
                <w:noProof/>
                <w:webHidden/>
              </w:rPr>
              <w:fldChar w:fldCharType="begin"/>
            </w:r>
            <w:r w:rsidR="00272D28">
              <w:rPr>
                <w:noProof/>
                <w:webHidden/>
              </w:rPr>
              <w:instrText xml:space="preserve"> PAGEREF _Toc9631293 \h </w:instrText>
            </w:r>
            <w:r w:rsidR="00272D28">
              <w:rPr>
                <w:noProof/>
                <w:webHidden/>
              </w:rPr>
            </w:r>
            <w:r w:rsidR="00272D28">
              <w:rPr>
                <w:noProof/>
                <w:webHidden/>
              </w:rPr>
              <w:fldChar w:fldCharType="separate"/>
            </w:r>
            <w:r w:rsidR="001922BC">
              <w:rPr>
                <w:noProof/>
                <w:webHidden/>
              </w:rPr>
              <w:t>84</w:t>
            </w:r>
            <w:r w:rsidR="00272D28">
              <w:rPr>
                <w:noProof/>
                <w:webHidden/>
              </w:rPr>
              <w:fldChar w:fldCharType="end"/>
            </w:r>
          </w:hyperlink>
        </w:p>
        <w:p w14:paraId="0E54C9D1" w14:textId="20FDE9CE" w:rsidR="00272D28" w:rsidRDefault="003E2C6E">
          <w:pPr>
            <w:pStyle w:val="TDC3"/>
            <w:tabs>
              <w:tab w:val="left" w:pos="1760"/>
            </w:tabs>
            <w:rPr>
              <w:rFonts w:asciiTheme="minorHAnsi" w:eastAsiaTheme="minorEastAsia" w:hAnsiTheme="minorHAnsi"/>
              <w:noProof/>
              <w:sz w:val="22"/>
              <w:lang w:eastAsia="es-ES_tradnl"/>
            </w:rPr>
          </w:pPr>
          <w:hyperlink w:anchor="_Toc9631294" w:history="1">
            <w:r w:rsidR="00272D28" w:rsidRPr="009002F9">
              <w:rPr>
                <w:rStyle w:val="Hipervnculo"/>
                <w:noProof/>
              </w:rPr>
              <w:t>2.2.7</w:t>
            </w:r>
            <w:r w:rsidR="00272D28">
              <w:rPr>
                <w:rFonts w:asciiTheme="minorHAnsi" w:eastAsiaTheme="minorEastAsia" w:hAnsiTheme="minorHAnsi"/>
                <w:noProof/>
                <w:sz w:val="22"/>
                <w:lang w:eastAsia="es-ES_tradnl"/>
              </w:rPr>
              <w:tab/>
            </w:r>
            <w:r w:rsidR="00272D28" w:rsidRPr="009002F9">
              <w:rPr>
                <w:rStyle w:val="Hipervnculo"/>
                <w:noProof/>
              </w:rPr>
              <w:t>técnicas de predicción (cuantitativa, cualitativa) para la producción de bien y la oferta de servicios generados por el proyecto.</w:t>
            </w:r>
            <w:r w:rsidR="00272D28">
              <w:rPr>
                <w:noProof/>
                <w:webHidden/>
              </w:rPr>
              <w:tab/>
            </w:r>
            <w:r w:rsidR="00272D28">
              <w:rPr>
                <w:noProof/>
                <w:webHidden/>
              </w:rPr>
              <w:fldChar w:fldCharType="begin"/>
            </w:r>
            <w:r w:rsidR="00272D28">
              <w:rPr>
                <w:noProof/>
                <w:webHidden/>
              </w:rPr>
              <w:instrText xml:space="preserve"> PAGEREF _Toc9631294 \h </w:instrText>
            </w:r>
            <w:r w:rsidR="00272D28">
              <w:rPr>
                <w:noProof/>
                <w:webHidden/>
              </w:rPr>
            </w:r>
            <w:r w:rsidR="00272D28">
              <w:rPr>
                <w:noProof/>
                <w:webHidden/>
              </w:rPr>
              <w:fldChar w:fldCharType="separate"/>
            </w:r>
            <w:r w:rsidR="001922BC">
              <w:rPr>
                <w:noProof/>
                <w:webHidden/>
              </w:rPr>
              <w:t>84</w:t>
            </w:r>
            <w:r w:rsidR="00272D28">
              <w:rPr>
                <w:noProof/>
                <w:webHidden/>
              </w:rPr>
              <w:fldChar w:fldCharType="end"/>
            </w:r>
          </w:hyperlink>
        </w:p>
        <w:p w14:paraId="65CF1EEE" w14:textId="2932991C"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295" w:history="1">
            <w:r w:rsidR="00272D28" w:rsidRPr="009002F9">
              <w:rPr>
                <w:rStyle w:val="Hipervnculo"/>
                <w:noProof/>
              </w:rPr>
              <w:t>2.3</w:t>
            </w:r>
            <w:r w:rsidR="00272D28">
              <w:rPr>
                <w:rFonts w:asciiTheme="minorHAnsi" w:eastAsiaTheme="minorEastAsia" w:hAnsiTheme="minorHAnsi"/>
                <w:noProof/>
                <w:sz w:val="22"/>
                <w:lang w:eastAsia="es-ES_tradnl"/>
              </w:rPr>
              <w:tab/>
            </w:r>
            <w:r w:rsidR="00272D28" w:rsidRPr="009002F9">
              <w:rPr>
                <w:rStyle w:val="Hipervnculo"/>
                <w:noProof/>
              </w:rPr>
              <w:t>Estudio económico-financiero</w:t>
            </w:r>
            <w:r w:rsidR="00272D28">
              <w:rPr>
                <w:noProof/>
                <w:webHidden/>
              </w:rPr>
              <w:tab/>
            </w:r>
            <w:r w:rsidR="00272D28">
              <w:rPr>
                <w:noProof/>
                <w:webHidden/>
              </w:rPr>
              <w:fldChar w:fldCharType="begin"/>
            </w:r>
            <w:r w:rsidR="00272D28">
              <w:rPr>
                <w:noProof/>
                <w:webHidden/>
              </w:rPr>
              <w:instrText xml:space="preserve"> PAGEREF _Toc9631295 \h </w:instrText>
            </w:r>
            <w:r w:rsidR="00272D28">
              <w:rPr>
                <w:noProof/>
                <w:webHidden/>
              </w:rPr>
            </w:r>
            <w:r w:rsidR="00272D28">
              <w:rPr>
                <w:noProof/>
                <w:webHidden/>
              </w:rPr>
              <w:fldChar w:fldCharType="separate"/>
            </w:r>
            <w:r w:rsidR="001922BC">
              <w:rPr>
                <w:noProof/>
                <w:webHidden/>
              </w:rPr>
              <w:t>84</w:t>
            </w:r>
            <w:r w:rsidR="00272D28">
              <w:rPr>
                <w:noProof/>
                <w:webHidden/>
              </w:rPr>
              <w:fldChar w:fldCharType="end"/>
            </w:r>
          </w:hyperlink>
        </w:p>
        <w:p w14:paraId="55E27FA7" w14:textId="50659C67" w:rsidR="00272D28" w:rsidRDefault="003E2C6E">
          <w:pPr>
            <w:pStyle w:val="TDC3"/>
            <w:tabs>
              <w:tab w:val="left" w:pos="1760"/>
            </w:tabs>
            <w:rPr>
              <w:rFonts w:asciiTheme="minorHAnsi" w:eastAsiaTheme="minorEastAsia" w:hAnsiTheme="minorHAnsi"/>
              <w:noProof/>
              <w:sz w:val="22"/>
              <w:lang w:eastAsia="es-ES_tradnl"/>
            </w:rPr>
          </w:pPr>
          <w:hyperlink w:anchor="_Toc9631296" w:history="1">
            <w:r w:rsidR="00272D28" w:rsidRPr="009002F9">
              <w:rPr>
                <w:rStyle w:val="Hipervnculo"/>
                <w:noProof/>
              </w:rPr>
              <w:t>2.3.1</w:t>
            </w:r>
            <w:r w:rsidR="00272D28">
              <w:rPr>
                <w:rFonts w:asciiTheme="minorHAnsi" w:eastAsiaTheme="minorEastAsia" w:hAnsiTheme="minorHAnsi"/>
                <w:noProof/>
                <w:sz w:val="22"/>
                <w:lang w:eastAsia="es-ES_tradnl"/>
              </w:rPr>
              <w:tab/>
            </w:r>
            <w:r w:rsidR="00272D28" w:rsidRPr="009002F9">
              <w:rPr>
                <w:rStyle w:val="Hipervnculo"/>
                <w:noProof/>
              </w:rPr>
              <w:t>estimación de Costos de inversión del proyecto.</w:t>
            </w:r>
            <w:r w:rsidR="00272D28">
              <w:rPr>
                <w:noProof/>
                <w:webHidden/>
              </w:rPr>
              <w:tab/>
            </w:r>
            <w:r w:rsidR="00272D28">
              <w:rPr>
                <w:noProof/>
                <w:webHidden/>
              </w:rPr>
              <w:fldChar w:fldCharType="begin"/>
            </w:r>
            <w:r w:rsidR="00272D28">
              <w:rPr>
                <w:noProof/>
                <w:webHidden/>
              </w:rPr>
              <w:instrText xml:space="preserve"> PAGEREF _Toc9631296 \h </w:instrText>
            </w:r>
            <w:r w:rsidR="00272D28">
              <w:rPr>
                <w:noProof/>
                <w:webHidden/>
              </w:rPr>
            </w:r>
            <w:r w:rsidR="00272D28">
              <w:rPr>
                <w:noProof/>
                <w:webHidden/>
              </w:rPr>
              <w:fldChar w:fldCharType="separate"/>
            </w:r>
            <w:r w:rsidR="001922BC">
              <w:rPr>
                <w:noProof/>
                <w:webHidden/>
              </w:rPr>
              <w:t>84</w:t>
            </w:r>
            <w:r w:rsidR="00272D28">
              <w:rPr>
                <w:noProof/>
                <w:webHidden/>
              </w:rPr>
              <w:fldChar w:fldCharType="end"/>
            </w:r>
          </w:hyperlink>
        </w:p>
        <w:p w14:paraId="6D4818C9" w14:textId="2FD32EE4" w:rsidR="00272D28" w:rsidRDefault="003E2C6E">
          <w:pPr>
            <w:pStyle w:val="TDC3"/>
            <w:tabs>
              <w:tab w:val="left" w:pos="1760"/>
            </w:tabs>
            <w:rPr>
              <w:rFonts w:asciiTheme="minorHAnsi" w:eastAsiaTheme="minorEastAsia" w:hAnsiTheme="minorHAnsi"/>
              <w:noProof/>
              <w:sz w:val="22"/>
              <w:lang w:eastAsia="es-ES_tradnl"/>
            </w:rPr>
          </w:pPr>
          <w:hyperlink w:anchor="_Toc9631297" w:history="1">
            <w:r w:rsidR="00272D28" w:rsidRPr="009002F9">
              <w:rPr>
                <w:rStyle w:val="Hipervnculo"/>
                <w:noProof/>
              </w:rPr>
              <w:t>2.3.2</w:t>
            </w:r>
            <w:r w:rsidR="00272D28">
              <w:rPr>
                <w:rFonts w:asciiTheme="minorHAnsi" w:eastAsiaTheme="minorEastAsia" w:hAnsiTheme="minorHAnsi"/>
                <w:noProof/>
                <w:sz w:val="22"/>
                <w:lang w:eastAsia="es-ES_tradnl"/>
              </w:rPr>
              <w:tab/>
            </w:r>
            <w:r w:rsidR="00272D28" w:rsidRPr="009002F9">
              <w:rPr>
                <w:rStyle w:val="Hipervnculo"/>
                <w:noProof/>
              </w:rPr>
              <w:t>definición de costos de operación y mantenimiento del proyecto.</w:t>
            </w:r>
            <w:r w:rsidR="00272D28">
              <w:rPr>
                <w:noProof/>
                <w:webHidden/>
              </w:rPr>
              <w:tab/>
            </w:r>
            <w:r w:rsidR="00272D28">
              <w:rPr>
                <w:noProof/>
                <w:webHidden/>
              </w:rPr>
              <w:fldChar w:fldCharType="begin"/>
            </w:r>
            <w:r w:rsidR="00272D28">
              <w:rPr>
                <w:noProof/>
                <w:webHidden/>
              </w:rPr>
              <w:instrText xml:space="preserve"> PAGEREF _Toc9631297 \h </w:instrText>
            </w:r>
            <w:r w:rsidR="00272D28">
              <w:rPr>
                <w:noProof/>
                <w:webHidden/>
              </w:rPr>
            </w:r>
            <w:r w:rsidR="00272D28">
              <w:rPr>
                <w:noProof/>
                <w:webHidden/>
              </w:rPr>
              <w:fldChar w:fldCharType="separate"/>
            </w:r>
            <w:r w:rsidR="001922BC">
              <w:rPr>
                <w:noProof/>
                <w:webHidden/>
              </w:rPr>
              <w:t>95</w:t>
            </w:r>
            <w:r w:rsidR="00272D28">
              <w:rPr>
                <w:noProof/>
                <w:webHidden/>
              </w:rPr>
              <w:fldChar w:fldCharType="end"/>
            </w:r>
          </w:hyperlink>
        </w:p>
        <w:p w14:paraId="01EBBF2D" w14:textId="3AF7620E" w:rsidR="00272D28" w:rsidRDefault="003E2C6E">
          <w:pPr>
            <w:pStyle w:val="TDC3"/>
            <w:tabs>
              <w:tab w:val="left" w:pos="1760"/>
            </w:tabs>
            <w:rPr>
              <w:rFonts w:asciiTheme="minorHAnsi" w:eastAsiaTheme="minorEastAsia" w:hAnsiTheme="minorHAnsi"/>
              <w:noProof/>
              <w:sz w:val="22"/>
              <w:lang w:eastAsia="es-ES_tradnl"/>
            </w:rPr>
          </w:pPr>
          <w:hyperlink w:anchor="_Toc9631298" w:history="1">
            <w:r w:rsidR="00272D28" w:rsidRPr="009002F9">
              <w:rPr>
                <w:rStyle w:val="Hipervnculo"/>
                <w:noProof/>
              </w:rPr>
              <w:t>2.3.3</w:t>
            </w:r>
            <w:r w:rsidR="00272D28">
              <w:rPr>
                <w:rFonts w:asciiTheme="minorHAnsi" w:eastAsiaTheme="minorEastAsia" w:hAnsiTheme="minorHAnsi"/>
                <w:noProof/>
                <w:sz w:val="22"/>
                <w:lang w:eastAsia="es-ES_tradnl"/>
              </w:rPr>
              <w:tab/>
            </w:r>
            <w:r w:rsidR="00272D28" w:rsidRPr="009002F9">
              <w:rPr>
                <w:rStyle w:val="Hipervnculo"/>
                <w:noProof/>
              </w:rPr>
              <w:t>flujo de caja del proyecto.</w:t>
            </w:r>
            <w:r w:rsidR="00272D28">
              <w:rPr>
                <w:noProof/>
                <w:webHidden/>
              </w:rPr>
              <w:tab/>
            </w:r>
            <w:r w:rsidR="00272D28">
              <w:rPr>
                <w:noProof/>
                <w:webHidden/>
              </w:rPr>
              <w:fldChar w:fldCharType="begin"/>
            </w:r>
            <w:r w:rsidR="00272D28">
              <w:rPr>
                <w:noProof/>
                <w:webHidden/>
              </w:rPr>
              <w:instrText xml:space="preserve"> PAGEREF _Toc9631298 \h </w:instrText>
            </w:r>
            <w:r w:rsidR="00272D28">
              <w:rPr>
                <w:noProof/>
                <w:webHidden/>
              </w:rPr>
            </w:r>
            <w:r w:rsidR="00272D28">
              <w:rPr>
                <w:noProof/>
                <w:webHidden/>
              </w:rPr>
              <w:fldChar w:fldCharType="separate"/>
            </w:r>
            <w:r w:rsidR="001922BC">
              <w:rPr>
                <w:noProof/>
                <w:webHidden/>
              </w:rPr>
              <w:t>100</w:t>
            </w:r>
            <w:r w:rsidR="00272D28">
              <w:rPr>
                <w:noProof/>
                <w:webHidden/>
              </w:rPr>
              <w:fldChar w:fldCharType="end"/>
            </w:r>
          </w:hyperlink>
        </w:p>
        <w:p w14:paraId="4C11C10B" w14:textId="35D8297E" w:rsidR="00272D28" w:rsidRDefault="003E2C6E">
          <w:pPr>
            <w:pStyle w:val="TDC3"/>
            <w:tabs>
              <w:tab w:val="left" w:pos="1760"/>
            </w:tabs>
            <w:rPr>
              <w:rFonts w:asciiTheme="minorHAnsi" w:eastAsiaTheme="minorEastAsia" w:hAnsiTheme="minorHAnsi"/>
              <w:noProof/>
              <w:sz w:val="22"/>
              <w:lang w:eastAsia="es-ES_tradnl"/>
            </w:rPr>
          </w:pPr>
          <w:hyperlink w:anchor="_Toc9631299" w:history="1">
            <w:r w:rsidR="00272D28" w:rsidRPr="009002F9">
              <w:rPr>
                <w:rStyle w:val="Hipervnculo"/>
                <w:noProof/>
              </w:rPr>
              <w:t>2.3.4</w:t>
            </w:r>
            <w:r w:rsidR="00272D28">
              <w:rPr>
                <w:rFonts w:asciiTheme="minorHAnsi" w:eastAsiaTheme="minorEastAsia" w:hAnsiTheme="minorHAnsi"/>
                <w:noProof/>
                <w:sz w:val="22"/>
                <w:lang w:eastAsia="es-ES_tradnl"/>
              </w:rPr>
              <w:tab/>
            </w:r>
            <w:r w:rsidR="00272D28" w:rsidRPr="009002F9">
              <w:rPr>
                <w:rStyle w:val="Hipervnculo"/>
                <w:noProof/>
              </w:rPr>
              <w:t>determinación del costo de capital, fuentes de financiación y uso de fondos</w:t>
            </w:r>
            <w:r w:rsidR="00272D28">
              <w:rPr>
                <w:noProof/>
                <w:webHidden/>
              </w:rPr>
              <w:tab/>
            </w:r>
            <w:r w:rsidR="00272D28">
              <w:rPr>
                <w:noProof/>
                <w:webHidden/>
              </w:rPr>
              <w:fldChar w:fldCharType="begin"/>
            </w:r>
            <w:r w:rsidR="00272D28">
              <w:rPr>
                <w:noProof/>
                <w:webHidden/>
              </w:rPr>
              <w:instrText xml:space="preserve"> PAGEREF _Toc9631299 \h </w:instrText>
            </w:r>
            <w:r w:rsidR="00272D28">
              <w:rPr>
                <w:noProof/>
                <w:webHidden/>
              </w:rPr>
            </w:r>
            <w:r w:rsidR="00272D28">
              <w:rPr>
                <w:noProof/>
                <w:webHidden/>
              </w:rPr>
              <w:fldChar w:fldCharType="separate"/>
            </w:r>
            <w:r w:rsidR="001922BC">
              <w:rPr>
                <w:noProof/>
                <w:webHidden/>
              </w:rPr>
              <w:t>103</w:t>
            </w:r>
            <w:r w:rsidR="00272D28">
              <w:rPr>
                <w:noProof/>
                <w:webHidden/>
              </w:rPr>
              <w:fldChar w:fldCharType="end"/>
            </w:r>
          </w:hyperlink>
        </w:p>
        <w:p w14:paraId="60279678" w14:textId="20113135" w:rsidR="00272D28" w:rsidRDefault="003E2C6E">
          <w:pPr>
            <w:pStyle w:val="TDC3"/>
            <w:tabs>
              <w:tab w:val="left" w:pos="1760"/>
            </w:tabs>
            <w:rPr>
              <w:rFonts w:asciiTheme="minorHAnsi" w:eastAsiaTheme="minorEastAsia" w:hAnsiTheme="minorHAnsi"/>
              <w:noProof/>
              <w:sz w:val="22"/>
              <w:lang w:eastAsia="es-ES_tradnl"/>
            </w:rPr>
          </w:pPr>
          <w:hyperlink w:anchor="_Toc9631300" w:history="1">
            <w:r w:rsidR="00272D28" w:rsidRPr="009002F9">
              <w:rPr>
                <w:rStyle w:val="Hipervnculo"/>
                <w:noProof/>
              </w:rPr>
              <w:t>2.3.5</w:t>
            </w:r>
            <w:r w:rsidR="00272D28">
              <w:rPr>
                <w:rFonts w:asciiTheme="minorHAnsi" w:eastAsiaTheme="minorEastAsia" w:hAnsiTheme="minorHAnsi"/>
                <w:noProof/>
                <w:sz w:val="22"/>
                <w:lang w:eastAsia="es-ES_tradnl"/>
              </w:rPr>
              <w:tab/>
            </w:r>
            <w:r w:rsidR="00272D28" w:rsidRPr="009002F9">
              <w:rPr>
                <w:rStyle w:val="Hipervnculo"/>
                <w:noProof/>
              </w:rPr>
              <w:t>evaluación financiera del proyecto (indicadores de rentabilidad o de beneficio-costo o de análisis de valor o de opciones reales)</w:t>
            </w:r>
            <w:r w:rsidR="00272D28">
              <w:rPr>
                <w:noProof/>
                <w:webHidden/>
              </w:rPr>
              <w:tab/>
            </w:r>
            <w:r w:rsidR="00272D28">
              <w:rPr>
                <w:noProof/>
                <w:webHidden/>
              </w:rPr>
              <w:fldChar w:fldCharType="begin"/>
            </w:r>
            <w:r w:rsidR="00272D28">
              <w:rPr>
                <w:noProof/>
                <w:webHidden/>
              </w:rPr>
              <w:instrText xml:space="preserve"> PAGEREF _Toc9631300 \h </w:instrText>
            </w:r>
            <w:r w:rsidR="00272D28">
              <w:rPr>
                <w:noProof/>
                <w:webHidden/>
              </w:rPr>
            </w:r>
            <w:r w:rsidR="00272D28">
              <w:rPr>
                <w:noProof/>
                <w:webHidden/>
              </w:rPr>
              <w:fldChar w:fldCharType="separate"/>
            </w:r>
            <w:r w:rsidR="001922BC">
              <w:rPr>
                <w:noProof/>
                <w:webHidden/>
              </w:rPr>
              <w:t>104</w:t>
            </w:r>
            <w:r w:rsidR="00272D28">
              <w:rPr>
                <w:noProof/>
                <w:webHidden/>
              </w:rPr>
              <w:fldChar w:fldCharType="end"/>
            </w:r>
          </w:hyperlink>
        </w:p>
        <w:p w14:paraId="69C45168" w14:textId="7408326D" w:rsidR="00272D28" w:rsidRDefault="003E2C6E">
          <w:pPr>
            <w:pStyle w:val="TDC3"/>
            <w:tabs>
              <w:tab w:val="left" w:pos="1760"/>
            </w:tabs>
            <w:rPr>
              <w:rFonts w:asciiTheme="minorHAnsi" w:eastAsiaTheme="minorEastAsia" w:hAnsiTheme="minorHAnsi"/>
              <w:noProof/>
              <w:sz w:val="22"/>
              <w:lang w:eastAsia="es-ES_tradnl"/>
            </w:rPr>
          </w:pPr>
          <w:hyperlink w:anchor="_Toc9631301" w:history="1">
            <w:r w:rsidR="00272D28" w:rsidRPr="009002F9">
              <w:rPr>
                <w:rStyle w:val="Hipervnculo"/>
                <w:noProof/>
              </w:rPr>
              <w:t>2.3.6</w:t>
            </w:r>
            <w:r w:rsidR="00272D28">
              <w:rPr>
                <w:rFonts w:asciiTheme="minorHAnsi" w:eastAsiaTheme="minorEastAsia" w:hAnsiTheme="minorHAnsi"/>
                <w:noProof/>
                <w:sz w:val="22"/>
                <w:lang w:eastAsia="es-ES_tradnl"/>
              </w:rPr>
              <w:tab/>
            </w:r>
            <w:r w:rsidR="00272D28" w:rsidRPr="009002F9">
              <w:rPr>
                <w:rStyle w:val="Hipervnculo"/>
                <w:noProof/>
              </w:rPr>
              <w:t>análisis de sensibilidad.</w:t>
            </w:r>
            <w:r w:rsidR="00272D28">
              <w:rPr>
                <w:noProof/>
                <w:webHidden/>
              </w:rPr>
              <w:tab/>
            </w:r>
            <w:r w:rsidR="00272D28">
              <w:rPr>
                <w:noProof/>
                <w:webHidden/>
              </w:rPr>
              <w:fldChar w:fldCharType="begin"/>
            </w:r>
            <w:r w:rsidR="00272D28">
              <w:rPr>
                <w:noProof/>
                <w:webHidden/>
              </w:rPr>
              <w:instrText xml:space="preserve"> PAGEREF _Toc9631301 \h </w:instrText>
            </w:r>
            <w:r w:rsidR="00272D28">
              <w:rPr>
                <w:noProof/>
                <w:webHidden/>
              </w:rPr>
            </w:r>
            <w:r w:rsidR="00272D28">
              <w:rPr>
                <w:noProof/>
                <w:webHidden/>
              </w:rPr>
              <w:fldChar w:fldCharType="separate"/>
            </w:r>
            <w:r w:rsidR="001922BC">
              <w:rPr>
                <w:noProof/>
                <w:webHidden/>
              </w:rPr>
              <w:t>106</w:t>
            </w:r>
            <w:r w:rsidR="00272D28">
              <w:rPr>
                <w:noProof/>
                <w:webHidden/>
              </w:rPr>
              <w:fldChar w:fldCharType="end"/>
            </w:r>
          </w:hyperlink>
        </w:p>
        <w:p w14:paraId="2B73FE7D" w14:textId="40D11B00"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02" w:history="1">
            <w:r w:rsidR="00272D28" w:rsidRPr="009002F9">
              <w:rPr>
                <w:rStyle w:val="Hipervnculo"/>
                <w:noProof/>
              </w:rPr>
              <w:t>2.4</w:t>
            </w:r>
            <w:r w:rsidR="00272D28">
              <w:rPr>
                <w:rFonts w:asciiTheme="minorHAnsi" w:eastAsiaTheme="minorEastAsia" w:hAnsiTheme="minorHAnsi"/>
                <w:noProof/>
                <w:sz w:val="22"/>
                <w:lang w:eastAsia="es-ES_tradnl"/>
              </w:rPr>
              <w:tab/>
            </w:r>
            <w:r w:rsidR="00272D28" w:rsidRPr="009002F9">
              <w:rPr>
                <w:rStyle w:val="Hipervnculo"/>
                <w:noProof/>
              </w:rPr>
              <w:t>Estudio social y ambiental</w:t>
            </w:r>
            <w:r w:rsidR="00272D28">
              <w:rPr>
                <w:noProof/>
                <w:webHidden/>
              </w:rPr>
              <w:tab/>
            </w:r>
            <w:r w:rsidR="00272D28">
              <w:rPr>
                <w:noProof/>
                <w:webHidden/>
              </w:rPr>
              <w:fldChar w:fldCharType="begin"/>
            </w:r>
            <w:r w:rsidR="00272D28">
              <w:rPr>
                <w:noProof/>
                <w:webHidden/>
              </w:rPr>
              <w:instrText xml:space="preserve"> PAGEREF _Toc9631302 \h </w:instrText>
            </w:r>
            <w:r w:rsidR="00272D28">
              <w:rPr>
                <w:noProof/>
                <w:webHidden/>
              </w:rPr>
            </w:r>
            <w:r w:rsidR="00272D28">
              <w:rPr>
                <w:noProof/>
                <w:webHidden/>
              </w:rPr>
              <w:fldChar w:fldCharType="separate"/>
            </w:r>
            <w:r w:rsidR="001922BC">
              <w:rPr>
                <w:noProof/>
                <w:webHidden/>
              </w:rPr>
              <w:t>106</w:t>
            </w:r>
            <w:r w:rsidR="00272D28">
              <w:rPr>
                <w:noProof/>
                <w:webHidden/>
              </w:rPr>
              <w:fldChar w:fldCharType="end"/>
            </w:r>
          </w:hyperlink>
        </w:p>
        <w:p w14:paraId="1BF6D6FB" w14:textId="42504496" w:rsidR="00272D28" w:rsidRDefault="003E2C6E">
          <w:pPr>
            <w:pStyle w:val="TDC3"/>
            <w:tabs>
              <w:tab w:val="left" w:pos="1760"/>
            </w:tabs>
            <w:rPr>
              <w:rFonts w:asciiTheme="minorHAnsi" w:eastAsiaTheme="minorEastAsia" w:hAnsiTheme="minorHAnsi"/>
              <w:noProof/>
              <w:sz w:val="22"/>
              <w:lang w:eastAsia="es-ES_tradnl"/>
            </w:rPr>
          </w:pPr>
          <w:hyperlink w:anchor="_Toc9631303" w:history="1">
            <w:r w:rsidR="00272D28" w:rsidRPr="009002F9">
              <w:rPr>
                <w:rStyle w:val="Hipervnculo"/>
                <w:noProof/>
              </w:rPr>
              <w:t>2.4.1</w:t>
            </w:r>
            <w:r w:rsidR="00272D28">
              <w:rPr>
                <w:rFonts w:asciiTheme="minorHAnsi" w:eastAsiaTheme="minorEastAsia" w:hAnsiTheme="minorHAnsi"/>
                <w:noProof/>
                <w:sz w:val="22"/>
                <w:lang w:eastAsia="es-ES_tradnl"/>
              </w:rPr>
              <w:tab/>
            </w:r>
            <w:r w:rsidR="00272D28" w:rsidRPr="009002F9">
              <w:rPr>
                <w:rStyle w:val="Hipervnculo"/>
                <w:noProof/>
              </w:rPr>
              <w:t>descripción y categorización de impactos ambientales.</w:t>
            </w:r>
            <w:r w:rsidR="00272D28">
              <w:rPr>
                <w:noProof/>
                <w:webHidden/>
              </w:rPr>
              <w:tab/>
            </w:r>
            <w:r w:rsidR="00272D28">
              <w:rPr>
                <w:noProof/>
                <w:webHidden/>
              </w:rPr>
              <w:fldChar w:fldCharType="begin"/>
            </w:r>
            <w:r w:rsidR="00272D28">
              <w:rPr>
                <w:noProof/>
                <w:webHidden/>
              </w:rPr>
              <w:instrText xml:space="preserve"> PAGEREF _Toc9631303 \h </w:instrText>
            </w:r>
            <w:r w:rsidR="00272D28">
              <w:rPr>
                <w:noProof/>
                <w:webHidden/>
              </w:rPr>
            </w:r>
            <w:r w:rsidR="00272D28">
              <w:rPr>
                <w:noProof/>
                <w:webHidden/>
              </w:rPr>
              <w:fldChar w:fldCharType="separate"/>
            </w:r>
            <w:r w:rsidR="001922BC">
              <w:rPr>
                <w:noProof/>
                <w:webHidden/>
              </w:rPr>
              <w:t>107</w:t>
            </w:r>
            <w:r w:rsidR="00272D28">
              <w:rPr>
                <w:noProof/>
                <w:webHidden/>
              </w:rPr>
              <w:fldChar w:fldCharType="end"/>
            </w:r>
          </w:hyperlink>
        </w:p>
        <w:p w14:paraId="67A21F4B" w14:textId="44CE747B" w:rsidR="00272D28" w:rsidRDefault="003E2C6E">
          <w:pPr>
            <w:pStyle w:val="TDC3"/>
            <w:tabs>
              <w:tab w:val="left" w:pos="1760"/>
            </w:tabs>
            <w:rPr>
              <w:rFonts w:asciiTheme="minorHAnsi" w:eastAsiaTheme="minorEastAsia" w:hAnsiTheme="minorHAnsi"/>
              <w:noProof/>
              <w:sz w:val="22"/>
              <w:lang w:eastAsia="es-ES_tradnl"/>
            </w:rPr>
          </w:pPr>
          <w:hyperlink w:anchor="_Toc9631304" w:history="1">
            <w:r w:rsidR="00272D28" w:rsidRPr="009002F9">
              <w:rPr>
                <w:rStyle w:val="Hipervnculo"/>
                <w:noProof/>
              </w:rPr>
              <w:t>2.4.2</w:t>
            </w:r>
            <w:r w:rsidR="00272D28">
              <w:rPr>
                <w:rFonts w:asciiTheme="minorHAnsi" w:eastAsiaTheme="minorEastAsia" w:hAnsiTheme="minorHAnsi"/>
                <w:noProof/>
                <w:sz w:val="22"/>
                <w:lang w:eastAsia="es-ES_tradnl"/>
              </w:rPr>
              <w:tab/>
            </w:r>
            <w:r w:rsidR="00272D28" w:rsidRPr="009002F9">
              <w:rPr>
                <w:rStyle w:val="Hipervnculo"/>
                <w:noProof/>
              </w:rPr>
              <w:t>definición de flujo de entradas y salidas.</w:t>
            </w:r>
            <w:r w:rsidR="00272D28">
              <w:rPr>
                <w:noProof/>
                <w:webHidden/>
              </w:rPr>
              <w:tab/>
            </w:r>
            <w:r w:rsidR="00272D28">
              <w:rPr>
                <w:noProof/>
                <w:webHidden/>
              </w:rPr>
              <w:fldChar w:fldCharType="begin"/>
            </w:r>
            <w:r w:rsidR="00272D28">
              <w:rPr>
                <w:noProof/>
                <w:webHidden/>
              </w:rPr>
              <w:instrText xml:space="preserve"> PAGEREF _Toc9631304 \h </w:instrText>
            </w:r>
            <w:r w:rsidR="00272D28">
              <w:rPr>
                <w:noProof/>
                <w:webHidden/>
              </w:rPr>
            </w:r>
            <w:r w:rsidR="00272D28">
              <w:rPr>
                <w:noProof/>
                <w:webHidden/>
              </w:rPr>
              <w:fldChar w:fldCharType="separate"/>
            </w:r>
            <w:r w:rsidR="001922BC">
              <w:rPr>
                <w:noProof/>
                <w:webHidden/>
              </w:rPr>
              <w:t>111</w:t>
            </w:r>
            <w:r w:rsidR="00272D28">
              <w:rPr>
                <w:noProof/>
                <w:webHidden/>
              </w:rPr>
              <w:fldChar w:fldCharType="end"/>
            </w:r>
          </w:hyperlink>
        </w:p>
        <w:p w14:paraId="51975E5B" w14:textId="1977D082" w:rsidR="00272D28" w:rsidRDefault="003E2C6E">
          <w:pPr>
            <w:pStyle w:val="TDC3"/>
            <w:tabs>
              <w:tab w:val="left" w:pos="1760"/>
            </w:tabs>
            <w:rPr>
              <w:rFonts w:asciiTheme="minorHAnsi" w:eastAsiaTheme="minorEastAsia" w:hAnsiTheme="minorHAnsi"/>
              <w:noProof/>
              <w:sz w:val="22"/>
              <w:lang w:eastAsia="es-ES_tradnl"/>
            </w:rPr>
          </w:pPr>
          <w:hyperlink w:anchor="_Toc9631305" w:history="1">
            <w:r w:rsidR="00272D28" w:rsidRPr="009002F9">
              <w:rPr>
                <w:rStyle w:val="Hipervnculo"/>
                <w:noProof/>
              </w:rPr>
              <w:t>2.4.3</w:t>
            </w:r>
            <w:r w:rsidR="00272D28">
              <w:rPr>
                <w:rFonts w:asciiTheme="minorHAnsi" w:eastAsiaTheme="minorEastAsia" w:hAnsiTheme="minorHAnsi"/>
                <w:noProof/>
                <w:sz w:val="22"/>
                <w:lang w:eastAsia="es-ES_tradnl"/>
              </w:rPr>
              <w:tab/>
            </w:r>
            <w:r w:rsidR="00272D28" w:rsidRPr="009002F9">
              <w:rPr>
                <w:rStyle w:val="Hipervnculo"/>
                <w:noProof/>
              </w:rPr>
              <w:t>cálculo de impacto ambiental bajo criterios P5TM.</w:t>
            </w:r>
            <w:r w:rsidR="00272D28">
              <w:rPr>
                <w:noProof/>
                <w:webHidden/>
              </w:rPr>
              <w:tab/>
            </w:r>
            <w:r w:rsidR="00272D28">
              <w:rPr>
                <w:noProof/>
                <w:webHidden/>
              </w:rPr>
              <w:fldChar w:fldCharType="begin"/>
            </w:r>
            <w:r w:rsidR="00272D28">
              <w:rPr>
                <w:noProof/>
                <w:webHidden/>
              </w:rPr>
              <w:instrText xml:space="preserve"> PAGEREF _Toc9631305 \h </w:instrText>
            </w:r>
            <w:r w:rsidR="00272D28">
              <w:rPr>
                <w:noProof/>
                <w:webHidden/>
              </w:rPr>
            </w:r>
            <w:r w:rsidR="00272D28">
              <w:rPr>
                <w:noProof/>
                <w:webHidden/>
              </w:rPr>
              <w:fldChar w:fldCharType="separate"/>
            </w:r>
            <w:r w:rsidR="001922BC">
              <w:rPr>
                <w:noProof/>
                <w:webHidden/>
              </w:rPr>
              <w:t>112</w:t>
            </w:r>
            <w:r w:rsidR="00272D28">
              <w:rPr>
                <w:noProof/>
                <w:webHidden/>
              </w:rPr>
              <w:fldChar w:fldCharType="end"/>
            </w:r>
          </w:hyperlink>
        </w:p>
        <w:p w14:paraId="370BA84B" w14:textId="61404633" w:rsidR="00272D28" w:rsidRDefault="003E2C6E">
          <w:pPr>
            <w:pStyle w:val="TDC3"/>
            <w:tabs>
              <w:tab w:val="left" w:pos="1760"/>
            </w:tabs>
            <w:rPr>
              <w:rFonts w:asciiTheme="minorHAnsi" w:eastAsiaTheme="minorEastAsia" w:hAnsiTheme="minorHAnsi"/>
              <w:noProof/>
              <w:sz w:val="22"/>
              <w:lang w:eastAsia="es-ES_tradnl"/>
            </w:rPr>
          </w:pPr>
          <w:hyperlink w:anchor="_Toc9631306" w:history="1">
            <w:r w:rsidR="00272D28" w:rsidRPr="009002F9">
              <w:rPr>
                <w:rStyle w:val="Hipervnculo"/>
                <w:noProof/>
              </w:rPr>
              <w:t>2.4.4</w:t>
            </w:r>
            <w:r w:rsidR="00272D28">
              <w:rPr>
                <w:rFonts w:asciiTheme="minorHAnsi" w:eastAsiaTheme="minorEastAsia" w:hAnsiTheme="minorHAnsi"/>
                <w:noProof/>
                <w:sz w:val="22"/>
                <w:lang w:eastAsia="es-ES_tradnl"/>
              </w:rPr>
              <w:tab/>
            </w:r>
            <w:r w:rsidR="00272D28" w:rsidRPr="009002F9">
              <w:rPr>
                <w:rStyle w:val="Hipervnculo"/>
                <w:noProof/>
              </w:rPr>
              <w:t>cálculo de huella de carbono.</w:t>
            </w:r>
            <w:r w:rsidR="00272D28">
              <w:rPr>
                <w:noProof/>
                <w:webHidden/>
              </w:rPr>
              <w:tab/>
            </w:r>
            <w:r w:rsidR="00272D28">
              <w:rPr>
                <w:noProof/>
                <w:webHidden/>
              </w:rPr>
              <w:fldChar w:fldCharType="begin"/>
            </w:r>
            <w:r w:rsidR="00272D28">
              <w:rPr>
                <w:noProof/>
                <w:webHidden/>
              </w:rPr>
              <w:instrText xml:space="preserve"> PAGEREF _Toc9631306 \h </w:instrText>
            </w:r>
            <w:r w:rsidR="00272D28">
              <w:rPr>
                <w:noProof/>
                <w:webHidden/>
              </w:rPr>
            </w:r>
            <w:r w:rsidR="00272D28">
              <w:rPr>
                <w:noProof/>
                <w:webHidden/>
              </w:rPr>
              <w:fldChar w:fldCharType="separate"/>
            </w:r>
            <w:r w:rsidR="001922BC">
              <w:rPr>
                <w:noProof/>
                <w:webHidden/>
              </w:rPr>
              <w:t>116</w:t>
            </w:r>
            <w:r w:rsidR="00272D28">
              <w:rPr>
                <w:noProof/>
                <w:webHidden/>
              </w:rPr>
              <w:fldChar w:fldCharType="end"/>
            </w:r>
          </w:hyperlink>
        </w:p>
        <w:p w14:paraId="554419EA" w14:textId="0531E627" w:rsidR="00272D28" w:rsidRDefault="003E2C6E">
          <w:pPr>
            <w:pStyle w:val="TDC3"/>
            <w:tabs>
              <w:tab w:val="left" w:pos="1760"/>
            </w:tabs>
            <w:rPr>
              <w:rFonts w:asciiTheme="minorHAnsi" w:eastAsiaTheme="minorEastAsia" w:hAnsiTheme="minorHAnsi"/>
              <w:noProof/>
              <w:sz w:val="22"/>
              <w:lang w:eastAsia="es-ES_tradnl"/>
            </w:rPr>
          </w:pPr>
          <w:hyperlink w:anchor="_Toc9631307" w:history="1">
            <w:r w:rsidR="00272D28" w:rsidRPr="009002F9">
              <w:rPr>
                <w:rStyle w:val="Hipervnculo"/>
                <w:noProof/>
              </w:rPr>
              <w:t>2.4.5</w:t>
            </w:r>
            <w:r w:rsidR="00272D28">
              <w:rPr>
                <w:rFonts w:asciiTheme="minorHAnsi" w:eastAsiaTheme="minorEastAsia" w:hAnsiTheme="minorHAnsi"/>
                <w:noProof/>
                <w:sz w:val="22"/>
                <w:lang w:eastAsia="es-ES_tradnl"/>
              </w:rPr>
              <w:tab/>
            </w:r>
            <w:r w:rsidR="00272D28" w:rsidRPr="009002F9">
              <w:rPr>
                <w:rStyle w:val="Hipervnculo"/>
                <w:noProof/>
              </w:rPr>
              <w:t>estrategias de mitigación de impacto ambiental</w:t>
            </w:r>
            <w:r w:rsidR="00272D28">
              <w:rPr>
                <w:noProof/>
                <w:webHidden/>
              </w:rPr>
              <w:tab/>
            </w:r>
            <w:r w:rsidR="00272D28">
              <w:rPr>
                <w:noProof/>
                <w:webHidden/>
              </w:rPr>
              <w:fldChar w:fldCharType="begin"/>
            </w:r>
            <w:r w:rsidR="00272D28">
              <w:rPr>
                <w:noProof/>
                <w:webHidden/>
              </w:rPr>
              <w:instrText xml:space="preserve"> PAGEREF _Toc9631307 \h </w:instrText>
            </w:r>
            <w:r w:rsidR="00272D28">
              <w:rPr>
                <w:noProof/>
                <w:webHidden/>
              </w:rPr>
            </w:r>
            <w:r w:rsidR="00272D28">
              <w:rPr>
                <w:noProof/>
                <w:webHidden/>
              </w:rPr>
              <w:fldChar w:fldCharType="separate"/>
            </w:r>
            <w:r w:rsidR="001922BC">
              <w:rPr>
                <w:noProof/>
                <w:webHidden/>
              </w:rPr>
              <w:t>116</w:t>
            </w:r>
            <w:r w:rsidR="00272D28">
              <w:rPr>
                <w:noProof/>
                <w:webHidden/>
              </w:rPr>
              <w:fldChar w:fldCharType="end"/>
            </w:r>
          </w:hyperlink>
        </w:p>
        <w:p w14:paraId="30A30997" w14:textId="360CA5CA" w:rsidR="00272D28" w:rsidRDefault="003E2C6E">
          <w:pPr>
            <w:pStyle w:val="TDC1"/>
            <w:tabs>
              <w:tab w:val="left" w:pos="880"/>
              <w:tab w:val="right" w:leader="dot" w:pos="9394"/>
            </w:tabs>
            <w:rPr>
              <w:rFonts w:asciiTheme="minorHAnsi" w:eastAsiaTheme="minorEastAsia" w:hAnsiTheme="minorHAnsi"/>
              <w:noProof/>
              <w:sz w:val="22"/>
              <w:lang w:eastAsia="es-ES_tradnl"/>
            </w:rPr>
          </w:pPr>
          <w:hyperlink w:anchor="_Toc9631308" w:history="1">
            <w:r w:rsidR="00272D28" w:rsidRPr="009002F9">
              <w:rPr>
                <w:rStyle w:val="Hipervnculo"/>
                <w:noProof/>
              </w:rPr>
              <w:t>3</w:t>
            </w:r>
            <w:r w:rsidR="00272D28">
              <w:rPr>
                <w:rFonts w:asciiTheme="minorHAnsi" w:eastAsiaTheme="minorEastAsia" w:hAnsiTheme="minorHAnsi"/>
                <w:noProof/>
                <w:sz w:val="22"/>
                <w:lang w:eastAsia="es-ES_tradnl"/>
              </w:rPr>
              <w:tab/>
            </w:r>
            <w:r w:rsidR="00272D28" w:rsidRPr="009002F9">
              <w:rPr>
                <w:rStyle w:val="Hipervnculo"/>
                <w:noProof/>
              </w:rPr>
              <w:t>Inicio y planeación del proyecto</w:t>
            </w:r>
            <w:r w:rsidR="00272D28">
              <w:rPr>
                <w:noProof/>
                <w:webHidden/>
              </w:rPr>
              <w:tab/>
            </w:r>
            <w:r w:rsidR="00272D28">
              <w:rPr>
                <w:noProof/>
                <w:webHidden/>
              </w:rPr>
              <w:fldChar w:fldCharType="begin"/>
            </w:r>
            <w:r w:rsidR="00272D28">
              <w:rPr>
                <w:noProof/>
                <w:webHidden/>
              </w:rPr>
              <w:instrText xml:space="preserve"> PAGEREF _Toc9631308 \h </w:instrText>
            </w:r>
            <w:r w:rsidR="00272D28">
              <w:rPr>
                <w:noProof/>
                <w:webHidden/>
              </w:rPr>
            </w:r>
            <w:r w:rsidR="00272D28">
              <w:rPr>
                <w:noProof/>
                <w:webHidden/>
              </w:rPr>
              <w:fldChar w:fldCharType="separate"/>
            </w:r>
            <w:r w:rsidR="001922BC">
              <w:rPr>
                <w:noProof/>
                <w:webHidden/>
              </w:rPr>
              <w:t>122</w:t>
            </w:r>
            <w:r w:rsidR="00272D28">
              <w:rPr>
                <w:noProof/>
                <w:webHidden/>
              </w:rPr>
              <w:fldChar w:fldCharType="end"/>
            </w:r>
          </w:hyperlink>
        </w:p>
        <w:p w14:paraId="79B3A8B0" w14:textId="3CFC1BB6"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09" w:history="1">
            <w:r w:rsidR="00272D28" w:rsidRPr="009002F9">
              <w:rPr>
                <w:rStyle w:val="Hipervnculo"/>
                <w:noProof/>
              </w:rPr>
              <w:t>3.1</w:t>
            </w:r>
            <w:r w:rsidR="00272D28">
              <w:rPr>
                <w:rFonts w:asciiTheme="minorHAnsi" w:eastAsiaTheme="minorEastAsia" w:hAnsiTheme="minorHAnsi"/>
                <w:noProof/>
                <w:sz w:val="22"/>
                <w:lang w:eastAsia="es-ES_tradnl"/>
              </w:rPr>
              <w:tab/>
            </w:r>
            <w:r w:rsidR="00272D28" w:rsidRPr="009002F9">
              <w:rPr>
                <w:rStyle w:val="Hipervnculo"/>
                <w:noProof/>
              </w:rPr>
              <w:t>Aprobación del proyecto (Project Charter)</w:t>
            </w:r>
            <w:r w:rsidR="00272D28">
              <w:rPr>
                <w:noProof/>
                <w:webHidden/>
              </w:rPr>
              <w:tab/>
            </w:r>
            <w:r w:rsidR="00272D28">
              <w:rPr>
                <w:noProof/>
                <w:webHidden/>
              </w:rPr>
              <w:fldChar w:fldCharType="begin"/>
            </w:r>
            <w:r w:rsidR="00272D28">
              <w:rPr>
                <w:noProof/>
                <w:webHidden/>
              </w:rPr>
              <w:instrText xml:space="preserve"> PAGEREF _Toc9631309 \h </w:instrText>
            </w:r>
            <w:r w:rsidR="00272D28">
              <w:rPr>
                <w:noProof/>
                <w:webHidden/>
              </w:rPr>
            </w:r>
            <w:r w:rsidR="00272D28">
              <w:rPr>
                <w:noProof/>
                <w:webHidden/>
              </w:rPr>
              <w:fldChar w:fldCharType="separate"/>
            </w:r>
            <w:r w:rsidR="001922BC">
              <w:rPr>
                <w:noProof/>
                <w:webHidden/>
              </w:rPr>
              <w:t>122</w:t>
            </w:r>
            <w:r w:rsidR="00272D28">
              <w:rPr>
                <w:noProof/>
                <w:webHidden/>
              </w:rPr>
              <w:fldChar w:fldCharType="end"/>
            </w:r>
          </w:hyperlink>
        </w:p>
        <w:p w14:paraId="7C5B6909" w14:textId="15FF6A81"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10" w:history="1">
            <w:r w:rsidR="00272D28" w:rsidRPr="009002F9">
              <w:rPr>
                <w:rStyle w:val="Hipervnculo"/>
                <w:noProof/>
              </w:rPr>
              <w:t>3.2</w:t>
            </w:r>
            <w:r w:rsidR="00272D28">
              <w:rPr>
                <w:rFonts w:asciiTheme="minorHAnsi" w:eastAsiaTheme="minorEastAsia" w:hAnsiTheme="minorHAnsi"/>
                <w:noProof/>
                <w:sz w:val="22"/>
                <w:lang w:eastAsia="es-ES_tradnl"/>
              </w:rPr>
              <w:tab/>
            </w:r>
            <w:r w:rsidR="00272D28" w:rsidRPr="009002F9">
              <w:rPr>
                <w:rStyle w:val="Hipervnculo"/>
                <w:noProof/>
              </w:rPr>
              <w:t>identificación de interesados.</w:t>
            </w:r>
            <w:r w:rsidR="00272D28">
              <w:rPr>
                <w:noProof/>
                <w:webHidden/>
              </w:rPr>
              <w:tab/>
            </w:r>
            <w:r w:rsidR="00272D28">
              <w:rPr>
                <w:noProof/>
                <w:webHidden/>
              </w:rPr>
              <w:fldChar w:fldCharType="begin"/>
            </w:r>
            <w:r w:rsidR="00272D28">
              <w:rPr>
                <w:noProof/>
                <w:webHidden/>
              </w:rPr>
              <w:instrText xml:space="preserve"> PAGEREF _Toc9631310 \h </w:instrText>
            </w:r>
            <w:r w:rsidR="00272D28">
              <w:rPr>
                <w:noProof/>
                <w:webHidden/>
              </w:rPr>
            </w:r>
            <w:r w:rsidR="00272D28">
              <w:rPr>
                <w:noProof/>
                <w:webHidden/>
              </w:rPr>
              <w:fldChar w:fldCharType="separate"/>
            </w:r>
            <w:r w:rsidR="001922BC">
              <w:rPr>
                <w:noProof/>
                <w:webHidden/>
              </w:rPr>
              <w:t>133</w:t>
            </w:r>
            <w:r w:rsidR="00272D28">
              <w:rPr>
                <w:noProof/>
                <w:webHidden/>
              </w:rPr>
              <w:fldChar w:fldCharType="end"/>
            </w:r>
          </w:hyperlink>
        </w:p>
        <w:p w14:paraId="59D97D46" w14:textId="250C2E05" w:rsidR="00272D28" w:rsidRDefault="003E2C6E">
          <w:pPr>
            <w:pStyle w:val="TDC3"/>
            <w:tabs>
              <w:tab w:val="left" w:pos="1760"/>
            </w:tabs>
            <w:rPr>
              <w:rFonts w:asciiTheme="minorHAnsi" w:eastAsiaTheme="minorEastAsia" w:hAnsiTheme="minorHAnsi"/>
              <w:noProof/>
              <w:sz w:val="22"/>
              <w:lang w:eastAsia="es-ES_tradnl"/>
            </w:rPr>
          </w:pPr>
          <w:hyperlink w:anchor="_Toc9631311" w:history="1">
            <w:r w:rsidR="00272D28" w:rsidRPr="009002F9">
              <w:rPr>
                <w:rStyle w:val="Hipervnculo"/>
                <w:noProof/>
              </w:rPr>
              <w:t>3.2.1</w:t>
            </w:r>
            <w:r w:rsidR="00272D28">
              <w:rPr>
                <w:rFonts w:asciiTheme="minorHAnsi" w:eastAsiaTheme="minorEastAsia" w:hAnsiTheme="minorHAnsi"/>
                <w:noProof/>
                <w:sz w:val="22"/>
                <w:lang w:eastAsia="es-ES_tradnl"/>
              </w:rPr>
              <w:tab/>
            </w:r>
            <w:r w:rsidR="00272D28" w:rsidRPr="009002F9">
              <w:rPr>
                <w:rStyle w:val="Hipervnculo"/>
                <w:noProof/>
              </w:rPr>
              <w:t>matriz poder-interés.</w:t>
            </w:r>
            <w:r w:rsidR="00272D28">
              <w:rPr>
                <w:noProof/>
                <w:webHidden/>
              </w:rPr>
              <w:tab/>
            </w:r>
            <w:r w:rsidR="00272D28">
              <w:rPr>
                <w:noProof/>
                <w:webHidden/>
              </w:rPr>
              <w:fldChar w:fldCharType="begin"/>
            </w:r>
            <w:r w:rsidR="00272D28">
              <w:rPr>
                <w:noProof/>
                <w:webHidden/>
              </w:rPr>
              <w:instrText xml:space="preserve"> PAGEREF _Toc9631311 \h </w:instrText>
            </w:r>
            <w:r w:rsidR="00272D28">
              <w:rPr>
                <w:noProof/>
                <w:webHidden/>
              </w:rPr>
            </w:r>
            <w:r w:rsidR="00272D28">
              <w:rPr>
                <w:noProof/>
                <w:webHidden/>
              </w:rPr>
              <w:fldChar w:fldCharType="separate"/>
            </w:r>
            <w:r w:rsidR="001922BC">
              <w:rPr>
                <w:noProof/>
                <w:webHidden/>
              </w:rPr>
              <w:t>137</w:t>
            </w:r>
            <w:r w:rsidR="00272D28">
              <w:rPr>
                <w:noProof/>
                <w:webHidden/>
              </w:rPr>
              <w:fldChar w:fldCharType="end"/>
            </w:r>
          </w:hyperlink>
        </w:p>
        <w:p w14:paraId="07A7BBC7" w14:textId="565EF63A"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12" w:history="1">
            <w:r w:rsidR="00272D28" w:rsidRPr="009002F9">
              <w:rPr>
                <w:rStyle w:val="Hipervnculo"/>
                <w:noProof/>
              </w:rPr>
              <w:t>3.3</w:t>
            </w:r>
            <w:r w:rsidR="00272D28">
              <w:rPr>
                <w:rFonts w:asciiTheme="minorHAnsi" w:eastAsiaTheme="minorEastAsia" w:hAnsiTheme="minorHAnsi"/>
                <w:noProof/>
                <w:sz w:val="22"/>
                <w:lang w:eastAsia="es-ES_tradnl"/>
              </w:rPr>
              <w:tab/>
            </w:r>
            <w:r w:rsidR="00272D28" w:rsidRPr="009002F9">
              <w:rPr>
                <w:rStyle w:val="Hipervnculo"/>
                <w:noProof/>
              </w:rPr>
              <w:t>Planes de gestión del proyecto</w:t>
            </w:r>
            <w:r w:rsidR="00272D28">
              <w:rPr>
                <w:noProof/>
                <w:webHidden/>
              </w:rPr>
              <w:tab/>
            </w:r>
            <w:r w:rsidR="00272D28">
              <w:rPr>
                <w:noProof/>
                <w:webHidden/>
              </w:rPr>
              <w:fldChar w:fldCharType="begin"/>
            </w:r>
            <w:r w:rsidR="00272D28">
              <w:rPr>
                <w:noProof/>
                <w:webHidden/>
              </w:rPr>
              <w:instrText xml:space="preserve"> PAGEREF _Toc9631312 \h </w:instrText>
            </w:r>
            <w:r w:rsidR="00272D28">
              <w:rPr>
                <w:noProof/>
                <w:webHidden/>
              </w:rPr>
            </w:r>
            <w:r w:rsidR="00272D28">
              <w:rPr>
                <w:noProof/>
                <w:webHidden/>
              </w:rPr>
              <w:fldChar w:fldCharType="separate"/>
            </w:r>
            <w:r w:rsidR="001922BC">
              <w:rPr>
                <w:noProof/>
                <w:webHidden/>
              </w:rPr>
              <w:t>139</w:t>
            </w:r>
            <w:r w:rsidR="00272D28">
              <w:rPr>
                <w:noProof/>
                <w:webHidden/>
              </w:rPr>
              <w:fldChar w:fldCharType="end"/>
            </w:r>
          </w:hyperlink>
        </w:p>
        <w:p w14:paraId="48DB707F" w14:textId="1DEABEF2" w:rsidR="00272D28" w:rsidRDefault="003E2C6E">
          <w:pPr>
            <w:pStyle w:val="TDC3"/>
            <w:tabs>
              <w:tab w:val="left" w:pos="1760"/>
            </w:tabs>
            <w:rPr>
              <w:rFonts w:asciiTheme="minorHAnsi" w:eastAsiaTheme="minorEastAsia" w:hAnsiTheme="minorHAnsi"/>
              <w:noProof/>
              <w:sz w:val="22"/>
              <w:lang w:eastAsia="es-ES_tradnl"/>
            </w:rPr>
          </w:pPr>
          <w:hyperlink w:anchor="_Toc9631313" w:history="1">
            <w:r w:rsidR="00272D28" w:rsidRPr="009002F9">
              <w:rPr>
                <w:rStyle w:val="Hipervnculo"/>
                <w:noProof/>
              </w:rPr>
              <w:t>3.3.1</w:t>
            </w:r>
            <w:r w:rsidR="00272D28">
              <w:rPr>
                <w:rFonts w:asciiTheme="minorHAnsi" w:eastAsiaTheme="minorEastAsia" w:hAnsiTheme="minorHAnsi"/>
                <w:noProof/>
                <w:sz w:val="22"/>
                <w:lang w:eastAsia="es-ES_tradnl"/>
              </w:rPr>
              <w:tab/>
            </w:r>
            <w:r w:rsidR="00272D28" w:rsidRPr="009002F9">
              <w:rPr>
                <w:rStyle w:val="Hipervnculo"/>
                <w:noProof/>
              </w:rPr>
              <w:t>plan de gestión de alcance</w:t>
            </w:r>
            <w:r w:rsidR="00272D28">
              <w:rPr>
                <w:noProof/>
                <w:webHidden/>
              </w:rPr>
              <w:tab/>
            </w:r>
            <w:r w:rsidR="00272D28">
              <w:rPr>
                <w:noProof/>
                <w:webHidden/>
              </w:rPr>
              <w:fldChar w:fldCharType="begin"/>
            </w:r>
            <w:r w:rsidR="00272D28">
              <w:rPr>
                <w:noProof/>
                <w:webHidden/>
              </w:rPr>
              <w:instrText xml:space="preserve"> PAGEREF _Toc9631313 \h </w:instrText>
            </w:r>
            <w:r w:rsidR="00272D28">
              <w:rPr>
                <w:noProof/>
                <w:webHidden/>
              </w:rPr>
            </w:r>
            <w:r w:rsidR="00272D28">
              <w:rPr>
                <w:noProof/>
                <w:webHidden/>
              </w:rPr>
              <w:fldChar w:fldCharType="separate"/>
            </w:r>
            <w:r w:rsidR="001922BC">
              <w:rPr>
                <w:noProof/>
                <w:webHidden/>
              </w:rPr>
              <w:t>139</w:t>
            </w:r>
            <w:r w:rsidR="00272D28">
              <w:rPr>
                <w:noProof/>
                <w:webHidden/>
              </w:rPr>
              <w:fldChar w:fldCharType="end"/>
            </w:r>
          </w:hyperlink>
        </w:p>
        <w:p w14:paraId="2577A29D" w14:textId="4DD15AC0" w:rsidR="00272D28" w:rsidRDefault="003E2C6E">
          <w:pPr>
            <w:pStyle w:val="TDC3"/>
            <w:tabs>
              <w:tab w:val="left" w:pos="1760"/>
            </w:tabs>
            <w:rPr>
              <w:rFonts w:asciiTheme="minorHAnsi" w:eastAsiaTheme="minorEastAsia" w:hAnsiTheme="minorHAnsi"/>
              <w:noProof/>
              <w:sz w:val="22"/>
              <w:lang w:eastAsia="es-ES_tradnl"/>
            </w:rPr>
          </w:pPr>
          <w:hyperlink w:anchor="_Toc9631314" w:history="1">
            <w:r w:rsidR="00272D28" w:rsidRPr="009002F9">
              <w:rPr>
                <w:rStyle w:val="Hipervnculo"/>
                <w:noProof/>
              </w:rPr>
              <w:t>3.3.2</w:t>
            </w:r>
            <w:r w:rsidR="00272D28">
              <w:rPr>
                <w:rFonts w:asciiTheme="minorHAnsi" w:eastAsiaTheme="minorEastAsia" w:hAnsiTheme="minorHAnsi"/>
                <w:noProof/>
                <w:sz w:val="22"/>
                <w:lang w:eastAsia="es-ES_tradnl"/>
              </w:rPr>
              <w:tab/>
            </w:r>
            <w:r w:rsidR="00272D28" w:rsidRPr="009002F9">
              <w:rPr>
                <w:rStyle w:val="Hipervnculo"/>
                <w:noProof/>
              </w:rPr>
              <w:t>plan de gestión de la programación.</w:t>
            </w:r>
            <w:r w:rsidR="00272D28">
              <w:rPr>
                <w:noProof/>
                <w:webHidden/>
              </w:rPr>
              <w:tab/>
            </w:r>
            <w:r w:rsidR="00272D28">
              <w:rPr>
                <w:noProof/>
                <w:webHidden/>
              </w:rPr>
              <w:fldChar w:fldCharType="begin"/>
            </w:r>
            <w:r w:rsidR="00272D28">
              <w:rPr>
                <w:noProof/>
                <w:webHidden/>
              </w:rPr>
              <w:instrText xml:space="preserve"> PAGEREF _Toc9631314 \h </w:instrText>
            </w:r>
            <w:r w:rsidR="00272D28">
              <w:rPr>
                <w:noProof/>
                <w:webHidden/>
              </w:rPr>
            </w:r>
            <w:r w:rsidR="00272D28">
              <w:rPr>
                <w:noProof/>
                <w:webHidden/>
              </w:rPr>
              <w:fldChar w:fldCharType="separate"/>
            </w:r>
            <w:r w:rsidR="001922BC">
              <w:rPr>
                <w:noProof/>
                <w:webHidden/>
              </w:rPr>
              <w:t>149</w:t>
            </w:r>
            <w:r w:rsidR="00272D28">
              <w:rPr>
                <w:noProof/>
                <w:webHidden/>
              </w:rPr>
              <w:fldChar w:fldCharType="end"/>
            </w:r>
          </w:hyperlink>
        </w:p>
        <w:p w14:paraId="79A618C7" w14:textId="764638AC" w:rsidR="00272D28" w:rsidRDefault="003E2C6E">
          <w:pPr>
            <w:pStyle w:val="TDC3"/>
            <w:tabs>
              <w:tab w:val="left" w:pos="1760"/>
            </w:tabs>
            <w:rPr>
              <w:rFonts w:asciiTheme="minorHAnsi" w:eastAsiaTheme="minorEastAsia" w:hAnsiTheme="minorHAnsi"/>
              <w:noProof/>
              <w:sz w:val="22"/>
              <w:lang w:eastAsia="es-ES_tradnl"/>
            </w:rPr>
          </w:pPr>
          <w:hyperlink w:anchor="_Toc9631315" w:history="1">
            <w:r w:rsidR="00272D28" w:rsidRPr="009002F9">
              <w:rPr>
                <w:rStyle w:val="Hipervnculo"/>
                <w:noProof/>
              </w:rPr>
              <w:t>3.3.3</w:t>
            </w:r>
            <w:r w:rsidR="00272D28">
              <w:rPr>
                <w:rFonts w:asciiTheme="minorHAnsi" w:eastAsiaTheme="minorEastAsia" w:hAnsiTheme="minorHAnsi"/>
                <w:noProof/>
                <w:sz w:val="22"/>
                <w:lang w:eastAsia="es-ES_tradnl"/>
              </w:rPr>
              <w:tab/>
            </w:r>
            <w:r w:rsidR="00272D28" w:rsidRPr="009002F9">
              <w:rPr>
                <w:rStyle w:val="Hipervnculo"/>
                <w:noProof/>
              </w:rPr>
              <w:t>plan de gestión del costo.</w:t>
            </w:r>
            <w:r w:rsidR="00272D28">
              <w:rPr>
                <w:noProof/>
                <w:webHidden/>
              </w:rPr>
              <w:tab/>
            </w:r>
            <w:r w:rsidR="00272D28">
              <w:rPr>
                <w:noProof/>
                <w:webHidden/>
              </w:rPr>
              <w:fldChar w:fldCharType="begin"/>
            </w:r>
            <w:r w:rsidR="00272D28">
              <w:rPr>
                <w:noProof/>
                <w:webHidden/>
              </w:rPr>
              <w:instrText xml:space="preserve"> PAGEREF _Toc9631315 \h </w:instrText>
            </w:r>
            <w:r w:rsidR="00272D28">
              <w:rPr>
                <w:noProof/>
                <w:webHidden/>
              </w:rPr>
            </w:r>
            <w:r w:rsidR="00272D28">
              <w:rPr>
                <w:noProof/>
                <w:webHidden/>
              </w:rPr>
              <w:fldChar w:fldCharType="separate"/>
            </w:r>
            <w:r w:rsidR="001922BC">
              <w:rPr>
                <w:noProof/>
                <w:webHidden/>
              </w:rPr>
              <w:t>187</w:t>
            </w:r>
            <w:r w:rsidR="00272D28">
              <w:rPr>
                <w:noProof/>
                <w:webHidden/>
              </w:rPr>
              <w:fldChar w:fldCharType="end"/>
            </w:r>
          </w:hyperlink>
        </w:p>
        <w:p w14:paraId="74118FE3" w14:textId="3210463E" w:rsidR="00272D28" w:rsidRDefault="003E2C6E">
          <w:pPr>
            <w:pStyle w:val="TDC3"/>
            <w:tabs>
              <w:tab w:val="left" w:pos="1760"/>
            </w:tabs>
            <w:rPr>
              <w:rFonts w:asciiTheme="minorHAnsi" w:eastAsiaTheme="minorEastAsia" w:hAnsiTheme="minorHAnsi"/>
              <w:noProof/>
              <w:sz w:val="22"/>
              <w:lang w:eastAsia="es-ES_tradnl"/>
            </w:rPr>
          </w:pPr>
          <w:hyperlink w:anchor="_Toc9631316" w:history="1">
            <w:r w:rsidR="00272D28" w:rsidRPr="009002F9">
              <w:rPr>
                <w:rStyle w:val="Hipervnculo"/>
                <w:noProof/>
              </w:rPr>
              <w:t>3.3.4</w:t>
            </w:r>
            <w:r w:rsidR="00272D28">
              <w:rPr>
                <w:rFonts w:asciiTheme="minorHAnsi" w:eastAsiaTheme="minorEastAsia" w:hAnsiTheme="minorHAnsi"/>
                <w:noProof/>
                <w:sz w:val="22"/>
                <w:lang w:eastAsia="es-ES_tradnl"/>
              </w:rPr>
              <w:tab/>
            </w:r>
            <w:r w:rsidR="00272D28" w:rsidRPr="009002F9">
              <w:rPr>
                <w:rStyle w:val="Hipervnculo"/>
                <w:noProof/>
              </w:rPr>
              <w:t>plan de gestión de calidad.</w:t>
            </w:r>
            <w:r w:rsidR="00272D28">
              <w:rPr>
                <w:noProof/>
                <w:webHidden/>
              </w:rPr>
              <w:tab/>
            </w:r>
            <w:r w:rsidR="00272D28">
              <w:rPr>
                <w:noProof/>
                <w:webHidden/>
              </w:rPr>
              <w:fldChar w:fldCharType="begin"/>
            </w:r>
            <w:r w:rsidR="00272D28">
              <w:rPr>
                <w:noProof/>
                <w:webHidden/>
              </w:rPr>
              <w:instrText xml:space="preserve"> PAGEREF _Toc9631316 \h </w:instrText>
            </w:r>
            <w:r w:rsidR="00272D28">
              <w:rPr>
                <w:noProof/>
                <w:webHidden/>
              </w:rPr>
            </w:r>
            <w:r w:rsidR="00272D28">
              <w:rPr>
                <w:noProof/>
                <w:webHidden/>
              </w:rPr>
              <w:fldChar w:fldCharType="separate"/>
            </w:r>
            <w:r w:rsidR="001922BC">
              <w:rPr>
                <w:noProof/>
                <w:webHidden/>
              </w:rPr>
              <w:t>192</w:t>
            </w:r>
            <w:r w:rsidR="00272D28">
              <w:rPr>
                <w:noProof/>
                <w:webHidden/>
              </w:rPr>
              <w:fldChar w:fldCharType="end"/>
            </w:r>
          </w:hyperlink>
        </w:p>
        <w:p w14:paraId="60C9F292" w14:textId="470CD5CE" w:rsidR="00272D28" w:rsidRDefault="003E2C6E">
          <w:pPr>
            <w:pStyle w:val="TDC3"/>
            <w:tabs>
              <w:tab w:val="left" w:pos="1760"/>
            </w:tabs>
            <w:rPr>
              <w:rFonts w:asciiTheme="minorHAnsi" w:eastAsiaTheme="minorEastAsia" w:hAnsiTheme="minorHAnsi"/>
              <w:noProof/>
              <w:sz w:val="22"/>
              <w:lang w:eastAsia="es-ES_tradnl"/>
            </w:rPr>
          </w:pPr>
          <w:hyperlink w:anchor="_Toc9631317" w:history="1">
            <w:r w:rsidR="00272D28" w:rsidRPr="009002F9">
              <w:rPr>
                <w:rStyle w:val="Hipervnculo"/>
                <w:noProof/>
              </w:rPr>
              <w:t>3.3.5</w:t>
            </w:r>
            <w:r w:rsidR="00272D28">
              <w:rPr>
                <w:rFonts w:asciiTheme="minorHAnsi" w:eastAsiaTheme="minorEastAsia" w:hAnsiTheme="minorHAnsi"/>
                <w:noProof/>
                <w:sz w:val="22"/>
                <w:lang w:eastAsia="es-ES_tradnl"/>
              </w:rPr>
              <w:tab/>
            </w:r>
            <w:r w:rsidR="00272D28" w:rsidRPr="009002F9">
              <w:rPr>
                <w:rStyle w:val="Hipervnculo"/>
                <w:noProof/>
              </w:rPr>
              <w:t>plan de gestión de recursos humanos.</w:t>
            </w:r>
            <w:r w:rsidR="00272D28">
              <w:rPr>
                <w:noProof/>
                <w:webHidden/>
              </w:rPr>
              <w:tab/>
            </w:r>
            <w:r w:rsidR="00272D28">
              <w:rPr>
                <w:noProof/>
                <w:webHidden/>
              </w:rPr>
              <w:fldChar w:fldCharType="begin"/>
            </w:r>
            <w:r w:rsidR="00272D28">
              <w:rPr>
                <w:noProof/>
                <w:webHidden/>
              </w:rPr>
              <w:instrText xml:space="preserve"> PAGEREF _Toc9631317 \h </w:instrText>
            </w:r>
            <w:r w:rsidR="00272D28">
              <w:rPr>
                <w:noProof/>
                <w:webHidden/>
              </w:rPr>
            </w:r>
            <w:r w:rsidR="00272D28">
              <w:rPr>
                <w:noProof/>
                <w:webHidden/>
              </w:rPr>
              <w:fldChar w:fldCharType="separate"/>
            </w:r>
            <w:r w:rsidR="001922BC">
              <w:rPr>
                <w:noProof/>
                <w:webHidden/>
              </w:rPr>
              <w:t>197</w:t>
            </w:r>
            <w:r w:rsidR="00272D28">
              <w:rPr>
                <w:noProof/>
                <w:webHidden/>
              </w:rPr>
              <w:fldChar w:fldCharType="end"/>
            </w:r>
          </w:hyperlink>
        </w:p>
        <w:p w14:paraId="3E6BB5AA" w14:textId="2245AF33" w:rsidR="00272D28" w:rsidRDefault="003E2C6E">
          <w:pPr>
            <w:pStyle w:val="TDC3"/>
            <w:tabs>
              <w:tab w:val="left" w:pos="1760"/>
            </w:tabs>
            <w:rPr>
              <w:rFonts w:asciiTheme="minorHAnsi" w:eastAsiaTheme="minorEastAsia" w:hAnsiTheme="minorHAnsi"/>
              <w:noProof/>
              <w:sz w:val="22"/>
              <w:lang w:eastAsia="es-ES_tradnl"/>
            </w:rPr>
          </w:pPr>
          <w:hyperlink w:anchor="_Toc9631318" w:history="1">
            <w:r w:rsidR="00272D28" w:rsidRPr="009002F9">
              <w:rPr>
                <w:rStyle w:val="Hipervnculo"/>
                <w:noProof/>
              </w:rPr>
              <w:t>3.3.6</w:t>
            </w:r>
            <w:r w:rsidR="00272D28">
              <w:rPr>
                <w:rFonts w:asciiTheme="minorHAnsi" w:eastAsiaTheme="minorEastAsia" w:hAnsiTheme="minorHAnsi"/>
                <w:noProof/>
                <w:sz w:val="22"/>
                <w:lang w:eastAsia="es-ES_tradnl"/>
              </w:rPr>
              <w:tab/>
            </w:r>
            <w:r w:rsidR="00272D28" w:rsidRPr="009002F9">
              <w:rPr>
                <w:rStyle w:val="Hipervnculo"/>
                <w:noProof/>
              </w:rPr>
              <w:t>plan de gestión de comunicaciones.</w:t>
            </w:r>
            <w:r w:rsidR="00272D28">
              <w:rPr>
                <w:noProof/>
                <w:webHidden/>
              </w:rPr>
              <w:tab/>
            </w:r>
            <w:r w:rsidR="00272D28">
              <w:rPr>
                <w:noProof/>
                <w:webHidden/>
              </w:rPr>
              <w:fldChar w:fldCharType="begin"/>
            </w:r>
            <w:r w:rsidR="00272D28">
              <w:rPr>
                <w:noProof/>
                <w:webHidden/>
              </w:rPr>
              <w:instrText xml:space="preserve"> PAGEREF _Toc9631318 \h </w:instrText>
            </w:r>
            <w:r w:rsidR="00272D28">
              <w:rPr>
                <w:noProof/>
                <w:webHidden/>
              </w:rPr>
            </w:r>
            <w:r w:rsidR="00272D28">
              <w:rPr>
                <w:noProof/>
                <w:webHidden/>
              </w:rPr>
              <w:fldChar w:fldCharType="separate"/>
            </w:r>
            <w:r w:rsidR="001922BC">
              <w:rPr>
                <w:noProof/>
                <w:webHidden/>
              </w:rPr>
              <w:t>211</w:t>
            </w:r>
            <w:r w:rsidR="00272D28">
              <w:rPr>
                <w:noProof/>
                <w:webHidden/>
              </w:rPr>
              <w:fldChar w:fldCharType="end"/>
            </w:r>
          </w:hyperlink>
        </w:p>
        <w:p w14:paraId="45250071" w14:textId="6247D896" w:rsidR="00272D28" w:rsidRDefault="003E2C6E">
          <w:pPr>
            <w:pStyle w:val="TDC3"/>
            <w:tabs>
              <w:tab w:val="left" w:pos="1760"/>
            </w:tabs>
            <w:rPr>
              <w:rFonts w:asciiTheme="minorHAnsi" w:eastAsiaTheme="minorEastAsia" w:hAnsiTheme="minorHAnsi"/>
              <w:noProof/>
              <w:sz w:val="22"/>
              <w:lang w:eastAsia="es-ES_tradnl"/>
            </w:rPr>
          </w:pPr>
          <w:hyperlink w:anchor="_Toc9631319" w:history="1">
            <w:r w:rsidR="00272D28" w:rsidRPr="009002F9">
              <w:rPr>
                <w:rStyle w:val="Hipervnculo"/>
                <w:noProof/>
              </w:rPr>
              <w:t>3.3.7</w:t>
            </w:r>
            <w:r w:rsidR="00272D28">
              <w:rPr>
                <w:rFonts w:asciiTheme="minorHAnsi" w:eastAsiaTheme="minorEastAsia" w:hAnsiTheme="minorHAnsi"/>
                <w:noProof/>
                <w:sz w:val="22"/>
                <w:lang w:eastAsia="es-ES_tradnl"/>
              </w:rPr>
              <w:tab/>
            </w:r>
            <w:r w:rsidR="00272D28" w:rsidRPr="009002F9">
              <w:rPr>
                <w:rStyle w:val="Hipervnculo"/>
                <w:noProof/>
              </w:rPr>
              <w:t>plan de gestión del riesgo.</w:t>
            </w:r>
            <w:r w:rsidR="00272D28">
              <w:rPr>
                <w:noProof/>
                <w:webHidden/>
              </w:rPr>
              <w:tab/>
            </w:r>
            <w:r w:rsidR="00272D28">
              <w:rPr>
                <w:noProof/>
                <w:webHidden/>
              </w:rPr>
              <w:fldChar w:fldCharType="begin"/>
            </w:r>
            <w:r w:rsidR="00272D28">
              <w:rPr>
                <w:noProof/>
                <w:webHidden/>
              </w:rPr>
              <w:instrText xml:space="preserve"> PAGEREF _Toc9631319 \h </w:instrText>
            </w:r>
            <w:r w:rsidR="00272D28">
              <w:rPr>
                <w:noProof/>
                <w:webHidden/>
              </w:rPr>
            </w:r>
            <w:r w:rsidR="00272D28">
              <w:rPr>
                <w:noProof/>
                <w:webHidden/>
              </w:rPr>
              <w:fldChar w:fldCharType="separate"/>
            </w:r>
            <w:r w:rsidR="001922BC">
              <w:rPr>
                <w:noProof/>
                <w:webHidden/>
              </w:rPr>
              <w:t>214</w:t>
            </w:r>
            <w:r w:rsidR="00272D28">
              <w:rPr>
                <w:noProof/>
                <w:webHidden/>
              </w:rPr>
              <w:fldChar w:fldCharType="end"/>
            </w:r>
          </w:hyperlink>
        </w:p>
        <w:p w14:paraId="378EC60B" w14:textId="13DFD831" w:rsidR="00272D28" w:rsidRDefault="003E2C6E">
          <w:pPr>
            <w:pStyle w:val="TDC3"/>
            <w:tabs>
              <w:tab w:val="left" w:pos="1760"/>
            </w:tabs>
            <w:rPr>
              <w:rFonts w:asciiTheme="minorHAnsi" w:eastAsiaTheme="minorEastAsia" w:hAnsiTheme="minorHAnsi"/>
              <w:noProof/>
              <w:sz w:val="22"/>
              <w:lang w:eastAsia="es-ES_tradnl"/>
            </w:rPr>
          </w:pPr>
          <w:hyperlink w:anchor="_Toc9631320" w:history="1">
            <w:r w:rsidR="00272D28" w:rsidRPr="009002F9">
              <w:rPr>
                <w:rStyle w:val="Hipervnculo"/>
                <w:noProof/>
              </w:rPr>
              <w:t>3.3.8</w:t>
            </w:r>
            <w:r w:rsidR="00272D28">
              <w:rPr>
                <w:rFonts w:asciiTheme="minorHAnsi" w:eastAsiaTheme="minorEastAsia" w:hAnsiTheme="minorHAnsi"/>
                <w:noProof/>
                <w:sz w:val="22"/>
                <w:lang w:eastAsia="es-ES_tradnl"/>
              </w:rPr>
              <w:tab/>
            </w:r>
            <w:r w:rsidR="00272D28" w:rsidRPr="009002F9">
              <w:rPr>
                <w:rStyle w:val="Hipervnculo"/>
                <w:noProof/>
              </w:rPr>
              <w:t>plan de gestión de adquisiciones.</w:t>
            </w:r>
            <w:r w:rsidR="00272D28">
              <w:rPr>
                <w:noProof/>
                <w:webHidden/>
              </w:rPr>
              <w:tab/>
            </w:r>
            <w:r w:rsidR="00272D28">
              <w:rPr>
                <w:noProof/>
                <w:webHidden/>
              </w:rPr>
              <w:fldChar w:fldCharType="begin"/>
            </w:r>
            <w:r w:rsidR="00272D28">
              <w:rPr>
                <w:noProof/>
                <w:webHidden/>
              </w:rPr>
              <w:instrText xml:space="preserve"> PAGEREF _Toc9631320 \h </w:instrText>
            </w:r>
            <w:r w:rsidR="00272D28">
              <w:rPr>
                <w:noProof/>
                <w:webHidden/>
              </w:rPr>
            </w:r>
            <w:r w:rsidR="00272D28">
              <w:rPr>
                <w:noProof/>
                <w:webHidden/>
              </w:rPr>
              <w:fldChar w:fldCharType="separate"/>
            </w:r>
            <w:r w:rsidR="001922BC">
              <w:rPr>
                <w:noProof/>
                <w:webHidden/>
              </w:rPr>
              <w:t>225</w:t>
            </w:r>
            <w:r w:rsidR="00272D28">
              <w:rPr>
                <w:noProof/>
                <w:webHidden/>
              </w:rPr>
              <w:fldChar w:fldCharType="end"/>
            </w:r>
          </w:hyperlink>
        </w:p>
        <w:p w14:paraId="7B506969" w14:textId="6EB31E0D" w:rsidR="00272D28" w:rsidRDefault="003E2C6E">
          <w:pPr>
            <w:pStyle w:val="TDC3"/>
            <w:tabs>
              <w:tab w:val="left" w:pos="1760"/>
            </w:tabs>
            <w:rPr>
              <w:rFonts w:asciiTheme="minorHAnsi" w:eastAsiaTheme="minorEastAsia" w:hAnsiTheme="minorHAnsi"/>
              <w:noProof/>
              <w:sz w:val="22"/>
              <w:lang w:eastAsia="es-ES_tradnl"/>
            </w:rPr>
          </w:pPr>
          <w:hyperlink w:anchor="_Toc9631321" w:history="1">
            <w:r w:rsidR="00272D28" w:rsidRPr="009002F9">
              <w:rPr>
                <w:rStyle w:val="Hipervnculo"/>
                <w:noProof/>
              </w:rPr>
              <w:t>3.3.9</w:t>
            </w:r>
            <w:r w:rsidR="00272D28">
              <w:rPr>
                <w:rFonts w:asciiTheme="minorHAnsi" w:eastAsiaTheme="minorEastAsia" w:hAnsiTheme="minorHAnsi"/>
                <w:noProof/>
                <w:sz w:val="22"/>
                <w:lang w:eastAsia="es-ES_tradnl"/>
              </w:rPr>
              <w:tab/>
            </w:r>
            <w:r w:rsidR="00272D28" w:rsidRPr="009002F9">
              <w:rPr>
                <w:rStyle w:val="Hipervnculo"/>
                <w:noProof/>
              </w:rPr>
              <w:t>plan de gestión de interesados.</w:t>
            </w:r>
            <w:r w:rsidR="00272D28">
              <w:rPr>
                <w:noProof/>
                <w:webHidden/>
              </w:rPr>
              <w:tab/>
            </w:r>
            <w:r w:rsidR="00272D28">
              <w:rPr>
                <w:noProof/>
                <w:webHidden/>
              </w:rPr>
              <w:fldChar w:fldCharType="begin"/>
            </w:r>
            <w:r w:rsidR="00272D28">
              <w:rPr>
                <w:noProof/>
                <w:webHidden/>
              </w:rPr>
              <w:instrText xml:space="preserve"> PAGEREF _Toc9631321 \h </w:instrText>
            </w:r>
            <w:r w:rsidR="00272D28">
              <w:rPr>
                <w:noProof/>
                <w:webHidden/>
              </w:rPr>
            </w:r>
            <w:r w:rsidR="00272D28">
              <w:rPr>
                <w:noProof/>
                <w:webHidden/>
              </w:rPr>
              <w:fldChar w:fldCharType="separate"/>
            </w:r>
            <w:r w:rsidR="001922BC">
              <w:rPr>
                <w:noProof/>
                <w:webHidden/>
              </w:rPr>
              <w:t>237</w:t>
            </w:r>
            <w:r w:rsidR="00272D28">
              <w:rPr>
                <w:noProof/>
                <w:webHidden/>
              </w:rPr>
              <w:fldChar w:fldCharType="end"/>
            </w:r>
          </w:hyperlink>
        </w:p>
        <w:p w14:paraId="56E8E40B" w14:textId="2F02A87D" w:rsidR="00272D28" w:rsidRDefault="003E2C6E">
          <w:pPr>
            <w:pStyle w:val="TDC1"/>
            <w:tabs>
              <w:tab w:val="left" w:pos="880"/>
              <w:tab w:val="right" w:leader="dot" w:pos="9394"/>
            </w:tabs>
            <w:rPr>
              <w:rFonts w:asciiTheme="minorHAnsi" w:eastAsiaTheme="minorEastAsia" w:hAnsiTheme="minorHAnsi"/>
              <w:noProof/>
              <w:sz w:val="22"/>
              <w:lang w:eastAsia="es-ES_tradnl"/>
            </w:rPr>
          </w:pPr>
          <w:hyperlink w:anchor="_Toc9631322" w:history="1">
            <w:r w:rsidR="00272D28" w:rsidRPr="009002F9">
              <w:rPr>
                <w:rStyle w:val="Hipervnculo"/>
                <w:noProof/>
              </w:rPr>
              <w:t>2</w:t>
            </w:r>
            <w:r w:rsidR="00272D28">
              <w:rPr>
                <w:rFonts w:asciiTheme="minorHAnsi" w:eastAsiaTheme="minorEastAsia" w:hAnsiTheme="minorHAnsi"/>
                <w:noProof/>
                <w:sz w:val="22"/>
                <w:lang w:eastAsia="es-ES_tradnl"/>
              </w:rPr>
              <w:tab/>
            </w:r>
            <w:r w:rsidR="00272D28" w:rsidRPr="009002F9">
              <w:rPr>
                <w:rStyle w:val="Hipervnculo"/>
                <w:noProof/>
              </w:rPr>
              <w:t>Conclusiones y recomendaciones</w:t>
            </w:r>
            <w:r w:rsidR="00272D28">
              <w:rPr>
                <w:noProof/>
                <w:webHidden/>
              </w:rPr>
              <w:tab/>
            </w:r>
            <w:r w:rsidR="00272D28">
              <w:rPr>
                <w:noProof/>
                <w:webHidden/>
              </w:rPr>
              <w:fldChar w:fldCharType="begin"/>
            </w:r>
            <w:r w:rsidR="00272D28">
              <w:rPr>
                <w:noProof/>
                <w:webHidden/>
              </w:rPr>
              <w:instrText xml:space="preserve"> PAGEREF _Toc9631322 \h </w:instrText>
            </w:r>
            <w:r w:rsidR="00272D28">
              <w:rPr>
                <w:noProof/>
                <w:webHidden/>
              </w:rPr>
            </w:r>
            <w:r w:rsidR="00272D28">
              <w:rPr>
                <w:noProof/>
                <w:webHidden/>
              </w:rPr>
              <w:fldChar w:fldCharType="separate"/>
            </w:r>
            <w:r w:rsidR="001922BC">
              <w:rPr>
                <w:noProof/>
                <w:webHidden/>
              </w:rPr>
              <w:t>249</w:t>
            </w:r>
            <w:r w:rsidR="00272D28">
              <w:rPr>
                <w:noProof/>
                <w:webHidden/>
              </w:rPr>
              <w:fldChar w:fldCharType="end"/>
            </w:r>
          </w:hyperlink>
        </w:p>
        <w:p w14:paraId="3F81606C" w14:textId="58C38059"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23" w:history="1">
            <w:r w:rsidR="00272D28" w:rsidRPr="009002F9">
              <w:rPr>
                <w:rStyle w:val="Hipervnculo"/>
                <w:noProof/>
              </w:rPr>
              <w:t>2.1</w:t>
            </w:r>
            <w:r w:rsidR="00272D28">
              <w:rPr>
                <w:rFonts w:asciiTheme="minorHAnsi" w:eastAsiaTheme="minorEastAsia" w:hAnsiTheme="minorHAnsi"/>
                <w:noProof/>
                <w:sz w:val="22"/>
                <w:lang w:eastAsia="es-ES_tradnl"/>
              </w:rPr>
              <w:tab/>
            </w:r>
            <w:r w:rsidR="00272D28" w:rsidRPr="009002F9">
              <w:rPr>
                <w:rStyle w:val="Hipervnculo"/>
                <w:noProof/>
              </w:rPr>
              <w:t>Conclusiones:</w:t>
            </w:r>
            <w:r w:rsidR="00272D28">
              <w:rPr>
                <w:noProof/>
                <w:webHidden/>
              </w:rPr>
              <w:tab/>
            </w:r>
            <w:r w:rsidR="00272D28">
              <w:rPr>
                <w:noProof/>
                <w:webHidden/>
              </w:rPr>
              <w:fldChar w:fldCharType="begin"/>
            </w:r>
            <w:r w:rsidR="00272D28">
              <w:rPr>
                <w:noProof/>
                <w:webHidden/>
              </w:rPr>
              <w:instrText xml:space="preserve"> PAGEREF _Toc9631323 \h </w:instrText>
            </w:r>
            <w:r w:rsidR="00272D28">
              <w:rPr>
                <w:noProof/>
                <w:webHidden/>
              </w:rPr>
            </w:r>
            <w:r w:rsidR="00272D28">
              <w:rPr>
                <w:noProof/>
                <w:webHidden/>
              </w:rPr>
              <w:fldChar w:fldCharType="separate"/>
            </w:r>
            <w:r w:rsidR="001922BC">
              <w:rPr>
                <w:noProof/>
                <w:webHidden/>
              </w:rPr>
              <w:t>249</w:t>
            </w:r>
            <w:r w:rsidR="00272D28">
              <w:rPr>
                <w:noProof/>
                <w:webHidden/>
              </w:rPr>
              <w:fldChar w:fldCharType="end"/>
            </w:r>
          </w:hyperlink>
        </w:p>
        <w:p w14:paraId="615CF4B0" w14:textId="60E3D50E" w:rsidR="00272D28" w:rsidRDefault="003E2C6E">
          <w:pPr>
            <w:pStyle w:val="TDC2"/>
            <w:tabs>
              <w:tab w:val="left" w:pos="1320"/>
              <w:tab w:val="right" w:leader="dot" w:pos="9394"/>
            </w:tabs>
            <w:rPr>
              <w:rFonts w:asciiTheme="minorHAnsi" w:eastAsiaTheme="minorEastAsia" w:hAnsiTheme="minorHAnsi"/>
              <w:noProof/>
              <w:sz w:val="22"/>
              <w:lang w:eastAsia="es-ES_tradnl"/>
            </w:rPr>
          </w:pPr>
          <w:hyperlink w:anchor="_Toc9631324" w:history="1">
            <w:r w:rsidR="00272D28" w:rsidRPr="009002F9">
              <w:rPr>
                <w:rStyle w:val="Hipervnculo"/>
                <w:noProof/>
              </w:rPr>
              <w:t>2.2</w:t>
            </w:r>
            <w:r w:rsidR="00272D28">
              <w:rPr>
                <w:rFonts w:asciiTheme="minorHAnsi" w:eastAsiaTheme="minorEastAsia" w:hAnsiTheme="minorHAnsi"/>
                <w:noProof/>
                <w:sz w:val="22"/>
                <w:lang w:eastAsia="es-ES_tradnl"/>
              </w:rPr>
              <w:tab/>
            </w:r>
            <w:r w:rsidR="00272D28" w:rsidRPr="009002F9">
              <w:rPr>
                <w:rStyle w:val="Hipervnculo"/>
                <w:noProof/>
              </w:rPr>
              <w:t>Recomendaciones:</w:t>
            </w:r>
            <w:r w:rsidR="00272D28">
              <w:rPr>
                <w:noProof/>
                <w:webHidden/>
              </w:rPr>
              <w:tab/>
            </w:r>
            <w:r w:rsidR="00272D28">
              <w:rPr>
                <w:noProof/>
                <w:webHidden/>
              </w:rPr>
              <w:fldChar w:fldCharType="begin"/>
            </w:r>
            <w:r w:rsidR="00272D28">
              <w:rPr>
                <w:noProof/>
                <w:webHidden/>
              </w:rPr>
              <w:instrText xml:space="preserve"> PAGEREF _Toc9631324 \h </w:instrText>
            </w:r>
            <w:r w:rsidR="00272D28">
              <w:rPr>
                <w:noProof/>
                <w:webHidden/>
              </w:rPr>
            </w:r>
            <w:r w:rsidR="00272D28">
              <w:rPr>
                <w:noProof/>
                <w:webHidden/>
              </w:rPr>
              <w:fldChar w:fldCharType="separate"/>
            </w:r>
            <w:r w:rsidR="001922BC">
              <w:rPr>
                <w:noProof/>
                <w:webHidden/>
              </w:rPr>
              <w:t>249</w:t>
            </w:r>
            <w:r w:rsidR="00272D28">
              <w:rPr>
                <w:noProof/>
                <w:webHidden/>
              </w:rPr>
              <w:fldChar w:fldCharType="end"/>
            </w:r>
          </w:hyperlink>
        </w:p>
        <w:p w14:paraId="4623DB87" w14:textId="5D0EB5D7" w:rsidR="00272D28" w:rsidRDefault="003E2C6E">
          <w:pPr>
            <w:pStyle w:val="TDC1"/>
            <w:tabs>
              <w:tab w:val="left" w:pos="880"/>
              <w:tab w:val="right" w:leader="dot" w:pos="9394"/>
            </w:tabs>
            <w:rPr>
              <w:rFonts w:asciiTheme="minorHAnsi" w:eastAsiaTheme="minorEastAsia" w:hAnsiTheme="minorHAnsi"/>
              <w:noProof/>
              <w:sz w:val="22"/>
              <w:lang w:eastAsia="es-ES_tradnl"/>
            </w:rPr>
          </w:pPr>
          <w:hyperlink w:anchor="_Toc9631325" w:history="1">
            <w:r w:rsidR="00272D28" w:rsidRPr="009002F9">
              <w:rPr>
                <w:rStyle w:val="Hipervnculo"/>
                <w:rFonts w:cs="Times New Roman"/>
                <w:noProof/>
              </w:rPr>
              <w:t>3</w:t>
            </w:r>
            <w:r w:rsidR="00272D28">
              <w:rPr>
                <w:rFonts w:asciiTheme="minorHAnsi" w:eastAsiaTheme="minorEastAsia" w:hAnsiTheme="minorHAnsi"/>
                <w:noProof/>
                <w:sz w:val="22"/>
                <w:lang w:eastAsia="es-ES_tradnl"/>
              </w:rPr>
              <w:tab/>
            </w:r>
            <w:r w:rsidR="00272D28" w:rsidRPr="009002F9">
              <w:rPr>
                <w:rStyle w:val="Hipervnculo"/>
                <w:rFonts w:cs="Times New Roman"/>
                <w:noProof/>
              </w:rPr>
              <w:t>Bibliografía</w:t>
            </w:r>
            <w:r w:rsidR="00272D28">
              <w:rPr>
                <w:noProof/>
                <w:webHidden/>
              </w:rPr>
              <w:tab/>
            </w:r>
            <w:r w:rsidR="00272D28">
              <w:rPr>
                <w:noProof/>
                <w:webHidden/>
              </w:rPr>
              <w:fldChar w:fldCharType="begin"/>
            </w:r>
            <w:r w:rsidR="00272D28">
              <w:rPr>
                <w:noProof/>
                <w:webHidden/>
              </w:rPr>
              <w:instrText xml:space="preserve"> PAGEREF _Toc9631325 \h </w:instrText>
            </w:r>
            <w:r w:rsidR="00272D28">
              <w:rPr>
                <w:noProof/>
                <w:webHidden/>
              </w:rPr>
            </w:r>
            <w:r w:rsidR="00272D28">
              <w:rPr>
                <w:noProof/>
                <w:webHidden/>
              </w:rPr>
              <w:fldChar w:fldCharType="separate"/>
            </w:r>
            <w:r w:rsidR="001922BC">
              <w:rPr>
                <w:noProof/>
                <w:webHidden/>
              </w:rPr>
              <w:t>250</w:t>
            </w:r>
            <w:r w:rsidR="00272D28">
              <w:rPr>
                <w:noProof/>
                <w:webHidden/>
              </w:rPr>
              <w:fldChar w:fldCharType="end"/>
            </w:r>
          </w:hyperlink>
        </w:p>
        <w:p w14:paraId="68A9B0D8" w14:textId="26065443" w:rsidR="00272D28" w:rsidRDefault="003E2C6E">
          <w:pPr>
            <w:pStyle w:val="TDC1"/>
            <w:tabs>
              <w:tab w:val="right" w:leader="dot" w:pos="9394"/>
            </w:tabs>
            <w:rPr>
              <w:rFonts w:asciiTheme="minorHAnsi" w:eastAsiaTheme="minorEastAsia" w:hAnsiTheme="minorHAnsi"/>
              <w:noProof/>
              <w:sz w:val="22"/>
              <w:lang w:eastAsia="es-ES_tradnl"/>
            </w:rPr>
          </w:pPr>
          <w:hyperlink w:anchor="_Toc9631326" w:history="1">
            <w:r w:rsidR="00272D28" w:rsidRPr="009002F9">
              <w:rPr>
                <w:rStyle w:val="Hipervnculo"/>
                <w:noProof/>
              </w:rPr>
              <w:t>Anexo A. Método multicriterio AHP para la selección de la idea de proyecto.</w:t>
            </w:r>
            <w:r w:rsidR="00272D28">
              <w:rPr>
                <w:noProof/>
                <w:webHidden/>
              </w:rPr>
              <w:tab/>
            </w:r>
            <w:r w:rsidR="00272D28">
              <w:rPr>
                <w:noProof/>
                <w:webHidden/>
              </w:rPr>
              <w:fldChar w:fldCharType="begin"/>
            </w:r>
            <w:r w:rsidR="00272D28">
              <w:rPr>
                <w:noProof/>
                <w:webHidden/>
              </w:rPr>
              <w:instrText xml:space="preserve"> PAGEREF _Toc9631326 \h </w:instrText>
            </w:r>
            <w:r w:rsidR="00272D28">
              <w:rPr>
                <w:noProof/>
                <w:webHidden/>
              </w:rPr>
            </w:r>
            <w:r w:rsidR="00272D28">
              <w:rPr>
                <w:noProof/>
                <w:webHidden/>
              </w:rPr>
              <w:fldChar w:fldCharType="separate"/>
            </w:r>
            <w:r w:rsidR="001922BC">
              <w:rPr>
                <w:noProof/>
                <w:webHidden/>
              </w:rPr>
              <w:t>257</w:t>
            </w:r>
            <w:r w:rsidR="00272D28">
              <w:rPr>
                <w:noProof/>
                <w:webHidden/>
              </w:rPr>
              <w:fldChar w:fldCharType="end"/>
            </w:r>
          </w:hyperlink>
        </w:p>
        <w:p w14:paraId="50F23066" w14:textId="0B3B5E42" w:rsidR="00272D28" w:rsidRDefault="003E2C6E">
          <w:pPr>
            <w:pStyle w:val="TDC1"/>
            <w:tabs>
              <w:tab w:val="right" w:leader="dot" w:pos="9394"/>
            </w:tabs>
            <w:rPr>
              <w:rFonts w:asciiTheme="minorHAnsi" w:eastAsiaTheme="minorEastAsia" w:hAnsiTheme="minorHAnsi"/>
              <w:noProof/>
              <w:sz w:val="22"/>
              <w:lang w:eastAsia="es-ES_tradnl"/>
            </w:rPr>
          </w:pPr>
          <w:hyperlink w:anchor="_Toc9631327" w:history="1">
            <w:r w:rsidR="00272D28" w:rsidRPr="009002F9">
              <w:rPr>
                <w:rStyle w:val="Hipervnculo"/>
                <w:noProof/>
              </w:rPr>
              <w:t>Anexo B. Método multicriterio AHP para la selección de la alternativa a desarrollar.</w:t>
            </w:r>
            <w:r w:rsidR="00272D28">
              <w:rPr>
                <w:noProof/>
                <w:webHidden/>
              </w:rPr>
              <w:tab/>
            </w:r>
            <w:r w:rsidR="00272D28">
              <w:rPr>
                <w:noProof/>
                <w:webHidden/>
              </w:rPr>
              <w:fldChar w:fldCharType="begin"/>
            </w:r>
            <w:r w:rsidR="00272D28">
              <w:rPr>
                <w:noProof/>
                <w:webHidden/>
              </w:rPr>
              <w:instrText xml:space="preserve"> PAGEREF _Toc9631327 \h </w:instrText>
            </w:r>
            <w:r w:rsidR="00272D28">
              <w:rPr>
                <w:noProof/>
                <w:webHidden/>
              </w:rPr>
            </w:r>
            <w:r w:rsidR="00272D28">
              <w:rPr>
                <w:noProof/>
                <w:webHidden/>
              </w:rPr>
              <w:fldChar w:fldCharType="separate"/>
            </w:r>
            <w:r w:rsidR="001922BC">
              <w:rPr>
                <w:noProof/>
                <w:webHidden/>
              </w:rPr>
              <w:t>261</w:t>
            </w:r>
            <w:r w:rsidR="00272D28">
              <w:rPr>
                <w:noProof/>
                <w:webHidden/>
              </w:rPr>
              <w:fldChar w:fldCharType="end"/>
            </w:r>
          </w:hyperlink>
        </w:p>
        <w:p w14:paraId="7637A267" w14:textId="141084B4" w:rsidR="00272D28" w:rsidRDefault="003E2C6E">
          <w:pPr>
            <w:pStyle w:val="TDC1"/>
            <w:tabs>
              <w:tab w:val="right" w:leader="dot" w:pos="9394"/>
            </w:tabs>
            <w:rPr>
              <w:rFonts w:asciiTheme="minorHAnsi" w:eastAsiaTheme="minorEastAsia" w:hAnsiTheme="minorHAnsi"/>
              <w:noProof/>
              <w:sz w:val="22"/>
              <w:lang w:eastAsia="es-ES_tradnl"/>
            </w:rPr>
          </w:pPr>
          <w:hyperlink w:anchor="_Toc9631328" w:history="1">
            <w:r w:rsidR="00272D28" w:rsidRPr="009002F9">
              <w:rPr>
                <w:rStyle w:val="Hipervnculo"/>
                <w:noProof/>
              </w:rPr>
              <w:t>Anexo C. Declaración de alcance del producto (</w:t>
            </w:r>
            <w:r w:rsidR="00272D28" w:rsidRPr="009002F9">
              <w:rPr>
                <w:rStyle w:val="Hipervnculo"/>
                <w:i/>
                <w:noProof/>
              </w:rPr>
              <w:t>Product scope statement)</w:t>
            </w:r>
            <w:r w:rsidR="00272D28">
              <w:rPr>
                <w:noProof/>
                <w:webHidden/>
              </w:rPr>
              <w:tab/>
            </w:r>
            <w:r w:rsidR="00272D28">
              <w:rPr>
                <w:noProof/>
                <w:webHidden/>
              </w:rPr>
              <w:fldChar w:fldCharType="begin"/>
            </w:r>
            <w:r w:rsidR="00272D28">
              <w:rPr>
                <w:noProof/>
                <w:webHidden/>
              </w:rPr>
              <w:instrText xml:space="preserve"> PAGEREF _Toc9631328 \h </w:instrText>
            </w:r>
            <w:r w:rsidR="00272D28">
              <w:rPr>
                <w:noProof/>
                <w:webHidden/>
              </w:rPr>
            </w:r>
            <w:r w:rsidR="00272D28">
              <w:rPr>
                <w:noProof/>
                <w:webHidden/>
              </w:rPr>
              <w:fldChar w:fldCharType="separate"/>
            </w:r>
            <w:r w:rsidR="001922BC">
              <w:rPr>
                <w:noProof/>
                <w:webHidden/>
              </w:rPr>
              <w:t>268</w:t>
            </w:r>
            <w:r w:rsidR="00272D28">
              <w:rPr>
                <w:noProof/>
                <w:webHidden/>
              </w:rPr>
              <w:fldChar w:fldCharType="end"/>
            </w:r>
          </w:hyperlink>
        </w:p>
        <w:p w14:paraId="4F5E3218" w14:textId="4DAA525E" w:rsidR="00272D28" w:rsidRDefault="003E2C6E">
          <w:pPr>
            <w:pStyle w:val="TDC1"/>
            <w:tabs>
              <w:tab w:val="right" w:leader="dot" w:pos="9394"/>
            </w:tabs>
            <w:rPr>
              <w:rFonts w:asciiTheme="minorHAnsi" w:eastAsiaTheme="minorEastAsia" w:hAnsiTheme="minorHAnsi"/>
              <w:noProof/>
              <w:sz w:val="22"/>
              <w:lang w:eastAsia="es-ES_tradnl"/>
            </w:rPr>
          </w:pPr>
          <w:hyperlink w:anchor="_Toc9631329" w:history="1">
            <w:r w:rsidR="00272D28" w:rsidRPr="009002F9">
              <w:rPr>
                <w:rStyle w:val="Hipervnculo"/>
                <w:noProof/>
              </w:rPr>
              <w:t>Anexo D. Formulario de encuesta.</w:t>
            </w:r>
            <w:r w:rsidR="00272D28">
              <w:rPr>
                <w:noProof/>
                <w:webHidden/>
              </w:rPr>
              <w:tab/>
            </w:r>
            <w:r w:rsidR="00272D28">
              <w:rPr>
                <w:noProof/>
                <w:webHidden/>
              </w:rPr>
              <w:fldChar w:fldCharType="begin"/>
            </w:r>
            <w:r w:rsidR="00272D28">
              <w:rPr>
                <w:noProof/>
                <w:webHidden/>
              </w:rPr>
              <w:instrText xml:space="preserve"> PAGEREF _Toc9631329 \h </w:instrText>
            </w:r>
            <w:r w:rsidR="00272D28">
              <w:rPr>
                <w:noProof/>
                <w:webHidden/>
              </w:rPr>
            </w:r>
            <w:r w:rsidR="00272D28">
              <w:rPr>
                <w:noProof/>
                <w:webHidden/>
              </w:rPr>
              <w:fldChar w:fldCharType="separate"/>
            </w:r>
            <w:r w:rsidR="001922BC">
              <w:rPr>
                <w:noProof/>
                <w:webHidden/>
              </w:rPr>
              <w:t>273</w:t>
            </w:r>
            <w:r w:rsidR="00272D28">
              <w:rPr>
                <w:noProof/>
                <w:webHidden/>
              </w:rPr>
              <w:fldChar w:fldCharType="end"/>
            </w:r>
          </w:hyperlink>
        </w:p>
        <w:p w14:paraId="6BB4931D" w14:textId="5B71E84E" w:rsidR="00272D28" w:rsidRDefault="003E2C6E">
          <w:pPr>
            <w:pStyle w:val="TDC1"/>
            <w:tabs>
              <w:tab w:val="right" w:leader="dot" w:pos="9394"/>
            </w:tabs>
            <w:rPr>
              <w:rFonts w:asciiTheme="minorHAnsi" w:eastAsiaTheme="minorEastAsia" w:hAnsiTheme="minorHAnsi"/>
              <w:noProof/>
              <w:sz w:val="22"/>
              <w:lang w:eastAsia="es-ES_tradnl"/>
            </w:rPr>
          </w:pPr>
          <w:hyperlink w:anchor="_Toc9631330" w:history="1">
            <w:r w:rsidR="00272D28" w:rsidRPr="009002F9">
              <w:rPr>
                <w:rStyle w:val="Hipervnculo"/>
                <w:noProof/>
              </w:rPr>
              <w:t>Anexo E. Acta de cierre del proyecto.</w:t>
            </w:r>
            <w:r w:rsidR="00272D28">
              <w:rPr>
                <w:noProof/>
                <w:webHidden/>
              </w:rPr>
              <w:tab/>
            </w:r>
            <w:r w:rsidR="00272D28">
              <w:rPr>
                <w:noProof/>
                <w:webHidden/>
              </w:rPr>
              <w:fldChar w:fldCharType="begin"/>
            </w:r>
            <w:r w:rsidR="00272D28">
              <w:rPr>
                <w:noProof/>
                <w:webHidden/>
              </w:rPr>
              <w:instrText xml:space="preserve"> PAGEREF _Toc9631330 \h </w:instrText>
            </w:r>
            <w:r w:rsidR="00272D28">
              <w:rPr>
                <w:noProof/>
                <w:webHidden/>
              </w:rPr>
            </w:r>
            <w:r w:rsidR="00272D28">
              <w:rPr>
                <w:noProof/>
                <w:webHidden/>
              </w:rPr>
              <w:fldChar w:fldCharType="separate"/>
            </w:r>
            <w:r w:rsidR="001922BC">
              <w:rPr>
                <w:noProof/>
                <w:webHidden/>
              </w:rPr>
              <w:t>275</w:t>
            </w:r>
            <w:r w:rsidR="00272D28">
              <w:rPr>
                <w:noProof/>
                <w:webHidden/>
              </w:rPr>
              <w:fldChar w:fldCharType="end"/>
            </w:r>
          </w:hyperlink>
        </w:p>
        <w:p w14:paraId="097CBBEB" w14:textId="14D79286" w:rsidR="00272D28" w:rsidRDefault="003E2C6E">
          <w:pPr>
            <w:pStyle w:val="TDC1"/>
            <w:tabs>
              <w:tab w:val="right" w:leader="dot" w:pos="9394"/>
            </w:tabs>
            <w:rPr>
              <w:rFonts w:asciiTheme="minorHAnsi" w:eastAsiaTheme="minorEastAsia" w:hAnsiTheme="minorHAnsi"/>
              <w:noProof/>
              <w:sz w:val="22"/>
              <w:lang w:eastAsia="es-ES_tradnl"/>
            </w:rPr>
          </w:pPr>
          <w:hyperlink w:anchor="_Toc9631331" w:history="1">
            <w:r w:rsidR="00272D28" w:rsidRPr="009002F9">
              <w:rPr>
                <w:rStyle w:val="Hipervnculo"/>
                <w:noProof/>
              </w:rPr>
              <w:t>Anexo F. Formato de inspecciones.</w:t>
            </w:r>
            <w:r w:rsidR="00272D28">
              <w:rPr>
                <w:noProof/>
                <w:webHidden/>
              </w:rPr>
              <w:tab/>
            </w:r>
            <w:r w:rsidR="00272D28">
              <w:rPr>
                <w:noProof/>
                <w:webHidden/>
              </w:rPr>
              <w:fldChar w:fldCharType="begin"/>
            </w:r>
            <w:r w:rsidR="00272D28">
              <w:rPr>
                <w:noProof/>
                <w:webHidden/>
              </w:rPr>
              <w:instrText xml:space="preserve"> PAGEREF _Toc9631331 \h </w:instrText>
            </w:r>
            <w:r w:rsidR="00272D28">
              <w:rPr>
                <w:noProof/>
                <w:webHidden/>
              </w:rPr>
            </w:r>
            <w:r w:rsidR="00272D28">
              <w:rPr>
                <w:noProof/>
                <w:webHidden/>
              </w:rPr>
              <w:fldChar w:fldCharType="separate"/>
            </w:r>
            <w:r w:rsidR="001922BC">
              <w:rPr>
                <w:noProof/>
                <w:webHidden/>
              </w:rPr>
              <w:t>276</w:t>
            </w:r>
            <w:r w:rsidR="00272D28">
              <w:rPr>
                <w:noProof/>
                <w:webHidden/>
              </w:rPr>
              <w:fldChar w:fldCharType="end"/>
            </w:r>
          </w:hyperlink>
        </w:p>
        <w:p w14:paraId="1141EDEE" w14:textId="4452AA3D" w:rsidR="00272D28" w:rsidRDefault="003E2C6E">
          <w:pPr>
            <w:pStyle w:val="TDC1"/>
            <w:tabs>
              <w:tab w:val="right" w:leader="dot" w:pos="9394"/>
            </w:tabs>
            <w:rPr>
              <w:rFonts w:asciiTheme="minorHAnsi" w:eastAsiaTheme="minorEastAsia" w:hAnsiTheme="minorHAnsi"/>
              <w:noProof/>
              <w:sz w:val="22"/>
              <w:lang w:eastAsia="es-ES_tradnl"/>
            </w:rPr>
          </w:pPr>
          <w:hyperlink w:anchor="_Toc9631332" w:history="1">
            <w:r w:rsidR="00272D28" w:rsidRPr="009002F9">
              <w:rPr>
                <w:rStyle w:val="Hipervnculo"/>
                <w:noProof/>
              </w:rPr>
              <w:t>Anexo G. Formato de auditorías.</w:t>
            </w:r>
            <w:r w:rsidR="00272D28">
              <w:rPr>
                <w:noProof/>
                <w:webHidden/>
              </w:rPr>
              <w:tab/>
            </w:r>
            <w:r w:rsidR="00272D28">
              <w:rPr>
                <w:noProof/>
                <w:webHidden/>
              </w:rPr>
              <w:fldChar w:fldCharType="begin"/>
            </w:r>
            <w:r w:rsidR="00272D28">
              <w:rPr>
                <w:noProof/>
                <w:webHidden/>
              </w:rPr>
              <w:instrText xml:space="preserve"> PAGEREF _Toc9631332 \h </w:instrText>
            </w:r>
            <w:r w:rsidR="00272D28">
              <w:rPr>
                <w:noProof/>
                <w:webHidden/>
              </w:rPr>
            </w:r>
            <w:r w:rsidR="00272D28">
              <w:rPr>
                <w:noProof/>
                <w:webHidden/>
              </w:rPr>
              <w:fldChar w:fldCharType="separate"/>
            </w:r>
            <w:r w:rsidR="001922BC">
              <w:rPr>
                <w:noProof/>
                <w:webHidden/>
              </w:rPr>
              <w:t>277</w:t>
            </w:r>
            <w:r w:rsidR="00272D28">
              <w:rPr>
                <w:noProof/>
                <w:webHidden/>
              </w:rPr>
              <w:fldChar w:fldCharType="end"/>
            </w:r>
          </w:hyperlink>
        </w:p>
        <w:p w14:paraId="295188D9" w14:textId="39EDBD3D" w:rsidR="00272D28" w:rsidRDefault="003E2C6E">
          <w:pPr>
            <w:pStyle w:val="TDC1"/>
            <w:tabs>
              <w:tab w:val="right" w:leader="dot" w:pos="9394"/>
            </w:tabs>
            <w:rPr>
              <w:rFonts w:asciiTheme="minorHAnsi" w:eastAsiaTheme="minorEastAsia" w:hAnsiTheme="minorHAnsi"/>
              <w:noProof/>
              <w:sz w:val="22"/>
              <w:lang w:eastAsia="es-ES_tradnl"/>
            </w:rPr>
          </w:pPr>
          <w:hyperlink w:anchor="_Toc9631333" w:history="1">
            <w:r w:rsidR="00272D28" w:rsidRPr="009002F9">
              <w:rPr>
                <w:rStyle w:val="Hipervnculo"/>
                <w:noProof/>
              </w:rPr>
              <w:t>Anexo H. Matriz de riesgos.</w:t>
            </w:r>
            <w:r w:rsidR="00272D28">
              <w:rPr>
                <w:noProof/>
                <w:webHidden/>
              </w:rPr>
              <w:tab/>
            </w:r>
            <w:r w:rsidR="00272D28">
              <w:rPr>
                <w:noProof/>
                <w:webHidden/>
              </w:rPr>
              <w:fldChar w:fldCharType="begin"/>
            </w:r>
            <w:r w:rsidR="00272D28">
              <w:rPr>
                <w:noProof/>
                <w:webHidden/>
              </w:rPr>
              <w:instrText xml:space="preserve"> PAGEREF _Toc9631333 \h </w:instrText>
            </w:r>
            <w:r w:rsidR="00272D28">
              <w:rPr>
                <w:noProof/>
                <w:webHidden/>
              </w:rPr>
            </w:r>
            <w:r w:rsidR="00272D28">
              <w:rPr>
                <w:noProof/>
                <w:webHidden/>
              </w:rPr>
              <w:fldChar w:fldCharType="separate"/>
            </w:r>
            <w:r w:rsidR="001922BC">
              <w:rPr>
                <w:noProof/>
                <w:webHidden/>
              </w:rPr>
              <w:t>278</w:t>
            </w:r>
            <w:r w:rsidR="00272D28">
              <w:rPr>
                <w:noProof/>
                <w:webHidden/>
              </w:rPr>
              <w:fldChar w:fldCharType="end"/>
            </w:r>
          </w:hyperlink>
        </w:p>
        <w:p w14:paraId="37FBA7F4" w14:textId="39077BA3" w:rsidR="00272D28" w:rsidRDefault="003E2C6E">
          <w:pPr>
            <w:pStyle w:val="TDC1"/>
            <w:tabs>
              <w:tab w:val="right" w:leader="dot" w:pos="9394"/>
            </w:tabs>
            <w:rPr>
              <w:rFonts w:asciiTheme="minorHAnsi" w:eastAsiaTheme="minorEastAsia" w:hAnsiTheme="minorHAnsi"/>
              <w:noProof/>
              <w:sz w:val="22"/>
              <w:lang w:eastAsia="es-ES_tradnl"/>
            </w:rPr>
          </w:pPr>
          <w:hyperlink w:anchor="_Toc9631334" w:history="1">
            <w:r w:rsidR="00272D28" w:rsidRPr="009002F9">
              <w:rPr>
                <w:rStyle w:val="Hipervnculo"/>
                <w:noProof/>
              </w:rPr>
              <w:t>Anexo I. Diccionario de la EDT</w:t>
            </w:r>
            <w:r w:rsidR="00272D28">
              <w:rPr>
                <w:noProof/>
                <w:webHidden/>
              </w:rPr>
              <w:tab/>
            </w:r>
            <w:r w:rsidR="00272D28">
              <w:rPr>
                <w:noProof/>
                <w:webHidden/>
              </w:rPr>
              <w:fldChar w:fldCharType="begin"/>
            </w:r>
            <w:r w:rsidR="00272D28">
              <w:rPr>
                <w:noProof/>
                <w:webHidden/>
              </w:rPr>
              <w:instrText xml:space="preserve"> PAGEREF _Toc9631334 \h </w:instrText>
            </w:r>
            <w:r w:rsidR="00272D28">
              <w:rPr>
                <w:noProof/>
                <w:webHidden/>
              </w:rPr>
            </w:r>
            <w:r w:rsidR="00272D28">
              <w:rPr>
                <w:noProof/>
                <w:webHidden/>
              </w:rPr>
              <w:fldChar w:fldCharType="separate"/>
            </w:r>
            <w:r w:rsidR="001922BC">
              <w:rPr>
                <w:noProof/>
                <w:webHidden/>
              </w:rPr>
              <w:t>282</w:t>
            </w:r>
            <w:r w:rsidR="00272D28">
              <w:rPr>
                <w:noProof/>
                <w:webHidden/>
              </w:rPr>
              <w:fldChar w:fldCharType="end"/>
            </w:r>
          </w:hyperlink>
        </w:p>
        <w:p w14:paraId="4C66FB2E" w14:textId="1295BFF7" w:rsidR="00272D28" w:rsidRDefault="003E2C6E">
          <w:pPr>
            <w:pStyle w:val="TDC1"/>
            <w:tabs>
              <w:tab w:val="right" w:leader="dot" w:pos="9394"/>
            </w:tabs>
            <w:rPr>
              <w:rFonts w:asciiTheme="minorHAnsi" w:eastAsiaTheme="minorEastAsia" w:hAnsiTheme="minorHAnsi"/>
              <w:noProof/>
              <w:sz w:val="22"/>
              <w:lang w:eastAsia="es-ES_tradnl"/>
            </w:rPr>
          </w:pPr>
          <w:hyperlink w:anchor="_Toc9631335" w:history="1">
            <w:r w:rsidR="00272D28" w:rsidRPr="009002F9">
              <w:rPr>
                <w:rStyle w:val="Hipervnculo"/>
                <w:noProof/>
              </w:rPr>
              <w:t>Anexo J. Herramientas utilizadas para el estudio de mercado</w:t>
            </w:r>
            <w:r w:rsidR="00272D28">
              <w:rPr>
                <w:noProof/>
                <w:webHidden/>
              </w:rPr>
              <w:tab/>
            </w:r>
            <w:r w:rsidR="00272D28">
              <w:rPr>
                <w:noProof/>
                <w:webHidden/>
              </w:rPr>
              <w:fldChar w:fldCharType="begin"/>
            </w:r>
            <w:r w:rsidR="00272D28">
              <w:rPr>
                <w:noProof/>
                <w:webHidden/>
              </w:rPr>
              <w:instrText xml:space="preserve"> PAGEREF _Toc9631335 \h </w:instrText>
            </w:r>
            <w:r w:rsidR="00272D28">
              <w:rPr>
                <w:noProof/>
                <w:webHidden/>
              </w:rPr>
            </w:r>
            <w:r w:rsidR="00272D28">
              <w:rPr>
                <w:noProof/>
                <w:webHidden/>
              </w:rPr>
              <w:fldChar w:fldCharType="separate"/>
            </w:r>
            <w:r w:rsidR="001922BC">
              <w:rPr>
                <w:noProof/>
                <w:webHidden/>
              </w:rPr>
              <w:t>468</w:t>
            </w:r>
            <w:r w:rsidR="00272D28">
              <w:rPr>
                <w:noProof/>
                <w:webHidden/>
              </w:rPr>
              <w:fldChar w:fldCharType="end"/>
            </w:r>
          </w:hyperlink>
        </w:p>
        <w:p w14:paraId="25BEEEC0" w14:textId="07D80768" w:rsidR="00272D28" w:rsidRDefault="003E2C6E">
          <w:pPr>
            <w:pStyle w:val="TDC1"/>
            <w:tabs>
              <w:tab w:val="right" w:leader="dot" w:pos="9394"/>
            </w:tabs>
            <w:rPr>
              <w:rFonts w:asciiTheme="minorHAnsi" w:eastAsiaTheme="minorEastAsia" w:hAnsiTheme="minorHAnsi"/>
              <w:noProof/>
              <w:sz w:val="22"/>
              <w:lang w:eastAsia="es-ES_tradnl"/>
            </w:rPr>
          </w:pPr>
          <w:hyperlink w:anchor="_Toc9631336" w:history="1">
            <w:r w:rsidR="00272D28" w:rsidRPr="009002F9">
              <w:rPr>
                <w:rStyle w:val="Hipervnculo"/>
                <w:noProof/>
              </w:rPr>
              <w:t>Anexo K. Memoria de cálculo de costos de aprovechamiento del proyecto</w:t>
            </w:r>
            <w:r w:rsidR="00272D28">
              <w:rPr>
                <w:noProof/>
                <w:webHidden/>
              </w:rPr>
              <w:tab/>
            </w:r>
            <w:r w:rsidR="00272D28">
              <w:rPr>
                <w:noProof/>
                <w:webHidden/>
              </w:rPr>
              <w:fldChar w:fldCharType="begin"/>
            </w:r>
            <w:r w:rsidR="00272D28">
              <w:rPr>
                <w:noProof/>
                <w:webHidden/>
              </w:rPr>
              <w:instrText xml:space="preserve"> PAGEREF _Toc9631336 \h </w:instrText>
            </w:r>
            <w:r w:rsidR="00272D28">
              <w:rPr>
                <w:noProof/>
                <w:webHidden/>
              </w:rPr>
            </w:r>
            <w:r w:rsidR="00272D28">
              <w:rPr>
                <w:noProof/>
                <w:webHidden/>
              </w:rPr>
              <w:fldChar w:fldCharType="separate"/>
            </w:r>
            <w:r w:rsidR="001922BC">
              <w:rPr>
                <w:noProof/>
                <w:webHidden/>
              </w:rPr>
              <w:t>469</w:t>
            </w:r>
            <w:r w:rsidR="00272D28">
              <w:rPr>
                <w:noProof/>
                <w:webHidden/>
              </w:rPr>
              <w:fldChar w:fldCharType="end"/>
            </w:r>
          </w:hyperlink>
        </w:p>
        <w:p w14:paraId="28DA09D4" w14:textId="06FE6E03" w:rsidR="00272D28" w:rsidRDefault="003E2C6E">
          <w:pPr>
            <w:pStyle w:val="TDC1"/>
            <w:tabs>
              <w:tab w:val="right" w:leader="dot" w:pos="9394"/>
            </w:tabs>
            <w:rPr>
              <w:rFonts w:asciiTheme="minorHAnsi" w:eastAsiaTheme="minorEastAsia" w:hAnsiTheme="minorHAnsi"/>
              <w:noProof/>
              <w:sz w:val="22"/>
              <w:lang w:eastAsia="es-ES_tradnl"/>
            </w:rPr>
          </w:pPr>
          <w:hyperlink w:anchor="_Toc9631337" w:history="1">
            <w:r w:rsidR="00272D28" w:rsidRPr="009002F9">
              <w:rPr>
                <w:rStyle w:val="Hipervnculo"/>
                <w:noProof/>
              </w:rPr>
              <w:t>Anexo L. Memoria de cálculo del análisis de sensibilidad.</w:t>
            </w:r>
            <w:r w:rsidR="00272D28">
              <w:rPr>
                <w:noProof/>
                <w:webHidden/>
              </w:rPr>
              <w:tab/>
            </w:r>
            <w:r w:rsidR="00272D28">
              <w:rPr>
                <w:noProof/>
                <w:webHidden/>
              </w:rPr>
              <w:fldChar w:fldCharType="begin"/>
            </w:r>
            <w:r w:rsidR="00272D28">
              <w:rPr>
                <w:noProof/>
                <w:webHidden/>
              </w:rPr>
              <w:instrText xml:space="preserve"> PAGEREF _Toc9631337 \h </w:instrText>
            </w:r>
            <w:r w:rsidR="00272D28">
              <w:rPr>
                <w:noProof/>
                <w:webHidden/>
              </w:rPr>
            </w:r>
            <w:r w:rsidR="00272D28">
              <w:rPr>
                <w:noProof/>
                <w:webHidden/>
              </w:rPr>
              <w:fldChar w:fldCharType="separate"/>
            </w:r>
            <w:r w:rsidR="001922BC">
              <w:rPr>
                <w:noProof/>
                <w:webHidden/>
              </w:rPr>
              <w:t>470</w:t>
            </w:r>
            <w:r w:rsidR="00272D28">
              <w:rPr>
                <w:noProof/>
                <w:webHidden/>
              </w:rPr>
              <w:fldChar w:fldCharType="end"/>
            </w:r>
          </w:hyperlink>
        </w:p>
        <w:p w14:paraId="4FB7C7D5" w14:textId="4B5F2323" w:rsidR="00272D28" w:rsidRDefault="003E2C6E">
          <w:pPr>
            <w:pStyle w:val="TDC1"/>
            <w:tabs>
              <w:tab w:val="right" w:leader="dot" w:pos="9394"/>
            </w:tabs>
            <w:rPr>
              <w:rFonts w:asciiTheme="minorHAnsi" w:eastAsiaTheme="minorEastAsia" w:hAnsiTheme="minorHAnsi"/>
              <w:noProof/>
              <w:sz w:val="22"/>
              <w:lang w:eastAsia="es-ES_tradnl"/>
            </w:rPr>
          </w:pPr>
          <w:hyperlink w:anchor="_Toc9631338" w:history="1">
            <w:r w:rsidR="00272D28" w:rsidRPr="009002F9">
              <w:rPr>
                <w:rStyle w:val="Hipervnculo"/>
                <w:noProof/>
              </w:rPr>
              <w:t>Anexo M. Amortización para el financiamiento con entidad bancaria.</w:t>
            </w:r>
            <w:r w:rsidR="00272D28">
              <w:rPr>
                <w:noProof/>
                <w:webHidden/>
              </w:rPr>
              <w:tab/>
            </w:r>
            <w:r w:rsidR="00272D28">
              <w:rPr>
                <w:noProof/>
                <w:webHidden/>
              </w:rPr>
              <w:fldChar w:fldCharType="begin"/>
            </w:r>
            <w:r w:rsidR="00272D28">
              <w:rPr>
                <w:noProof/>
                <w:webHidden/>
              </w:rPr>
              <w:instrText xml:space="preserve"> PAGEREF _Toc9631338 \h </w:instrText>
            </w:r>
            <w:r w:rsidR="00272D28">
              <w:rPr>
                <w:noProof/>
                <w:webHidden/>
              </w:rPr>
            </w:r>
            <w:r w:rsidR="00272D28">
              <w:rPr>
                <w:noProof/>
                <w:webHidden/>
              </w:rPr>
              <w:fldChar w:fldCharType="separate"/>
            </w:r>
            <w:r w:rsidR="001922BC">
              <w:rPr>
                <w:noProof/>
                <w:webHidden/>
              </w:rPr>
              <w:t>473</w:t>
            </w:r>
            <w:r w:rsidR="00272D28">
              <w:rPr>
                <w:noProof/>
                <w:webHidden/>
              </w:rPr>
              <w:fldChar w:fldCharType="end"/>
            </w:r>
          </w:hyperlink>
        </w:p>
        <w:p w14:paraId="587A0A99" w14:textId="29F073B0" w:rsidR="00272D28" w:rsidRDefault="003E2C6E">
          <w:pPr>
            <w:pStyle w:val="TDC1"/>
            <w:tabs>
              <w:tab w:val="right" w:leader="dot" w:pos="9394"/>
            </w:tabs>
            <w:rPr>
              <w:rFonts w:asciiTheme="minorHAnsi" w:eastAsiaTheme="minorEastAsia" w:hAnsiTheme="minorHAnsi"/>
              <w:noProof/>
              <w:sz w:val="22"/>
              <w:lang w:eastAsia="es-ES_tradnl"/>
            </w:rPr>
          </w:pPr>
          <w:hyperlink w:anchor="_Toc9631339" w:history="1">
            <w:r w:rsidR="00272D28" w:rsidRPr="009002F9">
              <w:rPr>
                <w:rStyle w:val="Hipervnculo"/>
                <w:noProof/>
              </w:rPr>
              <w:t>Anexo N. EDT de nivel 5 con costos en décimas de millón</w:t>
            </w:r>
            <w:r w:rsidR="00272D28">
              <w:rPr>
                <w:noProof/>
                <w:webHidden/>
              </w:rPr>
              <w:tab/>
            </w:r>
            <w:r w:rsidR="00272D28">
              <w:rPr>
                <w:noProof/>
                <w:webHidden/>
              </w:rPr>
              <w:fldChar w:fldCharType="begin"/>
            </w:r>
            <w:r w:rsidR="00272D28">
              <w:rPr>
                <w:noProof/>
                <w:webHidden/>
              </w:rPr>
              <w:instrText xml:space="preserve"> PAGEREF _Toc9631339 \h </w:instrText>
            </w:r>
            <w:r w:rsidR="00272D28">
              <w:rPr>
                <w:noProof/>
                <w:webHidden/>
              </w:rPr>
            </w:r>
            <w:r w:rsidR="00272D28">
              <w:rPr>
                <w:noProof/>
                <w:webHidden/>
              </w:rPr>
              <w:fldChar w:fldCharType="separate"/>
            </w:r>
            <w:r w:rsidR="001922BC">
              <w:rPr>
                <w:noProof/>
                <w:webHidden/>
              </w:rPr>
              <w:t>474</w:t>
            </w:r>
            <w:r w:rsidR="00272D28">
              <w:rPr>
                <w:noProof/>
                <w:webHidden/>
              </w:rPr>
              <w:fldChar w:fldCharType="end"/>
            </w:r>
          </w:hyperlink>
        </w:p>
        <w:p w14:paraId="5CF56FB7" w14:textId="0824BFE7" w:rsidR="00272D28" w:rsidRDefault="003E2C6E">
          <w:pPr>
            <w:pStyle w:val="TDC1"/>
            <w:tabs>
              <w:tab w:val="right" w:leader="dot" w:pos="9394"/>
            </w:tabs>
            <w:rPr>
              <w:rFonts w:asciiTheme="minorHAnsi" w:eastAsiaTheme="minorEastAsia" w:hAnsiTheme="minorHAnsi"/>
              <w:noProof/>
              <w:sz w:val="22"/>
              <w:lang w:eastAsia="es-ES_tradnl"/>
            </w:rPr>
          </w:pPr>
          <w:hyperlink w:anchor="_Toc9631340" w:history="1">
            <w:r w:rsidR="00272D28" w:rsidRPr="009002F9">
              <w:rPr>
                <w:rStyle w:val="Hipervnculo"/>
                <w:noProof/>
              </w:rPr>
              <w:t>Anexo O. Diagrama de red dividido en secciones.</w:t>
            </w:r>
            <w:r w:rsidR="00272D28">
              <w:rPr>
                <w:noProof/>
                <w:webHidden/>
              </w:rPr>
              <w:tab/>
            </w:r>
            <w:r w:rsidR="00272D28">
              <w:rPr>
                <w:noProof/>
                <w:webHidden/>
              </w:rPr>
              <w:fldChar w:fldCharType="begin"/>
            </w:r>
            <w:r w:rsidR="00272D28">
              <w:rPr>
                <w:noProof/>
                <w:webHidden/>
              </w:rPr>
              <w:instrText xml:space="preserve"> PAGEREF _Toc9631340 \h </w:instrText>
            </w:r>
            <w:r w:rsidR="00272D28">
              <w:rPr>
                <w:noProof/>
                <w:webHidden/>
              </w:rPr>
            </w:r>
            <w:r w:rsidR="00272D28">
              <w:rPr>
                <w:noProof/>
                <w:webHidden/>
              </w:rPr>
              <w:fldChar w:fldCharType="separate"/>
            </w:r>
            <w:r w:rsidR="001922BC">
              <w:rPr>
                <w:noProof/>
                <w:webHidden/>
              </w:rPr>
              <w:t>485</w:t>
            </w:r>
            <w:r w:rsidR="00272D28">
              <w:rPr>
                <w:noProof/>
                <w:webHidden/>
              </w:rPr>
              <w:fldChar w:fldCharType="end"/>
            </w:r>
          </w:hyperlink>
        </w:p>
        <w:p w14:paraId="4ECB9B0B" w14:textId="77777777" w:rsidR="00593064" w:rsidRDefault="00593064">
          <w:r>
            <w:rPr>
              <w:b/>
              <w:bCs/>
              <w:lang w:val="es-ES"/>
            </w:rPr>
            <w:fldChar w:fldCharType="end"/>
          </w:r>
        </w:p>
      </w:sdtContent>
    </w:sdt>
    <w:p w14:paraId="7407CD7C" w14:textId="77777777" w:rsidR="00593064" w:rsidRPr="00593064" w:rsidRDefault="00593064" w:rsidP="00175437">
      <w:pPr>
        <w:pStyle w:val="Tituloindices"/>
      </w:pPr>
    </w:p>
    <w:p w14:paraId="6A62FBBD" w14:textId="77777777" w:rsidR="00C01971" w:rsidRPr="00593064" w:rsidRDefault="00C01971">
      <w:pPr>
        <w:spacing w:line="240" w:lineRule="auto"/>
      </w:pPr>
      <w:r w:rsidRPr="00593064">
        <w:br w:type="page"/>
      </w:r>
    </w:p>
    <w:p w14:paraId="72607EDD" w14:textId="77777777" w:rsidR="00175437" w:rsidRPr="00593064" w:rsidRDefault="00175437" w:rsidP="00175437">
      <w:pPr>
        <w:pStyle w:val="Tituloindices"/>
      </w:pPr>
      <w:r w:rsidRPr="00593064">
        <w:lastRenderedPageBreak/>
        <w:t>ÍNDICE DE TABLAS</w:t>
      </w:r>
    </w:p>
    <w:p w14:paraId="7AEFD220" w14:textId="09490BB1" w:rsidR="00FC23EE" w:rsidRDefault="00FC23EE">
      <w:pPr>
        <w:pStyle w:val="Tabladeilustraciones"/>
        <w:tabs>
          <w:tab w:val="right" w:leader="dot" w:pos="9394"/>
        </w:tabs>
        <w:rPr>
          <w:rFonts w:eastAsiaTheme="minorEastAsia" w:cstheme="minorBidi"/>
          <w:i w:val="0"/>
          <w:iCs w:val="0"/>
          <w:noProof/>
          <w:sz w:val="22"/>
          <w:szCs w:val="22"/>
          <w:lang w:eastAsia="es-ES_tradnl"/>
        </w:rPr>
      </w:pPr>
      <w:r>
        <w:fldChar w:fldCharType="begin"/>
      </w:r>
      <w:r>
        <w:instrText xml:space="preserve"> TOC \h \z \c "Tabla" </w:instrText>
      </w:r>
      <w:r>
        <w:fldChar w:fldCharType="separate"/>
      </w:r>
      <w:hyperlink w:anchor="_Toc9629483" w:history="1">
        <w:r w:rsidRPr="002E790D">
          <w:rPr>
            <w:rStyle w:val="Hipervnculo"/>
            <w:noProof/>
          </w:rPr>
          <w:t>Tabla 1. Personal encuestado</w:t>
        </w:r>
        <w:r>
          <w:rPr>
            <w:noProof/>
            <w:webHidden/>
          </w:rPr>
          <w:tab/>
        </w:r>
        <w:r>
          <w:rPr>
            <w:noProof/>
            <w:webHidden/>
          </w:rPr>
          <w:fldChar w:fldCharType="begin"/>
        </w:r>
        <w:r>
          <w:rPr>
            <w:noProof/>
            <w:webHidden/>
          </w:rPr>
          <w:instrText xml:space="preserve"> PAGEREF _Toc9629483 \h </w:instrText>
        </w:r>
        <w:r>
          <w:rPr>
            <w:noProof/>
            <w:webHidden/>
          </w:rPr>
        </w:r>
        <w:r>
          <w:rPr>
            <w:noProof/>
            <w:webHidden/>
          </w:rPr>
          <w:fldChar w:fldCharType="separate"/>
        </w:r>
        <w:r w:rsidR="001922BC">
          <w:rPr>
            <w:noProof/>
            <w:webHidden/>
          </w:rPr>
          <w:t>41</w:t>
        </w:r>
        <w:r>
          <w:rPr>
            <w:noProof/>
            <w:webHidden/>
          </w:rPr>
          <w:fldChar w:fldCharType="end"/>
        </w:r>
      </w:hyperlink>
    </w:p>
    <w:p w14:paraId="5D5D20EA" w14:textId="39FF5D7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4" w:history="1">
        <w:r w:rsidR="00FC23EE" w:rsidRPr="002E790D">
          <w:rPr>
            <w:rStyle w:val="Hipervnculo"/>
            <w:noProof/>
          </w:rPr>
          <w:t>Tabla 2. Encuesta: pregunta 4.</w:t>
        </w:r>
        <w:r w:rsidR="00FC23EE">
          <w:rPr>
            <w:noProof/>
            <w:webHidden/>
          </w:rPr>
          <w:tab/>
        </w:r>
        <w:r w:rsidR="00FC23EE">
          <w:rPr>
            <w:noProof/>
            <w:webHidden/>
          </w:rPr>
          <w:fldChar w:fldCharType="begin"/>
        </w:r>
        <w:r w:rsidR="00FC23EE">
          <w:rPr>
            <w:noProof/>
            <w:webHidden/>
          </w:rPr>
          <w:instrText xml:space="preserve"> PAGEREF _Toc9629484 \h </w:instrText>
        </w:r>
        <w:r w:rsidR="00FC23EE">
          <w:rPr>
            <w:noProof/>
            <w:webHidden/>
          </w:rPr>
        </w:r>
        <w:r w:rsidR="00FC23EE">
          <w:rPr>
            <w:noProof/>
            <w:webHidden/>
          </w:rPr>
          <w:fldChar w:fldCharType="separate"/>
        </w:r>
        <w:r w:rsidR="001922BC">
          <w:rPr>
            <w:noProof/>
            <w:webHidden/>
          </w:rPr>
          <w:t>42</w:t>
        </w:r>
        <w:r w:rsidR="00FC23EE">
          <w:rPr>
            <w:noProof/>
            <w:webHidden/>
          </w:rPr>
          <w:fldChar w:fldCharType="end"/>
        </w:r>
      </w:hyperlink>
    </w:p>
    <w:p w14:paraId="58C4A49F" w14:textId="5882BF5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5" w:history="1">
        <w:r w:rsidR="00FC23EE" w:rsidRPr="002E790D">
          <w:rPr>
            <w:rStyle w:val="Hipervnculo"/>
            <w:noProof/>
          </w:rPr>
          <w:t>Tabla 3. Encuesta: preguntas 5-8</w:t>
        </w:r>
        <w:r w:rsidR="00FC23EE">
          <w:rPr>
            <w:noProof/>
            <w:webHidden/>
          </w:rPr>
          <w:tab/>
        </w:r>
        <w:r w:rsidR="00FC23EE">
          <w:rPr>
            <w:noProof/>
            <w:webHidden/>
          </w:rPr>
          <w:fldChar w:fldCharType="begin"/>
        </w:r>
        <w:r w:rsidR="00FC23EE">
          <w:rPr>
            <w:noProof/>
            <w:webHidden/>
          </w:rPr>
          <w:instrText xml:space="preserve"> PAGEREF _Toc9629485 \h </w:instrText>
        </w:r>
        <w:r w:rsidR="00FC23EE">
          <w:rPr>
            <w:noProof/>
            <w:webHidden/>
          </w:rPr>
        </w:r>
        <w:r w:rsidR="00FC23EE">
          <w:rPr>
            <w:noProof/>
            <w:webHidden/>
          </w:rPr>
          <w:fldChar w:fldCharType="separate"/>
        </w:r>
        <w:r w:rsidR="001922BC">
          <w:rPr>
            <w:noProof/>
            <w:webHidden/>
          </w:rPr>
          <w:t>42</w:t>
        </w:r>
        <w:r w:rsidR="00FC23EE">
          <w:rPr>
            <w:noProof/>
            <w:webHidden/>
          </w:rPr>
          <w:fldChar w:fldCharType="end"/>
        </w:r>
      </w:hyperlink>
    </w:p>
    <w:p w14:paraId="0AEC4C05" w14:textId="51B4572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6" w:history="1">
        <w:r w:rsidR="00FC23EE" w:rsidRPr="002E790D">
          <w:rPr>
            <w:rStyle w:val="Hipervnculo"/>
            <w:noProof/>
          </w:rPr>
          <w:t>Tabla 4. Encuesta: pregunta 8.</w:t>
        </w:r>
        <w:r w:rsidR="00FC23EE">
          <w:rPr>
            <w:noProof/>
            <w:webHidden/>
          </w:rPr>
          <w:tab/>
        </w:r>
        <w:r w:rsidR="00FC23EE">
          <w:rPr>
            <w:noProof/>
            <w:webHidden/>
          </w:rPr>
          <w:fldChar w:fldCharType="begin"/>
        </w:r>
        <w:r w:rsidR="00FC23EE">
          <w:rPr>
            <w:noProof/>
            <w:webHidden/>
          </w:rPr>
          <w:instrText xml:space="preserve"> PAGEREF _Toc9629486 \h </w:instrText>
        </w:r>
        <w:r w:rsidR="00FC23EE">
          <w:rPr>
            <w:noProof/>
            <w:webHidden/>
          </w:rPr>
        </w:r>
        <w:r w:rsidR="00FC23EE">
          <w:rPr>
            <w:noProof/>
            <w:webHidden/>
          </w:rPr>
          <w:fldChar w:fldCharType="separate"/>
        </w:r>
        <w:r w:rsidR="001922BC">
          <w:rPr>
            <w:noProof/>
            <w:webHidden/>
          </w:rPr>
          <w:t>43</w:t>
        </w:r>
        <w:r w:rsidR="00FC23EE">
          <w:rPr>
            <w:noProof/>
            <w:webHidden/>
          </w:rPr>
          <w:fldChar w:fldCharType="end"/>
        </w:r>
      </w:hyperlink>
    </w:p>
    <w:p w14:paraId="262D10A5" w14:textId="6F27A89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7" w:history="1">
        <w:r w:rsidR="00FC23EE" w:rsidRPr="002E790D">
          <w:rPr>
            <w:rStyle w:val="Hipervnculo"/>
            <w:noProof/>
          </w:rPr>
          <w:t>Tabla 5. Encuesta: pregunta 9.</w:t>
        </w:r>
        <w:r w:rsidR="00FC23EE">
          <w:rPr>
            <w:noProof/>
            <w:webHidden/>
          </w:rPr>
          <w:tab/>
        </w:r>
        <w:r w:rsidR="00FC23EE">
          <w:rPr>
            <w:noProof/>
            <w:webHidden/>
          </w:rPr>
          <w:fldChar w:fldCharType="begin"/>
        </w:r>
        <w:r w:rsidR="00FC23EE">
          <w:rPr>
            <w:noProof/>
            <w:webHidden/>
          </w:rPr>
          <w:instrText xml:space="preserve"> PAGEREF _Toc9629487 \h </w:instrText>
        </w:r>
        <w:r w:rsidR="00FC23EE">
          <w:rPr>
            <w:noProof/>
            <w:webHidden/>
          </w:rPr>
        </w:r>
        <w:r w:rsidR="00FC23EE">
          <w:rPr>
            <w:noProof/>
            <w:webHidden/>
          </w:rPr>
          <w:fldChar w:fldCharType="separate"/>
        </w:r>
        <w:r w:rsidR="001922BC">
          <w:rPr>
            <w:noProof/>
            <w:webHidden/>
          </w:rPr>
          <w:t>44</w:t>
        </w:r>
        <w:r w:rsidR="00FC23EE">
          <w:rPr>
            <w:noProof/>
            <w:webHidden/>
          </w:rPr>
          <w:fldChar w:fldCharType="end"/>
        </w:r>
      </w:hyperlink>
    </w:p>
    <w:p w14:paraId="29E43F97" w14:textId="1567B61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8" w:history="1">
        <w:r w:rsidR="00FC23EE" w:rsidRPr="002E790D">
          <w:rPr>
            <w:rStyle w:val="Hipervnculo"/>
            <w:noProof/>
          </w:rPr>
          <w:t>Tabla 6. Encuesta: preguntas 10-14</w:t>
        </w:r>
        <w:r w:rsidR="00FC23EE">
          <w:rPr>
            <w:noProof/>
            <w:webHidden/>
          </w:rPr>
          <w:tab/>
        </w:r>
        <w:r w:rsidR="00FC23EE">
          <w:rPr>
            <w:noProof/>
            <w:webHidden/>
          </w:rPr>
          <w:fldChar w:fldCharType="begin"/>
        </w:r>
        <w:r w:rsidR="00FC23EE">
          <w:rPr>
            <w:noProof/>
            <w:webHidden/>
          </w:rPr>
          <w:instrText xml:space="preserve"> PAGEREF _Toc9629488 \h </w:instrText>
        </w:r>
        <w:r w:rsidR="00FC23EE">
          <w:rPr>
            <w:noProof/>
            <w:webHidden/>
          </w:rPr>
        </w:r>
        <w:r w:rsidR="00FC23EE">
          <w:rPr>
            <w:noProof/>
            <w:webHidden/>
          </w:rPr>
          <w:fldChar w:fldCharType="separate"/>
        </w:r>
        <w:r w:rsidR="001922BC">
          <w:rPr>
            <w:noProof/>
            <w:webHidden/>
          </w:rPr>
          <w:t>45</w:t>
        </w:r>
        <w:r w:rsidR="00FC23EE">
          <w:rPr>
            <w:noProof/>
            <w:webHidden/>
          </w:rPr>
          <w:fldChar w:fldCharType="end"/>
        </w:r>
      </w:hyperlink>
    </w:p>
    <w:p w14:paraId="34685FCB" w14:textId="2AEDBDE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89" w:history="1">
        <w:r w:rsidR="00FC23EE" w:rsidRPr="002E790D">
          <w:rPr>
            <w:rStyle w:val="Hipervnculo"/>
            <w:noProof/>
          </w:rPr>
          <w:t>Tabla 7. Encuesta: preguntas 10-14</w:t>
        </w:r>
        <w:r w:rsidR="00FC23EE">
          <w:rPr>
            <w:noProof/>
            <w:webHidden/>
          </w:rPr>
          <w:tab/>
        </w:r>
        <w:r w:rsidR="00FC23EE">
          <w:rPr>
            <w:noProof/>
            <w:webHidden/>
          </w:rPr>
          <w:fldChar w:fldCharType="begin"/>
        </w:r>
        <w:r w:rsidR="00FC23EE">
          <w:rPr>
            <w:noProof/>
            <w:webHidden/>
          </w:rPr>
          <w:instrText xml:space="preserve"> PAGEREF _Toc9629489 \h </w:instrText>
        </w:r>
        <w:r w:rsidR="00FC23EE">
          <w:rPr>
            <w:noProof/>
            <w:webHidden/>
          </w:rPr>
        </w:r>
        <w:r w:rsidR="00FC23EE">
          <w:rPr>
            <w:noProof/>
            <w:webHidden/>
          </w:rPr>
          <w:fldChar w:fldCharType="separate"/>
        </w:r>
        <w:r w:rsidR="001922BC">
          <w:rPr>
            <w:noProof/>
            <w:webHidden/>
          </w:rPr>
          <w:t>46</w:t>
        </w:r>
        <w:r w:rsidR="00FC23EE">
          <w:rPr>
            <w:noProof/>
            <w:webHidden/>
          </w:rPr>
          <w:fldChar w:fldCharType="end"/>
        </w:r>
      </w:hyperlink>
    </w:p>
    <w:p w14:paraId="232FC3B8" w14:textId="20057A1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0" w:history="1">
        <w:r w:rsidR="00FC23EE" w:rsidRPr="002E790D">
          <w:rPr>
            <w:rStyle w:val="Hipervnculo"/>
            <w:noProof/>
          </w:rPr>
          <w:t>Tabla 8. Marco legal concerniente al proyecto.</w:t>
        </w:r>
        <w:r w:rsidR="00FC23EE">
          <w:rPr>
            <w:noProof/>
            <w:webHidden/>
          </w:rPr>
          <w:tab/>
        </w:r>
        <w:r w:rsidR="00FC23EE">
          <w:rPr>
            <w:noProof/>
            <w:webHidden/>
          </w:rPr>
          <w:fldChar w:fldCharType="begin"/>
        </w:r>
        <w:r w:rsidR="00FC23EE">
          <w:rPr>
            <w:noProof/>
            <w:webHidden/>
          </w:rPr>
          <w:instrText xml:space="preserve"> PAGEREF _Toc9629490 \h </w:instrText>
        </w:r>
        <w:r w:rsidR="00FC23EE">
          <w:rPr>
            <w:noProof/>
            <w:webHidden/>
          </w:rPr>
        </w:r>
        <w:r w:rsidR="00FC23EE">
          <w:rPr>
            <w:noProof/>
            <w:webHidden/>
          </w:rPr>
          <w:fldChar w:fldCharType="separate"/>
        </w:r>
        <w:r w:rsidR="001922BC">
          <w:rPr>
            <w:noProof/>
            <w:webHidden/>
          </w:rPr>
          <w:t>48</w:t>
        </w:r>
        <w:r w:rsidR="00FC23EE">
          <w:rPr>
            <w:noProof/>
            <w:webHidden/>
          </w:rPr>
          <w:fldChar w:fldCharType="end"/>
        </w:r>
      </w:hyperlink>
    </w:p>
    <w:p w14:paraId="7A741C91" w14:textId="22F9E2C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1" w:history="1">
        <w:r w:rsidR="00FC23EE" w:rsidRPr="002E790D">
          <w:rPr>
            <w:rStyle w:val="Hipervnculo"/>
            <w:noProof/>
          </w:rPr>
          <w:t>Tabla 9. Marco ambiental</w:t>
        </w:r>
        <w:r w:rsidR="00FC23EE">
          <w:rPr>
            <w:noProof/>
            <w:webHidden/>
          </w:rPr>
          <w:tab/>
        </w:r>
        <w:r w:rsidR="00FC23EE">
          <w:rPr>
            <w:noProof/>
            <w:webHidden/>
          </w:rPr>
          <w:fldChar w:fldCharType="begin"/>
        </w:r>
        <w:r w:rsidR="00FC23EE">
          <w:rPr>
            <w:noProof/>
            <w:webHidden/>
          </w:rPr>
          <w:instrText xml:space="preserve"> PAGEREF _Toc9629491 \h </w:instrText>
        </w:r>
        <w:r w:rsidR="00FC23EE">
          <w:rPr>
            <w:noProof/>
            <w:webHidden/>
          </w:rPr>
        </w:r>
        <w:r w:rsidR="00FC23EE">
          <w:rPr>
            <w:noProof/>
            <w:webHidden/>
          </w:rPr>
          <w:fldChar w:fldCharType="separate"/>
        </w:r>
        <w:r w:rsidR="001922BC">
          <w:rPr>
            <w:noProof/>
            <w:webHidden/>
          </w:rPr>
          <w:t>49</w:t>
        </w:r>
        <w:r w:rsidR="00FC23EE">
          <w:rPr>
            <w:noProof/>
            <w:webHidden/>
          </w:rPr>
          <w:fldChar w:fldCharType="end"/>
        </w:r>
      </w:hyperlink>
    </w:p>
    <w:p w14:paraId="5378E5C1" w14:textId="5D49AD7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2" w:history="1">
        <w:r w:rsidR="00FC23EE" w:rsidRPr="002E790D">
          <w:rPr>
            <w:rStyle w:val="Hipervnculo"/>
            <w:noProof/>
          </w:rPr>
          <w:t>Tabla 10. Ocupación hotel “Black Tower Premium” 2018</w:t>
        </w:r>
        <w:r w:rsidR="00FC23EE">
          <w:rPr>
            <w:noProof/>
            <w:webHidden/>
          </w:rPr>
          <w:tab/>
        </w:r>
        <w:r w:rsidR="00FC23EE">
          <w:rPr>
            <w:noProof/>
            <w:webHidden/>
          </w:rPr>
          <w:fldChar w:fldCharType="begin"/>
        </w:r>
        <w:r w:rsidR="00FC23EE">
          <w:rPr>
            <w:noProof/>
            <w:webHidden/>
          </w:rPr>
          <w:instrText xml:space="preserve"> PAGEREF _Toc9629492 \h </w:instrText>
        </w:r>
        <w:r w:rsidR="00FC23EE">
          <w:rPr>
            <w:noProof/>
            <w:webHidden/>
          </w:rPr>
        </w:r>
        <w:r w:rsidR="00FC23EE">
          <w:rPr>
            <w:noProof/>
            <w:webHidden/>
          </w:rPr>
          <w:fldChar w:fldCharType="separate"/>
        </w:r>
        <w:r w:rsidR="001922BC">
          <w:rPr>
            <w:noProof/>
            <w:webHidden/>
          </w:rPr>
          <w:t>62</w:t>
        </w:r>
        <w:r w:rsidR="00FC23EE">
          <w:rPr>
            <w:noProof/>
            <w:webHidden/>
          </w:rPr>
          <w:fldChar w:fldCharType="end"/>
        </w:r>
      </w:hyperlink>
    </w:p>
    <w:p w14:paraId="6012F959" w14:textId="60F6A89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3" w:history="1">
        <w:r w:rsidR="00FC23EE" w:rsidRPr="002E790D">
          <w:rPr>
            <w:rStyle w:val="Hipervnculo"/>
            <w:noProof/>
          </w:rPr>
          <w:t>Tabla 11. Lista de tarifas vigentes para los parqueaderos ya existentes.</w:t>
        </w:r>
        <w:r w:rsidR="00FC23EE">
          <w:rPr>
            <w:noProof/>
            <w:webHidden/>
          </w:rPr>
          <w:tab/>
        </w:r>
        <w:r w:rsidR="00FC23EE">
          <w:rPr>
            <w:noProof/>
            <w:webHidden/>
          </w:rPr>
          <w:fldChar w:fldCharType="begin"/>
        </w:r>
        <w:r w:rsidR="00FC23EE">
          <w:rPr>
            <w:noProof/>
            <w:webHidden/>
          </w:rPr>
          <w:instrText xml:space="preserve"> PAGEREF _Toc9629493 \h </w:instrText>
        </w:r>
        <w:r w:rsidR="00FC23EE">
          <w:rPr>
            <w:noProof/>
            <w:webHidden/>
          </w:rPr>
        </w:r>
        <w:r w:rsidR="00FC23EE">
          <w:rPr>
            <w:noProof/>
            <w:webHidden/>
          </w:rPr>
          <w:fldChar w:fldCharType="separate"/>
        </w:r>
        <w:r w:rsidR="001922BC">
          <w:rPr>
            <w:noProof/>
            <w:webHidden/>
          </w:rPr>
          <w:t>64</w:t>
        </w:r>
        <w:r w:rsidR="00FC23EE">
          <w:rPr>
            <w:noProof/>
            <w:webHidden/>
          </w:rPr>
          <w:fldChar w:fldCharType="end"/>
        </w:r>
      </w:hyperlink>
    </w:p>
    <w:p w14:paraId="52F4BC2C" w14:textId="651FB7C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4" w:history="1">
        <w:r w:rsidR="00FC23EE" w:rsidRPr="002E790D">
          <w:rPr>
            <w:rStyle w:val="Hipervnculo"/>
            <w:noProof/>
          </w:rPr>
          <w:t>Tabla 12. Tiempo de ocupación en minutos de plazas de estacionamiento 2018</w:t>
        </w:r>
        <w:r w:rsidR="00FC23EE">
          <w:rPr>
            <w:noProof/>
            <w:webHidden/>
          </w:rPr>
          <w:tab/>
        </w:r>
        <w:r w:rsidR="00FC23EE">
          <w:rPr>
            <w:noProof/>
            <w:webHidden/>
          </w:rPr>
          <w:fldChar w:fldCharType="begin"/>
        </w:r>
        <w:r w:rsidR="00FC23EE">
          <w:rPr>
            <w:noProof/>
            <w:webHidden/>
          </w:rPr>
          <w:instrText xml:space="preserve"> PAGEREF _Toc9629494 \h </w:instrText>
        </w:r>
        <w:r w:rsidR="00FC23EE">
          <w:rPr>
            <w:noProof/>
            <w:webHidden/>
          </w:rPr>
        </w:r>
        <w:r w:rsidR="00FC23EE">
          <w:rPr>
            <w:noProof/>
            <w:webHidden/>
          </w:rPr>
          <w:fldChar w:fldCharType="separate"/>
        </w:r>
        <w:r w:rsidR="001922BC">
          <w:rPr>
            <w:noProof/>
            <w:webHidden/>
          </w:rPr>
          <w:t>67</w:t>
        </w:r>
        <w:r w:rsidR="00FC23EE">
          <w:rPr>
            <w:noProof/>
            <w:webHidden/>
          </w:rPr>
          <w:fldChar w:fldCharType="end"/>
        </w:r>
      </w:hyperlink>
    </w:p>
    <w:p w14:paraId="11E3D2F5" w14:textId="04DA2B1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5" w:history="1">
        <w:r w:rsidR="00FC23EE" w:rsidRPr="002E790D">
          <w:rPr>
            <w:rStyle w:val="Hipervnculo"/>
            <w:noProof/>
          </w:rPr>
          <w:t>Tabla 13. Ingresos operacionales</w:t>
        </w:r>
        <w:r w:rsidR="00FC23EE">
          <w:rPr>
            <w:noProof/>
            <w:webHidden/>
          </w:rPr>
          <w:tab/>
        </w:r>
        <w:r w:rsidR="00FC23EE">
          <w:rPr>
            <w:noProof/>
            <w:webHidden/>
          </w:rPr>
          <w:fldChar w:fldCharType="begin"/>
        </w:r>
        <w:r w:rsidR="00FC23EE">
          <w:rPr>
            <w:noProof/>
            <w:webHidden/>
          </w:rPr>
          <w:instrText xml:space="preserve"> PAGEREF _Toc9629495 \h </w:instrText>
        </w:r>
        <w:r w:rsidR="00FC23EE">
          <w:rPr>
            <w:noProof/>
            <w:webHidden/>
          </w:rPr>
        </w:r>
        <w:r w:rsidR="00FC23EE">
          <w:rPr>
            <w:noProof/>
            <w:webHidden/>
          </w:rPr>
          <w:fldChar w:fldCharType="separate"/>
        </w:r>
        <w:r w:rsidR="001922BC">
          <w:rPr>
            <w:noProof/>
            <w:webHidden/>
          </w:rPr>
          <w:t>68</w:t>
        </w:r>
        <w:r w:rsidR="00FC23EE">
          <w:rPr>
            <w:noProof/>
            <w:webHidden/>
          </w:rPr>
          <w:fldChar w:fldCharType="end"/>
        </w:r>
      </w:hyperlink>
    </w:p>
    <w:p w14:paraId="6C20B4DA" w14:textId="6A00D29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6" w:history="1">
        <w:r w:rsidR="00FC23EE" w:rsidRPr="002E790D">
          <w:rPr>
            <w:rStyle w:val="Hipervnculo"/>
            <w:noProof/>
          </w:rPr>
          <w:t>Tabla 14. Gastos operacionales - nómina mensual.</w:t>
        </w:r>
        <w:r w:rsidR="00FC23EE">
          <w:rPr>
            <w:noProof/>
            <w:webHidden/>
          </w:rPr>
          <w:tab/>
        </w:r>
        <w:r w:rsidR="00FC23EE">
          <w:rPr>
            <w:noProof/>
            <w:webHidden/>
          </w:rPr>
          <w:fldChar w:fldCharType="begin"/>
        </w:r>
        <w:r w:rsidR="00FC23EE">
          <w:rPr>
            <w:noProof/>
            <w:webHidden/>
          </w:rPr>
          <w:instrText xml:space="preserve"> PAGEREF _Toc9629496 \h </w:instrText>
        </w:r>
        <w:r w:rsidR="00FC23EE">
          <w:rPr>
            <w:noProof/>
            <w:webHidden/>
          </w:rPr>
        </w:r>
        <w:r w:rsidR="00FC23EE">
          <w:rPr>
            <w:noProof/>
            <w:webHidden/>
          </w:rPr>
          <w:fldChar w:fldCharType="separate"/>
        </w:r>
        <w:r w:rsidR="001922BC">
          <w:rPr>
            <w:noProof/>
            <w:webHidden/>
          </w:rPr>
          <w:t>68</w:t>
        </w:r>
        <w:r w:rsidR="00FC23EE">
          <w:rPr>
            <w:noProof/>
            <w:webHidden/>
          </w:rPr>
          <w:fldChar w:fldCharType="end"/>
        </w:r>
      </w:hyperlink>
    </w:p>
    <w:p w14:paraId="3DC703B6" w14:textId="2CDE814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7" w:history="1">
        <w:r w:rsidR="00FC23EE" w:rsidRPr="002E790D">
          <w:rPr>
            <w:rStyle w:val="Hipervnculo"/>
            <w:noProof/>
          </w:rPr>
          <w:t>Tabla 15. Gastos operacionales – carga prestacional</w:t>
        </w:r>
        <w:r w:rsidR="00FC23EE">
          <w:rPr>
            <w:noProof/>
            <w:webHidden/>
          </w:rPr>
          <w:tab/>
        </w:r>
        <w:r w:rsidR="00FC23EE">
          <w:rPr>
            <w:noProof/>
            <w:webHidden/>
          </w:rPr>
          <w:fldChar w:fldCharType="begin"/>
        </w:r>
        <w:r w:rsidR="00FC23EE">
          <w:rPr>
            <w:noProof/>
            <w:webHidden/>
          </w:rPr>
          <w:instrText xml:space="preserve"> PAGEREF _Toc9629497 \h </w:instrText>
        </w:r>
        <w:r w:rsidR="00FC23EE">
          <w:rPr>
            <w:noProof/>
            <w:webHidden/>
          </w:rPr>
        </w:r>
        <w:r w:rsidR="00FC23EE">
          <w:rPr>
            <w:noProof/>
            <w:webHidden/>
          </w:rPr>
          <w:fldChar w:fldCharType="separate"/>
        </w:r>
        <w:r w:rsidR="001922BC">
          <w:rPr>
            <w:noProof/>
            <w:webHidden/>
          </w:rPr>
          <w:t>69</w:t>
        </w:r>
        <w:r w:rsidR="00FC23EE">
          <w:rPr>
            <w:noProof/>
            <w:webHidden/>
          </w:rPr>
          <w:fldChar w:fldCharType="end"/>
        </w:r>
      </w:hyperlink>
    </w:p>
    <w:p w14:paraId="16E621FB" w14:textId="10A3DEA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8" w:history="1">
        <w:r w:rsidR="00FC23EE" w:rsidRPr="002E790D">
          <w:rPr>
            <w:rStyle w:val="Hipervnculo"/>
            <w:noProof/>
          </w:rPr>
          <w:t>Tabla 16. Costos de operación mensual y anual.</w:t>
        </w:r>
        <w:r w:rsidR="00FC23EE">
          <w:rPr>
            <w:noProof/>
            <w:webHidden/>
          </w:rPr>
          <w:tab/>
        </w:r>
        <w:r w:rsidR="00FC23EE">
          <w:rPr>
            <w:noProof/>
            <w:webHidden/>
          </w:rPr>
          <w:fldChar w:fldCharType="begin"/>
        </w:r>
        <w:r w:rsidR="00FC23EE">
          <w:rPr>
            <w:noProof/>
            <w:webHidden/>
          </w:rPr>
          <w:instrText xml:space="preserve"> PAGEREF _Toc9629498 \h </w:instrText>
        </w:r>
        <w:r w:rsidR="00FC23EE">
          <w:rPr>
            <w:noProof/>
            <w:webHidden/>
          </w:rPr>
        </w:r>
        <w:r w:rsidR="00FC23EE">
          <w:rPr>
            <w:noProof/>
            <w:webHidden/>
          </w:rPr>
          <w:fldChar w:fldCharType="separate"/>
        </w:r>
        <w:r w:rsidR="001922BC">
          <w:rPr>
            <w:noProof/>
            <w:webHidden/>
          </w:rPr>
          <w:t>69</w:t>
        </w:r>
        <w:r w:rsidR="00FC23EE">
          <w:rPr>
            <w:noProof/>
            <w:webHidden/>
          </w:rPr>
          <w:fldChar w:fldCharType="end"/>
        </w:r>
      </w:hyperlink>
    </w:p>
    <w:p w14:paraId="15B24AE4" w14:textId="41DD9B7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499" w:history="1">
        <w:r w:rsidR="00FC23EE" w:rsidRPr="002E790D">
          <w:rPr>
            <w:rStyle w:val="Hipervnculo"/>
            <w:noProof/>
          </w:rPr>
          <w:t>Tabla 17. Variables para el cálculo del punto de equilibrio.</w:t>
        </w:r>
        <w:r w:rsidR="00FC23EE">
          <w:rPr>
            <w:noProof/>
            <w:webHidden/>
          </w:rPr>
          <w:tab/>
        </w:r>
        <w:r w:rsidR="00FC23EE">
          <w:rPr>
            <w:noProof/>
            <w:webHidden/>
          </w:rPr>
          <w:fldChar w:fldCharType="begin"/>
        </w:r>
        <w:r w:rsidR="00FC23EE">
          <w:rPr>
            <w:noProof/>
            <w:webHidden/>
          </w:rPr>
          <w:instrText xml:space="preserve"> PAGEREF _Toc9629499 \h </w:instrText>
        </w:r>
        <w:r w:rsidR="00FC23EE">
          <w:rPr>
            <w:noProof/>
            <w:webHidden/>
          </w:rPr>
        </w:r>
        <w:r w:rsidR="00FC23EE">
          <w:rPr>
            <w:noProof/>
            <w:webHidden/>
          </w:rPr>
          <w:fldChar w:fldCharType="separate"/>
        </w:r>
        <w:r w:rsidR="001922BC">
          <w:rPr>
            <w:noProof/>
            <w:webHidden/>
          </w:rPr>
          <w:t>70</w:t>
        </w:r>
        <w:r w:rsidR="00FC23EE">
          <w:rPr>
            <w:noProof/>
            <w:webHidden/>
          </w:rPr>
          <w:fldChar w:fldCharType="end"/>
        </w:r>
      </w:hyperlink>
    </w:p>
    <w:p w14:paraId="73EFC2D9" w14:textId="1D7738C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0" w:history="1">
        <w:r w:rsidR="00FC23EE" w:rsidRPr="002E790D">
          <w:rPr>
            <w:rStyle w:val="Hipervnculo"/>
            <w:noProof/>
          </w:rPr>
          <w:t>Tabla 18. Datasheet – Smart Parking Solution Inc.</w:t>
        </w:r>
        <w:r w:rsidR="00FC23EE">
          <w:rPr>
            <w:noProof/>
            <w:webHidden/>
          </w:rPr>
          <w:tab/>
        </w:r>
        <w:r w:rsidR="00FC23EE">
          <w:rPr>
            <w:noProof/>
            <w:webHidden/>
          </w:rPr>
          <w:fldChar w:fldCharType="begin"/>
        </w:r>
        <w:r w:rsidR="00FC23EE">
          <w:rPr>
            <w:noProof/>
            <w:webHidden/>
          </w:rPr>
          <w:instrText xml:space="preserve"> PAGEREF _Toc9629500 \h </w:instrText>
        </w:r>
        <w:r w:rsidR="00FC23EE">
          <w:rPr>
            <w:noProof/>
            <w:webHidden/>
          </w:rPr>
        </w:r>
        <w:r w:rsidR="00FC23EE">
          <w:rPr>
            <w:noProof/>
            <w:webHidden/>
          </w:rPr>
          <w:fldChar w:fldCharType="separate"/>
        </w:r>
        <w:r w:rsidR="001922BC">
          <w:rPr>
            <w:noProof/>
            <w:webHidden/>
          </w:rPr>
          <w:t>80</w:t>
        </w:r>
        <w:r w:rsidR="00FC23EE">
          <w:rPr>
            <w:noProof/>
            <w:webHidden/>
          </w:rPr>
          <w:fldChar w:fldCharType="end"/>
        </w:r>
      </w:hyperlink>
    </w:p>
    <w:p w14:paraId="5012FD9C" w14:textId="46FD771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1" w:history="1">
        <w:r w:rsidR="00FC23EE" w:rsidRPr="002E790D">
          <w:rPr>
            <w:rStyle w:val="Hipervnculo"/>
            <w:noProof/>
          </w:rPr>
          <w:t>Tabla 19. Datasheet - Jinan Jinli hydraulic machinery co</w:t>
        </w:r>
        <w:r w:rsidR="00FC23EE">
          <w:rPr>
            <w:noProof/>
            <w:webHidden/>
          </w:rPr>
          <w:tab/>
        </w:r>
        <w:r w:rsidR="00FC23EE">
          <w:rPr>
            <w:noProof/>
            <w:webHidden/>
          </w:rPr>
          <w:fldChar w:fldCharType="begin"/>
        </w:r>
        <w:r w:rsidR="00FC23EE">
          <w:rPr>
            <w:noProof/>
            <w:webHidden/>
          </w:rPr>
          <w:instrText xml:space="preserve"> PAGEREF _Toc9629501 \h </w:instrText>
        </w:r>
        <w:r w:rsidR="00FC23EE">
          <w:rPr>
            <w:noProof/>
            <w:webHidden/>
          </w:rPr>
        </w:r>
        <w:r w:rsidR="00FC23EE">
          <w:rPr>
            <w:noProof/>
            <w:webHidden/>
          </w:rPr>
          <w:fldChar w:fldCharType="separate"/>
        </w:r>
        <w:r w:rsidR="001922BC">
          <w:rPr>
            <w:noProof/>
            <w:webHidden/>
          </w:rPr>
          <w:t>81</w:t>
        </w:r>
        <w:r w:rsidR="00FC23EE">
          <w:rPr>
            <w:noProof/>
            <w:webHidden/>
          </w:rPr>
          <w:fldChar w:fldCharType="end"/>
        </w:r>
      </w:hyperlink>
    </w:p>
    <w:p w14:paraId="03983067" w14:textId="73A958A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2" w:history="1">
        <w:r w:rsidR="00FC23EE" w:rsidRPr="002E790D">
          <w:rPr>
            <w:rStyle w:val="Hipervnculo"/>
            <w:noProof/>
          </w:rPr>
          <w:t>Tabla 20.Datasheet – Hong-Jiu Jiu Road Parking</w:t>
        </w:r>
        <w:r w:rsidR="00FC23EE">
          <w:rPr>
            <w:noProof/>
            <w:webHidden/>
          </w:rPr>
          <w:tab/>
        </w:r>
        <w:r w:rsidR="00FC23EE">
          <w:rPr>
            <w:noProof/>
            <w:webHidden/>
          </w:rPr>
          <w:fldChar w:fldCharType="begin"/>
        </w:r>
        <w:r w:rsidR="00FC23EE">
          <w:rPr>
            <w:noProof/>
            <w:webHidden/>
          </w:rPr>
          <w:instrText xml:space="preserve"> PAGEREF _Toc9629502 \h </w:instrText>
        </w:r>
        <w:r w:rsidR="00FC23EE">
          <w:rPr>
            <w:noProof/>
            <w:webHidden/>
          </w:rPr>
        </w:r>
        <w:r w:rsidR="00FC23EE">
          <w:rPr>
            <w:noProof/>
            <w:webHidden/>
          </w:rPr>
          <w:fldChar w:fldCharType="separate"/>
        </w:r>
        <w:r w:rsidR="001922BC">
          <w:rPr>
            <w:noProof/>
            <w:webHidden/>
          </w:rPr>
          <w:t>81</w:t>
        </w:r>
        <w:r w:rsidR="00FC23EE">
          <w:rPr>
            <w:noProof/>
            <w:webHidden/>
          </w:rPr>
          <w:fldChar w:fldCharType="end"/>
        </w:r>
      </w:hyperlink>
    </w:p>
    <w:p w14:paraId="00859406" w14:textId="2DEFC69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3" w:history="1">
        <w:r w:rsidR="00FC23EE" w:rsidRPr="002E790D">
          <w:rPr>
            <w:rStyle w:val="Hipervnculo"/>
            <w:noProof/>
          </w:rPr>
          <w:t>Tabla 21.Cuentas de control del proyecto</w:t>
        </w:r>
        <w:r w:rsidR="00FC23EE">
          <w:rPr>
            <w:noProof/>
            <w:webHidden/>
          </w:rPr>
          <w:tab/>
        </w:r>
        <w:r w:rsidR="00FC23EE">
          <w:rPr>
            <w:noProof/>
            <w:webHidden/>
          </w:rPr>
          <w:fldChar w:fldCharType="begin"/>
        </w:r>
        <w:r w:rsidR="00FC23EE">
          <w:rPr>
            <w:noProof/>
            <w:webHidden/>
          </w:rPr>
          <w:instrText xml:space="preserve"> PAGEREF _Toc9629503 \h </w:instrText>
        </w:r>
        <w:r w:rsidR="00FC23EE">
          <w:rPr>
            <w:noProof/>
            <w:webHidden/>
          </w:rPr>
        </w:r>
        <w:r w:rsidR="00FC23EE">
          <w:rPr>
            <w:noProof/>
            <w:webHidden/>
          </w:rPr>
          <w:fldChar w:fldCharType="separate"/>
        </w:r>
        <w:r w:rsidR="001922BC">
          <w:rPr>
            <w:noProof/>
            <w:webHidden/>
          </w:rPr>
          <w:t>86</w:t>
        </w:r>
        <w:r w:rsidR="00FC23EE">
          <w:rPr>
            <w:noProof/>
            <w:webHidden/>
          </w:rPr>
          <w:fldChar w:fldCharType="end"/>
        </w:r>
      </w:hyperlink>
    </w:p>
    <w:p w14:paraId="1F8C4AED" w14:textId="0DF5CB0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4" w:history="1">
        <w:r w:rsidR="00FC23EE" w:rsidRPr="002E790D">
          <w:rPr>
            <w:rStyle w:val="Hipervnculo"/>
            <w:noProof/>
          </w:rPr>
          <w:t>Tabla 22. Matriz de probabilidad-impacto de los riesgos</w:t>
        </w:r>
        <w:r w:rsidR="00FC23EE">
          <w:rPr>
            <w:noProof/>
            <w:webHidden/>
          </w:rPr>
          <w:tab/>
        </w:r>
        <w:r w:rsidR="00FC23EE">
          <w:rPr>
            <w:noProof/>
            <w:webHidden/>
          </w:rPr>
          <w:fldChar w:fldCharType="begin"/>
        </w:r>
        <w:r w:rsidR="00FC23EE">
          <w:rPr>
            <w:noProof/>
            <w:webHidden/>
          </w:rPr>
          <w:instrText xml:space="preserve"> PAGEREF _Toc9629504 \h </w:instrText>
        </w:r>
        <w:r w:rsidR="00FC23EE">
          <w:rPr>
            <w:noProof/>
            <w:webHidden/>
          </w:rPr>
        </w:r>
        <w:r w:rsidR="00FC23EE">
          <w:rPr>
            <w:noProof/>
            <w:webHidden/>
          </w:rPr>
          <w:fldChar w:fldCharType="separate"/>
        </w:r>
        <w:r w:rsidR="001922BC">
          <w:rPr>
            <w:noProof/>
            <w:webHidden/>
          </w:rPr>
          <w:t>92</w:t>
        </w:r>
        <w:r w:rsidR="00FC23EE">
          <w:rPr>
            <w:noProof/>
            <w:webHidden/>
          </w:rPr>
          <w:fldChar w:fldCharType="end"/>
        </w:r>
      </w:hyperlink>
    </w:p>
    <w:p w14:paraId="64232809" w14:textId="7FC071D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5" w:history="1">
        <w:r w:rsidR="00FC23EE" w:rsidRPr="002E790D">
          <w:rPr>
            <w:rStyle w:val="Hipervnculo"/>
            <w:noProof/>
          </w:rPr>
          <w:t>Tabla 23. Matriz de clasificación de impacto.</w:t>
        </w:r>
        <w:r w:rsidR="00FC23EE">
          <w:rPr>
            <w:noProof/>
            <w:webHidden/>
          </w:rPr>
          <w:tab/>
        </w:r>
        <w:r w:rsidR="00FC23EE">
          <w:rPr>
            <w:noProof/>
            <w:webHidden/>
          </w:rPr>
          <w:fldChar w:fldCharType="begin"/>
        </w:r>
        <w:r w:rsidR="00FC23EE">
          <w:rPr>
            <w:noProof/>
            <w:webHidden/>
          </w:rPr>
          <w:instrText xml:space="preserve"> PAGEREF _Toc9629505 \h </w:instrText>
        </w:r>
        <w:r w:rsidR="00FC23EE">
          <w:rPr>
            <w:noProof/>
            <w:webHidden/>
          </w:rPr>
        </w:r>
        <w:r w:rsidR="00FC23EE">
          <w:rPr>
            <w:noProof/>
            <w:webHidden/>
          </w:rPr>
          <w:fldChar w:fldCharType="separate"/>
        </w:r>
        <w:r w:rsidR="001922BC">
          <w:rPr>
            <w:noProof/>
            <w:webHidden/>
          </w:rPr>
          <w:t>92</w:t>
        </w:r>
        <w:r w:rsidR="00FC23EE">
          <w:rPr>
            <w:noProof/>
            <w:webHidden/>
          </w:rPr>
          <w:fldChar w:fldCharType="end"/>
        </w:r>
      </w:hyperlink>
    </w:p>
    <w:p w14:paraId="33C3C09E" w14:textId="79DEBF3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6" w:history="1">
        <w:r w:rsidR="00FC23EE" w:rsidRPr="002E790D">
          <w:rPr>
            <w:rStyle w:val="Hipervnculo"/>
            <w:noProof/>
          </w:rPr>
          <w:t>Tabla 24. Evaluación del impacto</w:t>
        </w:r>
        <w:r w:rsidR="00FC23EE">
          <w:rPr>
            <w:noProof/>
            <w:webHidden/>
          </w:rPr>
          <w:tab/>
        </w:r>
        <w:r w:rsidR="00FC23EE">
          <w:rPr>
            <w:noProof/>
            <w:webHidden/>
          </w:rPr>
          <w:fldChar w:fldCharType="begin"/>
        </w:r>
        <w:r w:rsidR="00FC23EE">
          <w:rPr>
            <w:noProof/>
            <w:webHidden/>
          </w:rPr>
          <w:instrText xml:space="preserve"> PAGEREF _Toc9629506 \h </w:instrText>
        </w:r>
        <w:r w:rsidR="00FC23EE">
          <w:rPr>
            <w:noProof/>
            <w:webHidden/>
          </w:rPr>
        </w:r>
        <w:r w:rsidR="00FC23EE">
          <w:rPr>
            <w:noProof/>
            <w:webHidden/>
          </w:rPr>
          <w:fldChar w:fldCharType="separate"/>
        </w:r>
        <w:r w:rsidR="001922BC">
          <w:rPr>
            <w:noProof/>
            <w:webHidden/>
          </w:rPr>
          <w:t>93</w:t>
        </w:r>
        <w:r w:rsidR="00FC23EE">
          <w:rPr>
            <w:noProof/>
            <w:webHidden/>
          </w:rPr>
          <w:fldChar w:fldCharType="end"/>
        </w:r>
      </w:hyperlink>
    </w:p>
    <w:p w14:paraId="77C1395F" w14:textId="250A0CB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7" w:history="1">
        <w:r w:rsidR="00FC23EE" w:rsidRPr="002E790D">
          <w:rPr>
            <w:rStyle w:val="Hipervnculo"/>
            <w:noProof/>
          </w:rPr>
          <w:t>Tabla 25. Presupuesto del proyecto</w:t>
        </w:r>
        <w:r w:rsidR="00FC23EE">
          <w:rPr>
            <w:noProof/>
            <w:webHidden/>
          </w:rPr>
          <w:tab/>
        </w:r>
        <w:r w:rsidR="00FC23EE">
          <w:rPr>
            <w:noProof/>
            <w:webHidden/>
          </w:rPr>
          <w:fldChar w:fldCharType="begin"/>
        </w:r>
        <w:r w:rsidR="00FC23EE">
          <w:rPr>
            <w:noProof/>
            <w:webHidden/>
          </w:rPr>
          <w:instrText xml:space="preserve"> PAGEREF _Toc9629507 \h </w:instrText>
        </w:r>
        <w:r w:rsidR="00FC23EE">
          <w:rPr>
            <w:noProof/>
            <w:webHidden/>
          </w:rPr>
        </w:r>
        <w:r w:rsidR="00FC23EE">
          <w:rPr>
            <w:noProof/>
            <w:webHidden/>
          </w:rPr>
          <w:fldChar w:fldCharType="separate"/>
        </w:r>
        <w:r w:rsidR="001922BC">
          <w:rPr>
            <w:noProof/>
            <w:webHidden/>
          </w:rPr>
          <w:t>94</w:t>
        </w:r>
        <w:r w:rsidR="00FC23EE">
          <w:rPr>
            <w:noProof/>
            <w:webHidden/>
          </w:rPr>
          <w:fldChar w:fldCharType="end"/>
        </w:r>
      </w:hyperlink>
    </w:p>
    <w:p w14:paraId="4AC2F8C2" w14:textId="64B60E4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8" w:history="1">
        <w:r w:rsidR="00FC23EE" w:rsidRPr="002E790D">
          <w:rPr>
            <w:rStyle w:val="Hipervnculo"/>
            <w:noProof/>
          </w:rPr>
          <w:t>Tabla 26. Ingresos operacionales</w:t>
        </w:r>
        <w:r w:rsidR="00FC23EE">
          <w:rPr>
            <w:noProof/>
            <w:webHidden/>
          </w:rPr>
          <w:tab/>
        </w:r>
        <w:r w:rsidR="00FC23EE">
          <w:rPr>
            <w:noProof/>
            <w:webHidden/>
          </w:rPr>
          <w:fldChar w:fldCharType="begin"/>
        </w:r>
        <w:r w:rsidR="00FC23EE">
          <w:rPr>
            <w:noProof/>
            <w:webHidden/>
          </w:rPr>
          <w:instrText xml:space="preserve"> PAGEREF _Toc9629508 \h </w:instrText>
        </w:r>
        <w:r w:rsidR="00FC23EE">
          <w:rPr>
            <w:noProof/>
            <w:webHidden/>
          </w:rPr>
        </w:r>
        <w:r w:rsidR="00FC23EE">
          <w:rPr>
            <w:noProof/>
            <w:webHidden/>
          </w:rPr>
          <w:fldChar w:fldCharType="separate"/>
        </w:r>
        <w:r w:rsidR="001922BC">
          <w:rPr>
            <w:noProof/>
            <w:webHidden/>
          </w:rPr>
          <w:t>95</w:t>
        </w:r>
        <w:r w:rsidR="00FC23EE">
          <w:rPr>
            <w:noProof/>
            <w:webHidden/>
          </w:rPr>
          <w:fldChar w:fldCharType="end"/>
        </w:r>
      </w:hyperlink>
    </w:p>
    <w:p w14:paraId="34CDFF12" w14:textId="7148504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09" w:history="1">
        <w:r w:rsidR="00FC23EE" w:rsidRPr="002E790D">
          <w:rPr>
            <w:rStyle w:val="Hipervnculo"/>
            <w:noProof/>
          </w:rPr>
          <w:t>Tabla 27. Costos de operación mensual y anual.</w:t>
        </w:r>
        <w:r w:rsidR="00FC23EE">
          <w:rPr>
            <w:noProof/>
            <w:webHidden/>
          </w:rPr>
          <w:tab/>
        </w:r>
        <w:r w:rsidR="00FC23EE">
          <w:rPr>
            <w:noProof/>
            <w:webHidden/>
          </w:rPr>
          <w:fldChar w:fldCharType="begin"/>
        </w:r>
        <w:r w:rsidR="00FC23EE">
          <w:rPr>
            <w:noProof/>
            <w:webHidden/>
          </w:rPr>
          <w:instrText xml:space="preserve"> PAGEREF _Toc9629509 \h </w:instrText>
        </w:r>
        <w:r w:rsidR="00FC23EE">
          <w:rPr>
            <w:noProof/>
            <w:webHidden/>
          </w:rPr>
        </w:r>
        <w:r w:rsidR="00FC23EE">
          <w:rPr>
            <w:noProof/>
            <w:webHidden/>
          </w:rPr>
          <w:fldChar w:fldCharType="separate"/>
        </w:r>
        <w:r w:rsidR="001922BC">
          <w:rPr>
            <w:noProof/>
            <w:webHidden/>
          </w:rPr>
          <w:t>97</w:t>
        </w:r>
        <w:r w:rsidR="00FC23EE">
          <w:rPr>
            <w:noProof/>
            <w:webHidden/>
          </w:rPr>
          <w:fldChar w:fldCharType="end"/>
        </w:r>
      </w:hyperlink>
    </w:p>
    <w:p w14:paraId="5DBF3226" w14:textId="6A0E44F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0" w:history="1">
        <w:r w:rsidR="00FC23EE" w:rsidRPr="002E790D">
          <w:rPr>
            <w:rStyle w:val="Hipervnculo"/>
            <w:noProof/>
          </w:rPr>
          <w:t>Tabla 28. Gastos operacionales - nómina mensual.</w:t>
        </w:r>
        <w:r w:rsidR="00FC23EE">
          <w:rPr>
            <w:noProof/>
            <w:webHidden/>
          </w:rPr>
          <w:tab/>
        </w:r>
        <w:r w:rsidR="00FC23EE">
          <w:rPr>
            <w:noProof/>
            <w:webHidden/>
          </w:rPr>
          <w:fldChar w:fldCharType="begin"/>
        </w:r>
        <w:r w:rsidR="00FC23EE">
          <w:rPr>
            <w:noProof/>
            <w:webHidden/>
          </w:rPr>
          <w:instrText xml:space="preserve"> PAGEREF _Toc9629510 \h </w:instrText>
        </w:r>
        <w:r w:rsidR="00FC23EE">
          <w:rPr>
            <w:noProof/>
            <w:webHidden/>
          </w:rPr>
        </w:r>
        <w:r w:rsidR="00FC23EE">
          <w:rPr>
            <w:noProof/>
            <w:webHidden/>
          </w:rPr>
          <w:fldChar w:fldCharType="separate"/>
        </w:r>
        <w:r w:rsidR="001922BC">
          <w:rPr>
            <w:noProof/>
            <w:webHidden/>
          </w:rPr>
          <w:t>97</w:t>
        </w:r>
        <w:r w:rsidR="00FC23EE">
          <w:rPr>
            <w:noProof/>
            <w:webHidden/>
          </w:rPr>
          <w:fldChar w:fldCharType="end"/>
        </w:r>
      </w:hyperlink>
    </w:p>
    <w:p w14:paraId="0AF3C921" w14:textId="60EA64A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1" w:history="1">
        <w:r w:rsidR="00FC23EE" w:rsidRPr="002E790D">
          <w:rPr>
            <w:rStyle w:val="Hipervnculo"/>
            <w:noProof/>
          </w:rPr>
          <w:t>Tabla 29. Gastos operacionales – carga prestacional</w:t>
        </w:r>
        <w:r w:rsidR="00FC23EE">
          <w:rPr>
            <w:noProof/>
            <w:webHidden/>
          </w:rPr>
          <w:tab/>
        </w:r>
        <w:r w:rsidR="00FC23EE">
          <w:rPr>
            <w:noProof/>
            <w:webHidden/>
          </w:rPr>
          <w:fldChar w:fldCharType="begin"/>
        </w:r>
        <w:r w:rsidR="00FC23EE">
          <w:rPr>
            <w:noProof/>
            <w:webHidden/>
          </w:rPr>
          <w:instrText xml:space="preserve"> PAGEREF _Toc9629511 \h </w:instrText>
        </w:r>
        <w:r w:rsidR="00FC23EE">
          <w:rPr>
            <w:noProof/>
            <w:webHidden/>
          </w:rPr>
        </w:r>
        <w:r w:rsidR="00FC23EE">
          <w:rPr>
            <w:noProof/>
            <w:webHidden/>
          </w:rPr>
          <w:fldChar w:fldCharType="separate"/>
        </w:r>
        <w:r w:rsidR="001922BC">
          <w:rPr>
            <w:noProof/>
            <w:webHidden/>
          </w:rPr>
          <w:t>98</w:t>
        </w:r>
        <w:r w:rsidR="00FC23EE">
          <w:rPr>
            <w:noProof/>
            <w:webHidden/>
          </w:rPr>
          <w:fldChar w:fldCharType="end"/>
        </w:r>
      </w:hyperlink>
    </w:p>
    <w:p w14:paraId="4577AAFD" w14:textId="5F26130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2" w:history="1">
        <w:r w:rsidR="00FC23EE" w:rsidRPr="002E790D">
          <w:rPr>
            <w:rStyle w:val="Hipervnculo"/>
            <w:noProof/>
          </w:rPr>
          <w:t>Tabla 30. Valor total de los costos del proyecto.</w:t>
        </w:r>
        <w:r w:rsidR="00FC23EE">
          <w:rPr>
            <w:noProof/>
            <w:webHidden/>
          </w:rPr>
          <w:tab/>
        </w:r>
        <w:r w:rsidR="00FC23EE">
          <w:rPr>
            <w:noProof/>
            <w:webHidden/>
          </w:rPr>
          <w:fldChar w:fldCharType="begin"/>
        </w:r>
        <w:r w:rsidR="00FC23EE">
          <w:rPr>
            <w:noProof/>
            <w:webHidden/>
          </w:rPr>
          <w:instrText xml:space="preserve"> PAGEREF _Toc9629512 \h </w:instrText>
        </w:r>
        <w:r w:rsidR="00FC23EE">
          <w:rPr>
            <w:noProof/>
            <w:webHidden/>
          </w:rPr>
        </w:r>
        <w:r w:rsidR="00FC23EE">
          <w:rPr>
            <w:noProof/>
            <w:webHidden/>
          </w:rPr>
          <w:fldChar w:fldCharType="separate"/>
        </w:r>
        <w:r w:rsidR="001922BC">
          <w:rPr>
            <w:noProof/>
            <w:webHidden/>
          </w:rPr>
          <w:t>98</w:t>
        </w:r>
        <w:r w:rsidR="00FC23EE">
          <w:rPr>
            <w:noProof/>
            <w:webHidden/>
          </w:rPr>
          <w:fldChar w:fldCharType="end"/>
        </w:r>
      </w:hyperlink>
    </w:p>
    <w:p w14:paraId="1AE78800" w14:textId="6079455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3" w:history="1">
        <w:r w:rsidR="00FC23EE" w:rsidRPr="002E790D">
          <w:rPr>
            <w:rStyle w:val="Hipervnculo"/>
            <w:noProof/>
          </w:rPr>
          <w:t>Tabla 31. Costo de capital</w:t>
        </w:r>
        <w:r w:rsidR="00FC23EE">
          <w:rPr>
            <w:noProof/>
            <w:webHidden/>
          </w:rPr>
          <w:tab/>
        </w:r>
        <w:r w:rsidR="00FC23EE">
          <w:rPr>
            <w:noProof/>
            <w:webHidden/>
          </w:rPr>
          <w:fldChar w:fldCharType="begin"/>
        </w:r>
        <w:r w:rsidR="00FC23EE">
          <w:rPr>
            <w:noProof/>
            <w:webHidden/>
          </w:rPr>
          <w:instrText xml:space="preserve"> PAGEREF _Toc9629513 \h </w:instrText>
        </w:r>
        <w:r w:rsidR="00FC23EE">
          <w:rPr>
            <w:noProof/>
            <w:webHidden/>
          </w:rPr>
        </w:r>
        <w:r w:rsidR="00FC23EE">
          <w:rPr>
            <w:noProof/>
            <w:webHidden/>
          </w:rPr>
          <w:fldChar w:fldCharType="separate"/>
        </w:r>
        <w:r w:rsidR="001922BC">
          <w:rPr>
            <w:noProof/>
            <w:webHidden/>
          </w:rPr>
          <w:t>99</w:t>
        </w:r>
        <w:r w:rsidR="00FC23EE">
          <w:rPr>
            <w:noProof/>
            <w:webHidden/>
          </w:rPr>
          <w:fldChar w:fldCharType="end"/>
        </w:r>
      </w:hyperlink>
    </w:p>
    <w:p w14:paraId="3F59248B" w14:textId="18CDC76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4" w:history="1">
        <w:r w:rsidR="00FC23EE" w:rsidRPr="002E790D">
          <w:rPr>
            <w:rStyle w:val="Hipervnculo"/>
            <w:noProof/>
          </w:rPr>
          <w:t>Tabla 32. Presupuesto del proyecto.</w:t>
        </w:r>
        <w:r w:rsidR="00FC23EE">
          <w:rPr>
            <w:noProof/>
            <w:webHidden/>
          </w:rPr>
          <w:tab/>
        </w:r>
        <w:r w:rsidR="00FC23EE">
          <w:rPr>
            <w:noProof/>
            <w:webHidden/>
          </w:rPr>
          <w:fldChar w:fldCharType="begin"/>
        </w:r>
        <w:r w:rsidR="00FC23EE">
          <w:rPr>
            <w:noProof/>
            <w:webHidden/>
          </w:rPr>
          <w:instrText xml:space="preserve"> PAGEREF _Toc9629514 \h </w:instrText>
        </w:r>
        <w:r w:rsidR="00FC23EE">
          <w:rPr>
            <w:noProof/>
            <w:webHidden/>
          </w:rPr>
        </w:r>
        <w:r w:rsidR="00FC23EE">
          <w:rPr>
            <w:noProof/>
            <w:webHidden/>
          </w:rPr>
          <w:fldChar w:fldCharType="separate"/>
        </w:r>
        <w:r w:rsidR="001922BC">
          <w:rPr>
            <w:noProof/>
            <w:webHidden/>
          </w:rPr>
          <w:t>99</w:t>
        </w:r>
        <w:r w:rsidR="00FC23EE">
          <w:rPr>
            <w:noProof/>
            <w:webHidden/>
          </w:rPr>
          <w:fldChar w:fldCharType="end"/>
        </w:r>
      </w:hyperlink>
    </w:p>
    <w:p w14:paraId="59DBB958" w14:textId="3191003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5" w:history="1">
        <w:r w:rsidR="00FC23EE" w:rsidRPr="002E790D">
          <w:rPr>
            <w:rStyle w:val="Hipervnculo"/>
            <w:noProof/>
          </w:rPr>
          <w:t>Tabla 33. Fujo de caja anual escenario Pesimista (15% de ocupación).</w:t>
        </w:r>
        <w:r w:rsidR="00FC23EE">
          <w:rPr>
            <w:noProof/>
            <w:webHidden/>
          </w:rPr>
          <w:tab/>
        </w:r>
        <w:r w:rsidR="00FC23EE">
          <w:rPr>
            <w:noProof/>
            <w:webHidden/>
          </w:rPr>
          <w:fldChar w:fldCharType="begin"/>
        </w:r>
        <w:r w:rsidR="00FC23EE">
          <w:rPr>
            <w:noProof/>
            <w:webHidden/>
          </w:rPr>
          <w:instrText xml:space="preserve"> PAGEREF _Toc9629515 \h </w:instrText>
        </w:r>
        <w:r w:rsidR="00FC23EE">
          <w:rPr>
            <w:noProof/>
            <w:webHidden/>
          </w:rPr>
        </w:r>
        <w:r w:rsidR="00FC23EE">
          <w:rPr>
            <w:noProof/>
            <w:webHidden/>
          </w:rPr>
          <w:fldChar w:fldCharType="separate"/>
        </w:r>
        <w:r w:rsidR="001922BC">
          <w:rPr>
            <w:noProof/>
            <w:webHidden/>
          </w:rPr>
          <w:t>100</w:t>
        </w:r>
        <w:r w:rsidR="00FC23EE">
          <w:rPr>
            <w:noProof/>
            <w:webHidden/>
          </w:rPr>
          <w:fldChar w:fldCharType="end"/>
        </w:r>
      </w:hyperlink>
    </w:p>
    <w:p w14:paraId="5D623E6F" w14:textId="3465094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6" w:history="1">
        <w:r w:rsidR="00FC23EE" w:rsidRPr="002E790D">
          <w:rPr>
            <w:rStyle w:val="Hipervnculo"/>
            <w:noProof/>
          </w:rPr>
          <w:t>Tabla 34. Flujo de caja escenario normal (50% de ocupación).</w:t>
        </w:r>
        <w:r w:rsidR="00FC23EE">
          <w:rPr>
            <w:noProof/>
            <w:webHidden/>
          </w:rPr>
          <w:tab/>
        </w:r>
        <w:r w:rsidR="00FC23EE">
          <w:rPr>
            <w:noProof/>
            <w:webHidden/>
          </w:rPr>
          <w:fldChar w:fldCharType="begin"/>
        </w:r>
        <w:r w:rsidR="00FC23EE">
          <w:rPr>
            <w:noProof/>
            <w:webHidden/>
          </w:rPr>
          <w:instrText xml:space="preserve"> PAGEREF _Toc9629516 \h </w:instrText>
        </w:r>
        <w:r w:rsidR="00FC23EE">
          <w:rPr>
            <w:noProof/>
            <w:webHidden/>
          </w:rPr>
        </w:r>
        <w:r w:rsidR="00FC23EE">
          <w:rPr>
            <w:noProof/>
            <w:webHidden/>
          </w:rPr>
          <w:fldChar w:fldCharType="separate"/>
        </w:r>
        <w:r w:rsidR="001922BC">
          <w:rPr>
            <w:noProof/>
            <w:webHidden/>
          </w:rPr>
          <w:t>101</w:t>
        </w:r>
        <w:r w:rsidR="00FC23EE">
          <w:rPr>
            <w:noProof/>
            <w:webHidden/>
          </w:rPr>
          <w:fldChar w:fldCharType="end"/>
        </w:r>
      </w:hyperlink>
    </w:p>
    <w:p w14:paraId="1D01FD85" w14:textId="03120C7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7" w:history="1">
        <w:r w:rsidR="00FC23EE" w:rsidRPr="002E790D">
          <w:rPr>
            <w:rStyle w:val="Hipervnculo"/>
            <w:noProof/>
          </w:rPr>
          <w:t>Tabla 35. Flujo de caja escenario optimista (75% de ocupación)</w:t>
        </w:r>
        <w:r w:rsidR="00FC23EE">
          <w:rPr>
            <w:noProof/>
            <w:webHidden/>
          </w:rPr>
          <w:tab/>
        </w:r>
        <w:r w:rsidR="00FC23EE">
          <w:rPr>
            <w:noProof/>
            <w:webHidden/>
          </w:rPr>
          <w:fldChar w:fldCharType="begin"/>
        </w:r>
        <w:r w:rsidR="00FC23EE">
          <w:rPr>
            <w:noProof/>
            <w:webHidden/>
          </w:rPr>
          <w:instrText xml:space="preserve"> PAGEREF _Toc9629517 \h </w:instrText>
        </w:r>
        <w:r w:rsidR="00FC23EE">
          <w:rPr>
            <w:noProof/>
            <w:webHidden/>
          </w:rPr>
        </w:r>
        <w:r w:rsidR="00FC23EE">
          <w:rPr>
            <w:noProof/>
            <w:webHidden/>
          </w:rPr>
          <w:fldChar w:fldCharType="separate"/>
        </w:r>
        <w:r w:rsidR="001922BC">
          <w:rPr>
            <w:noProof/>
            <w:webHidden/>
          </w:rPr>
          <w:t>102</w:t>
        </w:r>
        <w:r w:rsidR="00FC23EE">
          <w:rPr>
            <w:noProof/>
            <w:webHidden/>
          </w:rPr>
          <w:fldChar w:fldCharType="end"/>
        </w:r>
      </w:hyperlink>
    </w:p>
    <w:p w14:paraId="70679EF2" w14:textId="447B7C4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8" w:history="1">
        <w:r w:rsidR="00FC23EE" w:rsidRPr="002E790D">
          <w:rPr>
            <w:rStyle w:val="Hipervnculo"/>
            <w:noProof/>
          </w:rPr>
          <w:t>Tabla 36. Fuentes y usos de fondos.</w:t>
        </w:r>
        <w:r w:rsidR="00FC23EE">
          <w:rPr>
            <w:noProof/>
            <w:webHidden/>
          </w:rPr>
          <w:tab/>
        </w:r>
        <w:r w:rsidR="00FC23EE">
          <w:rPr>
            <w:noProof/>
            <w:webHidden/>
          </w:rPr>
          <w:fldChar w:fldCharType="begin"/>
        </w:r>
        <w:r w:rsidR="00FC23EE">
          <w:rPr>
            <w:noProof/>
            <w:webHidden/>
          </w:rPr>
          <w:instrText xml:space="preserve"> PAGEREF _Toc9629518 \h </w:instrText>
        </w:r>
        <w:r w:rsidR="00FC23EE">
          <w:rPr>
            <w:noProof/>
            <w:webHidden/>
          </w:rPr>
        </w:r>
        <w:r w:rsidR="00FC23EE">
          <w:rPr>
            <w:noProof/>
            <w:webHidden/>
          </w:rPr>
          <w:fldChar w:fldCharType="separate"/>
        </w:r>
        <w:r w:rsidR="001922BC">
          <w:rPr>
            <w:noProof/>
            <w:webHidden/>
          </w:rPr>
          <w:t>103</w:t>
        </w:r>
        <w:r w:rsidR="00FC23EE">
          <w:rPr>
            <w:noProof/>
            <w:webHidden/>
          </w:rPr>
          <w:fldChar w:fldCharType="end"/>
        </w:r>
      </w:hyperlink>
    </w:p>
    <w:p w14:paraId="52499CA1" w14:textId="12DED31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19" w:history="1">
        <w:r w:rsidR="00FC23EE" w:rsidRPr="002E790D">
          <w:rPr>
            <w:rStyle w:val="Hipervnculo"/>
            <w:noProof/>
          </w:rPr>
          <w:t>Tabla 37. Análisis de ingresos</w:t>
        </w:r>
        <w:r w:rsidR="00FC23EE">
          <w:rPr>
            <w:noProof/>
            <w:webHidden/>
          </w:rPr>
          <w:tab/>
        </w:r>
        <w:r w:rsidR="00FC23EE">
          <w:rPr>
            <w:noProof/>
            <w:webHidden/>
          </w:rPr>
          <w:fldChar w:fldCharType="begin"/>
        </w:r>
        <w:r w:rsidR="00FC23EE">
          <w:rPr>
            <w:noProof/>
            <w:webHidden/>
          </w:rPr>
          <w:instrText xml:space="preserve"> PAGEREF _Toc9629519 \h </w:instrText>
        </w:r>
        <w:r w:rsidR="00FC23EE">
          <w:rPr>
            <w:noProof/>
            <w:webHidden/>
          </w:rPr>
        </w:r>
        <w:r w:rsidR="00FC23EE">
          <w:rPr>
            <w:noProof/>
            <w:webHidden/>
          </w:rPr>
          <w:fldChar w:fldCharType="separate"/>
        </w:r>
        <w:r w:rsidR="001922BC">
          <w:rPr>
            <w:noProof/>
            <w:webHidden/>
          </w:rPr>
          <w:t>104</w:t>
        </w:r>
        <w:r w:rsidR="00FC23EE">
          <w:rPr>
            <w:noProof/>
            <w:webHidden/>
          </w:rPr>
          <w:fldChar w:fldCharType="end"/>
        </w:r>
      </w:hyperlink>
    </w:p>
    <w:p w14:paraId="6D0AA9EC" w14:textId="2EF6910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0" w:history="1">
        <w:r w:rsidR="00FC23EE" w:rsidRPr="002E790D">
          <w:rPr>
            <w:rStyle w:val="Hipervnculo"/>
            <w:noProof/>
          </w:rPr>
          <w:t>Tabla 38. Indicadores financieros por cada escenario.</w:t>
        </w:r>
        <w:r w:rsidR="00FC23EE">
          <w:rPr>
            <w:noProof/>
            <w:webHidden/>
          </w:rPr>
          <w:tab/>
        </w:r>
        <w:r w:rsidR="00FC23EE">
          <w:rPr>
            <w:noProof/>
            <w:webHidden/>
          </w:rPr>
          <w:fldChar w:fldCharType="begin"/>
        </w:r>
        <w:r w:rsidR="00FC23EE">
          <w:rPr>
            <w:noProof/>
            <w:webHidden/>
          </w:rPr>
          <w:instrText xml:space="preserve"> PAGEREF _Toc9629520 \h </w:instrText>
        </w:r>
        <w:r w:rsidR="00FC23EE">
          <w:rPr>
            <w:noProof/>
            <w:webHidden/>
          </w:rPr>
        </w:r>
        <w:r w:rsidR="00FC23EE">
          <w:rPr>
            <w:noProof/>
            <w:webHidden/>
          </w:rPr>
          <w:fldChar w:fldCharType="separate"/>
        </w:r>
        <w:r w:rsidR="001922BC">
          <w:rPr>
            <w:noProof/>
            <w:webHidden/>
          </w:rPr>
          <w:t>105</w:t>
        </w:r>
        <w:r w:rsidR="00FC23EE">
          <w:rPr>
            <w:noProof/>
            <w:webHidden/>
          </w:rPr>
          <w:fldChar w:fldCharType="end"/>
        </w:r>
      </w:hyperlink>
    </w:p>
    <w:p w14:paraId="4D25AFFB" w14:textId="11C3C3E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1" w:history="1">
        <w:r w:rsidR="00FC23EE" w:rsidRPr="002E790D">
          <w:rPr>
            <w:rStyle w:val="Hipervnculo"/>
            <w:noProof/>
          </w:rPr>
          <w:t>Tabla 39. Categorización de los impactos ambientales</w:t>
        </w:r>
        <w:r w:rsidR="00FC23EE">
          <w:rPr>
            <w:noProof/>
            <w:webHidden/>
          </w:rPr>
          <w:tab/>
        </w:r>
        <w:r w:rsidR="00FC23EE">
          <w:rPr>
            <w:noProof/>
            <w:webHidden/>
          </w:rPr>
          <w:fldChar w:fldCharType="begin"/>
        </w:r>
        <w:r w:rsidR="00FC23EE">
          <w:rPr>
            <w:noProof/>
            <w:webHidden/>
          </w:rPr>
          <w:instrText xml:space="preserve"> PAGEREF _Toc9629521 \h </w:instrText>
        </w:r>
        <w:r w:rsidR="00FC23EE">
          <w:rPr>
            <w:noProof/>
            <w:webHidden/>
          </w:rPr>
        </w:r>
        <w:r w:rsidR="00FC23EE">
          <w:rPr>
            <w:noProof/>
            <w:webHidden/>
          </w:rPr>
          <w:fldChar w:fldCharType="separate"/>
        </w:r>
        <w:r w:rsidR="001922BC">
          <w:rPr>
            <w:noProof/>
            <w:webHidden/>
          </w:rPr>
          <w:t>107</w:t>
        </w:r>
        <w:r w:rsidR="00FC23EE">
          <w:rPr>
            <w:noProof/>
            <w:webHidden/>
          </w:rPr>
          <w:fldChar w:fldCharType="end"/>
        </w:r>
      </w:hyperlink>
    </w:p>
    <w:p w14:paraId="39DD03BB" w14:textId="6F6C3F0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2" w:history="1">
        <w:r w:rsidR="00FC23EE" w:rsidRPr="002E790D">
          <w:rPr>
            <w:rStyle w:val="Hipervnculo"/>
            <w:noProof/>
          </w:rPr>
          <w:t>Tabla 40. Matriz de análisis de entorno PESTLE</w:t>
        </w:r>
        <w:r w:rsidR="00FC23EE">
          <w:rPr>
            <w:noProof/>
            <w:webHidden/>
          </w:rPr>
          <w:tab/>
        </w:r>
        <w:r w:rsidR="00FC23EE">
          <w:rPr>
            <w:noProof/>
            <w:webHidden/>
          </w:rPr>
          <w:fldChar w:fldCharType="begin"/>
        </w:r>
        <w:r w:rsidR="00FC23EE">
          <w:rPr>
            <w:noProof/>
            <w:webHidden/>
          </w:rPr>
          <w:instrText xml:space="preserve"> PAGEREF _Toc9629522 \h </w:instrText>
        </w:r>
        <w:r w:rsidR="00FC23EE">
          <w:rPr>
            <w:noProof/>
            <w:webHidden/>
          </w:rPr>
        </w:r>
        <w:r w:rsidR="00FC23EE">
          <w:rPr>
            <w:noProof/>
            <w:webHidden/>
          </w:rPr>
          <w:fldChar w:fldCharType="separate"/>
        </w:r>
        <w:r w:rsidR="001922BC">
          <w:rPr>
            <w:noProof/>
            <w:webHidden/>
          </w:rPr>
          <w:t>108</w:t>
        </w:r>
        <w:r w:rsidR="00FC23EE">
          <w:rPr>
            <w:noProof/>
            <w:webHidden/>
          </w:rPr>
          <w:fldChar w:fldCharType="end"/>
        </w:r>
      </w:hyperlink>
    </w:p>
    <w:p w14:paraId="6EE4E4B6" w14:textId="77C3E30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3" w:history="1">
        <w:r w:rsidR="00FC23EE" w:rsidRPr="002E790D">
          <w:rPr>
            <w:rStyle w:val="Hipervnculo"/>
            <w:noProof/>
          </w:rPr>
          <w:t>Tabla 41. Número de repeticiones.</w:t>
        </w:r>
        <w:r w:rsidR="00FC23EE">
          <w:rPr>
            <w:noProof/>
            <w:webHidden/>
          </w:rPr>
          <w:tab/>
        </w:r>
        <w:r w:rsidR="00FC23EE">
          <w:rPr>
            <w:noProof/>
            <w:webHidden/>
          </w:rPr>
          <w:fldChar w:fldCharType="begin"/>
        </w:r>
        <w:r w:rsidR="00FC23EE">
          <w:rPr>
            <w:noProof/>
            <w:webHidden/>
          </w:rPr>
          <w:instrText xml:space="preserve"> PAGEREF _Toc9629523 \h </w:instrText>
        </w:r>
        <w:r w:rsidR="00FC23EE">
          <w:rPr>
            <w:noProof/>
            <w:webHidden/>
          </w:rPr>
        </w:r>
        <w:r w:rsidR="00FC23EE">
          <w:rPr>
            <w:noProof/>
            <w:webHidden/>
          </w:rPr>
          <w:fldChar w:fldCharType="separate"/>
        </w:r>
        <w:r w:rsidR="001922BC">
          <w:rPr>
            <w:noProof/>
            <w:webHidden/>
          </w:rPr>
          <w:t>111</w:t>
        </w:r>
        <w:r w:rsidR="00FC23EE">
          <w:rPr>
            <w:noProof/>
            <w:webHidden/>
          </w:rPr>
          <w:fldChar w:fldCharType="end"/>
        </w:r>
      </w:hyperlink>
    </w:p>
    <w:p w14:paraId="5E271AC4" w14:textId="6CE7F0D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4" w:history="1">
        <w:r w:rsidR="00FC23EE" w:rsidRPr="002E790D">
          <w:rPr>
            <w:rStyle w:val="Hipervnculo"/>
            <w:noProof/>
          </w:rPr>
          <w:t>Tabla 42. Matriz de sostenibilidad P5</w:t>
        </w:r>
        <w:r w:rsidR="00FC23EE">
          <w:rPr>
            <w:noProof/>
            <w:webHidden/>
          </w:rPr>
          <w:tab/>
        </w:r>
        <w:r w:rsidR="00FC23EE">
          <w:rPr>
            <w:noProof/>
            <w:webHidden/>
          </w:rPr>
          <w:fldChar w:fldCharType="begin"/>
        </w:r>
        <w:r w:rsidR="00FC23EE">
          <w:rPr>
            <w:noProof/>
            <w:webHidden/>
          </w:rPr>
          <w:instrText xml:space="preserve"> PAGEREF _Toc9629524 \h </w:instrText>
        </w:r>
        <w:r w:rsidR="00FC23EE">
          <w:rPr>
            <w:noProof/>
            <w:webHidden/>
          </w:rPr>
        </w:r>
        <w:r w:rsidR="00FC23EE">
          <w:rPr>
            <w:noProof/>
            <w:webHidden/>
          </w:rPr>
          <w:fldChar w:fldCharType="separate"/>
        </w:r>
        <w:r w:rsidR="001922BC">
          <w:rPr>
            <w:noProof/>
            <w:webHidden/>
          </w:rPr>
          <w:t>113</w:t>
        </w:r>
        <w:r w:rsidR="00FC23EE">
          <w:rPr>
            <w:noProof/>
            <w:webHidden/>
          </w:rPr>
          <w:fldChar w:fldCharType="end"/>
        </w:r>
      </w:hyperlink>
    </w:p>
    <w:p w14:paraId="1D3ACCC3" w14:textId="642BC70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5" w:history="1">
        <w:r w:rsidR="00FC23EE" w:rsidRPr="002E790D">
          <w:rPr>
            <w:rStyle w:val="Hipervnculo"/>
            <w:noProof/>
          </w:rPr>
          <w:t>Tabla 43. Cálculo de huella de carbono que aplica al proyecto.</w:t>
        </w:r>
        <w:r w:rsidR="00FC23EE">
          <w:rPr>
            <w:noProof/>
            <w:webHidden/>
          </w:rPr>
          <w:tab/>
        </w:r>
        <w:r w:rsidR="00FC23EE">
          <w:rPr>
            <w:noProof/>
            <w:webHidden/>
          </w:rPr>
          <w:fldChar w:fldCharType="begin"/>
        </w:r>
        <w:r w:rsidR="00FC23EE">
          <w:rPr>
            <w:noProof/>
            <w:webHidden/>
          </w:rPr>
          <w:instrText xml:space="preserve"> PAGEREF _Toc9629525 \h </w:instrText>
        </w:r>
        <w:r w:rsidR="00FC23EE">
          <w:rPr>
            <w:noProof/>
            <w:webHidden/>
          </w:rPr>
        </w:r>
        <w:r w:rsidR="00FC23EE">
          <w:rPr>
            <w:noProof/>
            <w:webHidden/>
          </w:rPr>
          <w:fldChar w:fldCharType="separate"/>
        </w:r>
        <w:r w:rsidR="001922BC">
          <w:rPr>
            <w:noProof/>
            <w:webHidden/>
          </w:rPr>
          <w:t>117</w:t>
        </w:r>
        <w:r w:rsidR="00FC23EE">
          <w:rPr>
            <w:noProof/>
            <w:webHidden/>
          </w:rPr>
          <w:fldChar w:fldCharType="end"/>
        </w:r>
      </w:hyperlink>
    </w:p>
    <w:p w14:paraId="73CE1C78" w14:textId="77E59A1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6" w:history="1">
        <w:r w:rsidR="00FC23EE" w:rsidRPr="002E790D">
          <w:rPr>
            <w:rStyle w:val="Hipervnculo"/>
            <w:noProof/>
          </w:rPr>
          <w:t>Tabla 44. Matriz de análisis de riesgos RAM</w:t>
        </w:r>
        <w:r w:rsidR="00FC23EE">
          <w:rPr>
            <w:noProof/>
            <w:webHidden/>
          </w:rPr>
          <w:tab/>
        </w:r>
        <w:r w:rsidR="00FC23EE">
          <w:rPr>
            <w:noProof/>
            <w:webHidden/>
          </w:rPr>
          <w:fldChar w:fldCharType="begin"/>
        </w:r>
        <w:r w:rsidR="00FC23EE">
          <w:rPr>
            <w:noProof/>
            <w:webHidden/>
          </w:rPr>
          <w:instrText xml:space="preserve"> PAGEREF _Toc9629526 \h </w:instrText>
        </w:r>
        <w:r w:rsidR="00FC23EE">
          <w:rPr>
            <w:noProof/>
            <w:webHidden/>
          </w:rPr>
        </w:r>
        <w:r w:rsidR="00FC23EE">
          <w:rPr>
            <w:noProof/>
            <w:webHidden/>
          </w:rPr>
          <w:fldChar w:fldCharType="separate"/>
        </w:r>
        <w:r w:rsidR="001922BC">
          <w:rPr>
            <w:noProof/>
            <w:webHidden/>
          </w:rPr>
          <w:t>119</w:t>
        </w:r>
        <w:r w:rsidR="00FC23EE">
          <w:rPr>
            <w:noProof/>
            <w:webHidden/>
          </w:rPr>
          <w:fldChar w:fldCharType="end"/>
        </w:r>
      </w:hyperlink>
    </w:p>
    <w:p w14:paraId="45271A4F" w14:textId="5C16967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7" w:history="1">
        <w:r w:rsidR="00FC23EE" w:rsidRPr="002E790D">
          <w:rPr>
            <w:rStyle w:val="Hipervnculo"/>
            <w:noProof/>
          </w:rPr>
          <w:t>Tabla 45. Matriz de involucrados</w:t>
        </w:r>
        <w:r w:rsidR="00FC23EE">
          <w:rPr>
            <w:noProof/>
            <w:webHidden/>
          </w:rPr>
          <w:tab/>
        </w:r>
        <w:r w:rsidR="00FC23EE">
          <w:rPr>
            <w:noProof/>
            <w:webHidden/>
          </w:rPr>
          <w:fldChar w:fldCharType="begin"/>
        </w:r>
        <w:r w:rsidR="00FC23EE">
          <w:rPr>
            <w:noProof/>
            <w:webHidden/>
          </w:rPr>
          <w:instrText xml:space="preserve"> PAGEREF _Toc9629527 \h </w:instrText>
        </w:r>
        <w:r w:rsidR="00FC23EE">
          <w:rPr>
            <w:noProof/>
            <w:webHidden/>
          </w:rPr>
        </w:r>
        <w:r w:rsidR="00FC23EE">
          <w:rPr>
            <w:noProof/>
            <w:webHidden/>
          </w:rPr>
          <w:fldChar w:fldCharType="separate"/>
        </w:r>
        <w:r w:rsidR="001922BC">
          <w:rPr>
            <w:noProof/>
            <w:webHidden/>
          </w:rPr>
          <w:t>134</w:t>
        </w:r>
        <w:r w:rsidR="00FC23EE">
          <w:rPr>
            <w:noProof/>
            <w:webHidden/>
          </w:rPr>
          <w:fldChar w:fldCharType="end"/>
        </w:r>
      </w:hyperlink>
    </w:p>
    <w:p w14:paraId="08292623" w14:textId="619B82E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8" w:history="1">
        <w:r w:rsidR="00FC23EE" w:rsidRPr="002E790D">
          <w:rPr>
            <w:rStyle w:val="Hipervnculo"/>
            <w:noProof/>
          </w:rPr>
          <w:t>Tabla 46. Matriz de trazabilidad de requerimientos</w:t>
        </w:r>
        <w:r w:rsidR="00FC23EE">
          <w:rPr>
            <w:noProof/>
            <w:webHidden/>
          </w:rPr>
          <w:tab/>
        </w:r>
        <w:r w:rsidR="00FC23EE">
          <w:rPr>
            <w:noProof/>
            <w:webHidden/>
          </w:rPr>
          <w:fldChar w:fldCharType="begin"/>
        </w:r>
        <w:r w:rsidR="00FC23EE">
          <w:rPr>
            <w:noProof/>
            <w:webHidden/>
          </w:rPr>
          <w:instrText xml:space="preserve"> PAGEREF _Toc9629528 \h </w:instrText>
        </w:r>
        <w:r w:rsidR="00FC23EE">
          <w:rPr>
            <w:noProof/>
            <w:webHidden/>
          </w:rPr>
        </w:r>
        <w:r w:rsidR="00FC23EE">
          <w:rPr>
            <w:noProof/>
            <w:webHidden/>
          </w:rPr>
          <w:fldChar w:fldCharType="separate"/>
        </w:r>
        <w:r w:rsidR="001922BC">
          <w:rPr>
            <w:noProof/>
            <w:webHidden/>
          </w:rPr>
          <w:t>146</w:t>
        </w:r>
        <w:r w:rsidR="00FC23EE">
          <w:rPr>
            <w:noProof/>
            <w:webHidden/>
          </w:rPr>
          <w:fldChar w:fldCharType="end"/>
        </w:r>
      </w:hyperlink>
    </w:p>
    <w:p w14:paraId="2DA8D399" w14:textId="0D804FA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29" w:history="1">
        <w:r w:rsidR="00FC23EE" w:rsidRPr="002E790D">
          <w:rPr>
            <w:rStyle w:val="Hipervnculo"/>
            <w:noProof/>
          </w:rPr>
          <w:t>Tabla 47. Estimación de duración utilizando el método beta-PERT</w:t>
        </w:r>
        <w:r w:rsidR="00FC23EE">
          <w:rPr>
            <w:noProof/>
            <w:webHidden/>
          </w:rPr>
          <w:tab/>
        </w:r>
        <w:r w:rsidR="00FC23EE">
          <w:rPr>
            <w:noProof/>
            <w:webHidden/>
          </w:rPr>
          <w:fldChar w:fldCharType="begin"/>
        </w:r>
        <w:r w:rsidR="00FC23EE">
          <w:rPr>
            <w:noProof/>
            <w:webHidden/>
          </w:rPr>
          <w:instrText xml:space="preserve"> PAGEREF _Toc9629529 \h </w:instrText>
        </w:r>
        <w:r w:rsidR="00FC23EE">
          <w:rPr>
            <w:noProof/>
            <w:webHidden/>
          </w:rPr>
        </w:r>
        <w:r w:rsidR="00FC23EE">
          <w:rPr>
            <w:noProof/>
            <w:webHidden/>
          </w:rPr>
          <w:fldChar w:fldCharType="separate"/>
        </w:r>
        <w:r w:rsidR="001922BC">
          <w:rPr>
            <w:noProof/>
            <w:webHidden/>
          </w:rPr>
          <w:t>152</w:t>
        </w:r>
        <w:r w:rsidR="00FC23EE">
          <w:rPr>
            <w:noProof/>
            <w:webHidden/>
          </w:rPr>
          <w:fldChar w:fldCharType="end"/>
        </w:r>
      </w:hyperlink>
    </w:p>
    <w:p w14:paraId="40CA67FA" w14:textId="6857081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0" w:history="1">
        <w:r w:rsidR="00FC23EE" w:rsidRPr="002E790D">
          <w:rPr>
            <w:rStyle w:val="Hipervnculo"/>
            <w:noProof/>
          </w:rPr>
          <w:t>Tabla 48. Nivelación de recursos</w:t>
        </w:r>
        <w:r w:rsidR="00FC23EE">
          <w:rPr>
            <w:noProof/>
            <w:webHidden/>
          </w:rPr>
          <w:tab/>
        </w:r>
        <w:r w:rsidR="00FC23EE">
          <w:rPr>
            <w:noProof/>
            <w:webHidden/>
          </w:rPr>
          <w:fldChar w:fldCharType="begin"/>
        </w:r>
        <w:r w:rsidR="00FC23EE">
          <w:rPr>
            <w:noProof/>
            <w:webHidden/>
          </w:rPr>
          <w:instrText xml:space="preserve"> PAGEREF _Toc9629530 \h </w:instrText>
        </w:r>
        <w:r w:rsidR="00FC23EE">
          <w:rPr>
            <w:noProof/>
            <w:webHidden/>
          </w:rPr>
        </w:r>
        <w:r w:rsidR="00FC23EE">
          <w:rPr>
            <w:noProof/>
            <w:webHidden/>
          </w:rPr>
          <w:fldChar w:fldCharType="separate"/>
        </w:r>
        <w:r w:rsidR="001922BC">
          <w:rPr>
            <w:noProof/>
            <w:webHidden/>
          </w:rPr>
          <w:t>184</w:t>
        </w:r>
        <w:r w:rsidR="00FC23EE">
          <w:rPr>
            <w:noProof/>
            <w:webHidden/>
          </w:rPr>
          <w:fldChar w:fldCharType="end"/>
        </w:r>
      </w:hyperlink>
    </w:p>
    <w:p w14:paraId="3003C208" w14:textId="0B3E585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1" w:history="1">
        <w:r w:rsidR="00FC23EE" w:rsidRPr="002E790D">
          <w:rPr>
            <w:rStyle w:val="Hipervnculo"/>
            <w:noProof/>
          </w:rPr>
          <w:t>Tabla 49. Umbrales de control CSI.</w:t>
        </w:r>
        <w:r w:rsidR="00FC23EE">
          <w:rPr>
            <w:noProof/>
            <w:webHidden/>
          </w:rPr>
          <w:tab/>
        </w:r>
        <w:r w:rsidR="00FC23EE">
          <w:rPr>
            <w:noProof/>
            <w:webHidden/>
          </w:rPr>
          <w:fldChar w:fldCharType="begin"/>
        </w:r>
        <w:r w:rsidR="00FC23EE">
          <w:rPr>
            <w:noProof/>
            <w:webHidden/>
          </w:rPr>
          <w:instrText xml:space="preserve"> PAGEREF _Toc9629531 \h </w:instrText>
        </w:r>
        <w:r w:rsidR="00FC23EE">
          <w:rPr>
            <w:noProof/>
            <w:webHidden/>
          </w:rPr>
        </w:r>
        <w:r w:rsidR="00FC23EE">
          <w:rPr>
            <w:noProof/>
            <w:webHidden/>
          </w:rPr>
          <w:fldChar w:fldCharType="separate"/>
        </w:r>
        <w:r w:rsidR="001922BC">
          <w:rPr>
            <w:noProof/>
            <w:webHidden/>
          </w:rPr>
          <w:t>190</w:t>
        </w:r>
        <w:r w:rsidR="00FC23EE">
          <w:rPr>
            <w:noProof/>
            <w:webHidden/>
          </w:rPr>
          <w:fldChar w:fldCharType="end"/>
        </w:r>
      </w:hyperlink>
    </w:p>
    <w:p w14:paraId="1B376914" w14:textId="3F33621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2" w:history="1">
        <w:r w:rsidR="00FC23EE" w:rsidRPr="002E790D">
          <w:rPr>
            <w:rStyle w:val="Hipervnculo"/>
            <w:noProof/>
          </w:rPr>
          <w:t>Tabla 50. Elementos del plan de calidad.</w:t>
        </w:r>
        <w:r w:rsidR="00FC23EE">
          <w:rPr>
            <w:noProof/>
            <w:webHidden/>
          </w:rPr>
          <w:tab/>
        </w:r>
        <w:r w:rsidR="00FC23EE">
          <w:rPr>
            <w:noProof/>
            <w:webHidden/>
          </w:rPr>
          <w:fldChar w:fldCharType="begin"/>
        </w:r>
        <w:r w:rsidR="00FC23EE">
          <w:rPr>
            <w:noProof/>
            <w:webHidden/>
          </w:rPr>
          <w:instrText xml:space="preserve"> PAGEREF _Toc9629532 \h </w:instrText>
        </w:r>
        <w:r w:rsidR="00FC23EE">
          <w:rPr>
            <w:noProof/>
            <w:webHidden/>
          </w:rPr>
        </w:r>
        <w:r w:rsidR="00FC23EE">
          <w:rPr>
            <w:noProof/>
            <w:webHidden/>
          </w:rPr>
          <w:fldChar w:fldCharType="separate"/>
        </w:r>
        <w:r w:rsidR="001922BC">
          <w:rPr>
            <w:noProof/>
            <w:webHidden/>
          </w:rPr>
          <w:t>192</w:t>
        </w:r>
        <w:r w:rsidR="00FC23EE">
          <w:rPr>
            <w:noProof/>
            <w:webHidden/>
          </w:rPr>
          <w:fldChar w:fldCharType="end"/>
        </w:r>
      </w:hyperlink>
    </w:p>
    <w:p w14:paraId="37C6D246" w14:textId="072AE72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3" w:history="1">
        <w:r w:rsidR="00FC23EE" w:rsidRPr="002E790D">
          <w:rPr>
            <w:rStyle w:val="Hipervnculo"/>
            <w:noProof/>
          </w:rPr>
          <w:t>Tabla 51. O</w:t>
        </w:r>
        <w:r w:rsidR="00FC23EE" w:rsidRPr="002E790D">
          <w:rPr>
            <w:rStyle w:val="Hipervnculo"/>
            <w:noProof/>
            <w:shd w:val="clear" w:color="auto" w:fill="FFFFFF"/>
          </w:rPr>
          <w:t>bjetivos de calidad</w:t>
        </w:r>
        <w:r w:rsidR="00FC23EE">
          <w:rPr>
            <w:noProof/>
            <w:webHidden/>
          </w:rPr>
          <w:tab/>
        </w:r>
        <w:r w:rsidR="00FC23EE">
          <w:rPr>
            <w:noProof/>
            <w:webHidden/>
          </w:rPr>
          <w:fldChar w:fldCharType="begin"/>
        </w:r>
        <w:r w:rsidR="00FC23EE">
          <w:rPr>
            <w:noProof/>
            <w:webHidden/>
          </w:rPr>
          <w:instrText xml:space="preserve"> PAGEREF _Toc9629533 \h </w:instrText>
        </w:r>
        <w:r w:rsidR="00FC23EE">
          <w:rPr>
            <w:noProof/>
            <w:webHidden/>
          </w:rPr>
        </w:r>
        <w:r w:rsidR="00FC23EE">
          <w:rPr>
            <w:noProof/>
            <w:webHidden/>
          </w:rPr>
          <w:fldChar w:fldCharType="separate"/>
        </w:r>
        <w:r w:rsidR="001922BC">
          <w:rPr>
            <w:noProof/>
            <w:webHidden/>
          </w:rPr>
          <w:t>193</w:t>
        </w:r>
        <w:r w:rsidR="00FC23EE">
          <w:rPr>
            <w:noProof/>
            <w:webHidden/>
          </w:rPr>
          <w:fldChar w:fldCharType="end"/>
        </w:r>
      </w:hyperlink>
    </w:p>
    <w:p w14:paraId="617D8F22" w14:textId="56263BF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4" w:history="1">
        <w:r w:rsidR="00FC23EE" w:rsidRPr="002E790D">
          <w:rPr>
            <w:rStyle w:val="Hipervnculo"/>
            <w:noProof/>
          </w:rPr>
          <w:t>Tabla 52. Lista de verificación de entregables</w:t>
        </w:r>
        <w:r w:rsidR="00FC23EE">
          <w:rPr>
            <w:noProof/>
            <w:webHidden/>
          </w:rPr>
          <w:tab/>
        </w:r>
        <w:r w:rsidR="00FC23EE">
          <w:rPr>
            <w:noProof/>
            <w:webHidden/>
          </w:rPr>
          <w:fldChar w:fldCharType="begin"/>
        </w:r>
        <w:r w:rsidR="00FC23EE">
          <w:rPr>
            <w:noProof/>
            <w:webHidden/>
          </w:rPr>
          <w:instrText xml:space="preserve"> PAGEREF _Toc9629534 \h </w:instrText>
        </w:r>
        <w:r w:rsidR="00FC23EE">
          <w:rPr>
            <w:noProof/>
            <w:webHidden/>
          </w:rPr>
        </w:r>
        <w:r w:rsidR="00FC23EE">
          <w:rPr>
            <w:noProof/>
            <w:webHidden/>
          </w:rPr>
          <w:fldChar w:fldCharType="separate"/>
        </w:r>
        <w:r w:rsidR="001922BC">
          <w:rPr>
            <w:noProof/>
            <w:webHidden/>
          </w:rPr>
          <w:t>195</w:t>
        </w:r>
        <w:r w:rsidR="00FC23EE">
          <w:rPr>
            <w:noProof/>
            <w:webHidden/>
          </w:rPr>
          <w:fldChar w:fldCharType="end"/>
        </w:r>
      </w:hyperlink>
    </w:p>
    <w:p w14:paraId="28E90509" w14:textId="5844F80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5" w:history="1">
        <w:r w:rsidR="00FC23EE" w:rsidRPr="002E790D">
          <w:rPr>
            <w:rStyle w:val="Hipervnculo"/>
            <w:noProof/>
          </w:rPr>
          <w:t>Tabla 53. Cuadro de aprobaciones</w:t>
        </w:r>
        <w:r w:rsidR="00FC23EE">
          <w:rPr>
            <w:noProof/>
            <w:webHidden/>
          </w:rPr>
          <w:tab/>
        </w:r>
        <w:r w:rsidR="00FC23EE">
          <w:rPr>
            <w:noProof/>
            <w:webHidden/>
          </w:rPr>
          <w:fldChar w:fldCharType="begin"/>
        </w:r>
        <w:r w:rsidR="00FC23EE">
          <w:rPr>
            <w:noProof/>
            <w:webHidden/>
          </w:rPr>
          <w:instrText xml:space="preserve"> PAGEREF _Toc9629535 \h </w:instrText>
        </w:r>
        <w:r w:rsidR="00FC23EE">
          <w:rPr>
            <w:noProof/>
            <w:webHidden/>
          </w:rPr>
        </w:r>
        <w:r w:rsidR="00FC23EE">
          <w:rPr>
            <w:noProof/>
            <w:webHidden/>
          </w:rPr>
          <w:fldChar w:fldCharType="separate"/>
        </w:r>
        <w:r w:rsidR="001922BC">
          <w:rPr>
            <w:noProof/>
            <w:webHidden/>
          </w:rPr>
          <w:t>196</w:t>
        </w:r>
        <w:r w:rsidR="00FC23EE">
          <w:rPr>
            <w:noProof/>
            <w:webHidden/>
          </w:rPr>
          <w:fldChar w:fldCharType="end"/>
        </w:r>
      </w:hyperlink>
    </w:p>
    <w:p w14:paraId="0E730383" w14:textId="4461DB0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6" w:history="1">
        <w:r w:rsidR="00FC23EE" w:rsidRPr="002E790D">
          <w:rPr>
            <w:rStyle w:val="Hipervnculo"/>
            <w:noProof/>
          </w:rPr>
          <w:t>Tabla 54. Matriz de asignación de responsabilidades RACI</w:t>
        </w:r>
        <w:r w:rsidR="00FC23EE">
          <w:rPr>
            <w:noProof/>
            <w:webHidden/>
          </w:rPr>
          <w:tab/>
        </w:r>
        <w:r w:rsidR="00FC23EE">
          <w:rPr>
            <w:noProof/>
            <w:webHidden/>
          </w:rPr>
          <w:fldChar w:fldCharType="begin"/>
        </w:r>
        <w:r w:rsidR="00FC23EE">
          <w:rPr>
            <w:noProof/>
            <w:webHidden/>
          </w:rPr>
          <w:instrText xml:space="preserve"> PAGEREF _Toc9629536 \h </w:instrText>
        </w:r>
        <w:r w:rsidR="00FC23EE">
          <w:rPr>
            <w:noProof/>
            <w:webHidden/>
          </w:rPr>
        </w:r>
        <w:r w:rsidR="00FC23EE">
          <w:rPr>
            <w:noProof/>
            <w:webHidden/>
          </w:rPr>
          <w:fldChar w:fldCharType="separate"/>
        </w:r>
        <w:r w:rsidR="001922BC">
          <w:rPr>
            <w:noProof/>
            <w:webHidden/>
          </w:rPr>
          <w:t>202</w:t>
        </w:r>
        <w:r w:rsidR="00FC23EE">
          <w:rPr>
            <w:noProof/>
            <w:webHidden/>
          </w:rPr>
          <w:fldChar w:fldCharType="end"/>
        </w:r>
      </w:hyperlink>
    </w:p>
    <w:p w14:paraId="6D5A78E0" w14:textId="6C3EE8D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7" w:history="1">
        <w:r w:rsidR="00FC23EE" w:rsidRPr="002E790D">
          <w:rPr>
            <w:rStyle w:val="Hipervnculo"/>
            <w:noProof/>
          </w:rPr>
          <w:t>Tabla 55. Matriz de comunicaciones</w:t>
        </w:r>
        <w:r w:rsidR="00FC23EE">
          <w:rPr>
            <w:noProof/>
            <w:webHidden/>
          </w:rPr>
          <w:tab/>
        </w:r>
        <w:r w:rsidR="00FC23EE">
          <w:rPr>
            <w:noProof/>
            <w:webHidden/>
          </w:rPr>
          <w:fldChar w:fldCharType="begin"/>
        </w:r>
        <w:r w:rsidR="00FC23EE">
          <w:rPr>
            <w:noProof/>
            <w:webHidden/>
          </w:rPr>
          <w:instrText xml:space="preserve"> PAGEREF _Toc9629537 \h </w:instrText>
        </w:r>
        <w:r w:rsidR="00FC23EE">
          <w:rPr>
            <w:noProof/>
            <w:webHidden/>
          </w:rPr>
        </w:r>
        <w:r w:rsidR="00FC23EE">
          <w:rPr>
            <w:noProof/>
            <w:webHidden/>
          </w:rPr>
          <w:fldChar w:fldCharType="separate"/>
        </w:r>
        <w:r w:rsidR="001922BC">
          <w:rPr>
            <w:noProof/>
            <w:webHidden/>
          </w:rPr>
          <w:t>212</w:t>
        </w:r>
        <w:r w:rsidR="00FC23EE">
          <w:rPr>
            <w:noProof/>
            <w:webHidden/>
          </w:rPr>
          <w:fldChar w:fldCharType="end"/>
        </w:r>
      </w:hyperlink>
    </w:p>
    <w:p w14:paraId="42DC23BC" w14:textId="4FE58F8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8" w:history="1">
        <w:r w:rsidR="00FC23EE" w:rsidRPr="002E790D">
          <w:rPr>
            <w:rStyle w:val="Hipervnculo"/>
            <w:noProof/>
          </w:rPr>
          <w:t>Tabla 56. Plan de gestión de riesgo.</w:t>
        </w:r>
        <w:r w:rsidR="00FC23EE">
          <w:rPr>
            <w:noProof/>
            <w:webHidden/>
          </w:rPr>
          <w:tab/>
        </w:r>
        <w:r w:rsidR="00FC23EE">
          <w:rPr>
            <w:noProof/>
            <w:webHidden/>
          </w:rPr>
          <w:fldChar w:fldCharType="begin"/>
        </w:r>
        <w:r w:rsidR="00FC23EE">
          <w:rPr>
            <w:noProof/>
            <w:webHidden/>
          </w:rPr>
          <w:instrText xml:space="preserve"> PAGEREF _Toc9629538 \h </w:instrText>
        </w:r>
        <w:r w:rsidR="00FC23EE">
          <w:rPr>
            <w:noProof/>
            <w:webHidden/>
          </w:rPr>
        </w:r>
        <w:r w:rsidR="00FC23EE">
          <w:rPr>
            <w:noProof/>
            <w:webHidden/>
          </w:rPr>
          <w:fldChar w:fldCharType="separate"/>
        </w:r>
        <w:r w:rsidR="001922BC">
          <w:rPr>
            <w:noProof/>
            <w:webHidden/>
          </w:rPr>
          <w:t>214</w:t>
        </w:r>
        <w:r w:rsidR="00FC23EE">
          <w:rPr>
            <w:noProof/>
            <w:webHidden/>
          </w:rPr>
          <w:fldChar w:fldCharType="end"/>
        </w:r>
      </w:hyperlink>
    </w:p>
    <w:p w14:paraId="1253AE9A" w14:textId="679C577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39" w:history="1">
        <w:r w:rsidR="00FC23EE" w:rsidRPr="002E790D">
          <w:rPr>
            <w:rStyle w:val="Hipervnculo"/>
            <w:noProof/>
          </w:rPr>
          <w:t>Tabla 57. Línea base del costo</w:t>
        </w:r>
        <w:r w:rsidR="00FC23EE">
          <w:rPr>
            <w:noProof/>
            <w:webHidden/>
          </w:rPr>
          <w:tab/>
        </w:r>
        <w:r w:rsidR="00FC23EE">
          <w:rPr>
            <w:noProof/>
            <w:webHidden/>
          </w:rPr>
          <w:fldChar w:fldCharType="begin"/>
        </w:r>
        <w:r w:rsidR="00FC23EE">
          <w:rPr>
            <w:noProof/>
            <w:webHidden/>
          </w:rPr>
          <w:instrText xml:space="preserve"> PAGEREF _Toc9629539 \h </w:instrText>
        </w:r>
        <w:r w:rsidR="00FC23EE">
          <w:rPr>
            <w:noProof/>
            <w:webHidden/>
          </w:rPr>
        </w:r>
        <w:r w:rsidR="00FC23EE">
          <w:rPr>
            <w:noProof/>
            <w:webHidden/>
          </w:rPr>
          <w:fldChar w:fldCharType="separate"/>
        </w:r>
        <w:r w:rsidR="001922BC">
          <w:rPr>
            <w:noProof/>
            <w:webHidden/>
          </w:rPr>
          <w:t>220</w:t>
        </w:r>
        <w:r w:rsidR="00FC23EE">
          <w:rPr>
            <w:noProof/>
            <w:webHidden/>
          </w:rPr>
          <w:fldChar w:fldCharType="end"/>
        </w:r>
      </w:hyperlink>
    </w:p>
    <w:p w14:paraId="2F5E127A" w14:textId="112A424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0" w:history="1">
        <w:r w:rsidR="00FC23EE" w:rsidRPr="002E790D">
          <w:rPr>
            <w:rStyle w:val="Hipervnculo"/>
            <w:noProof/>
          </w:rPr>
          <w:t>Tabla 58. Planificación del riesgo – frecuencia.</w:t>
        </w:r>
        <w:r w:rsidR="00FC23EE">
          <w:rPr>
            <w:noProof/>
            <w:webHidden/>
          </w:rPr>
          <w:tab/>
        </w:r>
        <w:r w:rsidR="00FC23EE">
          <w:rPr>
            <w:noProof/>
            <w:webHidden/>
          </w:rPr>
          <w:fldChar w:fldCharType="begin"/>
        </w:r>
        <w:r w:rsidR="00FC23EE">
          <w:rPr>
            <w:noProof/>
            <w:webHidden/>
          </w:rPr>
          <w:instrText xml:space="preserve"> PAGEREF _Toc9629540 \h </w:instrText>
        </w:r>
        <w:r w:rsidR="00FC23EE">
          <w:rPr>
            <w:noProof/>
            <w:webHidden/>
          </w:rPr>
        </w:r>
        <w:r w:rsidR="00FC23EE">
          <w:rPr>
            <w:noProof/>
            <w:webHidden/>
          </w:rPr>
          <w:fldChar w:fldCharType="separate"/>
        </w:r>
        <w:r w:rsidR="001922BC">
          <w:rPr>
            <w:noProof/>
            <w:webHidden/>
          </w:rPr>
          <w:t>220</w:t>
        </w:r>
        <w:r w:rsidR="00FC23EE">
          <w:rPr>
            <w:noProof/>
            <w:webHidden/>
          </w:rPr>
          <w:fldChar w:fldCharType="end"/>
        </w:r>
      </w:hyperlink>
    </w:p>
    <w:p w14:paraId="46F7A591" w14:textId="7AECD9E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1" w:history="1">
        <w:r w:rsidR="00FC23EE" w:rsidRPr="002E790D">
          <w:rPr>
            <w:rStyle w:val="Hipervnculo"/>
            <w:noProof/>
          </w:rPr>
          <w:t>Tabla 59. Definiciones de probabilidad.</w:t>
        </w:r>
        <w:r w:rsidR="00FC23EE">
          <w:rPr>
            <w:noProof/>
            <w:webHidden/>
          </w:rPr>
          <w:tab/>
        </w:r>
        <w:r w:rsidR="00FC23EE">
          <w:rPr>
            <w:noProof/>
            <w:webHidden/>
          </w:rPr>
          <w:fldChar w:fldCharType="begin"/>
        </w:r>
        <w:r w:rsidR="00FC23EE">
          <w:rPr>
            <w:noProof/>
            <w:webHidden/>
          </w:rPr>
          <w:instrText xml:space="preserve"> PAGEREF _Toc9629541 \h </w:instrText>
        </w:r>
        <w:r w:rsidR="00FC23EE">
          <w:rPr>
            <w:noProof/>
            <w:webHidden/>
          </w:rPr>
        </w:r>
        <w:r w:rsidR="00FC23EE">
          <w:rPr>
            <w:noProof/>
            <w:webHidden/>
          </w:rPr>
          <w:fldChar w:fldCharType="separate"/>
        </w:r>
        <w:r w:rsidR="001922BC">
          <w:rPr>
            <w:noProof/>
            <w:webHidden/>
          </w:rPr>
          <w:t>222</w:t>
        </w:r>
        <w:r w:rsidR="00FC23EE">
          <w:rPr>
            <w:noProof/>
            <w:webHidden/>
          </w:rPr>
          <w:fldChar w:fldCharType="end"/>
        </w:r>
      </w:hyperlink>
    </w:p>
    <w:p w14:paraId="25977DF3" w14:textId="3ECFF1E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2" w:history="1">
        <w:r w:rsidR="00FC23EE" w:rsidRPr="002E790D">
          <w:rPr>
            <w:rStyle w:val="Hipervnculo"/>
            <w:noProof/>
          </w:rPr>
          <w:t>Tabla 60. Definiciones de impacto por objetivo.</w:t>
        </w:r>
        <w:r w:rsidR="00FC23EE">
          <w:rPr>
            <w:noProof/>
            <w:webHidden/>
          </w:rPr>
          <w:tab/>
        </w:r>
        <w:r w:rsidR="00FC23EE">
          <w:rPr>
            <w:noProof/>
            <w:webHidden/>
          </w:rPr>
          <w:fldChar w:fldCharType="begin"/>
        </w:r>
        <w:r w:rsidR="00FC23EE">
          <w:rPr>
            <w:noProof/>
            <w:webHidden/>
          </w:rPr>
          <w:instrText xml:space="preserve"> PAGEREF _Toc9629542 \h </w:instrText>
        </w:r>
        <w:r w:rsidR="00FC23EE">
          <w:rPr>
            <w:noProof/>
            <w:webHidden/>
          </w:rPr>
        </w:r>
        <w:r w:rsidR="00FC23EE">
          <w:rPr>
            <w:noProof/>
            <w:webHidden/>
          </w:rPr>
          <w:fldChar w:fldCharType="separate"/>
        </w:r>
        <w:r w:rsidR="001922BC">
          <w:rPr>
            <w:noProof/>
            <w:webHidden/>
          </w:rPr>
          <w:t>224</w:t>
        </w:r>
        <w:r w:rsidR="00FC23EE">
          <w:rPr>
            <w:noProof/>
            <w:webHidden/>
          </w:rPr>
          <w:fldChar w:fldCharType="end"/>
        </w:r>
      </w:hyperlink>
    </w:p>
    <w:p w14:paraId="3FC797B0" w14:textId="41EF1E8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3" w:history="1">
        <w:r w:rsidR="00FC23EE" w:rsidRPr="002E790D">
          <w:rPr>
            <w:rStyle w:val="Hipervnculo"/>
            <w:noProof/>
          </w:rPr>
          <w:t>Tabla 61. Definición de las adquisiciones</w:t>
        </w:r>
        <w:r w:rsidR="00FC23EE">
          <w:rPr>
            <w:noProof/>
            <w:webHidden/>
          </w:rPr>
          <w:tab/>
        </w:r>
        <w:r w:rsidR="00FC23EE">
          <w:rPr>
            <w:noProof/>
            <w:webHidden/>
          </w:rPr>
          <w:fldChar w:fldCharType="begin"/>
        </w:r>
        <w:r w:rsidR="00FC23EE">
          <w:rPr>
            <w:noProof/>
            <w:webHidden/>
          </w:rPr>
          <w:instrText xml:space="preserve"> PAGEREF _Toc9629543 \h </w:instrText>
        </w:r>
        <w:r w:rsidR="00FC23EE">
          <w:rPr>
            <w:noProof/>
            <w:webHidden/>
          </w:rPr>
        </w:r>
        <w:r w:rsidR="00FC23EE">
          <w:rPr>
            <w:noProof/>
            <w:webHidden/>
          </w:rPr>
          <w:fldChar w:fldCharType="separate"/>
        </w:r>
        <w:r w:rsidR="001922BC">
          <w:rPr>
            <w:noProof/>
            <w:webHidden/>
          </w:rPr>
          <w:t>227</w:t>
        </w:r>
        <w:r w:rsidR="00FC23EE">
          <w:rPr>
            <w:noProof/>
            <w:webHidden/>
          </w:rPr>
          <w:fldChar w:fldCharType="end"/>
        </w:r>
      </w:hyperlink>
    </w:p>
    <w:p w14:paraId="67130E8E" w14:textId="2F9F8AB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4" w:history="1">
        <w:r w:rsidR="00FC23EE" w:rsidRPr="002E790D">
          <w:rPr>
            <w:rStyle w:val="Hipervnculo"/>
            <w:noProof/>
          </w:rPr>
          <w:t>Tabla 62. Criterios de decisión proveedores.</w:t>
        </w:r>
        <w:r w:rsidR="00FC23EE">
          <w:rPr>
            <w:noProof/>
            <w:webHidden/>
          </w:rPr>
          <w:tab/>
        </w:r>
        <w:r w:rsidR="00FC23EE">
          <w:rPr>
            <w:noProof/>
            <w:webHidden/>
          </w:rPr>
          <w:fldChar w:fldCharType="begin"/>
        </w:r>
        <w:r w:rsidR="00FC23EE">
          <w:rPr>
            <w:noProof/>
            <w:webHidden/>
          </w:rPr>
          <w:instrText xml:space="preserve"> PAGEREF _Toc9629544 \h </w:instrText>
        </w:r>
        <w:r w:rsidR="00FC23EE">
          <w:rPr>
            <w:noProof/>
            <w:webHidden/>
          </w:rPr>
        </w:r>
        <w:r w:rsidR="00FC23EE">
          <w:rPr>
            <w:noProof/>
            <w:webHidden/>
          </w:rPr>
          <w:fldChar w:fldCharType="separate"/>
        </w:r>
        <w:r w:rsidR="001922BC">
          <w:rPr>
            <w:noProof/>
            <w:webHidden/>
          </w:rPr>
          <w:t>230</w:t>
        </w:r>
        <w:r w:rsidR="00FC23EE">
          <w:rPr>
            <w:noProof/>
            <w:webHidden/>
          </w:rPr>
          <w:fldChar w:fldCharType="end"/>
        </w:r>
      </w:hyperlink>
    </w:p>
    <w:p w14:paraId="612252B2" w14:textId="2A2F3E0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5" w:history="1">
        <w:r w:rsidR="00FC23EE" w:rsidRPr="002E790D">
          <w:rPr>
            <w:rStyle w:val="Hipervnculo"/>
            <w:noProof/>
          </w:rPr>
          <w:t>Tabla 63. Participación de interesados.</w:t>
        </w:r>
        <w:r w:rsidR="00FC23EE">
          <w:rPr>
            <w:noProof/>
            <w:webHidden/>
          </w:rPr>
          <w:tab/>
        </w:r>
        <w:r w:rsidR="00FC23EE">
          <w:rPr>
            <w:noProof/>
            <w:webHidden/>
          </w:rPr>
          <w:fldChar w:fldCharType="begin"/>
        </w:r>
        <w:r w:rsidR="00FC23EE">
          <w:rPr>
            <w:noProof/>
            <w:webHidden/>
          </w:rPr>
          <w:instrText xml:space="preserve"> PAGEREF _Toc9629545 \h </w:instrText>
        </w:r>
        <w:r w:rsidR="00FC23EE">
          <w:rPr>
            <w:noProof/>
            <w:webHidden/>
          </w:rPr>
        </w:r>
        <w:r w:rsidR="00FC23EE">
          <w:rPr>
            <w:noProof/>
            <w:webHidden/>
          </w:rPr>
          <w:fldChar w:fldCharType="separate"/>
        </w:r>
        <w:r w:rsidR="001922BC">
          <w:rPr>
            <w:noProof/>
            <w:webHidden/>
          </w:rPr>
          <w:t>237</w:t>
        </w:r>
        <w:r w:rsidR="00FC23EE">
          <w:rPr>
            <w:noProof/>
            <w:webHidden/>
          </w:rPr>
          <w:fldChar w:fldCharType="end"/>
        </w:r>
      </w:hyperlink>
    </w:p>
    <w:p w14:paraId="7CCB7331" w14:textId="4F161CE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6" w:history="1">
        <w:r w:rsidR="00FC23EE" w:rsidRPr="002E790D">
          <w:rPr>
            <w:rStyle w:val="Hipervnculo"/>
            <w:noProof/>
          </w:rPr>
          <w:t>Tabla 64. Enfoque de participación de interesados</w:t>
        </w:r>
        <w:r w:rsidR="00FC23EE">
          <w:rPr>
            <w:noProof/>
            <w:webHidden/>
          </w:rPr>
          <w:tab/>
        </w:r>
        <w:r w:rsidR="00FC23EE">
          <w:rPr>
            <w:noProof/>
            <w:webHidden/>
          </w:rPr>
          <w:fldChar w:fldCharType="begin"/>
        </w:r>
        <w:r w:rsidR="00FC23EE">
          <w:rPr>
            <w:noProof/>
            <w:webHidden/>
          </w:rPr>
          <w:instrText xml:space="preserve"> PAGEREF _Toc9629546 \h </w:instrText>
        </w:r>
        <w:r w:rsidR="00FC23EE">
          <w:rPr>
            <w:noProof/>
            <w:webHidden/>
          </w:rPr>
        </w:r>
        <w:r w:rsidR="00FC23EE">
          <w:rPr>
            <w:noProof/>
            <w:webHidden/>
          </w:rPr>
          <w:fldChar w:fldCharType="separate"/>
        </w:r>
        <w:r w:rsidR="001922BC">
          <w:rPr>
            <w:noProof/>
            <w:webHidden/>
          </w:rPr>
          <w:t>238</w:t>
        </w:r>
        <w:r w:rsidR="00FC23EE">
          <w:rPr>
            <w:noProof/>
            <w:webHidden/>
          </w:rPr>
          <w:fldChar w:fldCharType="end"/>
        </w:r>
      </w:hyperlink>
    </w:p>
    <w:p w14:paraId="240F1AA9" w14:textId="606324A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7" w:history="1">
        <w:r w:rsidR="00FC23EE" w:rsidRPr="002E790D">
          <w:rPr>
            <w:rStyle w:val="Hipervnculo"/>
            <w:noProof/>
          </w:rPr>
          <w:t>Tabla 65. Clasificación de interesados por poder – interés.</w:t>
        </w:r>
        <w:r w:rsidR="00FC23EE">
          <w:rPr>
            <w:noProof/>
            <w:webHidden/>
          </w:rPr>
          <w:tab/>
        </w:r>
        <w:r w:rsidR="00FC23EE">
          <w:rPr>
            <w:noProof/>
            <w:webHidden/>
          </w:rPr>
          <w:fldChar w:fldCharType="begin"/>
        </w:r>
        <w:r w:rsidR="00FC23EE">
          <w:rPr>
            <w:noProof/>
            <w:webHidden/>
          </w:rPr>
          <w:instrText xml:space="preserve"> PAGEREF _Toc9629547 \h </w:instrText>
        </w:r>
        <w:r w:rsidR="00FC23EE">
          <w:rPr>
            <w:noProof/>
            <w:webHidden/>
          </w:rPr>
        </w:r>
        <w:r w:rsidR="00FC23EE">
          <w:rPr>
            <w:noProof/>
            <w:webHidden/>
          </w:rPr>
          <w:fldChar w:fldCharType="separate"/>
        </w:r>
        <w:r w:rsidR="001922BC">
          <w:rPr>
            <w:noProof/>
            <w:webHidden/>
          </w:rPr>
          <w:t>239</w:t>
        </w:r>
        <w:r w:rsidR="00FC23EE">
          <w:rPr>
            <w:noProof/>
            <w:webHidden/>
          </w:rPr>
          <w:fldChar w:fldCharType="end"/>
        </w:r>
      </w:hyperlink>
    </w:p>
    <w:p w14:paraId="727E829C" w14:textId="03EFF82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8" w:history="1">
        <w:r w:rsidR="00FC23EE" w:rsidRPr="002E790D">
          <w:rPr>
            <w:rStyle w:val="Hipervnculo"/>
            <w:noProof/>
          </w:rPr>
          <w:t>Tabla 66. Matriz de prominencia.</w:t>
        </w:r>
        <w:r w:rsidR="00FC23EE">
          <w:rPr>
            <w:noProof/>
            <w:webHidden/>
          </w:rPr>
          <w:tab/>
        </w:r>
        <w:r w:rsidR="00FC23EE">
          <w:rPr>
            <w:noProof/>
            <w:webHidden/>
          </w:rPr>
          <w:fldChar w:fldCharType="begin"/>
        </w:r>
        <w:r w:rsidR="00FC23EE">
          <w:rPr>
            <w:noProof/>
            <w:webHidden/>
          </w:rPr>
          <w:instrText xml:space="preserve"> PAGEREF _Toc9629548 \h </w:instrText>
        </w:r>
        <w:r w:rsidR="00FC23EE">
          <w:rPr>
            <w:noProof/>
            <w:webHidden/>
          </w:rPr>
        </w:r>
        <w:r w:rsidR="00FC23EE">
          <w:rPr>
            <w:noProof/>
            <w:webHidden/>
          </w:rPr>
          <w:fldChar w:fldCharType="separate"/>
        </w:r>
        <w:r w:rsidR="001922BC">
          <w:rPr>
            <w:noProof/>
            <w:webHidden/>
          </w:rPr>
          <w:t>240</w:t>
        </w:r>
        <w:r w:rsidR="00FC23EE">
          <w:rPr>
            <w:noProof/>
            <w:webHidden/>
          </w:rPr>
          <w:fldChar w:fldCharType="end"/>
        </w:r>
      </w:hyperlink>
    </w:p>
    <w:p w14:paraId="7A6583DE" w14:textId="55EC6DE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49" w:history="1">
        <w:r w:rsidR="00FC23EE" w:rsidRPr="002E790D">
          <w:rPr>
            <w:rStyle w:val="Hipervnculo"/>
            <w:noProof/>
          </w:rPr>
          <w:t>Tabla 67. Estrategia de gestión de interesados.</w:t>
        </w:r>
        <w:r w:rsidR="00FC23EE">
          <w:rPr>
            <w:noProof/>
            <w:webHidden/>
          </w:rPr>
          <w:tab/>
        </w:r>
        <w:r w:rsidR="00FC23EE">
          <w:rPr>
            <w:noProof/>
            <w:webHidden/>
          </w:rPr>
          <w:fldChar w:fldCharType="begin"/>
        </w:r>
        <w:r w:rsidR="00FC23EE">
          <w:rPr>
            <w:noProof/>
            <w:webHidden/>
          </w:rPr>
          <w:instrText xml:space="preserve"> PAGEREF _Toc9629549 \h </w:instrText>
        </w:r>
        <w:r w:rsidR="00FC23EE">
          <w:rPr>
            <w:noProof/>
            <w:webHidden/>
          </w:rPr>
        </w:r>
        <w:r w:rsidR="00FC23EE">
          <w:rPr>
            <w:noProof/>
            <w:webHidden/>
          </w:rPr>
          <w:fldChar w:fldCharType="separate"/>
        </w:r>
        <w:r w:rsidR="001922BC">
          <w:rPr>
            <w:noProof/>
            <w:webHidden/>
          </w:rPr>
          <w:t>241</w:t>
        </w:r>
        <w:r w:rsidR="00FC23EE">
          <w:rPr>
            <w:noProof/>
            <w:webHidden/>
          </w:rPr>
          <w:fldChar w:fldCharType="end"/>
        </w:r>
      </w:hyperlink>
    </w:p>
    <w:p w14:paraId="2380DCC0" w14:textId="626837E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0" w:history="1">
        <w:r w:rsidR="00FC23EE" w:rsidRPr="002E790D">
          <w:rPr>
            <w:rStyle w:val="Hipervnculo"/>
            <w:noProof/>
          </w:rPr>
          <w:t>Tabla 68. Matriz dependencia-influencia</w:t>
        </w:r>
        <w:r w:rsidR="00FC23EE">
          <w:rPr>
            <w:noProof/>
            <w:webHidden/>
          </w:rPr>
          <w:tab/>
        </w:r>
        <w:r w:rsidR="00FC23EE">
          <w:rPr>
            <w:noProof/>
            <w:webHidden/>
          </w:rPr>
          <w:fldChar w:fldCharType="begin"/>
        </w:r>
        <w:r w:rsidR="00FC23EE">
          <w:rPr>
            <w:noProof/>
            <w:webHidden/>
          </w:rPr>
          <w:instrText xml:space="preserve"> PAGEREF _Toc9629550 \h </w:instrText>
        </w:r>
        <w:r w:rsidR="00FC23EE">
          <w:rPr>
            <w:noProof/>
            <w:webHidden/>
          </w:rPr>
        </w:r>
        <w:r w:rsidR="00FC23EE">
          <w:rPr>
            <w:noProof/>
            <w:webHidden/>
          </w:rPr>
          <w:fldChar w:fldCharType="separate"/>
        </w:r>
        <w:r w:rsidR="001922BC">
          <w:rPr>
            <w:noProof/>
            <w:webHidden/>
          </w:rPr>
          <w:t>242</w:t>
        </w:r>
        <w:r w:rsidR="00FC23EE">
          <w:rPr>
            <w:noProof/>
            <w:webHidden/>
          </w:rPr>
          <w:fldChar w:fldCharType="end"/>
        </w:r>
      </w:hyperlink>
    </w:p>
    <w:p w14:paraId="21A18A64" w14:textId="275A1DE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1" w:history="1">
        <w:r w:rsidR="00FC23EE" w:rsidRPr="002E790D">
          <w:rPr>
            <w:rStyle w:val="Hipervnculo"/>
            <w:noProof/>
          </w:rPr>
          <w:t>Tabla 69. Matriz de temas y respuestas.</w:t>
        </w:r>
        <w:r w:rsidR="00FC23EE">
          <w:rPr>
            <w:noProof/>
            <w:webHidden/>
          </w:rPr>
          <w:tab/>
        </w:r>
        <w:r w:rsidR="00FC23EE">
          <w:rPr>
            <w:noProof/>
            <w:webHidden/>
          </w:rPr>
          <w:fldChar w:fldCharType="begin"/>
        </w:r>
        <w:r w:rsidR="00FC23EE">
          <w:rPr>
            <w:noProof/>
            <w:webHidden/>
          </w:rPr>
          <w:instrText xml:space="preserve"> PAGEREF _Toc9629551 \h </w:instrText>
        </w:r>
        <w:r w:rsidR="00FC23EE">
          <w:rPr>
            <w:noProof/>
            <w:webHidden/>
          </w:rPr>
        </w:r>
        <w:r w:rsidR="00FC23EE">
          <w:rPr>
            <w:noProof/>
            <w:webHidden/>
          </w:rPr>
          <w:fldChar w:fldCharType="separate"/>
        </w:r>
        <w:r w:rsidR="001922BC">
          <w:rPr>
            <w:noProof/>
            <w:webHidden/>
          </w:rPr>
          <w:t>245</w:t>
        </w:r>
        <w:r w:rsidR="00FC23EE">
          <w:rPr>
            <w:noProof/>
            <w:webHidden/>
          </w:rPr>
          <w:fldChar w:fldCharType="end"/>
        </w:r>
      </w:hyperlink>
    </w:p>
    <w:p w14:paraId="4D46F399" w14:textId="73E8BB0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2" w:history="1">
        <w:r w:rsidR="00FC23EE" w:rsidRPr="002E790D">
          <w:rPr>
            <w:rStyle w:val="Hipervnculo"/>
            <w:noProof/>
          </w:rPr>
          <w:t>Tabla 70. Formato de resolución de conflictos.</w:t>
        </w:r>
        <w:r w:rsidR="00FC23EE">
          <w:rPr>
            <w:noProof/>
            <w:webHidden/>
          </w:rPr>
          <w:tab/>
        </w:r>
        <w:r w:rsidR="00FC23EE">
          <w:rPr>
            <w:noProof/>
            <w:webHidden/>
          </w:rPr>
          <w:fldChar w:fldCharType="begin"/>
        </w:r>
        <w:r w:rsidR="00FC23EE">
          <w:rPr>
            <w:noProof/>
            <w:webHidden/>
          </w:rPr>
          <w:instrText xml:space="preserve"> PAGEREF _Toc9629552 \h </w:instrText>
        </w:r>
        <w:r w:rsidR="00FC23EE">
          <w:rPr>
            <w:noProof/>
            <w:webHidden/>
          </w:rPr>
        </w:r>
        <w:r w:rsidR="00FC23EE">
          <w:rPr>
            <w:noProof/>
            <w:webHidden/>
          </w:rPr>
          <w:fldChar w:fldCharType="separate"/>
        </w:r>
        <w:r w:rsidR="001922BC">
          <w:rPr>
            <w:noProof/>
            <w:webHidden/>
          </w:rPr>
          <w:t>247</w:t>
        </w:r>
        <w:r w:rsidR="00FC23EE">
          <w:rPr>
            <w:noProof/>
            <w:webHidden/>
          </w:rPr>
          <w:fldChar w:fldCharType="end"/>
        </w:r>
      </w:hyperlink>
    </w:p>
    <w:p w14:paraId="35FC032F" w14:textId="3AFB319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3" w:history="1">
        <w:r w:rsidR="00FC23EE" w:rsidRPr="002E790D">
          <w:rPr>
            <w:rStyle w:val="Hipervnculo"/>
            <w:noProof/>
          </w:rPr>
          <w:t>Tabla 71. Ideas planteadas y criterios de selección.</w:t>
        </w:r>
        <w:r w:rsidR="00FC23EE">
          <w:rPr>
            <w:noProof/>
            <w:webHidden/>
          </w:rPr>
          <w:tab/>
        </w:r>
        <w:r w:rsidR="00FC23EE">
          <w:rPr>
            <w:noProof/>
            <w:webHidden/>
          </w:rPr>
          <w:fldChar w:fldCharType="begin"/>
        </w:r>
        <w:r w:rsidR="00FC23EE">
          <w:rPr>
            <w:noProof/>
            <w:webHidden/>
          </w:rPr>
          <w:instrText xml:space="preserve"> PAGEREF _Toc9629553 \h </w:instrText>
        </w:r>
        <w:r w:rsidR="00FC23EE">
          <w:rPr>
            <w:noProof/>
            <w:webHidden/>
          </w:rPr>
        </w:r>
        <w:r w:rsidR="00FC23EE">
          <w:rPr>
            <w:noProof/>
            <w:webHidden/>
          </w:rPr>
          <w:fldChar w:fldCharType="separate"/>
        </w:r>
        <w:r w:rsidR="001922BC">
          <w:rPr>
            <w:noProof/>
            <w:webHidden/>
          </w:rPr>
          <w:t>258</w:t>
        </w:r>
        <w:r w:rsidR="00FC23EE">
          <w:rPr>
            <w:noProof/>
            <w:webHidden/>
          </w:rPr>
          <w:fldChar w:fldCharType="end"/>
        </w:r>
      </w:hyperlink>
    </w:p>
    <w:p w14:paraId="2012EA4F" w14:textId="620D52D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4" w:history="1">
        <w:r w:rsidR="00FC23EE" w:rsidRPr="002E790D">
          <w:rPr>
            <w:rStyle w:val="Hipervnculo"/>
            <w:noProof/>
          </w:rPr>
          <w:t>Tabla 72. Alternativas de solución al problema planteado.</w:t>
        </w:r>
        <w:r w:rsidR="00FC23EE">
          <w:rPr>
            <w:noProof/>
            <w:webHidden/>
          </w:rPr>
          <w:tab/>
        </w:r>
        <w:r w:rsidR="00FC23EE">
          <w:rPr>
            <w:noProof/>
            <w:webHidden/>
          </w:rPr>
          <w:fldChar w:fldCharType="begin"/>
        </w:r>
        <w:r w:rsidR="00FC23EE">
          <w:rPr>
            <w:noProof/>
            <w:webHidden/>
          </w:rPr>
          <w:instrText xml:space="preserve"> PAGEREF _Toc9629554 \h </w:instrText>
        </w:r>
        <w:r w:rsidR="00FC23EE">
          <w:rPr>
            <w:noProof/>
            <w:webHidden/>
          </w:rPr>
        </w:r>
        <w:r w:rsidR="00FC23EE">
          <w:rPr>
            <w:noProof/>
            <w:webHidden/>
          </w:rPr>
          <w:fldChar w:fldCharType="separate"/>
        </w:r>
        <w:r w:rsidR="001922BC">
          <w:rPr>
            <w:noProof/>
            <w:webHidden/>
          </w:rPr>
          <w:t>261</w:t>
        </w:r>
        <w:r w:rsidR="00FC23EE">
          <w:rPr>
            <w:noProof/>
            <w:webHidden/>
          </w:rPr>
          <w:fldChar w:fldCharType="end"/>
        </w:r>
      </w:hyperlink>
    </w:p>
    <w:p w14:paraId="10B39013" w14:textId="22EBE29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5" w:history="1">
        <w:r w:rsidR="00FC23EE" w:rsidRPr="002E790D">
          <w:rPr>
            <w:rStyle w:val="Hipervnculo"/>
            <w:noProof/>
          </w:rPr>
          <w:t>Tabla 73. Criterio: área de ocupación (incluyendo zonas comunes)</w:t>
        </w:r>
        <w:r w:rsidR="00FC23EE">
          <w:rPr>
            <w:noProof/>
            <w:webHidden/>
          </w:rPr>
          <w:tab/>
        </w:r>
        <w:r w:rsidR="00FC23EE">
          <w:rPr>
            <w:noProof/>
            <w:webHidden/>
          </w:rPr>
          <w:fldChar w:fldCharType="begin"/>
        </w:r>
        <w:r w:rsidR="00FC23EE">
          <w:rPr>
            <w:noProof/>
            <w:webHidden/>
          </w:rPr>
          <w:instrText xml:space="preserve"> PAGEREF _Toc9629555 \h </w:instrText>
        </w:r>
        <w:r w:rsidR="00FC23EE">
          <w:rPr>
            <w:noProof/>
            <w:webHidden/>
          </w:rPr>
        </w:r>
        <w:r w:rsidR="00FC23EE">
          <w:rPr>
            <w:noProof/>
            <w:webHidden/>
          </w:rPr>
          <w:fldChar w:fldCharType="separate"/>
        </w:r>
        <w:r w:rsidR="001922BC">
          <w:rPr>
            <w:noProof/>
            <w:webHidden/>
          </w:rPr>
          <w:t>262</w:t>
        </w:r>
        <w:r w:rsidR="00FC23EE">
          <w:rPr>
            <w:noProof/>
            <w:webHidden/>
          </w:rPr>
          <w:fldChar w:fldCharType="end"/>
        </w:r>
      </w:hyperlink>
    </w:p>
    <w:p w14:paraId="53AAE54B" w14:textId="01AFD3E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6" w:history="1">
        <w:r w:rsidR="00FC23EE" w:rsidRPr="002E790D">
          <w:rPr>
            <w:rStyle w:val="Hipervnculo"/>
            <w:noProof/>
          </w:rPr>
          <w:t>Tabla 74. Criterio: Costo de implementación</w:t>
        </w:r>
        <w:r w:rsidR="00FC23EE">
          <w:rPr>
            <w:noProof/>
            <w:webHidden/>
          </w:rPr>
          <w:tab/>
        </w:r>
        <w:r w:rsidR="00FC23EE">
          <w:rPr>
            <w:noProof/>
            <w:webHidden/>
          </w:rPr>
          <w:fldChar w:fldCharType="begin"/>
        </w:r>
        <w:r w:rsidR="00FC23EE">
          <w:rPr>
            <w:noProof/>
            <w:webHidden/>
          </w:rPr>
          <w:instrText xml:space="preserve"> PAGEREF _Toc9629556 \h </w:instrText>
        </w:r>
        <w:r w:rsidR="00FC23EE">
          <w:rPr>
            <w:noProof/>
            <w:webHidden/>
          </w:rPr>
        </w:r>
        <w:r w:rsidR="00FC23EE">
          <w:rPr>
            <w:noProof/>
            <w:webHidden/>
          </w:rPr>
          <w:fldChar w:fldCharType="separate"/>
        </w:r>
        <w:r w:rsidR="001922BC">
          <w:rPr>
            <w:noProof/>
            <w:webHidden/>
          </w:rPr>
          <w:t>262</w:t>
        </w:r>
        <w:r w:rsidR="00FC23EE">
          <w:rPr>
            <w:noProof/>
            <w:webHidden/>
          </w:rPr>
          <w:fldChar w:fldCharType="end"/>
        </w:r>
      </w:hyperlink>
    </w:p>
    <w:p w14:paraId="5E2B5785" w14:textId="29444B1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7" w:history="1">
        <w:r w:rsidR="00FC23EE" w:rsidRPr="002E790D">
          <w:rPr>
            <w:rStyle w:val="Hipervnculo"/>
            <w:noProof/>
          </w:rPr>
          <w:t>Tabla 75. Criterio: Nivel tarifario</w:t>
        </w:r>
        <w:r w:rsidR="00FC23EE">
          <w:rPr>
            <w:noProof/>
            <w:webHidden/>
          </w:rPr>
          <w:tab/>
        </w:r>
        <w:r w:rsidR="00FC23EE">
          <w:rPr>
            <w:noProof/>
            <w:webHidden/>
          </w:rPr>
          <w:fldChar w:fldCharType="begin"/>
        </w:r>
        <w:r w:rsidR="00FC23EE">
          <w:rPr>
            <w:noProof/>
            <w:webHidden/>
          </w:rPr>
          <w:instrText xml:space="preserve"> PAGEREF _Toc9629557 \h </w:instrText>
        </w:r>
        <w:r w:rsidR="00FC23EE">
          <w:rPr>
            <w:noProof/>
            <w:webHidden/>
          </w:rPr>
        </w:r>
        <w:r w:rsidR="00FC23EE">
          <w:rPr>
            <w:noProof/>
            <w:webHidden/>
          </w:rPr>
          <w:fldChar w:fldCharType="separate"/>
        </w:r>
        <w:r w:rsidR="001922BC">
          <w:rPr>
            <w:noProof/>
            <w:webHidden/>
          </w:rPr>
          <w:t>263</w:t>
        </w:r>
        <w:r w:rsidR="00FC23EE">
          <w:rPr>
            <w:noProof/>
            <w:webHidden/>
          </w:rPr>
          <w:fldChar w:fldCharType="end"/>
        </w:r>
      </w:hyperlink>
    </w:p>
    <w:p w14:paraId="3FC96B06" w14:textId="7BAB4B7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8" w:history="1">
        <w:r w:rsidR="00FC23EE" w:rsidRPr="002E790D">
          <w:rPr>
            <w:rStyle w:val="Hipervnculo"/>
            <w:noProof/>
          </w:rPr>
          <w:t>Tabla 76. Criterio: Tipo de automotor</w:t>
        </w:r>
        <w:r w:rsidR="00FC23EE">
          <w:rPr>
            <w:noProof/>
            <w:webHidden/>
          </w:rPr>
          <w:tab/>
        </w:r>
        <w:r w:rsidR="00FC23EE">
          <w:rPr>
            <w:noProof/>
            <w:webHidden/>
          </w:rPr>
          <w:fldChar w:fldCharType="begin"/>
        </w:r>
        <w:r w:rsidR="00FC23EE">
          <w:rPr>
            <w:noProof/>
            <w:webHidden/>
          </w:rPr>
          <w:instrText xml:space="preserve"> PAGEREF _Toc9629558 \h </w:instrText>
        </w:r>
        <w:r w:rsidR="00FC23EE">
          <w:rPr>
            <w:noProof/>
            <w:webHidden/>
          </w:rPr>
        </w:r>
        <w:r w:rsidR="00FC23EE">
          <w:rPr>
            <w:noProof/>
            <w:webHidden/>
          </w:rPr>
          <w:fldChar w:fldCharType="separate"/>
        </w:r>
        <w:r w:rsidR="001922BC">
          <w:rPr>
            <w:noProof/>
            <w:webHidden/>
          </w:rPr>
          <w:t>263</w:t>
        </w:r>
        <w:r w:rsidR="00FC23EE">
          <w:rPr>
            <w:noProof/>
            <w:webHidden/>
          </w:rPr>
          <w:fldChar w:fldCharType="end"/>
        </w:r>
      </w:hyperlink>
    </w:p>
    <w:p w14:paraId="2D1B99A0" w14:textId="7E4CEA8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59" w:history="1">
        <w:r w:rsidR="00FC23EE" w:rsidRPr="002E790D">
          <w:rPr>
            <w:rStyle w:val="Hipervnculo"/>
            <w:noProof/>
          </w:rPr>
          <w:t>Tabla 77. Criterio: Aporte tecnológico</w:t>
        </w:r>
        <w:r w:rsidR="00FC23EE">
          <w:rPr>
            <w:noProof/>
            <w:webHidden/>
          </w:rPr>
          <w:tab/>
        </w:r>
        <w:r w:rsidR="00FC23EE">
          <w:rPr>
            <w:noProof/>
            <w:webHidden/>
          </w:rPr>
          <w:fldChar w:fldCharType="begin"/>
        </w:r>
        <w:r w:rsidR="00FC23EE">
          <w:rPr>
            <w:noProof/>
            <w:webHidden/>
          </w:rPr>
          <w:instrText xml:space="preserve"> PAGEREF _Toc9629559 \h </w:instrText>
        </w:r>
        <w:r w:rsidR="00FC23EE">
          <w:rPr>
            <w:noProof/>
            <w:webHidden/>
          </w:rPr>
        </w:r>
        <w:r w:rsidR="00FC23EE">
          <w:rPr>
            <w:noProof/>
            <w:webHidden/>
          </w:rPr>
          <w:fldChar w:fldCharType="separate"/>
        </w:r>
        <w:r w:rsidR="001922BC">
          <w:rPr>
            <w:noProof/>
            <w:webHidden/>
          </w:rPr>
          <w:t>264</w:t>
        </w:r>
        <w:r w:rsidR="00FC23EE">
          <w:rPr>
            <w:noProof/>
            <w:webHidden/>
          </w:rPr>
          <w:fldChar w:fldCharType="end"/>
        </w:r>
      </w:hyperlink>
    </w:p>
    <w:p w14:paraId="16E15DCD" w14:textId="7BF14BC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0" w:history="1">
        <w:r w:rsidR="00FC23EE" w:rsidRPr="002E790D">
          <w:rPr>
            <w:rStyle w:val="Hipervnculo"/>
            <w:noProof/>
          </w:rPr>
          <w:t>Tabla 78. Matriz de comparación por pares: Criterios</w:t>
        </w:r>
        <w:r w:rsidR="00FC23EE">
          <w:rPr>
            <w:noProof/>
            <w:webHidden/>
          </w:rPr>
          <w:tab/>
        </w:r>
        <w:r w:rsidR="00FC23EE">
          <w:rPr>
            <w:noProof/>
            <w:webHidden/>
          </w:rPr>
          <w:fldChar w:fldCharType="begin"/>
        </w:r>
        <w:r w:rsidR="00FC23EE">
          <w:rPr>
            <w:noProof/>
            <w:webHidden/>
          </w:rPr>
          <w:instrText xml:space="preserve"> PAGEREF _Toc9629560 \h </w:instrText>
        </w:r>
        <w:r w:rsidR="00FC23EE">
          <w:rPr>
            <w:noProof/>
            <w:webHidden/>
          </w:rPr>
        </w:r>
        <w:r w:rsidR="00FC23EE">
          <w:rPr>
            <w:noProof/>
            <w:webHidden/>
          </w:rPr>
          <w:fldChar w:fldCharType="separate"/>
        </w:r>
        <w:r w:rsidR="001922BC">
          <w:rPr>
            <w:noProof/>
            <w:webHidden/>
          </w:rPr>
          <w:t>264</w:t>
        </w:r>
        <w:r w:rsidR="00FC23EE">
          <w:rPr>
            <w:noProof/>
            <w:webHidden/>
          </w:rPr>
          <w:fldChar w:fldCharType="end"/>
        </w:r>
      </w:hyperlink>
    </w:p>
    <w:p w14:paraId="5ED850AC" w14:textId="46B44A7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1" w:history="1">
        <w:r w:rsidR="00FC23EE" w:rsidRPr="002E790D">
          <w:rPr>
            <w:rStyle w:val="Hipervnculo"/>
            <w:noProof/>
          </w:rPr>
          <w:t>Tabla 79. Resultado de la alternativa seleccionada.</w:t>
        </w:r>
        <w:r w:rsidR="00FC23EE">
          <w:rPr>
            <w:noProof/>
            <w:webHidden/>
          </w:rPr>
          <w:tab/>
        </w:r>
        <w:r w:rsidR="00FC23EE">
          <w:rPr>
            <w:noProof/>
            <w:webHidden/>
          </w:rPr>
          <w:fldChar w:fldCharType="begin"/>
        </w:r>
        <w:r w:rsidR="00FC23EE">
          <w:rPr>
            <w:noProof/>
            <w:webHidden/>
          </w:rPr>
          <w:instrText xml:space="preserve"> PAGEREF _Toc9629561 \h </w:instrText>
        </w:r>
        <w:r w:rsidR="00FC23EE">
          <w:rPr>
            <w:noProof/>
            <w:webHidden/>
          </w:rPr>
        </w:r>
        <w:r w:rsidR="00FC23EE">
          <w:rPr>
            <w:noProof/>
            <w:webHidden/>
          </w:rPr>
          <w:fldChar w:fldCharType="separate"/>
        </w:r>
        <w:r w:rsidR="001922BC">
          <w:rPr>
            <w:noProof/>
            <w:webHidden/>
          </w:rPr>
          <w:t>265</w:t>
        </w:r>
        <w:r w:rsidR="00FC23EE">
          <w:rPr>
            <w:noProof/>
            <w:webHidden/>
          </w:rPr>
          <w:fldChar w:fldCharType="end"/>
        </w:r>
      </w:hyperlink>
    </w:p>
    <w:p w14:paraId="2B9BB01A" w14:textId="7D027FB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2" w:history="1">
        <w:r w:rsidR="00FC23EE" w:rsidRPr="002E790D">
          <w:rPr>
            <w:rStyle w:val="Hipervnculo"/>
            <w:noProof/>
          </w:rPr>
          <w:t>Tabla 80. Registro de riesgos del proyecto.</w:t>
        </w:r>
        <w:r w:rsidR="00FC23EE">
          <w:rPr>
            <w:noProof/>
            <w:webHidden/>
          </w:rPr>
          <w:tab/>
        </w:r>
        <w:r w:rsidR="00FC23EE">
          <w:rPr>
            <w:noProof/>
            <w:webHidden/>
          </w:rPr>
          <w:fldChar w:fldCharType="begin"/>
        </w:r>
        <w:r w:rsidR="00FC23EE">
          <w:rPr>
            <w:noProof/>
            <w:webHidden/>
          </w:rPr>
          <w:instrText xml:space="preserve"> PAGEREF _Toc9629562 \h </w:instrText>
        </w:r>
        <w:r w:rsidR="00FC23EE">
          <w:rPr>
            <w:noProof/>
            <w:webHidden/>
          </w:rPr>
        </w:r>
        <w:r w:rsidR="00FC23EE">
          <w:rPr>
            <w:noProof/>
            <w:webHidden/>
          </w:rPr>
          <w:fldChar w:fldCharType="separate"/>
        </w:r>
        <w:r w:rsidR="001922BC">
          <w:rPr>
            <w:noProof/>
            <w:webHidden/>
          </w:rPr>
          <w:t>278</w:t>
        </w:r>
        <w:r w:rsidR="00FC23EE">
          <w:rPr>
            <w:noProof/>
            <w:webHidden/>
          </w:rPr>
          <w:fldChar w:fldCharType="end"/>
        </w:r>
      </w:hyperlink>
    </w:p>
    <w:p w14:paraId="0EBF9237" w14:textId="2C9348B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3" w:history="1">
        <w:r w:rsidR="00FC23EE" w:rsidRPr="002E790D">
          <w:rPr>
            <w:rStyle w:val="Hipervnculo"/>
            <w:noProof/>
          </w:rPr>
          <w:t>Tabla 81. Carga prestacional para el análisis financiero.</w:t>
        </w:r>
        <w:r w:rsidR="00FC23EE">
          <w:rPr>
            <w:noProof/>
            <w:webHidden/>
          </w:rPr>
          <w:tab/>
        </w:r>
        <w:r w:rsidR="00FC23EE">
          <w:rPr>
            <w:noProof/>
            <w:webHidden/>
          </w:rPr>
          <w:fldChar w:fldCharType="begin"/>
        </w:r>
        <w:r w:rsidR="00FC23EE">
          <w:rPr>
            <w:noProof/>
            <w:webHidden/>
          </w:rPr>
          <w:instrText xml:space="preserve"> PAGEREF _Toc9629563 \h </w:instrText>
        </w:r>
        <w:r w:rsidR="00FC23EE">
          <w:rPr>
            <w:noProof/>
            <w:webHidden/>
          </w:rPr>
        </w:r>
        <w:r w:rsidR="00FC23EE">
          <w:rPr>
            <w:noProof/>
            <w:webHidden/>
          </w:rPr>
          <w:fldChar w:fldCharType="separate"/>
        </w:r>
        <w:r w:rsidR="001922BC">
          <w:rPr>
            <w:noProof/>
            <w:webHidden/>
          </w:rPr>
          <w:t>469</w:t>
        </w:r>
        <w:r w:rsidR="00FC23EE">
          <w:rPr>
            <w:noProof/>
            <w:webHidden/>
          </w:rPr>
          <w:fldChar w:fldCharType="end"/>
        </w:r>
      </w:hyperlink>
    </w:p>
    <w:p w14:paraId="6659075E" w14:textId="508EF2F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4" w:history="1">
        <w:r w:rsidR="00FC23EE" w:rsidRPr="002E790D">
          <w:rPr>
            <w:rStyle w:val="Hipervnculo"/>
            <w:noProof/>
          </w:rPr>
          <w:t>Tabla 82. Nómina mensual para la operación del parqueadero.</w:t>
        </w:r>
        <w:r w:rsidR="00FC23EE">
          <w:rPr>
            <w:noProof/>
            <w:webHidden/>
          </w:rPr>
          <w:tab/>
        </w:r>
        <w:r w:rsidR="00FC23EE">
          <w:rPr>
            <w:noProof/>
            <w:webHidden/>
          </w:rPr>
          <w:fldChar w:fldCharType="begin"/>
        </w:r>
        <w:r w:rsidR="00FC23EE">
          <w:rPr>
            <w:noProof/>
            <w:webHidden/>
          </w:rPr>
          <w:instrText xml:space="preserve"> PAGEREF _Toc9629564 \h </w:instrText>
        </w:r>
        <w:r w:rsidR="00FC23EE">
          <w:rPr>
            <w:noProof/>
            <w:webHidden/>
          </w:rPr>
        </w:r>
        <w:r w:rsidR="00FC23EE">
          <w:rPr>
            <w:noProof/>
            <w:webHidden/>
          </w:rPr>
          <w:fldChar w:fldCharType="separate"/>
        </w:r>
        <w:r w:rsidR="001922BC">
          <w:rPr>
            <w:noProof/>
            <w:webHidden/>
          </w:rPr>
          <w:t>469</w:t>
        </w:r>
        <w:r w:rsidR="00FC23EE">
          <w:rPr>
            <w:noProof/>
            <w:webHidden/>
          </w:rPr>
          <w:fldChar w:fldCharType="end"/>
        </w:r>
      </w:hyperlink>
    </w:p>
    <w:p w14:paraId="007C949E" w14:textId="222EAF7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5" w:history="1">
        <w:r w:rsidR="00FC23EE" w:rsidRPr="002E790D">
          <w:rPr>
            <w:rStyle w:val="Hipervnculo"/>
            <w:noProof/>
          </w:rPr>
          <w:t>Tabla 83. Análisis del punto de equilibrio.</w:t>
        </w:r>
        <w:r w:rsidR="00FC23EE">
          <w:rPr>
            <w:noProof/>
            <w:webHidden/>
          </w:rPr>
          <w:tab/>
        </w:r>
        <w:r w:rsidR="00FC23EE">
          <w:rPr>
            <w:noProof/>
            <w:webHidden/>
          </w:rPr>
          <w:fldChar w:fldCharType="begin"/>
        </w:r>
        <w:r w:rsidR="00FC23EE">
          <w:rPr>
            <w:noProof/>
            <w:webHidden/>
          </w:rPr>
          <w:instrText xml:space="preserve"> PAGEREF _Toc9629565 \h </w:instrText>
        </w:r>
        <w:r w:rsidR="00FC23EE">
          <w:rPr>
            <w:noProof/>
            <w:webHidden/>
          </w:rPr>
        </w:r>
        <w:r w:rsidR="00FC23EE">
          <w:rPr>
            <w:noProof/>
            <w:webHidden/>
          </w:rPr>
          <w:fldChar w:fldCharType="separate"/>
        </w:r>
        <w:r w:rsidR="001922BC">
          <w:rPr>
            <w:noProof/>
            <w:webHidden/>
          </w:rPr>
          <w:t>469</w:t>
        </w:r>
        <w:r w:rsidR="00FC23EE">
          <w:rPr>
            <w:noProof/>
            <w:webHidden/>
          </w:rPr>
          <w:fldChar w:fldCharType="end"/>
        </w:r>
      </w:hyperlink>
    </w:p>
    <w:p w14:paraId="465E215A" w14:textId="0C94F43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6" w:history="1">
        <w:r w:rsidR="00FC23EE" w:rsidRPr="002E790D">
          <w:rPr>
            <w:rStyle w:val="Hipervnculo"/>
            <w:noProof/>
          </w:rPr>
          <w:t>Tabla 84. EDT de nivel 5 incluyendo costos en decimas de millón.</w:t>
        </w:r>
        <w:r w:rsidR="00FC23EE">
          <w:rPr>
            <w:noProof/>
            <w:webHidden/>
          </w:rPr>
          <w:tab/>
        </w:r>
        <w:r w:rsidR="00FC23EE">
          <w:rPr>
            <w:noProof/>
            <w:webHidden/>
          </w:rPr>
          <w:fldChar w:fldCharType="begin"/>
        </w:r>
        <w:r w:rsidR="00FC23EE">
          <w:rPr>
            <w:noProof/>
            <w:webHidden/>
          </w:rPr>
          <w:instrText xml:space="preserve"> PAGEREF _Toc9629566 \h </w:instrText>
        </w:r>
        <w:r w:rsidR="00FC23EE">
          <w:rPr>
            <w:noProof/>
            <w:webHidden/>
          </w:rPr>
        </w:r>
        <w:r w:rsidR="00FC23EE">
          <w:rPr>
            <w:noProof/>
            <w:webHidden/>
          </w:rPr>
          <w:fldChar w:fldCharType="separate"/>
        </w:r>
        <w:r w:rsidR="001922BC">
          <w:rPr>
            <w:noProof/>
            <w:webHidden/>
          </w:rPr>
          <w:t>474</w:t>
        </w:r>
        <w:r w:rsidR="00FC23EE">
          <w:rPr>
            <w:noProof/>
            <w:webHidden/>
          </w:rPr>
          <w:fldChar w:fldCharType="end"/>
        </w:r>
      </w:hyperlink>
    </w:p>
    <w:p w14:paraId="24325D21" w14:textId="77777777" w:rsidR="00FC23EE" w:rsidRDefault="00FC23EE" w:rsidP="00175437">
      <w:r>
        <w:fldChar w:fldCharType="end"/>
      </w:r>
    </w:p>
    <w:p w14:paraId="3B2B7B5A" w14:textId="77777777" w:rsidR="00175437" w:rsidRPr="00593064" w:rsidRDefault="00175437" w:rsidP="00175437">
      <w:r w:rsidRPr="00593064">
        <w:br w:type="page"/>
      </w:r>
    </w:p>
    <w:p w14:paraId="0E2806A9" w14:textId="77777777" w:rsidR="00175437" w:rsidRPr="00593064" w:rsidRDefault="00175437" w:rsidP="00175437">
      <w:pPr>
        <w:pStyle w:val="Tituloindices"/>
      </w:pPr>
      <w:r w:rsidRPr="00593064">
        <w:lastRenderedPageBreak/>
        <w:t>ÍNDICE DE FIGURAS</w:t>
      </w:r>
    </w:p>
    <w:p w14:paraId="30944881" w14:textId="5B6A861A" w:rsidR="00FC23EE" w:rsidRDefault="00FC23EE">
      <w:pPr>
        <w:pStyle w:val="Tabladeilustraciones"/>
        <w:tabs>
          <w:tab w:val="right" w:leader="dot" w:pos="9394"/>
        </w:tabs>
        <w:rPr>
          <w:rFonts w:eastAsiaTheme="minorEastAsia" w:cstheme="minorBidi"/>
          <w:i w:val="0"/>
          <w:iCs w:val="0"/>
          <w:noProof/>
          <w:sz w:val="22"/>
          <w:szCs w:val="22"/>
          <w:lang w:eastAsia="es-ES_tradnl"/>
        </w:rPr>
      </w:pPr>
      <w:r>
        <w:fldChar w:fldCharType="begin"/>
      </w:r>
      <w:r>
        <w:instrText xml:space="preserve"> TOC \h \z \c "Figura" </w:instrText>
      </w:r>
      <w:r>
        <w:fldChar w:fldCharType="separate"/>
      </w:r>
      <w:hyperlink w:anchor="_Toc9629567" w:history="1">
        <w:r w:rsidRPr="00730688">
          <w:rPr>
            <w:rStyle w:val="Hipervnculo"/>
            <w:noProof/>
          </w:rPr>
          <w:t>Figura 1. Estructura organizacional u organigrama de hotel Black Tower Premium.</w:t>
        </w:r>
        <w:r>
          <w:rPr>
            <w:noProof/>
            <w:webHidden/>
          </w:rPr>
          <w:tab/>
        </w:r>
        <w:r>
          <w:rPr>
            <w:noProof/>
            <w:webHidden/>
          </w:rPr>
          <w:fldChar w:fldCharType="begin"/>
        </w:r>
        <w:r>
          <w:rPr>
            <w:noProof/>
            <w:webHidden/>
          </w:rPr>
          <w:instrText xml:space="preserve"> PAGEREF _Toc9629567 \h </w:instrText>
        </w:r>
        <w:r>
          <w:rPr>
            <w:noProof/>
            <w:webHidden/>
          </w:rPr>
        </w:r>
        <w:r>
          <w:rPr>
            <w:noProof/>
            <w:webHidden/>
          </w:rPr>
          <w:fldChar w:fldCharType="separate"/>
        </w:r>
        <w:r w:rsidR="001922BC">
          <w:rPr>
            <w:noProof/>
            <w:webHidden/>
          </w:rPr>
          <w:t>23</w:t>
        </w:r>
        <w:r>
          <w:rPr>
            <w:noProof/>
            <w:webHidden/>
          </w:rPr>
          <w:fldChar w:fldCharType="end"/>
        </w:r>
      </w:hyperlink>
    </w:p>
    <w:p w14:paraId="43AE3ECD" w14:textId="5628EC6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8" w:history="1">
        <w:r w:rsidR="00FC23EE" w:rsidRPr="00730688">
          <w:rPr>
            <w:rStyle w:val="Hipervnculo"/>
            <w:noProof/>
          </w:rPr>
          <w:t>Figura 2. Mapa estratégico de procesos en de hotel Black Tower Premium.</w:t>
        </w:r>
        <w:r w:rsidR="00FC23EE">
          <w:rPr>
            <w:noProof/>
            <w:webHidden/>
          </w:rPr>
          <w:tab/>
        </w:r>
        <w:r w:rsidR="00FC23EE">
          <w:rPr>
            <w:noProof/>
            <w:webHidden/>
          </w:rPr>
          <w:fldChar w:fldCharType="begin"/>
        </w:r>
        <w:r w:rsidR="00FC23EE">
          <w:rPr>
            <w:noProof/>
            <w:webHidden/>
          </w:rPr>
          <w:instrText xml:space="preserve"> PAGEREF _Toc9629568 \h </w:instrText>
        </w:r>
        <w:r w:rsidR="00FC23EE">
          <w:rPr>
            <w:noProof/>
            <w:webHidden/>
          </w:rPr>
        </w:r>
        <w:r w:rsidR="00FC23EE">
          <w:rPr>
            <w:noProof/>
            <w:webHidden/>
          </w:rPr>
          <w:fldChar w:fldCharType="separate"/>
        </w:r>
        <w:r w:rsidR="001922BC">
          <w:rPr>
            <w:noProof/>
            <w:webHidden/>
          </w:rPr>
          <w:t>24</w:t>
        </w:r>
        <w:r w:rsidR="00FC23EE">
          <w:rPr>
            <w:noProof/>
            <w:webHidden/>
          </w:rPr>
          <w:fldChar w:fldCharType="end"/>
        </w:r>
      </w:hyperlink>
    </w:p>
    <w:p w14:paraId="0EAC1252" w14:textId="6FE7CF6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69" w:history="1">
        <w:r w:rsidR="00FC23EE" w:rsidRPr="00730688">
          <w:rPr>
            <w:rStyle w:val="Hipervnculo"/>
            <w:noProof/>
          </w:rPr>
          <w:t>Figura 3. Cadena de valor del proyecto para el hotel Black Tower Premium.</w:t>
        </w:r>
        <w:r w:rsidR="00FC23EE">
          <w:rPr>
            <w:noProof/>
            <w:webHidden/>
          </w:rPr>
          <w:tab/>
        </w:r>
        <w:r w:rsidR="00FC23EE">
          <w:rPr>
            <w:noProof/>
            <w:webHidden/>
          </w:rPr>
          <w:fldChar w:fldCharType="begin"/>
        </w:r>
        <w:r w:rsidR="00FC23EE">
          <w:rPr>
            <w:noProof/>
            <w:webHidden/>
          </w:rPr>
          <w:instrText xml:space="preserve"> PAGEREF _Toc9629569 \h </w:instrText>
        </w:r>
        <w:r w:rsidR="00FC23EE">
          <w:rPr>
            <w:noProof/>
            <w:webHidden/>
          </w:rPr>
        </w:r>
        <w:r w:rsidR="00FC23EE">
          <w:rPr>
            <w:noProof/>
            <w:webHidden/>
          </w:rPr>
          <w:fldChar w:fldCharType="separate"/>
        </w:r>
        <w:r w:rsidR="001922BC">
          <w:rPr>
            <w:noProof/>
            <w:webHidden/>
          </w:rPr>
          <w:t>25</w:t>
        </w:r>
        <w:r w:rsidR="00FC23EE">
          <w:rPr>
            <w:noProof/>
            <w:webHidden/>
          </w:rPr>
          <w:fldChar w:fldCharType="end"/>
        </w:r>
      </w:hyperlink>
    </w:p>
    <w:p w14:paraId="7A479114" w14:textId="3DDC198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0" w:history="1">
        <w:r w:rsidR="00FC23EE" w:rsidRPr="00730688">
          <w:rPr>
            <w:rStyle w:val="Hipervnculo"/>
            <w:noProof/>
          </w:rPr>
          <w:t>Figura 4. Árbol de Problemas para hotel Black Tower Premium Bogotá</w:t>
        </w:r>
        <w:r w:rsidR="00FC23EE">
          <w:rPr>
            <w:noProof/>
            <w:webHidden/>
          </w:rPr>
          <w:tab/>
        </w:r>
        <w:r w:rsidR="00FC23EE">
          <w:rPr>
            <w:noProof/>
            <w:webHidden/>
          </w:rPr>
          <w:fldChar w:fldCharType="begin"/>
        </w:r>
        <w:r w:rsidR="00FC23EE">
          <w:rPr>
            <w:noProof/>
            <w:webHidden/>
          </w:rPr>
          <w:instrText xml:space="preserve"> PAGEREF _Toc9629570 \h </w:instrText>
        </w:r>
        <w:r w:rsidR="00FC23EE">
          <w:rPr>
            <w:noProof/>
            <w:webHidden/>
          </w:rPr>
        </w:r>
        <w:r w:rsidR="00FC23EE">
          <w:rPr>
            <w:noProof/>
            <w:webHidden/>
          </w:rPr>
          <w:fldChar w:fldCharType="separate"/>
        </w:r>
        <w:r w:rsidR="001922BC">
          <w:rPr>
            <w:noProof/>
            <w:webHidden/>
          </w:rPr>
          <w:t>27</w:t>
        </w:r>
        <w:r w:rsidR="00FC23EE">
          <w:rPr>
            <w:noProof/>
            <w:webHidden/>
          </w:rPr>
          <w:fldChar w:fldCharType="end"/>
        </w:r>
      </w:hyperlink>
    </w:p>
    <w:p w14:paraId="26959C6F" w14:textId="20EF3BD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1" w:history="1">
        <w:r w:rsidR="00FC23EE" w:rsidRPr="00730688">
          <w:rPr>
            <w:rStyle w:val="Hipervnculo"/>
            <w:noProof/>
          </w:rPr>
          <w:t>Figura 5. Parqueaderos en un radio de 2 km a la redonda con respecto al hotel Black Tower Premium en Corferias.</w:t>
        </w:r>
        <w:r w:rsidR="00FC23EE">
          <w:rPr>
            <w:noProof/>
            <w:webHidden/>
          </w:rPr>
          <w:tab/>
        </w:r>
        <w:r w:rsidR="00FC23EE">
          <w:rPr>
            <w:noProof/>
            <w:webHidden/>
          </w:rPr>
          <w:fldChar w:fldCharType="begin"/>
        </w:r>
        <w:r w:rsidR="00FC23EE">
          <w:rPr>
            <w:noProof/>
            <w:webHidden/>
          </w:rPr>
          <w:instrText xml:space="preserve"> PAGEREF _Toc9629571 \h </w:instrText>
        </w:r>
        <w:r w:rsidR="00FC23EE">
          <w:rPr>
            <w:noProof/>
            <w:webHidden/>
          </w:rPr>
        </w:r>
        <w:r w:rsidR="00FC23EE">
          <w:rPr>
            <w:noProof/>
            <w:webHidden/>
          </w:rPr>
          <w:fldChar w:fldCharType="separate"/>
        </w:r>
        <w:r w:rsidR="001922BC">
          <w:rPr>
            <w:noProof/>
            <w:webHidden/>
          </w:rPr>
          <w:t>29</w:t>
        </w:r>
        <w:r w:rsidR="00FC23EE">
          <w:rPr>
            <w:noProof/>
            <w:webHidden/>
          </w:rPr>
          <w:fldChar w:fldCharType="end"/>
        </w:r>
      </w:hyperlink>
    </w:p>
    <w:p w14:paraId="549F2504" w14:textId="3EE18A9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2" w:history="1">
        <w:r w:rsidR="00FC23EE" w:rsidRPr="00730688">
          <w:rPr>
            <w:rStyle w:val="Hipervnculo"/>
            <w:noProof/>
          </w:rPr>
          <w:t>Figura 6. Ubicación geográfica de los 5 parqueaderos en el sector.</w:t>
        </w:r>
        <w:r w:rsidR="00FC23EE">
          <w:rPr>
            <w:noProof/>
            <w:webHidden/>
          </w:rPr>
          <w:tab/>
        </w:r>
        <w:r w:rsidR="00FC23EE">
          <w:rPr>
            <w:noProof/>
            <w:webHidden/>
          </w:rPr>
          <w:fldChar w:fldCharType="begin"/>
        </w:r>
        <w:r w:rsidR="00FC23EE">
          <w:rPr>
            <w:noProof/>
            <w:webHidden/>
          </w:rPr>
          <w:instrText xml:space="preserve"> PAGEREF _Toc9629572 \h </w:instrText>
        </w:r>
        <w:r w:rsidR="00FC23EE">
          <w:rPr>
            <w:noProof/>
            <w:webHidden/>
          </w:rPr>
        </w:r>
        <w:r w:rsidR="00FC23EE">
          <w:rPr>
            <w:noProof/>
            <w:webHidden/>
          </w:rPr>
          <w:fldChar w:fldCharType="separate"/>
        </w:r>
        <w:r w:rsidR="001922BC">
          <w:rPr>
            <w:noProof/>
            <w:webHidden/>
          </w:rPr>
          <w:t>30</w:t>
        </w:r>
        <w:r w:rsidR="00FC23EE">
          <w:rPr>
            <w:noProof/>
            <w:webHidden/>
          </w:rPr>
          <w:fldChar w:fldCharType="end"/>
        </w:r>
      </w:hyperlink>
    </w:p>
    <w:p w14:paraId="785BEA5C" w14:textId="233B10C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3" w:history="1">
        <w:r w:rsidR="00FC23EE" w:rsidRPr="00730688">
          <w:rPr>
            <w:rStyle w:val="Hipervnculo"/>
            <w:noProof/>
          </w:rPr>
          <w:t>Figura 7. Árbol de objetivos hotel Black Tower Premium Bogotá</w:t>
        </w:r>
        <w:r w:rsidR="00FC23EE">
          <w:rPr>
            <w:noProof/>
            <w:webHidden/>
          </w:rPr>
          <w:tab/>
        </w:r>
        <w:r w:rsidR="00FC23EE">
          <w:rPr>
            <w:noProof/>
            <w:webHidden/>
          </w:rPr>
          <w:fldChar w:fldCharType="begin"/>
        </w:r>
        <w:r w:rsidR="00FC23EE">
          <w:rPr>
            <w:noProof/>
            <w:webHidden/>
          </w:rPr>
          <w:instrText xml:space="preserve"> PAGEREF _Toc9629573 \h </w:instrText>
        </w:r>
        <w:r w:rsidR="00FC23EE">
          <w:rPr>
            <w:noProof/>
            <w:webHidden/>
          </w:rPr>
        </w:r>
        <w:r w:rsidR="00FC23EE">
          <w:rPr>
            <w:noProof/>
            <w:webHidden/>
          </w:rPr>
          <w:fldChar w:fldCharType="separate"/>
        </w:r>
        <w:r w:rsidR="001922BC">
          <w:rPr>
            <w:noProof/>
            <w:webHidden/>
          </w:rPr>
          <w:t>31</w:t>
        </w:r>
        <w:r w:rsidR="00FC23EE">
          <w:rPr>
            <w:noProof/>
            <w:webHidden/>
          </w:rPr>
          <w:fldChar w:fldCharType="end"/>
        </w:r>
      </w:hyperlink>
    </w:p>
    <w:p w14:paraId="793AB870" w14:textId="5FDFCDE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4" w:history="1">
        <w:r w:rsidR="00FC23EE" w:rsidRPr="00730688">
          <w:rPr>
            <w:rStyle w:val="Hipervnculo"/>
            <w:noProof/>
          </w:rPr>
          <w:t>Figura 8. Posibles alternativas de solución para hotel Black Tower Premium Bogotá</w:t>
        </w:r>
        <w:r w:rsidR="00FC23EE">
          <w:rPr>
            <w:noProof/>
            <w:webHidden/>
          </w:rPr>
          <w:tab/>
        </w:r>
        <w:r w:rsidR="00FC23EE">
          <w:rPr>
            <w:noProof/>
            <w:webHidden/>
          </w:rPr>
          <w:fldChar w:fldCharType="begin"/>
        </w:r>
        <w:r w:rsidR="00FC23EE">
          <w:rPr>
            <w:noProof/>
            <w:webHidden/>
          </w:rPr>
          <w:instrText xml:space="preserve"> PAGEREF _Toc9629574 \h </w:instrText>
        </w:r>
        <w:r w:rsidR="00FC23EE">
          <w:rPr>
            <w:noProof/>
            <w:webHidden/>
          </w:rPr>
        </w:r>
        <w:r w:rsidR="00FC23EE">
          <w:rPr>
            <w:noProof/>
            <w:webHidden/>
          </w:rPr>
          <w:fldChar w:fldCharType="separate"/>
        </w:r>
        <w:r w:rsidR="001922BC">
          <w:rPr>
            <w:noProof/>
            <w:webHidden/>
          </w:rPr>
          <w:t>36</w:t>
        </w:r>
        <w:r w:rsidR="00FC23EE">
          <w:rPr>
            <w:noProof/>
            <w:webHidden/>
          </w:rPr>
          <w:fldChar w:fldCharType="end"/>
        </w:r>
      </w:hyperlink>
    </w:p>
    <w:p w14:paraId="5CC2ABFA" w14:textId="10F718B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5" w:history="1">
        <w:r w:rsidR="00FC23EE" w:rsidRPr="00730688">
          <w:rPr>
            <w:rStyle w:val="Hipervnculo"/>
            <w:noProof/>
          </w:rPr>
          <w:t>Figura 9. Parqueadero robotizado tipo torre.</w:t>
        </w:r>
        <w:r w:rsidR="00FC23EE">
          <w:rPr>
            <w:noProof/>
            <w:webHidden/>
          </w:rPr>
          <w:tab/>
        </w:r>
        <w:r w:rsidR="00FC23EE">
          <w:rPr>
            <w:noProof/>
            <w:webHidden/>
          </w:rPr>
          <w:fldChar w:fldCharType="begin"/>
        </w:r>
        <w:r w:rsidR="00FC23EE">
          <w:rPr>
            <w:noProof/>
            <w:webHidden/>
          </w:rPr>
          <w:instrText xml:space="preserve"> PAGEREF _Toc9629575 \h </w:instrText>
        </w:r>
        <w:r w:rsidR="00FC23EE">
          <w:rPr>
            <w:noProof/>
            <w:webHidden/>
          </w:rPr>
        </w:r>
        <w:r w:rsidR="00FC23EE">
          <w:rPr>
            <w:noProof/>
            <w:webHidden/>
          </w:rPr>
          <w:fldChar w:fldCharType="separate"/>
        </w:r>
        <w:r w:rsidR="001922BC">
          <w:rPr>
            <w:noProof/>
            <w:webHidden/>
          </w:rPr>
          <w:t>53</w:t>
        </w:r>
        <w:r w:rsidR="00FC23EE">
          <w:rPr>
            <w:noProof/>
            <w:webHidden/>
          </w:rPr>
          <w:fldChar w:fldCharType="end"/>
        </w:r>
      </w:hyperlink>
    </w:p>
    <w:p w14:paraId="334C8970" w14:textId="3D42899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6" w:history="1">
        <w:r w:rsidR="00FC23EE" w:rsidRPr="00730688">
          <w:rPr>
            <w:rStyle w:val="Hipervnculo"/>
            <w:noProof/>
          </w:rPr>
          <w:t>Figura 10. Parqueadero tipo multinivel</w:t>
        </w:r>
        <w:r w:rsidR="00FC23EE">
          <w:rPr>
            <w:noProof/>
            <w:webHidden/>
          </w:rPr>
          <w:tab/>
        </w:r>
        <w:r w:rsidR="00FC23EE">
          <w:rPr>
            <w:noProof/>
            <w:webHidden/>
          </w:rPr>
          <w:fldChar w:fldCharType="begin"/>
        </w:r>
        <w:r w:rsidR="00FC23EE">
          <w:rPr>
            <w:noProof/>
            <w:webHidden/>
          </w:rPr>
          <w:instrText xml:space="preserve"> PAGEREF _Toc9629576 \h </w:instrText>
        </w:r>
        <w:r w:rsidR="00FC23EE">
          <w:rPr>
            <w:noProof/>
            <w:webHidden/>
          </w:rPr>
        </w:r>
        <w:r w:rsidR="00FC23EE">
          <w:rPr>
            <w:noProof/>
            <w:webHidden/>
          </w:rPr>
          <w:fldChar w:fldCharType="separate"/>
        </w:r>
        <w:r w:rsidR="001922BC">
          <w:rPr>
            <w:noProof/>
            <w:webHidden/>
          </w:rPr>
          <w:t>54</w:t>
        </w:r>
        <w:r w:rsidR="00FC23EE">
          <w:rPr>
            <w:noProof/>
            <w:webHidden/>
          </w:rPr>
          <w:fldChar w:fldCharType="end"/>
        </w:r>
      </w:hyperlink>
    </w:p>
    <w:p w14:paraId="1A414B95" w14:textId="091362B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7" w:history="1">
        <w:r w:rsidR="00FC23EE" w:rsidRPr="00730688">
          <w:rPr>
            <w:rStyle w:val="Hipervnculo"/>
            <w:noProof/>
          </w:rPr>
          <w:t>Figura 11.“Ecoparking Family Parking” – Tipo mini rotatorio</w:t>
        </w:r>
        <w:r w:rsidR="00FC23EE">
          <w:rPr>
            <w:noProof/>
            <w:webHidden/>
          </w:rPr>
          <w:tab/>
        </w:r>
        <w:r w:rsidR="00FC23EE">
          <w:rPr>
            <w:noProof/>
            <w:webHidden/>
          </w:rPr>
          <w:fldChar w:fldCharType="begin"/>
        </w:r>
        <w:r w:rsidR="00FC23EE">
          <w:rPr>
            <w:noProof/>
            <w:webHidden/>
          </w:rPr>
          <w:instrText xml:space="preserve"> PAGEREF _Toc9629577 \h </w:instrText>
        </w:r>
        <w:r w:rsidR="00FC23EE">
          <w:rPr>
            <w:noProof/>
            <w:webHidden/>
          </w:rPr>
        </w:r>
        <w:r w:rsidR="00FC23EE">
          <w:rPr>
            <w:noProof/>
            <w:webHidden/>
          </w:rPr>
          <w:fldChar w:fldCharType="separate"/>
        </w:r>
        <w:r w:rsidR="001922BC">
          <w:rPr>
            <w:noProof/>
            <w:webHidden/>
          </w:rPr>
          <w:t>55</w:t>
        </w:r>
        <w:r w:rsidR="00FC23EE">
          <w:rPr>
            <w:noProof/>
            <w:webHidden/>
          </w:rPr>
          <w:fldChar w:fldCharType="end"/>
        </w:r>
      </w:hyperlink>
    </w:p>
    <w:p w14:paraId="55FD47F4" w14:textId="128AEDD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8" w:history="1">
        <w:r w:rsidR="00FC23EE" w:rsidRPr="00730688">
          <w:rPr>
            <w:rStyle w:val="Hipervnculo"/>
            <w:noProof/>
          </w:rPr>
          <w:t>Figura 12. “Ecoparking Family Parking” – Tipo duplicador</w:t>
        </w:r>
        <w:r w:rsidR="00FC23EE">
          <w:rPr>
            <w:noProof/>
            <w:webHidden/>
          </w:rPr>
          <w:tab/>
        </w:r>
        <w:r w:rsidR="00FC23EE">
          <w:rPr>
            <w:noProof/>
            <w:webHidden/>
          </w:rPr>
          <w:fldChar w:fldCharType="begin"/>
        </w:r>
        <w:r w:rsidR="00FC23EE">
          <w:rPr>
            <w:noProof/>
            <w:webHidden/>
          </w:rPr>
          <w:instrText xml:space="preserve"> PAGEREF _Toc9629578 \h </w:instrText>
        </w:r>
        <w:r w:rsidR="00FC23EE">
          <w:rPr>
            <w:noProof/>
            <w:webHidden/>
          </w:rPr>
        </w:r>
        <w:r w:rsidR="00FC23EE">
          <w:rPr>
            <w:noProof/>
            <w:webHidden/>
          </w:rPr>
          <w:fldChar w:fldCharType="separate"/>
        </w:r>
        <w:r w:rsidR="001922BC">
          <w:rPr>
            <w:noProof/>
            <w:webHidden/>
          </w:rPr>
          <w:t>55</w:t>
        </w:r>
        <w:r w:rsidR="00FC23EE">
          <w:rPr>
            <w:noProof/>
            <w:webHidden/>
          </w:rPr>
          <w:fldChar w:fldCharType="end"/>
        </w:r>
      </w:hyperlink>
    </w:p>
    <w:p w14:paraId="70BE37A6" w14:textId="13B7CF9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79" w:history="1">
        <w:r w:rsidR="00FC23EE" w:rsidRPr="00730688">
          <w:rPr>
            <w:rStyle w:val="Hipervnculo"/>
            <w:noProof/>
          </w:rPr>
          <w:t>Figura 13. Ubicación del predio objetivo para el montaje del parqueadero.</w:t>
        </w:r>
        <w:r w:rsidR="00FC23EE">
          <w:rPr>
            <w:noProof/>
            <w:webHidden/>
          </w:rPr>
          <w:tab/>
        </w:r>
        <w:r w:rsidR="00FC23EE">
          <w:rPr>
            <w:noProof/>
            <w:webHidden/>
          </w:rPr>
          <w:fldChar w:fldCharType="begin"/>
        </w:r>
        <w:r w:rsidR="00FC23EE">
          <w:rPr>
            <w:noProof/>
            <w:webHidden/>
          </w:rPr>
          <w:instrText xml:space="preserve"> PAGEREF _Toc9629579 \h </w:instrText>
        </w:r>
        <w:r w:rsidR="00FC23EE">
          <w:rPr>
            <w:noProof/>
            <w:webHidden/>
          </w:rPr>
        </w:r>
        <w:r w:rsidR="00FC23EE">
          <w:rPr>
            <w:noProof/>
            <w:webHidden/>
          </w:rPr>
          <w:fldChar w:fldCharType="separate"/>
        </w:r>
        <w:r w:rsidR="001922BC">
          <w:rPr>
            <w:noProof/>
            <w:webHidden/>
          </w:rPr>
          <w:t>58</w:t>
        </w:r>
        <w:r w:rsidR="00FC23EE">
          <w:rPr>
            <w:noProof/>
            <w:webHidden/>
          </w:rPr>
          <w:fldChar w:fldCharType="end"/>
        </w:r>
      </w:hyperlink>
    </w:p>
    <w:p w14:paraId="4C69DD9B" w14:textId="6AB325E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0" w:history="1">
        <w:r w:rsidR="00FC23EE" w:rsidRPr="00730688">
          <w:rPr>
            <w:rStyle w:val="Hipervnculo"/>
            <w:noProof/>
          </w:rPr>
          <w:t>Figura 14. Tarifas que manejan los estacionamientos cercanos.</w:t>
        </w:r>
        <w:r w:rsidR="00FC23EE">
          <w:rPr>
            <w:noProof/>
            <w:webHidden/>
          </w:rPr>
          <w:tab/>
        </w:r>
        <w:r w:rsidR="00FC23EE">
          <w:rPr>
            <w:noProof/>
            <w:webHidden/>
          </w:rPr>
          <w:fldChar w:fldCharType="begin"/>
        </w:r>
        <w:r w:rsidR="00FC23EE">
          <w:rPr>
            <w:noProof/>
            <w:webHidden/>
          </w:rPr>
          <w:instrText xml:space="preserve"> PAGEREF _Toc9629580 \h </w:instrText>
        </w:r>
        <w:r w:rsidR="00FC23EE">
          <w:rPr>
            <w:noProof/>
            <w:webHidden/>
          </w:rPr>
        </w:r>
        <w:r w:rsidR="00FC23EE">
          <w:rPr>
            <w:noProof/>
            <w:webHidden/>
          </w:rPr>
          <w:fldChar w:fldCharType="separate"/>
        </w:r>
        <w:r w:rsidR="001922BC">
          <w:rPr>
            <w:noProof/>
            <w:webHidden/>
          </w:rPr>
          <w:t>65</w:t>
        </w:r>
        <w:r w:rsidR="00FC23EE">
          <w:rPr>
            <w:noProof/>
            <w:webHidden/>
          </w:rPr>
          <w:fldChar w:fldCharType="end"/>
        </w:r>
      </w:hyperlink>
    </w:p>
    <w:p w14:paraId="1467585B" w14:textId="28C6864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1" w:history="1">
        <w:r w:rsidR="00FC23EE" w:rsidRPr="00730688">
          <w:rPr>
            <w:rStyle w:val="Hipervnculo"/>
            <w:noProof/>
          </w:rPr>
          <w:t>Figura 15. Oferta-demanda</w:t>
        </w:r>
        <w:r w:rsidR="00FC23EE">
          <w:rPr>
            <w:noProof/>
            <w:webHidden/>
          </w:rPr>
          <w:tab/>
        </w:r>
        <w:r w:rsidR="00FC23EE">
          <w:rPr>
            <w:noProof/>
            <w:webHidden/>
          </w:rPr>
          <w:fldChar w:fldCharType="begin"/>
        </w:r>
        <w:r w:rsidR="00FC23EE">
          <w:rPr>
            <w:noProof/>
            <w:webHidden/>
          </w:rPr>
          <w:instrText xml:space="preserve"> PAGEREF _Toc9629581 \h </w:instrText>
        </w:r>
        <w:r w:rsidR="00FC23EE">
          <w:rPr>
            <w:noProof/>
            <w:webHidden/>
          </w:rPr>
        </w:r>
        <w:r w:rsidR="00FC23EE">
          <w:rPr>
            <w:noProof/>
            <w:webHidden/>
          </w:rPr>
          <w:fldChar w:fldCharType="separate"/>
        </w:r>
        <w:r w:rsidR="001922BC">
          <w:rPr>
            <w:noProof/>
            <w:webHidden/>
          </w:rPr>
          <w:t>66</w:t>
        </w:r>
        <w:r w:rsidR="00FC23EE">
          <w:rPr>
            <w:noProof/>
            <w:webHidden/>
          </w:rPr>
          <w:fldChar w:fldCharType="end"/>
        </w:r>
      </w:hyperlink>
    </w:p>
    <w:p w14:paraId="5BB554C1" w14:textId="767D0E6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2" w:history="1">
        <w:r w:rsidR="00FC23EE" w:rsidRPr="00730688">
          <w:rPr>
            <w:rStyle w:val="Hipervnculo"/>
            <w:noProof/>
          </w:rPr>
          <w:t>Figura 16. Estructura de desagregación del producto.</w:t>
        </w:r>
        <w:r w:rsidR="00FC23EE">
          <w:rPr>
            <w:noProof/>
            <w:webHidden/>
          </w:rPr>
          <w:tab/>
        </w:r>
        <w:r w:rsidR="00FC23EE">
          <w:rPr>
            <w:noProof/>
            <w:webHidden/>
          </w:rPr>
          <w:fldChar w:fldCharType="begin"/>
        </w:r>
        <w:r w:rsidR="00FC23EE">
          <w:rPr>
            <w:noProof/>
            <w:webHidden/>
          </w:rPr>
          <w:instrText xml:space="preserve"> PAGEREF _Toc9629582 \h </w:instrText>
        </w:r>
        <w:r w:rsidR="00FC23EE">
          <w:rPr>
            <w:noProof/>
            <w:webHidden/>
          </w:rPr>
        </w:r>
        <w:r w:rsidR="00FC23EE">
          <w:rPr>
            <w:noProof/>
            <w:webHidden/>
          </w:rPr>
          <w:fldChar w:fldCharType="separate"/>
        </w:r>
        <w:r w:rsidR="001922BC">
          <w:rPr>
            <w:noProof/>
            <w:webHidden/>
          </w:rPr>
          <w:t>73</w:t>
        </w:r>
        <w:r w:rsidR="00FC23EE">
          <w:rPr>
            <w:noProof/>
            <w:webHidden/>
          </w:rPr>
          <w:fldChar w:fldCharType="end"/>
        </w:r>
      </w:hyperlink>
    </w:p>
    <w:p w14:paraId="568144B5" w14:textId="1DFA1D9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3" w:history="1">
        <w:r w:rsidR="00FC23EE" w:rsidRPr="00730688">
          <w:rPr>
            <w:rStyle w:val="Hipervnculo"/>
            <w:noProof/>
          </w:rPr>
          <w:t>Figura 17. Estructura de desagregación del trabajo.</w:t>
        </w:r>
        <w:r w:rsidR="00FC23EE">
          <w:rPr>
            <w:noProof/>
            <w:webHidden/>
          </w:rPr>
          <w:tab/>
        </w:r>
        <w:r w:rsidR="00FC23EE">
          <w:rPr>
            <w:noProof/>
            <w:webHidden/>
          </w:rPr>
          <w:fldChar w:fldCharType="begin"/>
        </w:r>
        <w:r w:rsidR="00FC23EE">
          <w:rPr>
            <w:noProof/>
            <w:webHidden/>
          </w:rPr>
          <w:instrText xml:space="preserve"> PAGEREF _Toc9629583 \h </w:instrText>
        </w:r>
        <w:r w:rsidR="00FC23EE">
          <w:rPr>
            <w:noProof/>
            <w:webHidden/>
          </w:rPr>
        </w:r>
        <w:r w:rsidR="00FC23EE">
          <w:rPr>
            <w:noProof/>
            <w:webHidden/>
          </w:rPr>
          <w:fldChar w:fldCharType="separate"/>
        </w:r>
        <w:r w:rsidR="001922BC">
          <w:rPr>
            <w:noProof/>
            <w:webHidden/>
          </w:rPr>
          <w:t>74</w:t>
        </w:r>
        <w:r w:rsidR="00FC23EE">
          <w:rPr>
            <w:noProof/>
            <w:webHidden/>
          </w:rPr>
          <w:fldChar w:fldCharType="end"/>
        </w:r>
      </w:hyperlink>
    </w:p>
    <w:p w14:paraId="3835B05E" w14:textId="00941AB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4" w:history="1">
        <w:r w:rsidR="00FC23EE" w:rsidRPr="00730688">
          <w:rPr>
            <w:rStyle w:val="Hipervnculo"/>
            <w:noProof/>
          </w:rPr>
          <w:t>Figura 18. Ciclo de vida del producto</w:t>
        </w:r>
        <w:r w:rsidR="00FC23EE">
          <w:rPr>
            <w:noProof/>
            <w:webHidden/>
          </w:rPr>
          <w:tab/>
        </w:r>
        <w:r w:rsidR="00FC23EE">
          <w:rPr>
            <w:noProof/>
            <w:webHidden/>
          </w:rPr>
          <w:fldChar w:fldCharType="begin"/>
        </w:r>
        <w:r w:rsidR="00FC23EE">
          <w:rPr>
            <w:noProof/>
            <w:webHidden/>
          </w:rPr>
          <w:instrText xml:space="preserve"> PAGEREF _Toc9629584 \h </w:instrText>
        </w:r>
        <w:r w:rsidR="00FC23EE">
          <w:rPr>
            <w:noProof/>
            <w:webHidden/>
          </w:rPr>
        </w:r>
        <w:r w:rsidR="00FC23EE">
          <w:rPr>
            <w:noProof/>
            <w:webHidden/>
          </w:rPr>
          <w:fldChar w:fldCharType="separate"/>
        </w:r>
        <w:r w:rsidR="001922BC">
          <w:rPr>
            <w:noProof/>
            <w:webHidden/>
          </w:rPr>
          <w:t>75</w:t>
        </w:r>
        <w:r w:rsidR="00FC23EE">
          <w:rPr>
            <w:noProof/>
            <w:webHidden/>
          </w:rPr>
          <w:fldChar w:fldCharType="end"/>
        </w:r>
      </w:hyperlink>
    </w:p>
    <w:p w14:paraId="7EBBCD1A" w14:textId="4F07AAB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5" w:history="1">
        <w:r w:rsidR="00FC23EE" w:rsidRPr="00730688">
          <w:rPr>
            <w:rStyle w:val="Hipervnculo"/>
            <w:noProof/>
          </w:rPr>
          <w:t>Figura 19. Localización y ubicación del proyecto</w:t>
        </w:r>
        <w:r w:rsidR="00FC23EE">
          <w:rPr>
            <w:noProof/>
            <w:webHidden/>
          </w:rPr>
          <w:tab/>
        </w:r>
        <w:r w:rsidR="00FC23EE">
          <w:rPr>
            <w:noProof/>
            <w:webHidden/>
          </w:rPr>
          <w:fldChar w:fldCharType="begin"/>
        </w:r>
        <w:r w:rsidR="00FC23EE">
          <w:rPr>
            <w:noProof/>
            <w:webHidden/>
          </w:rPr>
          <w:instrText xml:space="preserve"> PAGEREF _Toc9629585 \h </w:instrText>
        </w:r>
        <w:r w:rsidR="00FC23EE">
          <w:rPr>
            <w:noProof/>
            <w:webHidden/>
          </w:rPr>
        </w:r>
        <w:r w:rsidR="00FC23EE">
          <w:rPr>
            <w:noProof/>
            <w:webHidden/>
          </w:rPr>
          <w:fldChar w:fldCharType="separate"/>
        </w:r>
        <w:r w:rsidR="001922BC">
          <w:rPr>
            <w:noProof/>
            <w:webHidden/>
          </w:rPr>
          <w:t>76</w:t>
        </w:r>
        <w:r w:rsidR="00FC23EE">
          <w:rPr>
            <w:noProof/>
            <w:webHidden/>
          </w:rPr>
          <w:fldChar w:fldCharType="end"/>
        </w:r>
      </w:hyperlink>
    </w:p>
    <w:p w14:paraId="05B85F2D" w14:textId="23179FA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6" w:history="1">
        <w:r w:rsidR="00FC23EE" w:rsidRPr="00730688">
          <w:rPr>
            <w:rStyle w:val="Hipervnculo"/>
            <w:noProof/>
          </w:rPr>
          <w:t>Figura 20. Plano – vista superior del hotel y el parqueadero contiguo.</w:t>
        </w:r>
        <w:r w:rsidR="00FC23EE">
          <w:rPr>
            <w:noProof/>
            <w:webHidden/>
          </w:rPr>
          <w:tab/>
        </w:r>
        <w:r w:rsidR="00FC23EE">
          <w:rPr>
            <w:noProof/>
            <w:webHidden/>
          </w:rPr>
          <w:fldChar w:fldCharType="begin"/>
        </w:r>
        <w:r w:rsidR="00FC23EE">
          <w:rPr>
            <w:noProof/>
            <w:webHidden/>
          </w:rPr>
          <w:instrText xml:space="preserve"> PAGEREF _Toc9629586 \h </w:instrText>
        </w:r>
        <w:r w:rsidR="00FC23EE">
          <w:rPr>
            <w:noProof/>
            <w:webHidden/>
          </w:rPr>
        </w:r>
        <w:r w:rsidR="00FC23EE">
          <w:rPr>
            <w:noProof/>
            <w:webHidden/>
          </w:rPr>
          <w:fldChar w:fldCharType="separate"/>
        </w:r>
        <w:r w:rsidR="001922BC">
          <w:rPr>
            <w:noProof/>
            <w:webHidden/>
          </w:rPr>
          <w:t>76</w:t>
        </w:r>
        <w:r w:rsidR="00FC23EE">
          <w:rPr>
            <w:noProof/>
            <w:webHidden/>
          </w:rPr>
          <w:fldChar w:fldCharType="end"/>
        </w:r>
      </w:hyperlink>
    </w:p>
    <w:p w14:paraId="0D27F739" w14:textId="4EC5676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7" w:history="1">
        <w:r w:rsidR="00FC23EE" w:rsidRPr="00730688">
          <w:rPr>
            <w:rStyle w:val="Hipervnculo"/>
            <w:noProof/>
          </w:rPr>
          <w:t>Figura 21. Fachada en vidrio y en aluminio.</w:t>
        </w:r>
        <w:r w:rsidR="00FC23EE">
          <w:rPr>
            <w:noProof/>
            <w:webHidden/>
          </w:rPr>
          <w:tab/>
        </w:r>
        <w:r w:rsidR="00FC23EE">
          <w:rPr>
            <w:noProof/>
            <w:webHidden/>
          </w:rPr>
          <w:fldChar w:fldCharType="begin"/>
        </w:r>
        <w:r w:rsidR="00FC23EE">
          <w:rPr>
            <w:noProof/>
            <w:webHidden/>
          </w:rPr>
          <w:instrText xml:space="preserve"> PAGEREF _Toc9629587 \h </w:instrText>
        </w:r>
        <w:r w:rsidR="00FC23EE">
          <w:rPr>
            <w:noProof/>
            <w:webHidden/>
          </w:rPr>
        </w:r>
        <w:r w:rsidR="00FC23EE">
          <w:rPr>
            <w:noProof/>
            <w:webHidden/>
          </w:rPr>
          <w:fldChar w:fldCharType="separate"/>
        </w:r>
        <w:r w:rsidR="001922BC">
          <w:rPr>
            <w:noProof/>
            <w:webHidden/>
          </w:rPr>
          <w:t>78</w:t>
        </w:r>
        <w:r w:rsidR="00FC23EE">
          <w:rPr>
            <w:noProof/>
            <w:webHidden/>
          </w:rPr>
          <w:fldChar w:fldCharType="end"/>
        </w:r>
      </w:hyperlink>
    </w:p>
    <w:p w14:paraId="5144102F" w14:textId="77893B3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8" w:history="1">
        <w:r w:rsidR="00FC23EE" w:rsidRPr="00730688">
          <w:rPr>
            <w:rStyle w:val="Hipervnculo"/>
            <w:noProof/>
          </w:rPr>
          <w:t>Figura 22. Estacionamiento tipo carrusel rotativo serie SM-L</w:t>
        </w:r>
        <w:r w:rsidR="00FC23EE">
          <w:rPr>
            <w:noProof/>
            <w:webHidden/>
          </w:rPr>
          <w:tab/>
        </w:r>
        <w:r w:rsidR="00FC23EE">
          <w:rPr>
            <w:noProof/>
            <w:webHidden/>
          </w:rPr>
          <w:fldChar w:fldCharType="begin"/>
        </w:r>
        <w:r w:rsidR="00FC23EE">
          <w:rPr>
            <w:noProof/>
            <w:webHidden/>
          </w:rPr>
          <w:instrText xml:space="preserve"> PAGEREF _Toc9629588 \h </w:instrText>
        </w:r>
        <w:r w:rsidR="00FC23EE">
          <w:rPr>
            <w:noProof/>
            <w:webHidden/>
          </w:rPr>
        </w:r>
        <w:r w:rsidR="00FC23EE">
          <w:rPr>
            <w:noProof/>
            <w:webHidden/>
          </w:rPr>
          <w:fldChar w:fldCharType="separate"/>
        </w:r>
        <w:r w:rsidR="001922BC">
          <w:rPr>
            <w:noProof/>
            <w:webHidden/>
          </w:rPr>
          <w:t>79</w:t>
        </w:r>
        <w:r w:rsidR="00FC23EE">
          <w:rPr>
            <w:noProof/>
            <w:webHidden/>
          </w:rPr>
          <w:fldChar w:fldCharType="end"/>
        </w:r>
      </w:hyperlink>
    </w:p>
    <w:p w14:paraId="3B2DCA0B" w14:textId="52F5C69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89" w:history="1">
        <w:r w:rsidR="00FC23EE" w:rsidRPr="00730688">
          <w:rPr>
            <w:rStyle w:val="Hipervnculo"/>
            <w:noProof/>
          </w:rPr>
          <w:t>Figura 23. Dimensiones máximas permitidas para el vehículo.</w:t>
        </w:r>
        <w:r w:rsidR="00FC23EE">
          <w:rPr>
            <w:noProof/>
            <w:webHidden/>
          </w:rPr>
          <w:tab/>
        </w:r>
        <w:r w:rsidR="00FC23EE">
          <w:rPr>
            <w:noProof/>
            <w:webHidden/>
          </w:rPr>
          <w:fldChar w:fldCharType="begin"/>
        </w:r>
        <w:r w:rsidR="00FC23EE">
          <w:rPr>
            <w:noProof/>
            <w:webHidden/>
          </w:rPr>
          <w:instrText xml:space="preserve"> PAGEREF _Toc9629589 \h </w:instrText>
        </w:r>
        <w:r w:rsidR="00FC23EE">
          <w:rPr>
            <w:noProof/>
            <w:webHidden/>
          </w:rPr>
        </w:r>
        <w:r w:rsidR="00FC23EE">
          <w:rPr>
            <w:noProof/>
            <w:webHidden/>
          </w:rPr>
          <w:fldChar w:fldCharType="separate"/>
        </w:r>
        <w:r w:rsidR="001922BC">
          <w:rPr>
            <w:noProof/>
            <w:webHidden/>
          </w:rPr>
          <w:t>82</w:t>
        </w:r>
        <w:r w:rsidR="00FC23EE">
          <w:rPr>
            <w:noProof/>
            <w:webHidden/>
          </w:rPr>
          <w:fldChar w:fldCharType="end"/>
        </w:r>
      </w:hyperlink>
    </w:p>
    <w:p w14:paraId="66ACE235" w14:textId="1B532DC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0" w:history="1">
        <w:r w:rsidR="00FC23EE" w:rsidRPr="00730688">
          <w:rPr>
            <w:rStyle w:val="Hipervnculo"/>
            <w:noProof/>
          </w:rPr>
          <w:t>Figura 24. Dimensiones de los 8 vehículos más vendidos en Colombia 2018</w:t>
        </w:r>
        <w:r w:rsidR="00FC23EE">
          <w:rPr>
            <w:noProof/>
            <w:webHidden/>
          </w:rPr>
          <w:tab/>
        </w:r>
        <w:r w:rsidR="00FC23EE">
          <w:rPr>
            <w:noProof/>
            <w:webHidden/>
          </w:rPr>
          <w:fldChar w:fldCharType="begin"/>
        </w:r>
        <w:r w:rsidR="00FC23EE">
          <w:rPr>
            <w:noProof/>
            <w:webHidden/>
          </w:rPr>
          <w:instrText xml:space="preserve"> PAGEREF _Toc9629590 \h </w:instrText>
        </w:r>
        <w:r w:rsidR="00FC23EE">
          <w:rPr>
            <w:noProof/>
            <w:webHidden/>
          </w:rPr>
        </w:r>
        <w:r w:rsidR="00FC23EE">
          <w:rPr>
            <w:noProof/>
            <w:webHidden/>
          </w:rPr>
          <w:fldChar w:fldCharType="separate"/>
        </w:r>
        <w:r w:rsidR="001922BC">
          <w:rPr>
            <w:noProof/>
            <w:webHidden/>
          </w:rPr>
          <w:t>83</w:t>
        </w:r>
        <w:r w:rsidR="00FC23EE">
          <w:rPr>
            <w:noProof/>
            <w:webHidden/>
          </w:rPr>
          <w:fldChar w:fldCharType="end"/>
        </w:r>
      </w:hyperlink>
    </w:p>
    <w:p w14:paraId="116EFFC5" w14:textId="4E23686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1" w:history="1">
        <w:r w:rsidR="00FC23EE" w:rsidRPr="00730688">
          <w:rPr>
            <w:rStyle w:val="Hipervnculo"/>
            <w:noProof/>
          </w:rPr>
          <w:t>Figura 25. Estructura de desagregación de trabajo hasta nivel 4.</w:t>
        </w:r>
        <w:r w:rsidR="00FC23EE">
          <w:rPr>
            <w:noProof/>
            <w:webHidden/>
          </w:rPr>
          <w:tab/>
        </w:r>
        <w:r w:rsidR="00FC23EE">
          <w:rPr>
            <w:noProof/>
            <w:webHidden/>
          </w:rPr>
          <w:fldChar w:fldCharType="begin"/>
        </w:r>
        <w:r w:rsidR="00FC23EE">
          <w:rPr>
            <w:noProof/>
            <w:webHidden/>
          </w:rPr>
          <w:instrText xml:space="preserve"> PAGEREF _Toc9629591 \h </w:instrText>
        </w:r>
        <w:r w:rsidR="00FC23EE">
          <w:rPr>
            <w:noProof/>
            <w:webHidden/>
          </w:rPr>
        </w:r>
        <w:r w:rsidR="00FC23EE">
          <w:rPr>
            <w:noProof/>
            <w:webHidden/>
          </w:rPr>
          <w:fldChar w:fldCharType="separate"/>
        </w:r>
        <w:r w:rsidR="001922BC">
          <w:rPr>
            <w:noProof/>
            <w:webHidden/>
          </w:rPr>
          <w:t>85</w:t>
        </w:r>
        <w:r w:rsidR="00FC23EE">
          <w:rPr>
            <w:noProof/>
            <w:webHidden/>
          </w:rPr>
          <w:fldChar w:fldCharType="end"/>
        </w:r>
      </w:hyperlink>
    </w:p>
    <w:p w14:paraId="6A56ED59" w14:textId="5D328D4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2" w:history="1">
        <w:r w:rsidR="00FC23EE" w:rsidRPr="00730688">
          <w:rPr>
            <w:rStyle w:val="Hipervnculo"/>
            <w:noProof/>
          </w:rPr>
          <w:t>Figura 26. Estructura de desagregación de recursos</w:t>
        </w:r>
        <w:r w:rsidR="00FC23EE">
          <w:rPr>
            <w:noProof/>
            <w:webHidden/>
          </w:rPr>
          <w:tab/>
        </w:r>
        <w:r w:rsidR="00FC23EE">
          <w:rPr>
            <w:noProof/>
            <w:webHidden/>
          </w:rPr>
          <w:fldChar w:fldCharType="begin"/>
        </w:r>
        <w:r w:rsidR="00FC23EE">
          <w:rPr>
            <w:noProof/>
            <w:webHidden/>
          </w:rPr>
          <w:instrText xml:space="preserve"> PAGEREF _Toc9629592 \h </w:instrText>
        </w:r>
        <w:r w:rsidR="00FC23EE">
          <w:rPr>
            <w:noProof/>
            <w:webHidden/>
          </w:rPr>
        </w:r>
        <w:r w:rsidR="00FC23EE">
          <w:rPr>
            <w:noProof/>
            <w:webHidden/>
          </w:rPr>
          <w:fldChar w:fldCharType="separate"/>
        </w:r>
        <w:r w:rsidR="001922BC">
          <w:rPr>
            <w:noProof/>
            <w:webHidden/>
          </w:rPr>
          <w:t>88</w:t>
        </w:r>
        <w:r w:rsidR="00FC23EE">
          <w:rPr>
            <w:noProof/>
            <w:webHidden/>
          </w:rPr>
          <w:fldChar w:fldCharType="end"/>
        </w:r>
      </w:hyperlink>
    </w:p>
    <w:p w14:paraId="23DC65CC" w14:textId="2BB89B4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3" w:history="1">
        <w:r w:rsidR="00FC23EE" w:rsidRPr="00730688">
          <w:rPr>
            <w:rStyle w:val="Hipervnculo"/>
            <w:noProof/>
          </w:rPr>
          <w:t>Figura 27. Estructura de desagregación de costos.</w:t>
        </w:r>
        <w:r w:rsidR="00FC23EE">
          <w:rPr>
            <w:noProof/>
            <w:webHidden/>
          </w:rPr>
          <w:tab/>
        </w:r>
        <w:r w:rsidR="00FC23EE">
          <w:rPr>
            <w:noProof/>
            <w:webHidden/>
          </w:rPr>
          <w:fldChar w:fldCharType="begin"/>
        </w:r>
        <w:r w:rsidR="00FC23EE">
          <w:rPr>
            <w:noProof/>
            <w:webHidden/>
          </w:rPr>
          <w:instrText xml:space="preserve"> PAGEREF _Toc9629593 \h </w:instrText>
        </w:r>
        <w:r w:rsidR="00FC23EE">
          <w:rPr>
            <w:noProof/>
            <w:webHidden/>
          </w:rPr>
        </w:r>
        <w:r w:rsidR="00FC23EE">
          <w:rPr>
            <w:noProof/>
            <w:webHidden/>
          </w:rPr>
          <w:fldChar w:fldCharType="separate"/>
        </w:r>
        <w:r w:rsidR="001922BC">
          <w:rPr>
            <w:noProof/>
            <w:webHidden/>
          </w:rPr>
          <w:t>89</w:t>
        </w:r>
        <w:r w:rsidR="00FC23EE">
          <w:rPr>
            <w:noProof/>
            <w:webHidden/>
          </w:rPr>
          <w:fldChar w:fldCharType="end"/>
        </w:r>
      </w:hyperlink>
    </w:p>
    <w:p w14:paraId="5939FD41" w14:textId="3068CDD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4" w:history="1">
        <w:r w:rsidR="00FC23EE" w:rsidRPr="00730688">
          <w:rPr>
            <w:rStyle w:val="Hipervnculo"/>
            <w:noProof/>
          </w:rPr>
          <w:t>Figura 28. Estructura de desagregación de riesgos.</w:t>
        </w:r>
        <w:r w:rsidR="00FC23EE">
          <w:rPr>
            <w:noProof/>
            <w:webHidden/>
          </w:rPr>
          <w:tab/>
        </w:r>
        <w:r w:rsidR="00FC23EE">
          <w:rPr>
            <w:noProof/>
            <w:webHidden/>
          </w:rPr>
          <w:fldChar w:fldCharType="begin"/>
        </w:r>
        <w:r w:rsidR="00FC23EE">
          <w:rPr>
            <w:noProof/>
            <w:webHidden/>
          </w:rPr>
          <w:instrText xml:space="preserve"> PAGEREF _Toc9629594 \h </w:instrText>
        </w:r>
        <w:r w:rsidR="00FC23EE">
          <w:rPr>
            <w:noProof/>
            <w:webHidden/>
          </w:rPr>
        </w:r>
        <w:r w:rsidR="00FC23EE">
          <w:rPr>
            <w:noProof/>
            <w:webHidden/>
          </w:rPr>
          <w:fldChar w:fldCharType="separate"/>
        </w:r>
        <w:r w:rsidR="001922BC">
          <w:rPr>
            <w:noProof/>
            <w:webHidden/>
          </w:rPr>
          <w:t>91</w:t>
        </w:r>
        <w:r w:rsidR="00FC23EE">
          <w:rPr>
            <w:noProof/>
            <w:webHidden/>
          </w:rPr>
          <w:fldChar w:fldCharType="end"/>
        </w:r>
      </w:hyperlink>
    </w:p>
    <w:p w14:paraId="20B57EA8" w14:textId="2DF5630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5" w:history="1">
        <w:r w:rsidR="00FC23EE" w:rsidRPr="00730688">
          <w:rPr>
            <w:rStyle w:val="Hipervnculo"/>
            <w:noProof/>
          </w:rPr>
          <w:t>Figura 29. Flujo de caja escenario pesimista (15% de ocupación)</w:t>
        </w:r>
        <w:r w:rsidR="00FC23EE">
          <w:rPr>
            <w:noProof/>
            <w:webHidden/>
          </w:rPr>
          <w:tab/>
        </w:r>
        <w:r w:rsidR="00FC23EE">
          <w:rPr>
            <w:noProof/>
            <w:webHidden/>
          </w:rPr>
          <w:fldChar w:fldCharType="begin"/>
        </w:r>
        <w:r w:rsidR="00FC23EE">
          <w:rPr>
            <w:noProof/>
            <w:webHidden/>
          </w:rPr>
          <w:instrText xml:space="preserve"> PAGEREF _Toc9629595 \h </w:instrText>
        </w:r>
        <w:r w:rsidR="00FC23EE">
          <w:rPr>
            <w:noProof/>
            <w:webHidden/>
          </w:rPr>
        </w:r>
        <w:r w:rsidR="00FC23EE">
          <w:rPr>
            <w:noProof/>
            <w:webHidden/>
          </w:rPr>
          <w:fldChar w:fldCharType="separate"/>
        </w:r>
        <w:r w:rsidR="001922BC">
          <w:rPr>
            <w:noProof/>
            <w:webHidden/>
          </w:rPr>
          <w:t>100</w:t>
        </w:r>
        <w:r w:rsidR="00FC23EE">
          <w:rPr>
            <w:noProof/>
            <w:webHidden/>
          </w:rPr>
          <w:fldChar w:fldCharType="end"/>
        </w:r>
      </w:hyperlink>
    </w:p>
    <w:p w14:paraId="6DC8B6EA" w14:textId="1426255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6" w:history="1">
        <w:r w:rsidR="00FC23EE" w:rsidRPr="00730688">
          <w:rPr>
            <w:rStyle w:val="Hipervnculo"/>
            <w:noProof/>
          </w:rPr>
          <w:t>Figura 30. Flujo de caja escenario normal</w:t>
        </w:r>
        <w:r w:rsidR="00FC23EE">
          <w:rPr>
            <w:noProof/>
            <w:webHidden/>
          </w:rPr>
          <w:tab/>
        </w:r>
        <w:r w:rsidR="00FC23EE">
          <w:rPr>
            <w:noProof/>
            <w:webHidden/>
          </w:rPr>
          <w:fldChar w:fldCharType="begin"/>
        </w:r>
        <w:r w:rsidR="00FC23EE">
          <w:rPr>
            <w:noProof/>
            <w:webHidden/>
          </w:rPr>
          <w:instrText xml:space="preserve"> PAGEREF _Toc9629596 \h </w:instrText>
        </w:r>
        <w:r w:rsidR="00FC23EE">
          <w:rPr>
            <w:noProof/>
            <w:webHidden/>
          </w:rPr>
        </w:r>
        <w:r w:rsidR="00FC23EE">
          <w:rPr>
            <w:noProof/>
            <w:webHidden/>
          </w:rPr>
          <w:fldChar w:fldCharType="separate"/>
        </w:r>
        <w:r w:rsidR="001922BC">
          <w:rPr>
            <w:noProof/>
            <w:webHidden/>
          </w:rPr>
          <w:t>101</w:t>
        </w:r>
        <w:r w:rsidR="00FC23EE">
          <w:rPr>
            <w:noProof/>
            <w:webHidden/>
          </w:rPr>
          <w:fldChar w:fldCharType="end"/>
        </w:r>
      </w:hyperlink>
    </w:p>
    <w:p w14:paraId="481E1E93" w14:textId="42838FC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7" w:history="1">
        <w:r w:rsidR="00FC23EE" w:rsidRPr="00730688">
          <w:rPr>
            <w:rStyle w:val="Hipervnculo"/>
            <w:noProof/>
          </w:rPr>
          <w:t>Figura 31. flujo de caja escenario optimista (85% de ocupación)</w:t>
        </w:r>
        <w:r w:rsidR="00FC23EE">
          <w:rPr>
            <w:noProof/>
            <w:webHidden/>
          </w:rPr>
          <w:tab/>
        </w:r>
        <w:r w:rsidR="00FC23EE">
          <w:rPr>
            <w:noProof/>
            <w:webHidden/>
          </w:rPr>
          <w:fldChar w:fldCharType="begin"/>
        </w:r>
        <w:r w:rsidR="00FC23EE">
          <w:rPr>
            <w:noProof/>
            <w:webHidden/>
          </w:rPr>
          <w:instrText xml:space="preserve"> PAGEREF _Toc9629597 \h </w:instrText>
        </w:r>
        <w:r w:rsidR="00FC23EE">
          <w:rPr>
            <w:noProof/>
            <w:webHidden/>
          </w:rPr>
        </w:r>
        <w:r w:rsidR="00FC23EE">
          <w:rPr>
            <w:noProof/>
            <w:webHidden/>
          </w:rPr>
          <w:fldChar w:fldCharType="separate"/>
        </w:r>
        <w:r w:rsidR="001922BC">
          <w:rPr>
            <w:noProof/>
            <w:webHidden/>
          </w:rPr>
          <w:t>102</w:t>
        </w:r>
        <w:r w:rsidR="00FC23EE">
          <w:rPr>
            <w:noProof/>
            <w:webHidden/>
          </w:rPr>
          <w:fldChar w:fldCharType="end"/>
        </w:r>
      </w:hyperlink>
    </w:p>
    <w:p w14:paraId="4687D913" w14:textId="4A34E29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8" w:history="1">
        <w:r w:rsidR="00FC23EE" w:rsidRPr="00730688">
          <w:rPr>
            <w:rStyle w:val="Hipervnculo"/>
            <w:noProof/>
          </w:rPr>
          <w:t>Figura 32. Ubicación espacial ciclo de vida del producto.</w:t>
        </w:r>
        <w:r w:rsidR="00FC23EE">
          <w:rPr>
            <w:noProof/>
            <w:webHidden/>
          </w:rPr>
          <w:tab/>
        </w:r>
        <w:r w:rsidR="00FC23EE">
          <w:rPr>
            <w:noProof/>
            <w:webHidden/>
          </w:rPr>
          <w:fldChar w:fldCharType="begin"/>
        </w:r>
        <w:r w:rsidR="00FC23EE">
          <w:rPr>
            <w:noProof/>
            <w:webHidden/>
          </w:rPr>
          <w:instrText xml:space="preserve"> PAGEREF _Toc9629598 \h </w:instrText>
        </w:r>
        <w:r w:rsidR="00FC23EE">
          <w:rPr>
            <w:noProof/>
            <w:webHidden/>
          </w:rPr>
        </w:r>
        <w:r w:rsidR="00FC23EE">
          <w:rPr>
            <w:noProof/>
            <w:webHidden/>
          </w:rPr>
          <w:fldChar w:fldCharType="separate"/>
        </w:r>
        <w:r w:rsidR="001922BC">
          <w:rPr>
            <w:noProof/>
            <w:webHidden/>
          </w:rPr>
          <w:t>111</w:t>
        </w:r>
        <w:r w:rsidR="00FC23EE">
          <w:rPr>
            <w:noProof/>
            <w:webHidden/>
          </w:rPr>
          <w:fldChar w:fldCharType="end"/>
        </w:r>
      </w:hyperlink>
    </w:p>
    <w:p w14:paraId="649F886A" w14:textId="31EC0A9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599" w:history="1">
        <w:r w:rsidR="00FC23EE" w:rsidRPr="00730688">
          <w:rPr>
            <w:rStyle w:val="Hipervnculo"/>
            <w:noProof/>
          </w:rPr>
          <w:t>Figura 33. Matriz poder – interés.</w:t>
        </w:r>
        <w:r w:rsidR="00FC23EE">
          <w:rPr>
            <w:noProof/>
            <w:webHidden/>
          </w:rPr>
          <w:tab/>
        </w:r>
        <w:r w:rsidR="00FC23EE">
          <w:rPr>
            <w:noProof/>
            <w:webHidden/>
          </w:rPr>
          <w:fldChar w:fldCharType="begin"/>
        </w:r>
        <w:r w:rsidR="00FC23EE">
          <w:rPr>
            <w:noProof/>
            <w:webHidden/>
          </w:rPr>
          <w:instrText xml:space="preserve"> PAGEREF _Toc9629599 \h </w:instrText>
        </w:r>
        <w:r w:rsidR="00FC23EE">
          <w:rPr>
            <w:noProof/>
            <w:webHidden/>
          </w:rPr>
        </w:r>
        <w:r w:rsidR="00FC23EE">
          <w:rPr>
            <w:noProof/>
            <w:webHidden/>
          </w:rPr>
          <w:fldChar w:fldCharType="separate"/>
        </w:r>
        <w:r w:rsidR="001922BC">
          <w:rPr>
            <w:noProof/>
            <w:webHidden/>
          </w:rPr>
          <w:t>138</w:t>
        </w:r>
        <w:r w:rsidR="00FC23EE">
          <w:rPr>
            <w:noProof/>
            <w:webHidden/>
          </w:rPr>
          <w:fldChar w:fldCharType="end"/>
        </w:r>
      </w:hyperlink>
    </w:p>
    <w:p w14:paraId="57413488" w14:textId="18944ED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0" w:history="1">
        <w:r w:rsidR="00FC23EE" w:rsidRPr="00730688">
          <w:rPr>
            <w:rStyle w:val="Hipervnculo"/>
            <w:noProof/>
          </w:rPr>
          <w:t>Figura 34. Estructura de desagregación de trabajo – nivel 2</w:t>
        </w:r>
        <w:r w:rsidR="00FC23EE">
          <w:rPr>
            <w:noProof/>
            <w:webHidden/>
          </w:rPr>
          <w:tab/>
        </w:r>
        <w:r w:rsidR="00FC23EE">
          <w:rPr>
            <w:noProof/>
            <w:webHidden/>
          </w:rPr>
          <w:fldChar w:fldCharType="begin"/>
        </w:r>
        <w:r w:rsidR="00FC23EE">
          <w:rPr>
            <w:noProof/>
            <w:webHidden/>
          </w:rPr>
          <w:instrText xml:space="preserve"> PAGEREF _Toc9629600 \h </w:instrText>
        </w:r>
        <w:r w:rsidR="00FC23EE">
          <w:rPr>
            <w:noProof/>
            <w:webHidden/>
          </w:rPr>
        </w:r>
        <w:r w:rsidR="00FC23EE">
          <w:rPr>
            <w:noProof/>
            <w:webHidden/>
          </w:rPr>
          <w:fldChar w:fldCharType="separate"/>
        </w:r>
        <w:r w:rsidR="001922BC">
          <w:rPr>
            <w:noProof/>
            <w:webHidden/>
          </w:rPr>
          <w:t>140</w:t>
        </w:r>
        <w:r w:rsidR="00FC23EE">
          <w:rPr>
            <w:noProof/>
            <w:webHidden/>
          </w:rPr>
          <w:fldChar w:fldCharType="end"/>
        </w:r>
      </w:hyperlink>
    </w:p>
    <w:p w14:paraId="7B892011" w14:textId="24FB592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1" w:history="1">
        <w:r w:rsidR="00FC23EE" w:rsidRPr="00730688">
          <w:rPr>
            <w:rStyle w:val="Hipervnculo"/>
            <w:noProof/>
          </w:rPr>
          <w:t>Figura 35. Diagrama de red completo</w:t>
        </w:r>
        <w:r w:rsidR="00FC23EE">
          <w:rPr>
            <w:noProof/>
            <w:webHidden/>
          </w:rPr>
          <w:tab/>
        </w:r>
        <w:r w:rsidR="00FC23EE">
          <w:rPr>
            <w:noProof/>
            <w:webHidden/>
          </w:rPr>
          <w:fldChar w:fldCharType="begin"/>
        </w:r>
        <w:r w:rsidR="00FC23EE">
          <w:rPr>
            <w:noProof/>
            <w:webHidden/>
          </w:rPr>
          <w:instrText xml:space="preserve"> PAGEREF _Toc9629601 \h </w:instrText>
        </w:r>
        <w:r w:rsidR="00FC23EE">
          <w:rPr>
            <w:noProof/>
            <w:webHidden/>
          </w:rPr>
        </w:r>
        <w:r w:rsidR="00FC23EE">
          <w:rPr>
            <w:noProof/>
            <w:webHidden/>
          </w:rPr>
          <w:fldChar w:fldCharType="separate"/>
        </w:r>
        <w:r w:rsidR="001922BC">
          <w:rPr>
            <w:noProof/>
            <w:webHidden/>
          </w:rPr>
          <w:t>167</w:t>
        </w:r>
        <w:r w:rsidR="00FC23EE">
          <w:rPr>
            <w:noProof/>
            <w:webHidden/>
          </w:rPr>
          <w:fldChar w:fldCharType="end"/>
        </w:r>
      </w:hyperlink>
    </w:p>
    <w:p w14:paraId="56A02423" w14:textId="405BCCC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2" w:history="1">
        <w:r w:rsidR="00FC23EE" w:rsidRPr="00730688">
          <w:rPr>
            <w:rStyle w:val="Hipervnculo"/>
            <w:noProof/>
          </w:rPr>
          <w:t>Figura 36. Diagrama de Gantt – Sección 1 de 14</w:t>
        </w:r>
        <w:r w:rsidR="00FC23EE">
          <w:rPr>
            <w:noProof/>
            <w:webHidden/>
          </w:rPr>
          <w:tab/>
        </w:r>
        <w:r w:rsidR="00FC23EE">
          <w:rPr>
            <w:noProof/>
            <w:webHidden/>
          </w:rPr>
          <w:fldChar w:fldCharType="begin"/>
        </w:r>
        <w:r w:rsidR="00FC23EE">
          <w:rPr>
            <w:noProof/>
            <w:webHidden/>
          </w:rPr>
          <w:instrText xml:space="preserve"> PAGEREF _Toc9629602 \h </w:instrText>
        </w:r>
        <w:r w:rsidR="00FC23EE">
          <w:rPr>
            <w:noProof/>
            <w:webHidden/>
          </w:rPr>
        </w:r>
        <w:r w:rsidR="00FC23EE">
          <w:rPr>
            <w:noProof/>
            <w:webHidden/>
          </w:rPr>
          <w:fldChar w:fldCharType="separate"/>
        </w:r>
        <w:r w:rsidR="001922BC">
          <w:rPr>
            <w:noProof/>
            <w:webHidden/>
          </w:rPr>
          <w:t>168</w:t>
        </w:r>
        <w:r w:rsidR="00FC23EE">
          <w:rPr>
            <w:noProof/>
            <w:webHidden/>
          </w:rPr>
          <w:fldChar w:fldCharType="end"/>
        </w:r>
      </w:hyperlink>
    </w:p>
    <w:p w14:paraId="58972536" w14:textId="73B53FD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3" w:history="1">
        <w:r w:rsidR="00FC23EE" w:rsidRPr="00730688">
          <w:rPr>
            <w:rStyle w:val="Hipervnculo"/>
            <w:noProof/>
          </w:rPr>
          <w:t>Figura 37. Diagrama de Gantt – Sección 2 de 14</w:t>
        </w:r>
        <w:r w:rsidR="00FC23EE">
          <w:rPr>
            <w:noProof/>
            <w:webHidden/>
          </w:rPr>
          <w:tab/>
        </w:r>
        <w:r w:rsidR="00FC23EE">
          <w:rPr>
            <w:noProof/>
            <w:webHidden/>
          </w:rPr>
          <w:fldChar w:fldCharType="begin"/>
        </w:r>
        <w:r w:rsidR="00FC23EE">
          <w:rPr>
            <w:noProof/>
            <w:webHidden/>
          </w:rPr>
          <w:instrText xml:space="preserve"> PAGEREF _Toc9629603 \h </w:instrText>
        </w:r>
        <w:r w:rsidR="00FC23EE">
          <w:rPr>
            <w:noProof/>
            <w:webHidden/>
          </w:rPr>
        </w:r>
        <w:r w:rsidR="00FC23EE">
          <w:rPr>
            <w:noProof/>
            <w:webHidden/>
          </w:rPr>
          <w:fldChar w:fldCharType="separate"/>
        </w:r>
        <w:r w:rsidR="001922BC">
          <w:rPr>
            <w:noProof/>
            <w:webHidden/>
          </w:rPr>
          <w:t>168</w:t>
        </w:r>
        <w:r w:rsidR="00FC23EE">
          <w:rPr>
            <w:noProof/>
            <w:webHidden/>
          </w:rPr>
          <w:fldChar w:fldCharType="end"/>
        </w:r>
      </w:hyperlink>
    </w:p>
    <w:p w14:paraId="397B61EF" w14:textId="379F0AF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4" w:history="1">
        <w:r w:rsidR="00FC23EE" w:rsidRPr="00730688">
          <w:rPr>
            <w:rStyle w:val="Hipervnculo"/>
            <w:noProof/>
          </w:rPr>
          <w:t>Figura 38. Diagrama de Gantt – Sección 3 de 14</w:t>
        </w:r>
        <w:r w:rsidR="00FC23EE">
          <w:rPr>
            <w:noProof/>
            <w:webHidden/>
          </w:rPr>
          <w:tab/>
        </w:r>
        <w:r w:rsidR="00FC23EE">
          <w:rPr>
            <w:noProof/>
            <w:webHidden/>
          </w:rPr>
          <w:fldChar w:fldCharType="begin"/>
        </w:r>
        <w:r w:rsidR="00FC23EE">
          <w:rPr>
            <w:noProof/>
            <w:webHidden/>
          </w:rPr>
          <w:instrText xml:space="preserve"> PAGEREF _Toc9629604 \h </w:instrText>
        </w:r>
        <w:r w:rsidR="00FC23EE">
          <w:rPr>
            <w:noProof/>
            <w:webHidden/>
          </w:rPr>
        </w:r>
        <w:r w:rsidR="00FC23EE">
          <w:rPr>
            <w:noProof/>
            <w:webHidden/>
          </w:rPr>
          <w:fldChar w:fldCharType="separate"/>
        </w:r>
        <w:r w:rsidR="001922BC">
          <w:rPr>
            <w:noProof/>
            <w:webHidden/>
          </w:rPr>
          <w:t>169</w:t>
        </w:r>
        <w:r w:rsidR="00FC23EE">
          <w:rPr>
            <w:noProof/>
            <w:webHidden/>
          </w:rPr>
          <w:fldChar w:fldCharType="end"/>
        </w:r>
      </w:hyperlink>
    </w:p>
    <w:p w14:paraId="4D68D515" w14:textId="4EB06D6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5" w:history="1">
        <w:r w:rsidR="00FC23EE" w:rsidRPr="00730688">
          <w:rPr>
            <w:rStyle w:val="Hipervnculo"/>
            <w:noProof/>
          </w:rPr>
          <w:t>Figura 39. Diagrama de Gantt – Sección 4 de 14</w:t>
        </w:r>
        <w:r w:rsidR="00FC23EE">
          <w:rPr>
            <w:noProof/>
            <w:webHidden/>
          </w:rPr>
          <w:tab/>
        </w:r>
        <w:r w:rsidR="00FC23EE">
          <w:rPr>
            <w:noProof/>
            <w:webHidden/>
          </w:rPr>
          <w:fldChar w:fldCharType="begin"/>
        </w:r>
        <w:r w:rsidR="00FC23EE">
          <w:rPr>
            <w:noProof/>
            <w:webHidden/>
          </w:rPr>
          <w:instrText xml:space="preserve"> PAGEREF _Toc9629605 \h </w:instrText>
        </w:r>
        <w:r w:rsidR="00FC23EE">
          <w:rPr>
            <w:noProof/>
            <w:webHidden/>
          </w:rPr>
        </w:r>
        <w:r w:rsidR="00FC23EE">
          <w:rPr>
            <w:noProof/>
            <w:webHidden/>
          </w:rPr>
          <w:fldChar w:fldCharType="separate"/>
        </w:r>
        <w:r w:rsidR="001922BC">
          <w:rPr>
            <w:noProof/>
            <w:webHidden/>
          </w:rPr>
          <w:t>170</w:t>
        </w:r>
        <w:r w:rsidR="00FC23EE">
          <w:rPr>
            <w:noProof/>
            <w:webHidden/>
          </w:rPr>
          <w:fldChar w:fldCharType="end"/>
        </w:r>
      </w:hyperlink>
    </w:p>
    <w:p w14:paraId="49C35681" w14:textId="037C8C4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6" w:history="1">
        <w:r w:rsidR="00FC23EE" w:rsidRPr="00730688">
          <w:rPr>
            <w:rStyle w:val="Hipervnculo"/>
            <w:noProof/>
          </w:rPr>
          <w:t>Figura 40. Diagrama de Gantt – Sección 5 de 14</w:t>
        </w:r>
        <w:r w:rsidR="00FC23EE">
          <w:rPr>
            <w:noProof/>
            <w:webHidden/>
          </w:rPr>
          <w:tab/>
        </w:r>
        <w:r w:rsidR="00FC23EE">
          <w:rPr>
            <w:noProof/>
            <w:webHidden/>
          </w:rPr>
          <w:fldChar w:fldCharType="begin"/>
        </w:r>
        <w:r w:rsidR="00FC23EE">
          <w:rPr>
            <w:noProof/>
            <w:webHidden/>
          </w:rPr>
          <w:instrText xml:space="preserve"> PAGEREF _Toc9629606 \h </w:instrText>
        </w:r>
        <w:r w:rsidR="00FC23EE">
          <w:rPr>
            <w:noProof/>
            <w:webHidden/>
          </w:rPr>
        </w:r>
        <w:r w:rsidR="00FC23EE">
          <w:rPr>
            <w:noProof/>
            <w:webHidden/>
          </w:rPr>
          <w:fldChar w:fldCharType="separate"/>
        </w:r>
        <w:r w:rsidR="001922BC">
          <w:rPr>
            <w:noProof/>
            <w:webHidden/>
          </w:rPr>
          <w:t>171</w:t>
        </w:r>
        <w:r w:rsidR="00FC23EE">
          <w:rPr>
            <w:noProof/>
            <w:webHidden/>
          </w:rPr>
          <w:fldChar w:fldCharType="end"/>
        </w:r>
      </w:hyperlink>
    </w:p>
    <w:p w14:paraId="65DA5E77" w14:textId="20005C2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7" w:history="1">
        <w:r w:rsidR="00FC23EE" w:rsidRPr="00730688">
          <w:rPr>
            <w:rStyle w:val="Hipervnculo"/>
            <w:noProof/>
          </w:rPr>
          <w:t>Figura 41. Diagrama de Gantt – Sección 6 de 14</w:t>
        </w:r>
        <w:r w:rsidR="00FC23EE">
          <w:rPr>
            <w:noProof/>
            <w:webHidden/>
          </w:rPr>
          <w:tab/>
        </w:r>
        <w:r w:rsidR="00FC23EE">
          <w:rPr>
            <w:noProof/>
            <w:webHidden/>
          </w:rPr>
          <w:fldChar w:fldCharType="begin"/>
        </w:r>
        <w:r w:rsidR="00FC23EE">
          <w:rPr>
            <w:noProof/>
            <w:webHidden/>
          </w:rPr>
          <w:instrText xml:space="preserve"> PAGEREF _Toc9629607 \h </w:instrText>
        </w:r>
        <w:r w:rsidR="00FC23EE">
          <w:rPr>
            <w:noProof/>
            <w:webHidden/>
          </w:rPr>
        </w:r>
        <w:r w:rsidR="00FC23EE">
          <w:rPr>
            <w:noProof/>
            <w:webHidden/>
          </w:rPr>
          <w:fldChar w:fldCharType="separate"/>
        </w:r>
        <w:r w:rsidR="001922BC">
          <w:rPr>
            <w:noProof/>
            <w:webHidden/>
          </w:rPr>
          <w:t>172</w:t>
        </w:r>
        <w:r w:rsidR="00FC23EE">
          <w:rPr>
            <w:noProof/>
            <w:webHidden/>
          </w:rPr>
          <w:fldChar w:fldCharType="end"/>
        </w:r>
      </w:hyperlink>
    </w:p>
    <w:p w14:paraId="0566DFA3" w14:textId="4C61AFA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8" w:history="1">
        <w:r w:rsidR="00FC23EE" w:rsidRPr="00730688">
          <w:rPr>
            <w:rStyle w:val="Hipervnculo"/>
            <w:noProof/>
          </w:rPr>
          <w:t>Figura 42. Diagrama de Gantt – Sección 7 de 14</w:t>
        </w:r>
        <w:r w:rsidR="00FC23EE">
          <w:rPr>
            <w:noProof/>
            <w:webHidden/>
          </w:rPr>
          <w:tab/>
        </w:r>
        <w:r w:rsidR="00FC23EE">
          <w:rPr>
            <w:noProof/>
            <w:webHidden/>
          </w:rPr>
          <w:fldChar w:fldCharType="begin"/>
        </w:r>
        <w:r w:rsidR="00FC23EE">
          <w:rPr>
            <w:noProof/>
            <w:webHidden/>
          </w:rPr>
          <w:instrText xml:space="preserve"> PAGEREF _Toc9629608 \h </w:instrText>
        </w:r>
        <w:r w:rsidR="00FC23EE">
          <w:rPr>
            <w:noProof/>
            <w:webHidden/>
          </w:rPr>
        </w:r>
        <w:r w:rsidR="00FC23EE">
          <w:rPr>
            <w:noProof/>
            <w:webHidden/>
          </w:rPr>
          <w:fldChar w:fldCharType="separate"/>
        </w:r>
        <w:r w:rsidR="001922BC">
          <w:rPr>
            <w:noProof/>
            <w:webHidden/>
          </w:rPr>
          <w:t>173</w:t>
        </w:r>
        <w:r w:rsidR="00FC23EE">
          <w:rPr>
            <w:noProof/>
            <w:webHidden/>
          </w:rPr>
          <w:fldChar w:fldCharType="end"/>
        </w:r>
      </w:hyperlink>
    </w:p>
    <w:p w14:paraId="569E32FA" w14:textId="5E61AAD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09" w:history="1">
        <w:r w:rsidR="00FC23EE" w:rsidRPr="00730688">
          <w:rPr>
            <w:rStyle w:val="Hipervnculo"/>
            <w:noProof/>
          </w:rPr>
          <w:t>Figura 43. Diagrama de Gantt – Sección 8 de 14</w:t>
        </w:r>
        <w:r w:rsidR="00FC23EE">
          <w:rPr>
            <w:noProof/>
            <w:webHidden/>
          </w:rPr>
          <w:tab/>
        </w:r>
        <w:r w:rsidR="00FC23EE">
          <w:rPr>
            <w:noProof/>
            <w:webHidden/>
          </w:rPr>
          <w:fldChar w:fldCharType="begin"/>
        </w:r>
        <w:r w:rsidR="00FC23EE">
          <w:rPr>
            <w:noProof/>
            <w:webHidden/>
          </w:rPr>
          <w:instrText xml:space="preserve"> PAGEREF _Toc9629609 \h </w:instrText>
        </w:r>
        <w:r w:rsidR="00FC23EE">
          <w:rPr>
            <w:noProof/>
            <w:webHidden/>
          </w:rPr>
        </w:r>
        <w:r w:rsidR="00FC23EE">
          <w:rPr>
            <w:noProof/>
            <w:webHidden/>
          </w:rPr>
          <w:fldChar w:fldCharType="separate"/>
        </w:r>
        <w:r w:rsidR="001922BC">
          <w:rPr>
            <w:noProof/>
            <w:webHidden/>
          </w:rPr>
          <w:t>174</w:t>
        </w:r>
        <w:r w:rsidR="00FC23EE">
          <w:rPr>
            <w:noProof/>
            <w:webHidden/>
          </w:rPr>
          <w:fldChar w:fldCharType="end"/>
        </w:r>
      </w:hyperlink>
    </w:p>
    <w:p w14:paraId="0E167498" w14:textId="19E9C34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0" w:history="1">
        <w:r w:rsidR="00FC23EE" w:rsidRPr="00730688">
          <w:rPr>
            <w:rStyle w:val="Hipervnculo"/>
            <w:noProof/>
          </w:rPr>
          <w:t>Figura 44. Diagrama de Gantt – Sección 9 de 14</w:t>
        </w:r>
        <w:r w:rsidR="00FC23EE">
          <w:rPr>
            <w:noProof/>
            <w:webHidden/>
          </w:rPr>
          <w:tab/>
        </w:r>
        <w:r w:rsidR="00FC23EE">
          <w:rPr>
            <w:noProof/>
            <w:webHidden/>
          </w:rPr>
          <w:fldChar w:fldCharType="begin"/>
        </w:r>
        <w:r w:rsidR="00FC23EE">
          <w:rPr>
            <w:noProof/>
            <w:webHidden/>
          </w:rPr>
          <w:instrText xml:space="preserve"> PAGEREF _Toc9629610 \h </w:instrText>
        </w:r>
        <w:r w:rsidR="00FC23EE">
          <w:rPr>
            <w:noProof/>
            <w:webHidden/>
          </w:rPr>
        </w:r>
        <w:r w:rsidR="00FC23EE">
          <w:rPr>
            <w:noProof/>
            <w:webHidden/>
          </w:rPr>
          <w:fldChar w:fldCharType="separate"/>
        </w:r>
        <w:r w:rsidR="001922BC">
          <w:rPr>
            <w:noProof/>
            <w:webHidden/>
          </w:rPr>
          <w:t>175</w:t>
        </w:r>
        <w:r w:rsidR="00FC23EE">
          <w:rPr>
            <w:noProof/>
            <w:webHidden/>
          </w:rPr>
          <w:fldChar w:fldCharType="end"/>
        </w:r>
      </w:hyperlink>
    </w:p>
    <w:p w14:paraId="0E83A18C" w14:textId="44AC0F24"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1" w:history="1">
        <w:r w:rsidR="00FC23EE" w:rsidRPr="00730688">
          <w:rPr>
            <w:rStyle w:val="Hipervnculo"/>
            <w:noProof/>
          </w:rPr>
          <w:t>Figura 45. Diagrama de Gantt – Sección 10 de 14</w:t>
        </w:r>
        <w:r w:rsidR="00FC23EE">
          <w:rPr>
            <w:noProof/>
            <w:webHidden/>
          </w:rPr>
          <w:tab/>
        </w:r>
        <w:r w:rsidR="00FC23EE">
          <w:rPr>
            <w:noProof/>
            <w:webHidden/>
          </w:rPr>
          <w:fldChar w:fldCharType="begin"/>
        </w:r>
        <w:r w:rsidR="00FC23EE">
          <w:rPr>
            <w:noProof/>
            <w:webHidden/>
          </w:rPr>
          <w:instrText xml:space="preserve"> PAGEREF _Toc9629611 \h </w:instrText>
        </w:r>
        <w:r w:rsidR="00FC23EE">
          <w:rPr>
            <w:noProof/>
            <w:webHidden/>
          </w:rPr>
        </w:r>
        <w:r w:rsidR="00FC23EE">
          <w:rPr>
            <w:noProof/>
            <w:webHidden/>
          </w:rPr>
          <w:fldChar w:fldCharType="separate"/>
        </w:r>
        <w:r w:rsidR="001922BC">
          <w:rPr>
            <w:noProof/>
            <w:webHidden/>
          </w:rPr>
          <w:t>176</w:t>
        </w:r>
        <w:r w:rsidR="00FC23EE">
          <w:rPr>
            <w:noProof/>
            <w:webHidden/>
          </w:rPr>
          <w:fldChar w:fldCharType="end"/>
        </w:r>
      </w:hyperlink>
    </w:p>
    <w:p w14:paraId="6AD91F6B" w14:textId="4660B66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2" w:history="1">
        <w:r w:rsidR="00FC23EE" w:rsidRPr="00730688">
          <w:rPr>
            <w:rStyle w:val="Hipervnculo"/>
            <w:noProof/>
          </w:rPr>
          <w:t>Figura 46. Diagrama de Gantt – Sección 11 de 14</w:t>
        </w:r>
        <w:r w:rsidR="00FC23EE">
          <w:rPr>
            <w:noProof/>
            <w:webHidden/>
          </w:rPr>
          <w:tab/>
        </w:r>
        <w:r w:rsidR="00FC23EE">
          <w:rPr>
            <w:noProof/>
            <w:webHidden/>
          </w:rPr>
          <w:fldChar w:fldCharType="begin"/>
        </w:r>
        <w:r w:rsidR="00FC23EE">
          <w:rPr>
            <w:noProof/>
            <w:webHidden/>
          </w:rPr>
          <w:instrText xml:space="preserve"> PAGEREF _Toc9629612 \h </w:instrText>
        </w:r>
        <w:r w:rsidR="00FC23EE">
          <w:rPr>
            <w:noProof/>
            <w:webHidden/>
          </w:rPr>
        </w:r>
        <w:r w:rsidR="00FC23EE">
          <w:rPr>
            <w:noProof/>
            <w:webHidden/>
          </w:rPr>
          <w:fldChar w:fldCharType="separate"/>
        </w:r>
        <w:r w:rsidR="001922BC">
          <w:rPr>
            <w:noProof/>
            <w:webHidden/>
          </w:rPr>
          <w:t>177</w:t>
        </w:r>
        <w:r w:rsidR="00FC23EE">
          <w:rPr>
            <w:noProof/>
            <w:webHidden/>
          </w:rPr>
          <w:fldChar w:fldCharType="end"/>
        </w:r>
      </w:hyperlink>
    </w:p>
    <w:p w14:paraId="2697487B" w14:textId="705BFA7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3" w:history="1">
        <w:r w:rsidR="00FC23EE" w:rsidRPr="00730688">
          <w:rPr>
            <w:rStyle w:val="Hipervnculo"/>
            <w:noProof/>
          </w:rPr>
          <w:t>Figura 47. Diagrama de Gantt – Sección 12 de 14</w:t>
        </w:r>
        <w:r w:rsidR="00FC23EE">
          <w:rPr>
            <w:noProof/>
            <w:webHidden/>
          </w:rPr>
          <w:tab/>
        </w:r>
        <w:r w:rsidR="00FC23EE">
          <w:rPr>
            <w:noProof/>
            <w:webHidden/>
          </w:rPr>
          <w:fldChar w:fldCharType="begin"/>
        </w:r>
        <w:r w:rsidR="00FC23EE">
          <w:rPr>
            <w:noProof/>
            <w:webHidden/>
          </w:rPr>
          <w:instrText xml:space="preserve"> PAGEREF _Toc9629613 \h </w:instrText>
        </w:r>
        <w:r w:rsidR="00FC23EE">
          <w:rPr>
            <w:noProof/>
            <w:webHidden/>
          </w:rPr>
        </w:r>
        <w:r w:rsidR="00FC23EE">
          <w:rPr>
            <w:noProof/>
            <w:webHidden/>
          </w:rPr>
          <w:fldChar w:fldCharType="separate"/>
        </w:r>
        <w:r w:rsidR="001922BC">
          <w:rPr>
            <w:noProof/>
            <w:webHidden/>
          </w:rPr>
          <w:t>178</w:t>
        </w:r>
        <w:r w:rsidR="00FC23EE">
          <w:rPr>
            <w:noProof/>
            <w:webHidden/>
          </w:rPr>
          <w:fldChar w:fldCharType="end"/>
        </w:r>
      </w:hyperlink>
    </w:p>
    <w:p w14:paraId="14C44CDC" w14:textId="5A4EE90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4" w:history="1">
        <w:r w:rsidR="00FC23EE" w:rsidRPr="00730688">
          <w:rPr>
            <w:rStyle w:val="Hipervnculo"/>
            <w:noProof/>
          </w:rPr>
          <w:t>Figura 48. Diagrama de Gantt – Sección 13 de 14</w:t>
        </w:r>
        <w:r w:rsidR="00FC23EE">
          <w:rPr>
            <w:noProof/>
            <w:webHidden/>
          </w:rPr>
          <w:tab/>
        </w:r>
        <w:r w:rsidR="00FC23EE">
          <w:rPr>
            <w:noProof/>
            <w:webHidden/>
          </w:rPr>
          <w:fldChar w:fldCharType="begin"/>
        </w:r>
        <w:r w:rsidR="00FC23EE">
          <w:rPr>
            <w:noProof/>
            <w:webHidden/>
          </w:rPr>
          <w:instrText xml:space="preserve"> PAGEREF _Toc9629614 \h </w:instrText>
        </w:r>
        <w:r w:rsidR="00FC23EE">
          <w:rPr>
            <w:noProof/>
            <w:webHidden/>
          </w:rPr>
        </w:r>
        <w:r w:rsidR="00FC23EE">
          <w:rPr>
            <w:noProof/>
            <w:webHidden/>
          </w:rPr>
          <w:fldChar w:fldCharType="separate"/>
        </w:r>
        <w:r w:rsidR="001922BC">
          <w:rPr>
            <w:noProof/>
            <w:webHidden/>
          </w:rPr>
          <w:t>179</w:t>
        </w:r>
        <w:r w:rsidR="00FC23EE">
          <w:rPr>
            <w:noProof/>
            <w:webHidden/>
          </w:rPr>
          <w:fldChar w:fldCharType="end"/>
        </w:r>
      </w:hyperlink>
    </w:p>
    <w:p w14:paraId="49C553E9" w14:textId="012ED5C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5" w:history="1">
        <w:r w:rsidR="00FC23EE" w:rsidRPr="00730688">
          <w:rPr>
            <w:rStyle w:val="Hipervnculo"/>
            <w:noProof/>
          </w:rPr>
          <w:t>Figura 49. Diagrama de Gantt – Sección 14 de 14</w:t>
        </w:r>
        <w:r w:rsidR="00FC23EE">
          <w:rPr>
            <w:noProof/>
            <w:webHidden/>
          </w:rPr>
          <w:tab/>
        </w:r>
        <w:r w:rsidR="00FC23EE">
          <w:rPr>
            <w:noProof/>
            <w:webHidden/>
          </w:rPr>
          <w:fldChar w:fldCharType="begin"/>
        </w:r>
        <w:r w:rsidR="00FC23EE">
          <w:rPr>
            <w:noProof/>
            <w:webHidden/>
          </w:rPr>
          <w:instrText xml:space="preserve"> PAGEREF _Toc9629615 \h </w:instrText>
        </w:r>
        <w:r w:rsidR="00FC23EE">
          <w:rPr>
            <w:noProof/>
            <w:webHidden/>
          </w:rPr>
        </w:r>
        <w:r w:rsidR="00FC23EE">
          <w:rPr>
            <w:noProof/>
            <w:webHidden/>
          </w:rPr>
          <w:fldChar w:fldCharType="separate"/>
        </w:r>
        <w:r w:rsidR="001922BC">
          <w:rPr>
            <w:noProof/>
            <w:webHidden/>
          </w:rPr>
          <w:t>180</w:t>
        </w:r>
        <w:r w:rsidR="00FC23EE">
          <w:rPr>
            <w:noProof/>
            <w:webHidden/>
          </w:rPr>
          <w:fldChar w:fldCharType="end"/>
        </w:r>
      </w:hyperlink>
    </w:p>
    <w:p w14:paraId="3230F021" w14:textId="5985E4F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6" w:history="1">
        <w:r w:rsidR="00FC23EE" w:rsidRPr="00730688">
          <w:rPr>
            <w:rStyle w:val="Hipervnculo"/>
            <w:noProof/>
          </w:rPr>
          <w:t>Figura 50. Estructura de desagregación de recursos.</w:t>
        </w:r>
        <w:r w:rsidR="00FC23EE">
          <w:rPr>
            <w:noProof/>
            <w:webHidden/>
          </w:rPr>
          <w:tab/>
        </w:r>
        <w:r w:rsidR="00FC23EE">
          <w:rPr>
            <w:noProof/>
            <w:webHidden/>
          </w:rPr>
          <w:fldChar w:fldCharType="begin"/>
        </w:r>
        <w:r w:rsidR="00FC23EE">
          <w:rPr>
            <w:noProof/>
            <w:webHidden/>
          </w:rPr>
          <w:instrText xml:space="preserve"> PAGEREF _Toc9629616 \h </w:instrText>
        </w:r>
        <w:r w:rsidR="00FC23EE">
          <w:rPr>
            <w:noProof/>
            <w:webHidden/>
          </w:rPr>
        </w:r>
        <w:r w:rsidR="00FC23EE">
          <w:rPr>
            <w:noProof/>
            <w:webHidden/>
          </w:rPr>
          <w:fldChar w:fldCharType="separate"/>
        </w:r>
        <w:r w:rsidR="001922BC">
          <w:rPr>
            <w:noProof/>
            <w:webHidden/>
          </w:rPr>
          <w:t>189</w:t>
        </w:r>
        <w:r w:rsidR="00FC23EE">
          <w:rPr>
            <w:noProof/>
            <w:webHidden/>
          </w:rPr>
          <w:fldChar w:fldCharType="end"/>
        </w:r>
      </w:hyperlink>
    </w:p>
    <w:p w14:paraId="1A78FDB4" w14:textId="7D23AE1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7" w:history="1">
        <w:r w:rsidR="00FC23EE" w:rsidRPr="00730688">
          <w:rPr>
            <w:rStyle w:val="Hipervnculo"/>
            <w:noProof/>
          </w:rPr>
          <w:t>Figura 51. Diagrama de flujo calidad</w:t>
        </w:r>
        <w:r w:rsidR="00FC23EE">
          <w:rPr>
            <w:noProof/>
            <w:webHidden/>
          </w:rPr>
          <w:tab/>
        </w:r>
        <w:r w:rsidR="00FC23EE">
          <w:rPr>
            <w:noProof/>
            <w:webHidden/>
          </w:rPr>
          <w:fldChar w:fldCharType="begin"/>
        </w:r>
        <w:r w:rsidR="00FC23EE">
          <w:rPr>
            <w:noProof/>
            <w:webHidden/>
          </w:rPr>
          <w:instrText xml:space="preserve"> PAGEREF _Toc9629617 \h </w:instrText>
        </w:r>
        <w:r w:rsidR="00FC23EE">
          <w:rPr>
            <w:noProof/>
            <w:webHidden/>
          </w:rPr>
        </w:r>
        <w:r w:rsidR="00FC23EE">
          <w:rPr>
            <w:noProof/>
            <w:webHidden/>
          </w:rPr>
          <w:fldChar w:fldCharType="separate"/>
        </w:r>
        <w:r w:rsidR="001922BC">
          <w:rPr>
            <w:noProof/>
            <w:webHidden/>
          </w:rPr>
          <w:t>193</w:t>
        </w:r>
        <w:r w:rsidR="00FC23EE">
          <w:rPr>
            <w:noProof/>
            <w:webHidden/>
          </w:rPr>
          <w:fldChar w:fldCharType="end"/>
        </w:r>
      </w:hyperlink>
    </w:p>
    <w:p w14:paraId="2EA9A275" w14:textId="5F8F2C4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8" w:history="1">
        <w:r w:rsidR="00FC23EE" w:rsidRPr="00730688">
          <w:rPr>
            <w:rStyle w:val="Hipervnculo"/>
            <w:noProof/>
          </w:rPr>
          <w:t>Figura 52. Manejo de acciones preventivas, correctivas y de mejora.</w:t>
        </w:r>
        <w:r w:rsidR="00FC23EE">
          <w:rPr>
            <w:noProof/>
            <w:webHidden/>
          </w:rPr>
          <w:tab/>
        </w:r>
        <w:r w:rsidR="00FC23EE">
          <w:rPr>
            <w:noProof/>
            <w:webHidden/>
          </w:rPr>
          <w:fldChar w:fldCharType="begin"/>
        </w:r>
        <w:r w:rsidR="00FC23EE">
          <w:rPr>
            <w:noProof/>
            <w:webHidden/>
          </w:rPr>
          <w:instrText xml:space="preserve"> PAGEREF _Toc9629618 \h </w:instrText>
        </w:r>
        <w:r w:rsidR="00FC23EE">
          <w:rPr>
            <w:noProof/>
            <w:webHidden/>
          </w:rPr>
        </w:r>
        <w:r w:rsidR="00FC23EE">
          <w:rPr>
            <w:noProof/>
            <w:webHidden/>
          </w:rPr>
          <w:fldChar w:fldCharType="separate"/>
        </w:r>
        <w:r w:rsidR="001922BC">
          <w:rPr>
            <w:noProof/>
            <w:webHidden/>
          </w:rPr>
          <w:t>194</w:t>
        </w:r>
        <w:r w:rsidR="00FC23EE">
          <w:rPr>
            <w:noProof/>
            <w:webHidden/>
          </w:rPr>
          <w:fldChar w:fldCharType="end"/>
        </w:r>
      </w:hyperlink>
    </w:p>
    <w:p w14:paraId="3CCA2198" w14:textId="6308E59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19" w:history="1">
        <w:r w:rsidR="00FC23EE" w:rsidRPr="00730688">
          <w:rPr>
            <w:rStyle w:val="Hipervnculo"/>
            <w:noProof/>
          </w:rPr>
          <w:t>Figura 53. Flujograma para el sistema de información de comunicaciones</w:t>
        </w:r>
        <w:r w:rsidR="00FC23EE">
          <w:rPr>
            <w:noProof/>
            <w:webHidden/>
          </w:rPr>
          <w:tab/>
        </w:r>
        <w:r w:rsidR="00FC23EE">
          <w:rPr>
            <w:noProof/>
            <w:webHidden/>
          </w:rPr>
          <w:fldChar w:fldCharType="begin"/>
        </w:r>
        <w:r w:rsidR="00FC23EE">
          <w:rPr>
            <w:noProof/>
            <w:webHidden/>
          </w:rPr>
          <w:instrText xml:space="preserve"> PAGEREF _Toc9629619 \h </w:instrText>
        </w:r>
        <w:r w:rsidR="00FC23EE">
          <w:rPr>
            <w:noProof/>
            <w:webHidden/>
          </w:rPr>
        </w:r>
        <w:r w:rsidR="00FC23EE">
          <w:rPr>
            <w:noProof/>
            <w:webHidden/>
          </w:rPr>
          <w:fldChar w:fldCharType="separate"/>
        </w:r>
        <w:r w:rsidR="001922BC">
          <w:rPr>
            <w:noProof/>
            <w:webHidden/>
          </w:rPr>
          <w:t>211</w:t>
        </w:r>
        <w:r w:rsidR="00FC23EE">
          <w:rPr>
            <w:noProof/>
            <w:webHidden/>
          </w:rPr>
          <w:fldChar w:fldCharType="end"/>
        </w:r>
      </w:hyperlink>
    </w:p>
    <w:p w14:paraId="31779BD0" w14:textId="6496327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0" w:history="1">
        <w:r w:rsidR="00FC23EE" w:rsidRPr="00730688">
          <w:rPr>
            <w:rStyle w:val="Hipervnculo"/>
            <w:noProof/>
          </w:rPr>
          <w:t>Figura 54. Diagrama de flujo de la aprobación de las adquisiciones.</w:t>
        </w:r>
        <w:r w:rsidR="00FC23EE">
          <w:rPr>
            <w:noProof/>
            <w:webHidden/>
          </w:rPr>
          <w:tab/>
        </w:r>
        <w:r w:rsidR="00FC23EE">
          <w:rPr>
            <w:noProof/>
            <w:webHidden/>
          </w:rPr>
          <w:fldChar w:fldCharType="begin"/>
        </w:r>
        <w:r w:rsidR="00FC23EE">
          <w:rPr>
            <w:noProof/>
            <w:webHidden/>
          </w:rPr>
          <w:instrText xml:space="preserve"> PAGEREF _Toc9629620 \h </w:instrText>
        </w:r>
        <w:r w:rsidR="00FC23EE">
          <w:rPr>
            <w:noProof/>
            <w:webHidden/>
          </w:rPr>
        </w:r>
        <w:r w:rsidR="00FC23EE">
          <w:rPr>
            <w:noProof/>
            <w:webHidden/>
          </w:rPr>
          <w:fldChar w:fldCharType="separate"/>
        </w:r>
        <w:r w:rsidR="001922BC">
          <w:rPr>
            <w:noProof/>
            <w:webHidden/>
          </w:rPr>
          <w:t>235</w:t>
        </w:r>
        <w:r w:rsidR="00FC23EE">
          <w:rPr>
            <w:noProof/>
            <w:webHidden/>
          </w:rPr>
          <w:fldChar w:fldCharType="end"/>
        </w:r>
      </w:hyperlink>
    </w:p>
    <w:p w14:paraId="54A13B00" w14:textId="5150E2B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1" w:history="1">
        <w:r w:rsidR="00FC23EE" w:rsidRPr="00730688">
          <w:rPr>
            <w:rStyle w:val="Hipervnculo"/>
            <w:noProof/>
          </w:rPr>
          <w:t>Figura 55. Matriz poder-interés</w:t>
        </w:r>
        <w:r w:rsidR="00FC23EE">
          <w:rPr>
            <w:noProof/>
            <w:webHidden/>
          </w:rPr>
          <w:tab/>
        </w:r>
        <w:r w:rsidR="00FC23EE">
          <w:rPr>
            <w:noProof/>
            <w:webHidden/>
          </w:rPr>
          <w:fldChar w:fldCharType="begin"/>
        </w:r>
        <w:r w:rsidR="00FC23EE">
          <w:rPr>
            <w:noProof/>
            <w:webHidden/>
          </w:rPr>
          <w:instrText xml:space="preserve"> PAGEREF _Toc9629621 \h </w:instrText>
        </w:r>
        <w:r w:rsidR="00FC23EE">
          <w:rPr>
            <w:noProof/>
            <w:webHidden/>
          </w:rPr>
        </w:r>
        <w:r w:rsidR="00FC23EE">
          <w:rPr>
            <w:noProof/>
            <w:webHidden/>
          </w:rPr>
          <w:fldChar w:fldCharType="separate"/>
        </w:r>
        <w:r w:rsidR="001922BC">
          <w:rPr>
            <w:noProof/>
            <w:webHidden/>
          </w:rPr>
          <w:t>239</w:t>
        </w:r>
        <w:r w:rsidR="00FC23EE">
          <w:rPr>
            <w:noProof/>
            <w:webHidden/>
          </w:rPr>
          <w:fldChar w:fldCharType="end"/>
        </w:r>
      </w:hyperlink>
    </w:p>
    <w:p w14:paraId="486150EE" w14:textId="450F161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2" w:history="1">
        <w:r w:rsidR="00FC23EE" w:rsidRPr="00730688">
          <w:rPr>
            <w:rStyle w:val="Hipervnculo"/>
            <w:noProof/>
          </w:rPr>
          <w:t>Figura 56. Análisis de prominencia</w:t>
        </w:r>
        <w:r w:rsidR="00FC23EE">
          <w:rPr>
            <w:noProof/>
            <w:webHidden/>
          </w:rPr>
          <w:tab/>
        </w:r>
        <w:r w:rsidR="00FC23EE">
          <w:rPr>
            <w:noProof/>
            <w:webHidden/>
          </w:rPr>
          <w:fldChar w:fldCharType="begin"/>
        </w:r>
        <w:r w:rsidR="00FC23EE">
          <w:rPr>
            <w:noProof/>
            <w:webHidden/>
          </w:rPr>
          <w:instrText xml:space="preserve"> PAGEREF _Toc9629622 \h </w:instrText>
        </w:r>
        <w:r w:rsidR="00FC23EE">
          <w:rPr>
            <w:noProof/>
            <w:webHidden/>
          </w:rPr>
        </w:r>
        <w:r w:rsidR="00FC23EE">
          <w:rPr>
            <w:noProof/>
            <w:webHidden/>
          </w:rPr>
          <w:fldChar w:fldCharType="separate"/>
        </w:r>
        <w:r w:rsidR="001922BC">
          <w:rPr>
            <w:noProof/>
            <w:webHidden/>
          </w:rPr>
          <w:t>241</w:t>
        </w:r>
        <w:r w:rsidR="00FC23EE">
          <w:rPr>
            <w:noProof/>
            <w:webHidden/>
          </w:rPr>
          <w:fldChar w:fldCharType="end"/>
        </w:r>
      </w:hyperlink>
    </w:p>
    <w:p w14:paraId="586AA3CF" w14:textId="49A7E1D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3" w:history="1">
        <w:r w:rsidR="00FC23EE" w:rsidRPr="00730688">
          <w:rPr>
            <w:rStyle w:val="Hipervnculo"/>
            <w:noProof/>
          </w:rPr>
          <w:t>Figura 57. Matriz influencia – dependencia.</w:t>
        </w:r>
        <w:r w:rsidR="00FC23EE">
          <w:rPr>
            <w:noProof/>
            <w:webHidden/>
          </w:rPr>
          <w:tab/>
        </w:r>
        <w:r w:rsidR="00FC23EE">
          <w:rPr>
            <w:noProof/>
            <w:webHidden/>
          </w:rPr>
          <w:fldChar w:fldCharType="begin"/>
        </w:r>
        <w:r w:rsidR="00FC23EE">
          <w:rPr>
            <w:noProof/>
            <w:webHidden/>
          </w:rPr>
          <w:instrText xml:space="preserve"> PAGEREF _Toc9629623 \h </w:instrText>
        </w:r>
        <w:r w:rsidR="00FC23EE">
          <w:rPr>
            <w:noProof/>
            <w:webHidden/>
          </w:rPr>
        </w:r>
        <w:r w:rsidR="00FC23EE">
          <w:rPr>
            <w:noProof/>
            <w:webHidden/>
          </w:rPr>
          <w:fldChar w:fldCharType="separate"/>
        </w:r>
        <w:r w:rsidR="001922BC">
          <w:rPr>
            <w:noProof/>
            <w:webHidden/>
          </w:rPr>
          <w:t>243</w:t>
        </w:r>
        <w:r w:rsidR="00FC23EE">
          <w:rPr>
            <w:noProof/>
            <w:webHidden/>
          </w:rPr>
          <w:fldChar w:fldCharType="end"/>
        </w:r>
      </w:hyperlink>
    </w:p>
    <w:p w14:paraId="0E1B24E1" w14:textId="2B0095D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4" w:history="1">
        <w:r w:rsidR="00FC23EE" w:rsidRPr="00730688">
          <w:rPr>
            <w:rStyle w:val="Hipervnculo"/>
            <w:noProof/>
          </w:rPr>
          <w:t>Figura 58. Resultado matriz influencia – dependencia.</w:t>
        </w:r>
        <w:r w:rsidR="00FC23EE">
          <w:rPr>
            <w:noProof/>
            <w:webHidden/>
          </w:rPr>
          <w:tab/>
        </w:r>
        <w:r w:rsidR="00FC23EE">
          <w:rPr>
            <w:noProof/>
            <w:webHidden/>
          </w:rPr>
          <w:fldChar w:fldCharType="begin"/>
        </w:r>
        <w:r w:rsidR="00FC23EE">
          <w:rPr>
            <w:noProof/>
            <w:webHidden/>
          </w:rPr>
          <w:instrText xml:space="preserve"> PAGEREF _Toc9629624 \h </w:instrText>
        </w:r>
        <w:r w:rsidR="00FC23EE">
          <w:rPr>
            <w:noProof/>
            <w:webHidden/>
          </w:rPr>
        </w:r>
        <w:r w:rsidR="00FC23EE">
          <w:rPr>
            <w:noProof/>
            <w:webHidden/>
          </w:rPr>
          <w:fldChar w:fldCharType="separate"/>
        </w:r>
        <w:r w:rsidR="001922BC">
          <w:rPr>
            <w:noProof/>
            <w:webHidden/>
          </w:rPr>
          <w:t>244</w:t>
        </w:r>
        <w:r w:rsidR="00FC23EE">
          <w:rPr>
            <w:noProof/>
            <w:webHidden/>
          </w:rPr>
          <w:fldChar w:fldCharType="end"/>
        </w:r>
      </w:hyperlink>
    </w:p>
    <w:p w14:paraId="426275B3" w14:textId="0D96BA0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5" w:history="1">
        <w:r w:rsidR="00FC23EE" w:rsidRPr="00730688">
          <w:rPr>
            <w:rStyle w:val="Hipervnculo"/>
            <w:noProof/>
          </w:rPr>
          <w:t>Figura 59. Resultado matriz temas y respuestas.</w:t>
        </w:r>
        <w:r w:rsidR="00FC23EE">
          <w:rPr>
            <w:noProof/>
            <w:webHidden/>
          </w:rPr>
          <w:tab/>
        </w:r>
        <w:r w:rsidR="00FC23EE">
          <w:rPr>
            <w:noProof/>
            <w:webHidden/>
          </w:rPr>
          <w:fldChar w:fldCharType="begin"/>
        </w:r>
        <w:r w:rsidR="00FC23EE">
          <w:rPr>
            <w:noProof/>
            <w:webHidden/>
          </w:rPr>
          <w:instrText xml:space="preserve"> PAGEREF _Toc9629625 \h </w:instrText>
        </w:r>
        <w:r w:rsidR="00FC23EE">
          <w:rPr>
            <w:noProof/>
            <w:webHidden/>
          </w:rPr>
        </w:r>
        <w:r w:rsidR="00FC23EE">
          <w:rPr>
            <w:noProof/>
            <w:webHidden/>
          </w:rPr>
          <w:fldChar w:fldCharType="separate"/>
        </w:r>
        <w:r w:rsidR="001922BC">
          <w:rPr>
            <w:noProof/>
            <w:webHidden/>
          </w:rPr>
          <w:t>246</w:t>
        </w:r>
        <w:r w:rsidR="00FC23EE">
          <w:rPr>
            <w:noProof/>
            <w:webHidden/>
          </w:rPr>
          <w:fldChar w:fldCharType="end"/>
        </w:r>
      </w:hyperlink>
    </w:p>
    <w:p w14:paraId="564A2313" w14:textId="1C56D76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6" w:history="1">
        <w:r w:rsidR="00FC23EE" w:rsidRPr="00730688">
          <w:rPr>
            <w:rStyle w:val="Hipervnculo"/>
            <w:noProof/>
          </w:rPr>
          <w:t>Figura 60. cinco estrategias para la resolución de conflictos</w:t>
        </w:r>
        <w:r w:rsidR="00FC23EE">
          <w:rPr>
            <w:noProof/>
            <w:webHidden/>
          </w:rPr>
          <w:tab/>
        </w:r>
        <w:r w:rsidR="00FC23EE">
          <w:rPr>
            <w:noProof/>
            <w:webHidden/>
          </w:rPr>
          <w:fldChar w:fldCharType="begin"/>
        </w:r>
        <w:r w:rsidR="00FC23EE">
          <w:rPr>
            <w:noProof/>
            <w:webHidden/>
          </w:rPr>
          <w:instrText xml:space="preserve"> PAGEREF _Toc9629626 \h </w:instrText>
        </w:r>
        <w:r w:rsidR="00FC23EE">
          <w:rPr>
            <w:noProof/>
            <w:webHidden/>
          </w:rPr>
        </w:r>
        <w:r w:rsidR="00FC23EE">
          <w:rPr>
            <w:noProof/>
            <w:webHidden/>
          </w:rPr>
          <w:fldChar w:fldCharType="separate"/>
        </w:r>
        <w:r w:rsidR="001922BC">
          <w:rPr>
            <w:noProof/>
            <w:webHidden/>
          </w:rPr>
          <w:t>248</w:t>
        </w:r>
        <w:r w:rsidR="00FC23EE">
          <w:rPr>
            <w:noProof/>
            <w:webHidden/>
          </w:rPr>
          <w:fldChar w:fldCharType="end"/>
        </w:r>
      </w:hyperlink>
    </w:p>
    <w:p w14:paraId="753081F1" w14:textId="7FC672B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7" w:history="1">
        <w:r w:rsidR="00FC23EE" w:rsidRPr="00730688">
          <w:rPr>
            <w:rStyle w:val="Hipervnculo"/>
            <w:noProof/>
          </w:rPr>
          <w:t>Figura 61. Sistema de estacionamiento vertical tipo carrusel.</w:t>
        </w:r>
        <w:r w:rsidR="00FC23EE">
          <w:rPr>
            <w:noProof/>
            <w:webHidden/>
          </w:rPr>
          <w:tab/>
        </w:r>
        <w:r w:rsidR="00FC23EE">
          <w:rPr>
            <w:noProof/>
            <w:webHidden/>
          </w:rPr>
          <w:fldChar w:fldCharType="begin"/>
        </w:r>
        <w:r w:rsidR="00FC23EE">
          <w:rPr>
            <w:noProof/>
            <w:webHidden/>
          </w:rPr>
          <w:instrText xml:space="preserve"> PAGEREF _Toc9629627 \h </w:instrText>
        </w:r>
        <w:r w:rsidR="00FC23EE">
          <w:rPr>
            <w:noProof/>
            <w:webHidden/>
          </w:rPr>
        </w:r>
        <w:r w:rsidR="00FC23EE">
          <w:rPr>
            <w:noProof/>
            <w:webHidden/>
          </w:rPr>
          <w:fldChar w:fldCharType="separate"/>
        </w:r>
        <w:r w:rsidR="001922BC">
          <w:rPr>
            <w:noProof/>
            <w:webHidden/>
          </w:rPr>
          <w:t>259</w:t>
        </w:r>
        <w:r w:rsidR="00FC23EE">
          <w:rPr>
            <w:noProof/>
            <w:webHidden/>
          </w:rPr>
          <w:fldChar w:fldCharType="end"/>
        </w:r>
      </w:hyperlink>
    </w:p>
    <w:p w14:paraId="60F5E5EC" w14:textId="4D3371F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8" w:history="1">
        <w:r w:rsidR="00FC23EE" w:rsidRPr="00730688">
          <w:rPr>
            <w:rStyle w:val="Hipervnculo"/>
            <w:noProof/>
          </w:rPr>
          <w:t>Figura 62. Estacionamiento tipo carrusel cubierto.</w:t>
        </w:r>
        <w:r w:rsidR="00FC23EE">
          <w:rPr>
            <w:noProof/>
            <w:webHidden/>
          </w:rPr>
          <w:tab/>
        </w:r>
        <w:r w:rsidR="00FC23EE">
          <w:rPr>
            <w:noProof/>
            <w:webHidden/>
          </w:rPr>
          <w:fldChar w:fldCharType="begin"/>
        </w:r>
        <w:r w:rsidR="00FC23EE">
          <w:rPr>
            <w:noProof/>
            <w:webHidden/>
          </w:rPr>
          <w:instrText xml:space="preserve"> PAGEREF _Toc9629628 \h </w:instrText>
        </w:r>
        <w:r w:rsidR="00FC23EE">
          <w:rPr>
            <w:noProof/>
            <w:webHidden/>
          </w:rPr>
        </w:r>
        <w:r w:rsidR="00FC23EE">
          <w:rPr>
            <w:noProof/>
            <w:webHidden/>
          </w:rPr>
          <w:fldChar w:fldCharType="separate"/>
        </w:r>
        <w:r w:rsidR="001922BC">
          <w:rPr>
            <w:noProof/>
            <w:webHidden/>
          </w:rPr>
          <w:t>260</w:t>
        </w:r>
        <w:r w:rsidR="00FC23EE">
          <w:rPr>
            <w:noProof/>
            <w:webHidden/>
          </w:rPr>
          <w:fldChar w:fldCharType="end"/>
        </w:r>
      </w:hyperlink>
    </w:p>
    <w:p w14:paraId="548273D0" w14:textId="458EE65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29" w:history="1">
        <w:r w:rsidR="00FC23EE" w:rsidRPr="00730688">
          <w:rPr>
            <w:rStyle w:val="Hipervnculo"/>
            <w:noProof/>
          </w:rPr>
          <w:t>Figura 63. Diagrama de red por secciones - Sección No. 1 de 8</w:t>
        </w:r>
        <w:r w:rsidR="00FC23EE">
          <w:rPr>
            <w:noProof/>
            <w:webHidden/>
          </w:rPr>
          <w:tab/>
        </w:r>
        <w:r w:rsidR="00FC23EE">
          <w:rPr>
            <w:noProof/>
            <w:webHidden/>
          </w:rPr>
          <w:fldChar w:fldCharType="begin"/>
        </w:r>
        <w:r w:rsidR="00FC23EE">
          <w:rPr>
            <w:noProof/>
            <w:webHidden/>
          </w:rPr>
          <w:instrText xml:space="preserve"> PAGEREF _Toc9629629 \h </w:instrText>
        </w:r>
        <w:r w:rsidR="00FC23EE">
          <w:rPr>
            <w:noProof/>
            <w:webHidden/>
          </w:rPr>
        </w:r>
        <w:r w:rsidR="00FC23EE">
          <w:rPr>
            <w:noProof/>
            <w:webHidden/>
          </w:rPr>
          <w:fldChar w:fldCharType="separate"/>
        </w:r>
        <w:r w:rsidR="001922BC">
          <w:rPr>
            <w:noProof/>
            <w:webHidden/>
          </w:rPr>
          <w:t>486</w:t>
        </w:r>
        <w:r w:rsidR="00FC23EE">
          <w:rPr>
            <w:noProof/>
            <w:webHidden/>
          </w:rPr>
          <w:fldChar w:fldCharType="end"/>
        </w:r>
      </w:hyperlink>
    </w:p>
    <w:p w14:paraId="2BA1CDAD" w14:textId="3194929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0" w:history="1">
        <w:r w:rsidR="00FC23EE" w:rsidRPr="00730688">
          <w:rPr>
            <w:rStyle w:val="Hipervnculo"/>
            <w:noProof/>
          </w:rPr>
          <w:t>Figura 64. Diagrama de red por secciones - Sección No. 2 de 8</w:t>
        </w:r>
        <w:r w:rsidR="00FC23EE">
          <w:rPr>
            <w:noProof/>
            <w:webHidden/>
          </w:rPr>
          <w:tab/>
        </w:r>
        <w:r w:rsidR="00FC23EE">
          <w:rPr>
            <w:noProof/>
            <w:webHidden/>
          </w:rPr>
          <w:fldChar w:fldCharType="begin"/>
        </w:r>
        <w:r w:rsidR="00FC23EE">
          <w:rPr>
            <w:noProof/>
            <w:webHidden/>
          </w:rPr>
          <w:instrText xml:space="preserve"> PAGEREF _Toc9629630 \h </w:instrText>
        </w:r>
        <w:r w:rsidR="00FC23EE">
          <w:rPr>
            <w:noProof/>
            <w:webHidden/>
          </w:rPr>
        </w:r>
        <w:r w:rsidR="00FC23EE">
          <w:rPr>
            <w:noProof/>
            <w:webHidden/>
          </w:rPr>
          <w:fldChar w:fldCharType="separate"/>
        </w:r>
        <w:r w:rsidR="001922BC">
          <w:rPr>
            <w:noProof/>
            <w:webHidden/>
          </w:rPr>
          <w:t>487</w:t>
        </w:r>
        <w:r w:rsidR="00FC23EE">
          <w:rPr>
            <w:noProof/>
            <w:webHidden/>
          </w:rPr>
          <w:fldChar w:fldCharType="end"/>
        </w:r>
      </w:hyperlink>
    </w:p>
    <w:p w14:paraId="795C3AE3" w14:textId="45EAFA1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1" w:history="1">
        <w:r w:rsidR="00FC23EE" w:rsidRPr="00730688">
          <w:rPr>
            <w:rStyle w:val="Hipervnculo"/>
            <w:noProof/>
          </w:rPr>
          <w:t>Figura 65. Diagrama de red por secciones - Sección No. 3 de 8</w:t>
        </w:r>
        <w:r w:rsidR="00FC23EE">
          <w:rPr>
            <w:noProof/>
            <w:webHidden/>
          </w:rPr>
          <w:tab/>
        </w:r>
        <w:r w:rsidR="00FC23EE">
          <w:rPr>
            <w:noProof/>
            <w:webHidden/>
          </w:rPr>
          <w:fldChar w:fldCharType="begin"/>
        </w:r>
        <w:r w:rsidR="00FC23EE">
          <w:rPr>
            <w:noProof/>
            <w:webHidden/>
          </w:rPr>
          <w:instrText xml:space="preserve"> PAGEREF _Toc9629631 \h </w:instrText>
        </w:r>
        <w:r w:rsidR="00FC23EE">
          <w:rPr>
            <w:noProof/>
            <w:webHidden/>
          </w:rPr>
        </w:r>
        <w:r w:rsidR="00FC23EE">
          <w:rPr>
            <w:noProof/>
            <w:webHidden/>
          </w:rPr>
          <w:fldChar w:fldCharType="separate"/>
        </w:r>
        <w:r w:rsidR="001922BC">
          <w:rPr>
            <w:noProof/>
            <w:webHidden/>
          </w:rPr>
          <w:t>488</w:t>
        </w:r>
        <w:r w:rsidR="00FC23EE">
          <w:rPr>
            <w:noProof/>
            <w:webHidden/>
          </w:rPr>
          <w:fldChar w:fldCharType="end"/>
        </w:r>
      </w:hyperlink>
    </w:p>
    <w:p w14:paraId="624C1CE2" w14:textId="499616E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2" w:history="1">
        <w:r w:rsidR="00FC23EE" w:rsidRPr="00730688">
          <w:rPr>
            <w:rStyle w:val="Hipervnculo"/>
            <w:noProof/>
          </w:rPr>
          <w:t>Figura 66. Diagrama de red por secciones - Sección No. 4 de 8</w:t>
        </w:r>
        <w:r w:rsidR="00FC23EE">
          <w:rPr>
            <w:noProof/>
            <w:webHidden/>
          </w:rPr>
          <w:tab/>
        </w:r>
        <w:r w:rsidR="00FC23EE">
          <w:rPr>
            <w:noProof/>
            <w:webHidden/>
          </w:rPr>
          <w:fldChar w:fldCharType="begin"/>
        </w:r>
        <w:r w:rsidR="00FC23EE">
          <w:rPr>
            <w:noProof/>
            <w:webHidden/>
          </w:rPr>
          <w:instrText xml:space="preserve"> PAGEREF _Toc9629632 \h </w:instrText>
        </w:r>
        <w:r w:rsidR="00FC23EE">
          <w:rPr>
            <w:noProof/>
            <w:webHidden/>
          </w:rPr>
        </w:r>
        <w:r w:rsidR="00FC23EE">
          <w:rPr>
            <w:noProof/>
            <w:webHidden/>
          </w:rPr>
          <w:fldChar w:fldCharType="separate"/>
        </w:r>
        <w:r w:rsidR="001922BC">
          <w:rPr>
            <w:noProof/>
            <w:webHidden/>
          </w:rPr>
          <w:t>489</w:t>
        </w:r>
        <w:r w:rsidR="00FC23EE">
          <w:rPr>
            <w:noProof/>
            <w:webHidden/>
          </w:rPr>
          <w:fldChar w:fldCharType="end"/>
        </w:r>
      </w:hyperlink>
    </w:p>
    <w:p w14:paraId="1CFD0536" w14:textId="1275D76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3" w:history="1">
        <w:r w:rsidR="00FC23EE" w:rsidRPr="00730688">
          <w:rPr>
            <w:rStyle w:val="Hipervnculo"/>
            <w:noProof/>
          </w:rPr>
          <w:t>Figura 67. Diagrama de red por secciones - Sección No. 5 de 8</w:t>
        </w:r>
        <w:r w:rsidR="00FC23EE">
          <w:rPr>
            <w:noProof/>
            <w:webHidden/>
          </w:rPr>
          <w:tab/>
        </w:r>
        <w:r w:rsidR="00FC23EE">
          <w:rPr>
            <w:noProof/>
            <w:webHidden/>
          </w:rPr>
          <w:fldChar w:fldCharType="begin"/>
        </w:r>
        <w:r w:rsidR="00FC23EE">
          <w:rPr>
            <w:noProof/>
            <w:webHidden/>
          </w:rPr>
          <w:instrText xml:space="preserve"> PAGEREF _Toc9629633 \h </w:instrText>
        </w:r>
        <w:r w:rsidR="00FC23EE">
          <w:rPr>
            <w:noProof/>
            <w:webHidden/>
          </w:rPr>
        </w:r>
        <w:r w:rsidR="00FC23EE">
          <w:rPr>
            <w:noProof/>
            <w:webHidden/>
          </w:rPr>
          <w:fldChar w:fldCharType="separate"/>
        </w:r>
        <w:r w:rsidR="001922BC">
          <w:rPr>
            <w:noProof/>
            <w:webHidden/>
          </w:rPr>
          <w:t>490</w:t>
        </w:r>
        <w:r w:rsidR="00FC23EE">
          <w:rPr>
            <w:noProof/>
            <w:webHidden/>
          </w:rPr>
          <w:fldChar w:fldCharType="end"/>
        </w:r>
      </w:hyperlink>
    </w:p>
    <w:p w14:paraId="31BDACCE" w14:textId="15A976A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4" w:history="1">
        <w:r w:rsidR="00FC23EE" w:rsidRPr="00730688">
          <w:rPr>
            <w:rStyle w:val="Hipervnculo"/>
            <w:noProof/>
          </w:rPr>
          <w:t>Figura 68. Diagrama de red por secciones - Sección No. 6 de 8</w:t>
        </w:r>
        <w:r w:rsidR="00FC23EE">
          <w:rPr>
            <w:noProof/>
            <w:webHidden/>
          </w:rPr>
          <w:tab/>
        </w:r>
        <w:r w:rsidR="00FC23EE">
          <w:rPr>
            <w:noProof/>
            <w:webHidden/>
          </w:rPr>
          <w:fldChar w:fldCharType="begin"/>
        </w:r>
        <w:r w:rsidR="00FC23EE">
          <w:rPr>
            <w:noProof/>
            <w:webHidden/>
          </w:rPr>
          <w:instrText xml:space="preserve"> PAGEREF _Toc9629634 \h </w:instrText>
        </w:r>
        <w:r w:rsidR="00FC23EE">
          <w:rPr>
            <w:noProof/>
            <w:webHidden/>
          </w:rPr>
        </w:r>
        <w:r w:rsidR="00FC23EE">
          <w:rPr>
            <w:noProof/>
            <w:webHidden/>
          </w:rPr>
          <w:fldChar w:fldCharType="separate"/>
        </w:r>
        <w:r w:rsidR="001922BC">
          <w:rPr>
            <w:noProof/>
            <w:webHidden/>
          </w:rPr>
          <w:t>491</w:t>
        </w:r>
        <w:r w:rsidR="00FC23EE">
          <w:rPr>
            <w:noProof/>
            <w:webHidden/>
          </w:rPr>
          <w:fldChar w:fldCharType="end"/>
        </w:r>
      </w:hyperlink>
    </w:p>
    <w:p w14:paraId="549B198D" w14:textId="1172E31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5" w:history="1">
        <w:r w:rsidR="00FC23EE" w:rsidRPr="00730688">
          <w:rPr>
            <w:rStyle w:val="Hipervnculo"/>
            <w:noProof/>
          </w:rPr>
          <w:t>Figura 69. Diagrama de red por secciones - Sección No. 7 de 8</w:t>
        </w:r>
        <w:r w:rsidR="00FC23EE">
          <w:rPr>
            <w:noProof/>
            <w:webHidden/>
          </w:rPr>
          <w:tab/>
        </w:r>
        <w:r w:rsidR="00FC23EE">
          <w:rPr>
            <w:noProof/>
            <w:webHidden/>
          </w:rPr>
          <w:fldChar w:fldCharType="begin"/>
        </w:r>
        <w:r w:rsidR="00FC23EE">
          <w:rPr>
            <w:noProof/>
            <w:webHidden/>
          </w:rPr>
          <w:instrText xml:space="preserve"> PAGEREF _Toc9629635 \h </w:instrText>
        </w:r>
        <w:r w:rsidR="00FC23EE">
          <w:rPr>
            <w:noProof/>
            <w:webHidden/>
          </w:rPr>
        </w:r>
        <w:r w:rsidR="00FC23EE">
          <w:rPr>
            <w:noProof/>
            <w:webHidden/>
          </w:rPr>
          <w:fldChar w:fldCharType="separate"/>
        </w:r>
        <w:r w:rsidR="001922BC">
          <w:rPr>
            <w:noProof/>
            <w:webHidden/>
          </w:rPr>
          <w:t>492</w:t>
        </w:r>
        <w:r w:rsidR="00FC23EE">
          <w:rPr>
            <w:noProof/>
            <w:webHidden/>
          </w:rPr>
          <w:fldChar w:fldCharType="end"/>
        </w:r>
      </w:hyperlink>
    </w:p>
    <w:p w14:paraId="5D301156" w14:textId="18DA080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6" w:history="1">
        <w:r w:rsidR="00FC23EE" w:rsidRPr="00730688">
          <w:rPr>
            <w:rStyle w:val="Hipervnculo"/>
            <w:noProof/>
          </w:rPr>
          <w:t>Figura 70. Diagrama de red por secciones - Sección No. 8 de 8</w:t>
        </w:r>
        <w:r w:rsidR="00FC23EE">
          <w:rPr>
            <w:noProof/>
            <w:webHidden/>
          </w:rPr>
          <w:tab/>
        </w:r>
        <w:r w:rsidR="00FC23EE">
          <w:rPr>
            <w:noProof/>
            <w:webHidden/>
          </w:rPr>
          <w:fldChar w:fldCharType="begin"/>
        </w:r>
        <w:r w:rsidR="00FC23EE">
          <w:rPr>
            <w:noProof/>
            <w:webHidden/>
          </w:rPr>
          <w:instrText xml:space="preserve"> PAGEREF _Toc9629636 \h </w:instrText>
        </w:r>
        <w:r w:rsidR="00FC23EE">
          <w:rPr>
            <w:noProof/>
            <w:webHidden/>
          </w:rPr>
        </w:r>
        <w:r w:rsidR="00FC23EE">
          <w:rPr>
            <w:noProof/>
            <w:webHidden/>
          </w:rPr>
          <w:fldChar w:fldCharType="separate"/>
        </w:r>
        <w:r w:rsidR="001922BC">
          <w:rPr>
            <w:noProof/>
            <w:webHidden/>
          </w:rPr>
          <w:t>493</w:t>
        </w:r>
        <w:r w:rsidR="00FC23EE">
          <w:rPr>
            <w:noProof/>
            <w:webHidden/>
          </w:rPr>
          <w:fldChar w:fldCharType="end"/>
        </w:r>
      </w:hyperlink>
    </w:p>
    <w:p w14:paraId="1815E54A" w14:textId="77777777" w:rsidR="00FC23EE" w:rsidRDefault="00FC23EE" w:rsidP="00FC23EE">
      <w:r>
        <w:fldChar w:fldCharType="end"/>
      </w:r>
    </w:p>
    <w:p w14:paraId="1B0A0195" w14:textId="77777777" w:rsidR="00175437" w:rsidRDefault="00175437" w:rsidP="00175437">
      <w:r w:rsidRPr="00593064">
        <w:br w:type="page"/>
      </w:r>
    </w:p>
    <w:p w14:paraId="69EB5F5C" w14:textId="77777777" w:rsidR="00FC23EE" w:rsidRDefault="00FC23EE" w:rsidP="00FC23EE">
      <w:pPr>
        <w:pStyle w:val="Tituloindices"/>
      </w:pPr>
      <w:r>
        <w:lastRenderedPageBreak/>
        <w:t>ÍNDICE DE GRAFICAS</w:t>
      </w:r>
    </w:p>
    <w:p w14:paraId="05B6290A" w14:textId="06B16D75" w:rsidR="00FC23EE" w:rsidRDefault="00FC23EE">
      <w:pPr>
        <w:pStyle w:val="Tabladeilustraciones"/>
        <w:tabs>
          <w:tab w:val="right" w:leader="dot" w:pos="9394"/>
        </w:tabs>
        <w:rPr>
          <w:rFonts w:eastAsiaTheme="minorEastAsia" w:cstheme="minorBidi"/>
          <w:i w:val="0"/>
          <w:iCs w:val="0"/>
          <w:noProof/>
          <w:sz w:val="22"/>
          <w:szCs w:val="22"/>
          <w:lang w:eastAsia="es-ES_tradnl"/>
        </w:rPr>
      </w:pPr>
      <w:r>
        <w:fldChar w:fldCharType="begin"/>
      </w:r>
      <w:r>
        <w:instrText xml:space="preserve"> TOC \h \z \c "Gráfica" </w:instrText>
      </w:r>
      <w:r>
        <w:fldChar w:fldCharType="separate"/>
      </w:r>
      <w:hyperlink w:anchor="_Toc9629637" w:history="1">
        <w:r w:rsidRPr="004139BA">
          <w:rPr>
            <w:rStyle w:val="Hipervnculo"/>
            <w:noProof/>
          </w:rPr>
          <w:t>Gráfica 1. Clasificación por género.</w:t>
        </w:r>
        <w:r>
          <w:rPr>
            <w:noProof/>
            <w:webHidden/>
          </w:rPr>
          <w:tab/>
        </w:r>
        <w:r>
          <w:rPr>
            <w:noProof/>
            <w:webHidden/>
          </w:rPr>
          <w:fldChar w:fldCharType="begin"/>
        </w:r>
        <w:r>
          <w:rPr>
            <w:noProof/>
            <w:webHidden/>
          </w:rPr>
          <w:instrText xml:space="preserve"> PAGEREF _Toc9629637 \h </w:instrText>
        </w:r>
        <w:r>
          <w:rPr>
            <w:noProof/>
            <w:webHidden/>
          </w:rPr>
        </w:r>
        <w:r>
          <w:rPr>
            <w:noProof/>
            <w:webHidden/>
          </w:rPr>
          <w:fldChar w:fldCharType="separate"/>
        </w:r>
        <w:r w:rsidR="001922BC">
          <w:rPr>
            <w:noProof/>
            <w:webHidden/>
          </w:rPr>
          <w:t>42</w:t>
        </w:r>
        <w:r>
          <w:rPr>
            <w:noProof/>
            <w:webHidden/>
          </w:rPr>
          <w:fldChar w:fldCharType="end"/>
        </w:r>
      </w:hyperlink>
    </w:p>
    <w:p w14:paraId="3851053A" w14:textId="026A01D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8" w:history="1">
        <w:r w:rsidR="00FC23EE" w:rsidRPr="004139BA">
          <w:rPr>
            <w:rStyle w:val="Hipervnculo"/>
            <w:noProof/>
          </w:rPr>
          <w:t>Gráfica 2.Tipo de transporte personas encuestadas.</w:t>
        </w:r>
        <w:r w:rsidR="00FC23EE">
          <w:rPr>
            <w:noProof/>
            <w:webHidden/>
          </w:rPr>
          <w:tab/>
        </w:r>
        <w:r w:rsidR="00FC23EE">
          <w:rPr>
            <w:noProof/>
            <w:webHidden/>
          </w:rPr>
          <w:fldChar w:fldCharType="begin"/>
        </w:r>
        <w:r w:rsidR="00FC23EE">
          <w:rPr>
            <w:noProof/>
            <w:webHidden/>
          </w:rPr>
          <w:instrText xml:space="preserve"> PAGEREF _Toc9629638 \h </w:instrText>
        </w:r>
        <w:r w:rsidR="00FC23EE">
          <w:rPr>
            <w:noProof/>
            <w:webHidden/>
          </w:rPr>
        </w:r>
        <w:r w:rsidR="00FC23EE">
          <w:rPr>
            <w:noProof/>
            <w:webHidden/>
          </w:rPr>
          <w:fldChar w:fldCharType="separate"/>
        </w:r>
        <w:r w:rsidR="001922BC">
          <w:rPr>
            <w:noProof/>
            <w:webHidden/>
          </w:rPr>
          <w:t>44</w:t>
        </w:r>
        <w:r w:rsidR="00FC23EE">
          <w:rPr>
            <w:noProof/>
            <w:webHidden/>
          </w:rPr>
          <w:fldChar w:fldCharType="end"/>
        </w:r>
      </w:hyperlink>
    </w:p>
    <w:p w14:paraId="17425C70" w14:textId="2BA224FC"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39" w:history="1">
        <w:r w:rsidR="00FC23EE" w:rsidRPr="004139BA">
          <w:rPr>
            <w:rStyle w:val="Hipervnculo"/>
            <w:noProof/>
          </w:rPr>
          <w:t>Gráfica 3. Presupuesto mensual para estacionamiento.</w:t>
        </w:r>
        <w:r w:rsidR="00FC23EE">
          <w:rPr>
            <w:noProof/>
            <w:webHidden/>
          </w:rPr>
          <w:tab/>
        </w:r>
        <w:r w:rsidR="00FC23EE">
          <w:rPr>
            <w:noProof/>
            <w:webHidden/>
          </w:rPr>
          <w:fldChar w:fldCharType="begin"/>
        </w:r>
        <w:r w:rsidR="00FC23EE">
          <w:rPr>
            <w:noProof/>
            <w:webHidden/>
          </w:rPr>
          <w:instrText xml:space="preserve"> PAGEREF _Toc9629639 \h </w:instrText>
        </w:r>
        <w:r w:rsidR="00FC23EE">
          <w:rPr>
            <w:noProof/>
            <w:webHidden/>
          </w:rPr>
        </w:r>
        <w:r w:rsidR="00FC23EE">
          <w:rPr>
            <w:noProof/>
            <w:webHidden/>
          </w:rPr>
          <w:fldChar w:fldCharType="separate"/>
        </w:r>
        <w:r w:rsidR="001922BC">
          <w:rPr>
            <w:noProof/>
            <w:webHidden/>
          </w:rPr>
          <w:t>45</w:t>
        </w:r>
        <w:r w:rsidR="00FC23EE">
          <w:rPr>
            <w:noProof/>
            <w:webHidden/>
          </w:rPr>
          <w:fldChar w:fldCharType="end"/>
        </w:r>
      </w:hyperlink>
    </w:p>
    <w:p w14:paraId="67E0EA69" w14:textId="51FF9C8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0" w:history="1">
        <w:r w:rsidR="00FC23EE" w:rsidRPr="004139BA">
          <w:rPr>
            <w:rStyle w:val="Hipervnculo"/>
            <w:noProof/>
          </w:rPr>
          <w:t>Gráfica 4. Horas de trabajo real de los recursos.</w:t>
        </w:r>
        <w:r w:rsidR="00FC23EE">
          <w:rPr>
            <w:noProof/>
            <w:webHidden/>
          </w:rPr>
          <w:tab/>
        </w:r>
        <w:r w:rsidR="00FC23EE">
          <w:rPr>
            <w:noProof/>
            <w:webHidden/>
          </w:rPr>
          <w:fldChar w:fldCharType="begin"/>
        </w:r>
        <w:r w:rsidR="00FC23EE">
          <w:rPr>
            <w:noProof/>
            <w:webHidden/>
          </w:rPr>
          <w:instrText xml:space="preserve"> PAGEREF _Toc9629640 \h </w:instrText>
        </w:r>
        <w:r w:rsidR="00FC23EE">
          <w:rPr>
            <w:noProof/>
            <w:webHidden/>
          </w:rPr>
        </w:r>
        <w:r w:rsidR="00FC23EE">
          <w:rPr>
            <w:noProof/>
            <w:webHidden/>
          </w:rPr>
          <w:fldChar w:fldCharType="separate"/>
        </w:r>
        <w:r w:rsidR="001922BC">
          <w:rPr>
            <w:noProof/>
            <w:webHidden/>
          </w:rPr>
          <w:t>181</w:t>
        </w:r>
        <w:r w:rsidR="00FC23EE">
          <w:rPr>
            <w:noProof/>
            <w:webHidden/>
          </w:rPr>
          <w:fldChar w:fldCharType="end"/>
        </w:r>
      </w:hyperlink>
    </w:p>
    <w:p w14:paraId="3A8DA10D" w14:textId="5864EE2A"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1" w:history="1">
        <w:r w:rsidR="00FC23EE" w:rsidRPr="004139BA">
          <w:rPr>
            <w:rStyle w:val="Hipervnculo"/>
            <w:noProof/>
          </w:rPr>
          <w:t>Gráfica 5. Porcentaje de trabajo de los recursos.</w:t>
        </w:r>
        <w:r w:rsidR="00FC23EE">
          <w:rPr>
            <w:noProof/>
            <w:webHidden/>
          </w:rPr>
          <w:tab/>
        </w:r>
        <w:r w:rsidR="00FC23EE">
          <w:rPr>
            <w:noProof/>
            <w:webHidden/>
          </w:rPr>
          <w:fldChar w:fldCharType="begin"/>
        </w:r>
        <w:r w:rsidR="00FC23EE">
          <w:rPr>
            <w:noProof/>
            <w:webHidden/>
          </w:rPr>
          <w:instrText xml:space="preserve"> PAGEREF _Toc9629641 \h </w:instrText>
        </w:r>
        <w:r w:rsidR="00FC23EE">
          <w:rPr>
            <w:noProof/>
            <w:webHidden/>
          </w:rPr>
        </w:r>
        <w:r w:rsidR="00FC23EE">
          <w:rPr>
            <w:noProof/>
            <w:webHidden/>
          </w:rPr>
          <w:fldChar w:fldCharType="separate"/>
        </w:r>
        <w:r w:rsidR="001922BC">
          <w:rPr>
            <w:noProof/>
            <w:webHidden/>
          </w:rPr>
          <w:t>182</w:t>
        </w:r>
        <w:r w:rsidR="00FC23EE">
          <w:rPr>
            <w:noProof/>
            <w:webHidden/>
          </w:rPr>
          <w:fldChar w:fldCharType="end"/>
        </w:r>
      </w:hyperlink>
    </w:p>
    <w:p w14:paraId="66684091" w14:textId="46CDF05D"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2" w:history="1">
        <w:r w:rsidR="00FC23EE" w:rsidRPr="004139BA">
          <w:rPr>
            <w:rStyle w:val="Hipervnculo"/>
            <w:noProof/>
          </w:rPr>
          <w:t>Gráfica 6. Trabajo real vs. Trabajo restante</w:t>
        </w:r>
        <w:r w:rsidR="00FC23EE">
          <w:rPr>
            <w:noProof/>
            <w:webHidden/>
          </w:rPr>
          <w:tab/>
        </w:r>
        <w:r w:rsidR="00FC23EE">
          <w:rPr>
            <w:noProof/>
            <w:webHidden/>
          </w:rPr>
          <w:fldChar w:fldCharType="begin"/>
        </w:r>
        <w:r w:rsidR="00FC23EE">
          <w:rPr>
            <w:noProof/>
            <w:webHidden/>
          </w:rPr>
          <w:instrText xml:space="preserve"> PAGEREF _Toc9629642 \h </w:instrText>
        </w:r>
        <w:r w:rsidR="00FC23EE">
          <w:rPr>
            <w:noProof/>
            <w:webHidden/>
          </w:rPr>
        </w:r>
        <w:r w:rsidR="00FC23EE">
          <w:rPr>
            <w:noProof/>
            <w:webHidden/>
          </w:rPr>
          <w:fldChar w:fldCharType="separate"/>
        </w:r>
        <w:r w:rsidR="001922BC">
          <w:rPr>
            <w:noProof/>
            <w:webHidden/>
          </w:rPr>
          <w:t>183</w:t>
        </w:r>
        <w:r w:rsidR="00FC23EE">
          <w:rPr>
            <w:noProof/>
            <w:webHidden/>
          </w:rPr>
          <w:fldChar w:fldCharType="end"/>
        </w:r>
      </w:hyperlink>
    </w:p>
    <w:p w14:paraId="4881FA81" w14:textId="20C5133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3" w:history="1">
        <w:r w:rsidR="00FC23EE" w:rsidRPr="004139BA">
          <w:rPr>
            <w:rStyle w:val="Hipervnculo"/>
            <w:noProof/>
          </w:rPr>
          <w:t>Gráfica 7. Sobreasignación de los recursos.</w:t>
        </w:r>
        <w:r w:rsidR="00FC23EE">
          <w:rPr>
            <w:noProof/>
            <w:webHidden/>
          </w:rPr>
          <w:tab/>
        </w:r>
        <w:r w:rsidR="00FC23EE">
          <w:rPr>
            <w:noProof/>
            <w:webHidden/>
          </w:rPr>
          <w:fldChar w:fldCharType="begin"/>
        </w:r>
        <w:r w:rsidR="00FC23EE">
          <w:rPr>
            <w:noProof/>
            <w:webHidden/>
          </w:rPr>
          <w:instrText xml:space="preserve"> PAGEREF _Toc9629643 \h </w:instrText>
        </w:r>
        <w:r w:rsidR="00FC23EE">
          <w:rPr>
            <w:noProof/>
            <w:webHidden/>
          </w:rPr>
        </w:r>
        <w:r w:rsidR="00FC23EE">
          <w:rPr>
            <w:noProof/>
            <w:webHidden/>
          </w:rPr>
          <w:fldChar w:fldCharType="separate"/>
        </w:r>
        <w:r w:rsidR="001922BC">
          <w:rPr>
            <w:noProof/>
            <w:webHidden/>
          </w:rPr>
          <w:t>183</w:t>
        </w:r>
        <w:r w:rsidR="00FC23EE">
          <w:rPr>
            <w:noProof/>
            <w:webHidden/>
          </w:rPr>
          <w:fldChar w:fldCharType="end"/>
        </w:r>
      </w:hyperlink>
    </w:p>
    <w:p w14:paraId="3D73FC0F" w14:textId="7E16010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4" w:history="1">
        <w:r w:rsidR="00FC23EE" w:rsidRPr="004139BA">
          <w:rPr>
            <w:rStyle w:val="Hipervnculo"/>
            <w:noProof/>
          </w:rPr>
          <w:t>Gráfica 8. Curva S de desempeño del proyecto.</w:t>
        </w:r>
        <w:r w:rsidR="00FC23EE">
          <w:rPr>
            <w:noProof/>
            <w:webHidden/>
          </w:rPr>
          <w:tab/>
        </w:r>
        <w:r w:rsidR="00FC23EE">
          <w:rPr>
            <w:noProof/>
            <w:webHidden/>
          </w:rPr>
          <w:fldChar w:fldCharType="begin"/>
        </w:r>
        <w:r w:rsidR="00FC23EE">
          <w:rPr>
            <w:noProof/>
            <w:webHidden/>
          </w:rPr>
          <w:instrText xml:space="preserve"> PAGEREF _Toc9629644 \h </w:instrText>
        </w:r>
        <w:r w:rsidR="00FC23EE">
          <w:rPr>
            <w:noProof/>
            <w:webHidden/>
          </w:rPr>
        </w:r>
        <w:r w:rsidR="00FC23EE">
          <w:rPr>
            <w:noProof/>
            <w:webHidden/>
          </w:rPr>
          <w:fldChar w:fldCharType="separate"/>
        </w:r>
        <w:r w:rsidR="001922BC">
          <w:rPr>
            <w:noProof/>
            <w:webHidden/>
          </w:rPr>
          <w:t>191</w:t>
        </w:r>
        <w:r w:rsidR="00FC23EE">
          <w:rPr>
            <w:noProof/>
            <w:webHidden/>
          </w:rPr>
          <w:fldChar w:fldCharType="end"/>
        </w:r>
      </w:hyperlink>
    </w:p>
    <w:p w14:paraId="25999315" w14:textId="6B07FF4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45" w:history="1">
        <w:r w:rsidR="00FC23EE" w:rsidRPr="004139BA">
          <w:rPr>
            <w:rStyle w:val="Hipervnculo"/>
            <w:noProof/>
          </w:rPr>
          <w:t>Gráfica 9. Histograma y horario de recursos</w:t>
        </w:r>
        <w:r w:rsidR="00FC23EE">
          <w:rPr>
            <w:noProof/>
            <w:webHidden/>
          </w:rPr>
          <w:tab/>
        </w:r>
        <w:r w:rsidR="00FC23EE">
          <w:rPr>
            <w:noProof/>
            <w:webHidden/>
          </w:rPr>
          <w:fldChar w:fldCharType="begin"/>
        </w:r>
        <w:r w:rsidR="00FC23EE">
          <w:rPr>
            <w:noProof/>
            <w:webHidden/>
          </w:rPr>
          <w:instrText xml:space="preserve"> PAGEREF _Toc9629645 \h </w:instrText>
        </w:r>
        <w:r w:rsidR="00FC23EE">
          <w:rPr>
            <w:noProof/>
            <w:webHidden/>
          </w:rPr>
        </w:r>
        <w:r w:rsidR="00FC23EE">
          <w:rPr>
            <w:noProof/>
            <w:webHidden/>
          </w:rPr>
          <w:fldChar w:fldCharType="separate"/>
        </w:r>
        <w:r w:rsidR="001922BC">
          <w:rPr>
            <w:noProof/>
            <w:webHidden/>
          </w:rPr>
          <w:t>205</w:t>
        </w:r>
        <w:r w:rsidR="00FC23EE">
          <w:rPr>
            <w:noProof/>
            <w:webHidden/>
          </w:rPr>
          <w:fldChar w:fldCharType="end"/>
        </w:r>
      </w:hyperlink>
    </w:p>
    <w:p w14:paraId="0FAC58FC" w14:textId="77777777" w:rsidR="00FC23EE" w:rsidRDefault="00FC23EE" w:rsidP="00FC23EE">
      <w:r>
        <w:fldChar w:fldCharType="end"/>
      </w:r>
    </w:p>
    <w:p w14:paraId="61DE728B" w14:textId="77777777" w:rsidR="00FC23EE" w:rsidRDefault="00FC23EE">
      <w:pPr>
        <w:spacing w:line="240" w:lineRule="auto"/>
      </w:pPr>
      <w:r>
        <w:br w:type="page"/>
      </w:r>
    </w:p>
    <w:p w14:paraId="2DDD24C6" w14:textId="77777777" w:rsidR="00FC23EE" w:rsidRDefault="00FC23EE" w:rsidP="00FC23EE">
      <w:pPr>
        <w:pStyle w:val="Tituloindices"/>
      </w:pPr>
      <w:r>
        <w:lastRenderedPageBreak/>
        <w:t>ÍNDICE DE ANEXOS</w:t>
      </w:r>
    </w:p>
    <w:p w14:paraId="17D89773" w14:textId="77777777" w:rsidR="00FC23EE" w:rsidRDefault="00FC23EE">
      <w:pPr>
        <w:spacing w:line="240" w:lineRule="auto"/>
      </w:pPr>
    </w:p>
    <w:p w14:paraId="6B36D03F" w14:textId="4ACCF49B" w:rsidR="00FC23EE" w:rsidRDefault="00FC23EE">
      <w:pPr>
        <w:pStyle w:val="Tabladeilustraciones"/>
        <w:tabs>
          <w:tab w:val="right" w:leader="dot" w:pos="9394"/>
        </w:tabs>
        <w:rPr>
          <w:rFonts w:eastAsiaTheme="minorEastAsia" w:cstheme="minorBidi"/>
          <w:i w:val="0"/>
          <w:iCs w:val="0"/>
          <w:noProof/>
          <w:sz w:val="22"/>
          <w:szCs w:val="22"/>
          <w:lang w:eastAsia="es-ES_tradnl"/>
        </w:rPr>
      </w:pPr>
      <w:r>
        <w:fldChar w:fldCharType="begin"/>
      </w:r>
      <w:r>
        <w:instrText xml:space="preserve"> TOC \h \z \c "Anexo" </w:instrText>
      </w:r>
      <w:r>
        <w:fldChar w:fldCharType="separate"/>
      </w:r>
      <w:hyperlink w:anchor="_Toc9629670" w:history="1">
        <w:r w:rsidRPr="00CA23E5">
          <w:rPr>
            <w:rStyle w:val="Hipervnculo"/>
            <w:noProof/>
          </w:rPr>
          <w:t>Anexo A. Método multicriterio AHP para la selección de la idea de proyecto.</w:t>
        </w:r>
        <w:r>
          <w:rPr>
            <w:noProof/>
            <w:webHidden/>
          </w:rPr>
          <w:tab/>
        </w:r>
        <w:r>
          <w:rPr>
            <w:noProof/>
            <w:webHidden/>
          </w:rPr>
          <w:fldChar w:fldCharType="begin"/>
        </w:r>
        <w:r>
          <w:rPr>
            <w:noProof/>
            <w:webHidden/>
          </w:rPr>
          <w:instrText xml:space="preserve"> PAGEREF _Toc9629670 \h </w:instrText>
        </w:r>
        <w:r>
          <w:rPr>
            <w:noProof/>
            <w:webHidden/>
          </w:rPr>
        </w:r>
        <w:r>
          <w:rPr>
            <w:noProof/>
            <w:webHidden/>
          </w:rPr>
          <w:fldChar w:fldCharType="separate"/>
        </w:r>
        <w:r w:rsidR="001922BC">
          <w:rPr>
            <w:noProof/>
            <w:webHidden/>
          </w:rPr>
          <w:t>257</w:t>
        </w:r>
        <w:r>
          <w:rPr>
            <w:noProof/>
            <w:webHidden/>
          </w:rPr>
          <w:fldChar w:fldCharType="end"/>
        </w:r>
      </w:hyperlink>
    </w:p>
    <w:p w14:paraId="30DFE6F1" w14:textId="6AC4E97F"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1" w:history="1">
        <w:r w:rsidR="00FC23EE" w:rsidRPr="00CA23E5">
          <w:rPr>
            <w:rStyle w:val="Hipervnculo"/>
            <w:noProof/>
          </w:rPr>
          <w:t>Anexo B. Método multicriterio AHP para la selección de la alternativa a desarrollar.</w:t>
        </w:r>
        <w:r w:rsidR="00FC23EE">
          <w:rPr>
            <w:noProof/>
            <w:webHidden/>
          </w:rPr>
          <w:tab/>
        </w:r>
        <w:r w:rsidR="00FC23EE">
          <w:rPr>
            <w:noProof/>
            <w:webHidden/>
          </w:rPr>
          <w:fldChar w:fldCharType="begin"/>
        </w:r>
        <w:r w:rsidR="00FC23EE">
          <w:rPr>
            <w:noProof/>
            <w:webHidden/>
          </w:rPr>
          <w:instrText xml:space="preserve"> PAGEREF _Toc9629671 \h </w:instrText>
        </w:r>
        <w:r w:rsidR="00FC23EE">
          <w:rPr>
            <w:noProof/>
            <w:webHidden/>
          </w:rPr>
        </w:r>
        <w:r w:rsidR="00FC23EE">
          <w:rPr>
            <w:noProof/>
            <w:webHidden/>
          </w:rPr>
          <w:fldChar w:fldCharType="separate"/>
        </w:r>
        <w:r w:rsidR="001922BC">
          <w:rPr>
            <w:noProof/>
            <w:webHidden/>
          </w:rPr>
          <w:t>261</w:t>
        </w:r>
        <w:r w:rsidR="00FC23EE">
          <w:rPr>
            <w:noProof/>
            <w:webHidden/>
          </w:rPr>
          <w:fldChar w:fldCharType="end"/>
        </w:r>
      </w:hyperlink>
    </w:p>
    <w:p w14:paraId="18AB6E51" w14:textId="42E01087"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2" w:history="1">
        <w:r w:rsidR="00FC23EE" w:rsidRPr="00CA23E5">
          <w:rPr>
            <w:rStyle w:val="Hipervnculo"/>
            <w:noProof/>
          </w:rPr>
          <w:t>Anexo C. Declaración de alcance del producto (Product scope statement)</w:t>
        </w:r>
        <w:r w:rsidR="00FC23EE">
          <w:rPr>
            <w:noProof/>
            <w:webHidden/>
          </w:rPr>
          <w:tab/>
        </w:r>
        <w:r w:rsidR="00FC23EE">
          <w:rPr>
            <w:noProof/>
            <w:webHidden/>
          </w:rPr>
          <w:fldChar w:fldCharType="begin"/>
        </w:r>
        <w:r w:rsidR="00FC23EE">
          <w:rPr>
            <w:noProof/>
            <w:webHidden/>
          </w:rPr>
          <w:instrText xml:space="preserve"> PAGEREF _Toc9629672 \h </w:instrText>
        </w:r>
        <w:r w:rsidR="00FC23EE">
          <w:rPr>
            <w:noProof/>
            <w:webHidden/>
          </w:rPr>
        </w:r>
        <w:r w:rsidR="00FC23EE">
          <w:rPr>
            <w:noProof/>
            <w:webHidden/>
          </w:rPr>
          <w:fldChar w:fldCharType="separate"/>
        </w:r>
        <w:r w:rsidR="001922BC">
          <w:rPr>
            <w:noProof/>
            <w:webHidden/>
          </w:rPr>
          <w:t>268</w:t>
        </w:r>
        <w:r w:rsidR="00FC23EE">
          <w:rPr>
            <w:noProof/>
            <w:webHidden/>
          </w:rPr>
          <w:fldChar w:fldCharType="end"/>
        </w:r>
      </w:hyperlink>
    </w:p>
    <w:p w14:paraId="03B3C6D6" w14:textId="3C2CAC2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3" w:history="1">
        <w:r w:rsidR="00FC23EE" w:rsidRPr="00CA23E5">
          <w:rPr>
            <w:rStyle w:val="Hipervnculo"/>
            <w:noProof/>
          </w:rPr>
          <w:t>Anexo D. Formulario de encuesta.</w:t>
        </w:r>
        <w:r w:rsidR="00FC23EE">
          <w:rPr>
            <w:noProof/>
            <w:webHidden/>
          </w:rPr>
          <w:tab/>
        </w:r>
        <w:r w:rsidR="00FC23EE">
          <w:rPr>
            <w:noProof/>
            <w:webHidden/>
          </w:rPr>
          <w:fldChar w:fldCharType="begin"/>
        </w:r>
        <w:r w:rsidR="00FC23EE">
          <w:rPr>
            <w:noProof/>
            <w:webHidden/>
          </w:rPr>
          <w:instrText xml:space="preserve"> PAGEREF _Toc9629673 \h </w:instrText>
        </w:r>
        <w:r w:rsidR="00FC23EE">
          <w:rPr>
            <w:noProof/>
            <w:webHidden/>
          </w:rPr>
        </w:r>
        <w:r w:rsidR="00FC23EE">
          <w:rPr>
            <w:noProof/>
            <w:webHidden/>
          </w:rPr>
          <w:fldChar w:fldCharType="separate"/>
        </w:r>
        <w:r w:rsidR="001922BC">
          <w:rPr>
            <w:noProof/>
            <w:webHidden/>
          </w:rPr>
          <w:t>273</w:t>
        </w:r>
        <w:r w:rsidR="00FC23EE">
          <w:rPr>
            <w:noProof/>
            <w:webHidden/>
          </w:rPr>
          <w:fldChar w:fldCharType="end"/>
        </w:r>
      </w:hyperlink>
    </w:p>
    <w:p w14:paraId="22DFB611" w14:textId="6D65E6D5"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4" w:history="1">
        <w:r w:rsidR="00FC23EE" w:rsidRPr="00CA23E5">
          <w:rPr>
            <w:rStyle w:val="Hipervnculo"/>
            <w:noProof/>
          </w:rPr>
          <w:t>Anexo E. Acta de cierre del proyecto.</w:t>
        </w:r>
        <w:r w:rsidR="00FC23EE">
          <w:rPr>
            <w:noProof/>
            <w:webHidden/>
          </w:rPr>
          <w:tab/>
        </w:r>
        <w:r w:rsidR="00FC23EE">
          <w:rPr>
            <w:noProof/>
            <w:webHidden/>
          </w:rPr>
          <w:fldChar w:fldCharType="begin"/>
        </w:r>
        <w:r w:rsidR="00FC23EE">
          <w:rPr>
            <w:noProof/>
            <w:webHidden/>
          </w:rPr>
          <w:instrText xml:space="preserve"> PAGEREF _Toc9629674 \h </w:instrText>
        </w:r>
        <w:r w:rsidR="00FC23EE">
          <w:rPr>
            <w:noProof/>
            <w:webHidden/>
          </w:rPr>
        </w:r>
        <w:r w:rsidR="00FC23EE">
          <w:rPr>
            <w:noProof/>
            <w:webHidden/>
          </w:rPr>
          <w:fldChar w:fldCharType="separate"/>
        </w:r>
        <w:r w:rsidR="001922BC">
          <w:rPr>
            <w:noProof/>
            <w:webHidden/>
          </w:rPr>
          <w:t>275</w:t>
        </w:r>
        <w:r w:rsidR="00FC23EE">
          <w:rPr>
            <w:noProof/>
            <w:webHidden/>
          </w:rPr>
          <w:fldChar w:fldCharType="end"/>
        </w:r>
      </w:hyperlink>
    </w:p>
    <w:p w14:paraId="7B587819" w14:textId="5CD8D57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5" w:history="1">
        <w:r w:rsidR="00FC23EE" w:rsidRPr="00CA23E5">
          <w:rPr>
            <w:rStyle w:val="Hipervnculo"/>
            <w:noProof/>
          </w:rPr>
          <w:t>Anexo F. Formato de inspecciones.</w:t>
        </w:r>
        <w:r w:rsidR="00FC23EE">
          <w:rPr>
            <w:noProof/>
            <w:webHidden/>
          </w:rPr>
          <w:tab/>
        </w:r>
        <w:r w:rsidR="00FC23EE">
          <w:rPr>
            <w:noProof/>
            <w:webHidden/>
          </w:rPr>
          <w:fldChar w:fldCharType="begin"/>
        </w:r>
        <w:r w:rsidR="00FC23EE">
          <w:rPr>
            <w:noProof/>
            <w:webHidden/>
          </w:rPr>
          <w:instrText xml:space="preserve"> PAGEREF _Toc9629675 \h </w:instrText>
        </w:r>
        <w:r w:rsidR="00FC23EE">
          <w:rPr>
            <w:noProof/>
            <w:webHidden/>
          </w:rPr>
        </w:r>
        <w:r w:rsidR="00FC23EE">
          <w:rPr>
            <w:noProof/>
            <w:webHidden/>
          </w:rPr>
          <w:fldChar w:fldCharType="separate"/>
        </w:r>
        <w:r w:rsidR="001922BC">
          <w:rPr>
            <w:noProof/>
            <w:webHidden/>
          </w:rPr>
          <w:t>276</w:t>
        </w:r>
        <w:r w:rsidR="00FC23EE">
          <w:rPr>
            <w:noProof/>
            <w:webHidden/>
          </w:rPr>
          <w:fldChar w:fldCharType="end"/>
        </w:r>
      </w:hyperlink>
    </w:p>
    <w:p w14:paraId="0C0453B1" w14:textId="66177D98"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6" w:history="1">
        <w:r w:rsidR="00FC23EE" w:rsidRPr="00CA23E5">
          <w:rPr>
            <w:rStyle w:val="Hipervnculo"/>
            <w:noProof/>
          </w:rPr>
          <w:t>Anexo G. Formato de auditorías.</w:t>
        </w:r>
        <w:r w:rsidR="00FC23EE">
          <w:rPr>
            <w:noProof/>
            <w:webHidden/>
          </w:rPr>
          <w:tab/>
        </w:r>
        <w:r w:rsidR="00FC23EE">
          <w:rPr>
            <w:noProof/>
            <w:webHidden/>
          </w:rPr>
          <w:fldChar w:fldCharType="begin"/>
        </w:r>
        <w:r w:rsidR="00FC23EE">
          <w:rPr>
            <w:noProof/>
            <w:webHidden/>
          </w:rPr>
          <w:instrText xml:space="preserve"> PAGEREF _Toc9629676 \h </w:instrText>
        </w:r>
        <w:r w:rsidR="00FC23EE">
          <w:rPr>
            <w:noProof/>
            <w:webHidden/>
          </w:rPr>
        </w:r>
        <w:r w:rsidR="00FC23EE">
          <w:rPr>
            <w:noProof/>
            <w:webHidden/>
          </w:rPr>
          <w:fldChar w:fldCharType="separate"/>
        </w:r>
        <w:r w:rsidR="001922BC">
          <w:rPr>
            <w:noProof/>
            <w:webHidden/>
          </w:rPr>
          <w:t>277</w:t>
        </w:r>
        <w:r w:rsidR="00FC23EE">
          <w:rPr>
            <w:noProof/>
            <w:webHidden/>
          </w:rPr>
          <w:fldChar w:fldCharType="end"/>
        </w:r>
      </w:hyperlink>
    </w:p>
    <w:p w14:paraId="1D0B637A" w14:textId="78FA6B9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7" w:history="1">
        <w:r w:rsidR="00FC23EE" w:rsidRPr="00CA23E5">
          <w:rPr>
            <w:rStyle w:val="Hipervnculo"/>
            <w:noProof/>
          </w:rPr>
          <w:t>Anexo H. Lista de verificación de entregables.</w:t>
        </w:r>
        <w:r w:rsidR="00FC23EE">
          <w:rPr>
            <w:noProof/>
            <w:webHidden/>
          </w:rPr>
          <w:tab/>
        </w:r>
        <w:r w:rsidR="00FC23EE">
          <w:rPr>
            <w:noProof/>
            <w:webHidden/>
          </w:rPr>
          <w:fldChar w:fldCharType="begin"/>
        </w:r>
        <w:r w:rsidR="00FC23EE">
          <w:rPr>
            <w:noProof/>
            <w:webHidden/>
          </w:rPr>
          <w:instrText xml:space="preserve"> PAGEREF _Toc9629677 \h </w:instrText>
        </w:r>
        <w:r w:rsidR="00FC23EE">
          <w:rPr>
            <w:noProof/>
            <w:webHidden/>
          </w:rPr>
        </w:r>
        <w:r w:rsidR="00FC23EE">
          <w:rPr>
            <w:noProof/>
            <w:webHidden/>
          </w:rPr>
          <w:fldChar w:fldCharType="separate"/>
        </w:r>
        <w:r w:rsidR="001922BC">
          <w:rPr>
            <w:b/>
            <w:bCs/>
            <w:noProof/>
            <w:webHidden/>
            <w:lang w:val="es-ES"/>
          </w:rPr>
          <w:t>¡Error! Marcador no definido.</w:t>
        </w:r>
        <w:r w:rsidR="00FC23EE">
          <w:rPr>
            <w:noProof/>
            <w:webHidden/>
          </w:rPr>
          <w:fldChar w:fldCharType="end"/>
        </w:r>
      </w:hyperlink>
    </w:p>
    <w:p w14:paraId="58F3FF4F" w14:textId="07F8E591"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8" w:history="1">
        <w:r w:rsidR="00FC23EE" w:rsidRPr="00CA23E5">
          <w:rPr>
            <w:rStyle w:val="Hipervnculo"/>
            <w:noProof/>
          </w:rPr>
          <w:t>Anexo I. Matriz de riesgos.</w:t>
        </w:r>
        <w:r w:rsidR="00FC23EE">
          <w:rPr>
            <w:noProof/>
            <w:webHidden/>
          </w:rPr>
          <w:tab/>
        </w:r>
        <w:r w:rsidR="00FC23EE">
          <w:rPr>
            <w:noProof/>
            <w:webHidden/>
          </w:rPr>
          <w:fldChar w:fldCharType="begin"/>
        </w:r>
        <w:r w:rsidR="00FC23EE">
          <w:rPr>
            <w:noProof/>
            <w:webHidden/>
          </w:rPr>
          <w:instrText xml:space="preserve"> PAGEREF _Toc9629678 \h </w:instrText>
        </w:r>
        <w:r w:rsidR="00FC23EE">
          <w:rPr>
            <w:noProof/>
            <w:webHidden/>
          </w:rPr>
        </w:r>
        <w:r w:rsidR="00FC23EE">
          <w:rPr>
            <w:noProof/>
            <w:webHidden/>
          </w:rPr>
          <w:fldChar w:fldCharType="separate"/>
        </w:r>
        <w:r w:rsidR="001922BC">
          <w:rPr>
            <w:noProof/>
            <w:webHidden/>
          </w:rPr>
          <w:t>278</w:t>
        </w:r>
        <w:r w:rsidR="00FC23EE">
          <w:rPr>
            <w:noProof/>
            <w:webHidden/>
          </w:rPr>
          <w:fldChar w:fldCharType="end"/>
        </w:r>
      </w:hyperlink>
    </w:p>
    <w:p w14:paraId="23965830" w14:textId="73F7AF39"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79" w:history="1">
        <w:r w:rsidR="00FC23EE" w:rsidRPr="00CA23E5">
          <w:rPr>
            <w:rStyle w:val="Hipervnculo"/>
            <w:noProof/>
          </w:rPr>
          <w:t>Anexo J. Diccionario de la EDT</w:t>
        </w:r>
        <w:r w:rsidR="00FC23EE">
          <w:rPr>
            <w:noProof/>
            <w:webHidden/>
          </w:rPr>
          <w:tab/>
        </w:r>
        <w:r w:rsidR="00FC23EE">
          <w:rPr>
            <w:noProof/>
            <w:webHidden/>
          </w:rPr>
          <w:fldChar w:fldCharType="begin"/>
        </w:r>
        <w:r w:rsidR="00FC23EE">
          <w:rPr>
            <w:noProof/>
            <w:webHidden/>
          </w:rPr>
          <w:instrText xml:space="preserve"> PAGEREF _Toc9629679 \h </w:instrText>
        </w:r>
        <w:r w:rsidR="00FC23EE">
          <w:rPr>
            <w:noProof/>
            <w:webHidden/>
          </w:rPr>
        </w:r>
        <w:r w:rsidR="00FC23EE">
          <w:rPr>
            <w:noProof/>
            <w:webHidden/>
          </w:rPr>
          <w:fldChar w:fldCharType="separate"/>
        </w:r>
        <w:r w:rsidR="001922BC">
          <w:rPr>
            <w:noProof/>
            <w:webHidden/>
          </w:rPr>
          <w:t>282</w:t>
        </w:r>
        <w:r w:rsidR="00FC23EE">
          <w:rPr>
            <w:noProof/>
            <w:webHidden/>
          </w:rPr>
          <w:fldChar w:fldCharType="end"/>
        </w:r>
      </w:hyperlink>
    </w:p>
    <w:p w14:paraId="59C1DEC9" w14:textId="1BA96DBE"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0" w:history="1">
        <w:r w:rsidR="00FC23EE" w:rsidRPr="00CA23E5">
          <w:rPr>
            <w:rStyle w:val="Hipervnculo"/>
            <w:noProof/>
          </w:rPr>
          <w:t>Anexo K. Herramientas utilizadas para el estudio de mercado</w:t>
        </w:r>
        <w:r w:rsidR="00FC23EE">
          <w:rPr>
            <w:noProof/>
            <w:webHidden/>
          </w:rPr>
          <w:tab/>
        </w:r>
        <w:r w:rsidR="00FC23EE">
          <w:rPr>
            <w:noProof/>
            <w:webHidden/>
          </w:rPr>
          <w:fldChar w:fldCharType="begin"/>
        </w:r>
        <w:r w:rsidR="00FC23EE">
          <w:rPr>
            <w:noProof/>
            <w:webHidden/>
          </w:rPr>
          <w:instrText xml:space="preserve"> PAGEREF _Toc9629680 \h </w:instrText>
        </w:r>
        <w:r w:rsidR="00FC23EE">
          <w:rPr>
            <w:noProof/>
            <w:webHidden/>
          </w:rPr>
        </w:r>
        <w:r w:rsidR="00FC23EE">
          <w:rPr>
            <w:noProof/>
            <w:webHidden/>
          </w:rPr>
          <w:fldChar w:fldCharType="separate"/>
        </w:r>
        <w:r w:rsidR="001922BC">
          <w:rPr>
            <w:noProof/>
            <w:webHidden/>
          </w:rPr>
          <w:t>468</w:t>
        </w:r>
        <w:r w:rsidR="00FC23EE">
          <w:rPr>
            <w:noProof/>
            <w:webHidden/>
          </w:rPr>
          <w:fldChar w:fldCharType="end"/>
        </w:r>
      </w:hyperlink>
    </w:p>
    <w:p w14:paraId="7D8CAB71" w14:textId="3A0D916B"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1" w:history="1">
        <w:r w:rsidR="00FC23EE" w:rsidRPr="00CA23E5">
          <w:rPr>
            <w:rStyle w:val="Hipervnculo"/>
            <w:noProof/>
          </w:rPr>
          <w:t>Anexo L. Memoria de cálculo de costos de aprovechamiento del proyecto</w:t>
        </w:r>
        <w:r w:rsidR="00FC23EE">
          <w:rPr>
            <w:noProof/>
            <w:webHidden/>
          </w:rPr>
          <w:tab/>
        </w:r>
        <w:r w:rsidR="00FC23EE">
          <w:rPr>
            <w:noProof/>
            <w:webHidden/>
          </w:rPr>
          <w:fldChar w:fldCharType="begin"/>
        </w:r>
        <w:r w:rsidR="00FC23EE">
          <w:rPr>
            <w:noProof/>
            <w:webHidden/>
          </w:rPr>
          <w:instrText xml:space="preserve"> PAGEREF _Toc9629681 \h </w:instrText>
        </w:r>
        <w:r w:rsidR="00FC23EE">
          <w:rPr>
            <w:noProof/>
            <w:webHidden/>
          </w:rPr>
        </w:r>
        <w:r w:rsidR="00FC23EE">
          <w:rPr>
            <w:noProof/>
            <w:webHidden/>
          </w:rPr>
          <w:fldChar w:fldCharType="separate"/>
        </w:r>
        <w:r w:rsidR="001922BC">
          <w:rPr>
            <w:noProof/>
            <w:webHidden/>
          </w:rPr>
          <w:t>469</w:t>
        </w:r>
        <w:r w:rsidR="00FC23EE">
          <w:rPr>
            <w:noProof/>
            <w:webHidden/>
          </w:rPr>
          <w:fldChar w:fldCharType="end"/>
        </w:r>
      </w:hyperlink>
    </w:p>
    <w:p w14:paraId="189A19DF" w14:textId="021D5660"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2" w:history="1">
        <w:r w:rsidR="00FC23EE" w:rsidRPr="00CA23E5">
          <w:rPr>
            <w:rStyle w:val="Hipervnculo"/>
            <w:noProof/>
          </w:rPr>
          <w:t>Anexo M. Memoria de cálculo del análisis de sensibilidad.</w:t>
        </w:r>
        <w:r w:rsidR="00FC23EE">
          <w:rPr>
            <w:noProof/>
            <w:webHidden/>
          </w:rPr>
          <w:tab/>
        </w:r>
        <w:r w:rsidR="00FC23EE">
          <w:rPr>
            <w:noProof/>
            <w:webHidden/>
          </w:rPr>
          <w:fldChar w:fldCharType="begin"/>
        </w:r>
        <w:r w:rsidR="00FC23EE">
          <w:rPr>
            <w:noProof/>
            <w:webHidden/>
          </w:rPr>
          <w:instrText xml:space="preserve"> PAGEREF _Toc9629682 \h </w:instrText>
        </w:r>
        <w:r w:rsidR="00FC23EE">
          <w:rPr>
            <w:noProof/>
            <w:webHidden/>
          </w:rPr>
        </w:r>
        <w:r w:rsidR="00FC23EE">
          <w:rPr>
            <w:noProof/>
            <w:webHidden/>
          </w:rPr>
          <w:fldChar w:fldCharType="separate"/>
        </w:r>
        <w:r w:rsidR="001922BC">
          <w:rPr>
            <w:noProof/>
            <w:webHidden/>
          </w:rPr>
          <w:t>470</w:t>
        </w:r>
        <w:r w:rsidR="00FC23EE">
          <w:rPr>
            <w:noProof/>
            <w:webHidden/>
          </w:rPr>
          <w:fldChar w:fldCharType="end"/>
        </w:r>
      </w:hyperlink>
    </w:p>
    <w:p w14:paraId="6ADF3163" w14:textId="75D2A5D2"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3" w:history="1">
        <w:r w:rsidR="00FC23EE" w:rsidRPr="00CA23E5">
          <w:rPr>
            <w:rStyle w:val="Hipervnculo"/>
            <w:noProof/>
          </w:rPr>
          <w:t>Anexo N. Amortización para el financiamiento con entidad bancaria.</w:t>
        </w:r>
        <w:r w:rsidR="00FC23EE">
          <w:rPr>
            <w:noProof/>
            <w:webHidden/>
          </w:rPr>
          <w:tab/>
        </w:r>
        <w:r w:rsidR="00FC23EE">
          <w:rPr>
            <w:noProof/>
            <w:webHidden/>
          </w:rPr>
          <w:fldChar w:fldCharType="begin"/>
        </w:r>
        <w:r w:rsidR="00FC23EE">
          <w:rPr>
            <w:noProof/>
            <w:webHidden/>
          </w:rPr>
          <w:instrText xml:space="preserve"> PAGEREF _Toc9629683 \h </w:instrText>
        </w:r>
        <w:r w:rsidR="00FC23EE">
          <w:rPr>
            <w:noProof/>
            <w:webHidden/>
          </w:rPr>
        </w:r>
        <w:r w:rsidR="00FC23EE">
          <w:rPr>
            <w:noProof/>
            <w:webHidden/>
          </w:rPr>
          <w:fldChar w:fldCharType="separate"/>
        </w:r>
        <w:r w:rsidR="001922BC">
          <w:rPr>
            <w:noProof/>
            <w:webHidden/>
          </w:rPr>
          <w:t>473</w:t>
        </w:r>
        <w:r w:rsidR="00FC23EE">
          <w:rPr>
            <w:noProof/>
            <w:webHidden/>
          </w:rPr>
          <w:fldChar w:fldCharType="end"/>
        </w:r>
      </w:hyperlink>
    </w:p>
    <w:p w14:paraId="0F7697B5" w14:textId="36430D66"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4" w:history="1">
        <w:r w:rsidR="00FC23EE" w:rsidRPr="00CA23E5">
          <w:rPr>
            <w:rStyle w:val="Hipervnculo"/>
            <w:noProof/>
          </w:rPr>
          <w:t>Anexo O. EDT de nivel 5 con costos en décimas de millón</w:t>
        </w:r>
        <w:r w:rsidR="00FC23EE">
          <w:rPr>
            <w:noProof/>
            <w:webHidden/>
          </w:rPr>
          <w:tab/>
        </w:r>
        <w:r w:rsidR="00FC23EE">
          <w:rPr>
            <w:noProof/>
            <w:webHidden/>
          </w:rPr>
          <w:fldChar w:fldCharType="begin"/>
        </w:r>
        <w:r w:rsidR="00FC23EE">
          <w:rPr>
            <w:noProof/>
            <w:webHidden/>
          </w:rPr>
          <w:instrText xml:space="preserve"> PAGEREF _Toc9629684 \h </w:instrText>
        </w:r>
        <w:r w:rsidR="00FC23EE">
          <w:rPr>
            <w:noProof/>
            <w:webHidden/>
          </w:rPr>
        </w:r>
        <w:r w:rsidR="00FC23EE">
          <w:rPr>
            <w:noProof/>
            <w:webHidden/>
          </w:rPr>
          <w:fldChar w:fldCharType="separate"/>
        </w:r>
        <w:r w:rsidR="001922BC">
          <w:rPr>
            <w:noProof/>
            <w:webHidden/>
          </w:rPr>
          <w:t>474</w:t>
        </w:r>
        <w:r w:rsidR="00FC23EE">
          <w:rPr>
            <w:noProof/>
            <w:webHidden/>
          </w:rPr>
          <w:fldChar w:fldCharType="end"/>
        </w:r>
      </w:hyperlink>
    </w:p>
    <w:p w14:paraId="53A6AE3B" w14:textId="6F4D1663" w:rsidR="00FC23EE" w:rsidRDefault="003E2C6E">
      <w:pPr>
        <w:pStyle w:val="Tabladeilustraciones"/>
        <w:tabs>
          <w:tab w:val="right" w:leader="dot" w:pos="9394"/>
        </w:tabs>
        <w:rPr>
          <w:rFonts w:eastAsiaTheme="minorEastAsia" w:cstheme="minorBidi"/>
          <w:i w:val="0"/>
          <w:iCs w:val="0"/>
          <w:noProof/>
          <w:sz w:val="22"/>
          <w:szCs w:val="22"/>
          <w:lang w:eastAsia="es-ES_tradnl"/>
        </w:rPr>
      </w:pPr>
      <w:hyperlink w:anchor="_Toc9629685" w:history="1">
        <w:r w:rsidR="00FC23EE" w:rsidRPr="00CA23E5">
          <w:rPr>
            <w:rStyle w:val="Hipervnculo"/>
            <w:noProof/>
          </w:rPr>
          <w:t>Anexo P. Diagrama de red dividido en secciones.</w:t>
        </w:r>
        <w:r w:rsidR="00FC23EE">
          <w:rPr>
            <w:noProof/>
            <w:webHidden/>
          </w:rPr>
          <w:tab/>
        </w:r>
        <w:r w:rsidR="00FC23EE">
          <w:rPr>
            <w:noProof/>
            <w:webHidden/>
          </w:rPr>
          <w:fldChar w:fldCharType="begin"/>
        </w:r>
        <w:r w:rsidR="00FC23EE">
          <w:rPr>
            <w:noProof/>
            <w:webHidden/>
          </w:rPr>
          <w:instrText xml:space="preserve"> PAGEREF _Toc9629685 \h </w:instrText>
        </w:r>
        <w:r w:rsidR="00FC23EE">
          <w:rPr>
            <w:noProof/>
            <w:webHidden/>
          </w:rPr>
        </w:r>
        <w:r w:rsidR="00FC23EE">
          <w:rPr>
            <w:noProof/>
            <w:webHidden/>
          </w:rPr>
          <w:fldChar w:fldCharType="separate"/>
        </w:r>
        <w:r w:rsidR="001922BC">
          <w:rPr>
            <w:noProof/>
            <w:webHidden/>
          </w:rPr>
          <w:t>485</w:t>
        </w:r>
        <w:r w:rsidR="00FC23EE">
          <w:rPr>
            <w:noProof/>
            <w:webHidden/>
          </w:rPr>
          <w:fldChar w:fldCharType="end"/>
        </w:r>
      </w:hyperlink>
    </w:p>
    <w:p w14:paraId="3C76DF1B" w14:textId="77777777" w:rsidR="00FC23EE" w:rsidRDefault="00FC23EE">
      <w:pPr>
        <w:spacing w:line="240" w:lineRule="auto"/>
      </w:pPr>
      <w:r>
        <w:fldChar w:fldCharType="end"/>
      </w:r>
    </w:p>
    <w:p w14:paraId="3759E833" w14:textId="77777777" w:rsidR="00513B43" w:rsidRDefault="00513B43" w:rsidP="007A4F00">
      <w:pPr>
        <w:pStyle w:val="Ttulo"/>
        <w:sectPr w:rsidR="00513B43" w:rsidSect="00B006E8">
          <w:footerReference w:type="default" r:id="rId10"/>
          <w:pgSz w:w="12240" w:h="15840" w:code="1"/>
          <w:pgMar w:top="1418" w:right="1418" w:bottom="1418" w:left="1418" w:header="708" w:footer="454" w:gutter="0"/>
          <w:cols w:space="708"/>
          <w:docGrid w:linePitch="360"/>
        </w:sectPr>
      </w:pPr>
    </w:p>
    <w:p w14:paraId="0F2DBAC1" w14:textId="77777777" w:rsidR="007A4F00" w:rsidRPr="00593064" w:rsidRDefault="007A4F00" w:rsidP="007A4F00">
      <w:pPr>
        <w:pStyle w:val="Ttulo"/>
      </w:pPr>
      <w:r w:rsidRPr="00593064">
        <w:lastRenderedPageBreak/>
        <w:t>RESUMEN</w:t>
      </w:r>
    </w:p>
    <w:p w14:paraId="686249DD" w14:textId="77777777" w:rsidR="007A4F00" w:rsidRPr="00593064" w:rsidRDefault="007A4F00" w:rsidP="007A4F00"/>
    <w:p w14:paraId="1DB895A1" w14:textId="77777777" w:rsidR="007A4F00" w:rsidRPr="00593064" w:rsidRDefault="007A4F00" w:rsidP="007A4F00"/>
    <w:p w14:paraId="4D50FC02" w14:textId="77777777" w:rsidR="007A4F00" w:rsidRPr="00593064" w:rsidRDefault="007A4F00" w:rsidP="007A4F00">
      <w:r w:rsidRPr="00593064">
        <w:t xml:space="preserve">Este trabajo de grado se propuso evaluar la planificación, ejecución y puesta en marcha del estacionamiento vertical rotatorio para el hotel </w:t>
      </w:r>
      <w:r w:rsidRPr="00593064">
        <w:rPr>
          <w:i/>
        </w:rPr>
        <w:t>Black Tower Premium</w:t>
      </w:r>
      <w:r w:rsidRPr="00593064">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w:t>
      </w:r>
      <w:proofErr w:type="spellStart"/>
      <w:r w:rsidRPr="00593064">
        <w:t>AHP</w:t>
      </w:r>
      <w:proofErr w:type="spellEnd"/>
      <w:r w:rsidRPr="00593064">
        <w:t xml:space="preserve"> que arrojó como resultado la elección de un sistema no convencional de parqueaderos. Con un estacionamiento vertical rotatorio se permite el aparcamiento de vehículos en altura para lograr mayor cantidad de plazas de estacionamiento en la menor área posible.</w:t>
      </w:r>
    </w:p>
    <w:p w14:paraId="36E0AD3F" w14:textId="77777777" w:rsidR="007A4F00" w:rsidRPr="00593064" w:rsidRDefault="007A4F00" w:rsidP="007A4F00"/>
    <w:p w14:paraId="64631F87" w14:textId="77777777" w:rsidR="007A4F00" w:rsidRPr="00593064" w:rsidRDefault="007A4F00" w:rsidP="007A4F00">
      <w:r w:rsidRPr="00593064">
        <w:t>Palabras clave: sistemas de estacionamiento, estacionamiento vertical, estacionamiento rotatorio.</w:t>
      </w:r>
    </w:p>
    <w:p w14:paraId="49BD6F7C" w14:textId="77777777" w:rsidR="007A4F00" w:rsidRPr="00593064" w:rsidRDefault="007A4F00" w:rsidP="007A4F00"/>
    <w:p w14:paraId="036AC20A" w14:textId="77777777" w:rsidR="007A4F00" w:rsidRPr="00593064" w:rsidRDefault="007A4F00" w:rsidP="007A4F00"/>
    <w:p w14:paraId="31A2B2E1" w14:textId="77777777" w:rsidR="007A4F00" w:rsidRPr="00593064" w:rsidRDefault="007A4F00" w:rsidP="007A4F00">
      <w:pPr>
        <w:pStyle w:val="Ttulo"/>
      </w:pPr>
      <w:proofErr w:type="spellStart"/>
      <w:r w:rsidRPr="00593064">
        <w:t>ABSTRACT</w:t>
      </w:r>
      <w:proofErr w:type="spellEnd"/>
    </w:p>
    <w:p w14:paraId="49B532E3" w14:textId="77777777" w:rsidR="007A4F00" w:rsidRPr="00593064" w:rsidRDefault="007A4F00" w:rsidP="007A4F00"/>
    <w:p w14:paraId="476DFD70" w14:textId="77777777" w:rsidR="007A4F00" w:rsidRPr="00593064" w:rsidRDefault="007A4F00" w:rsidP="007A4F00"/>
    <w:p w14:paraId="61A09CC2" w14:textId="77777777" w:rsidR="007A4F00" w:rsidRPr="00593064" w:rsidRDefault="007A4F00" w:rsidP="007A4F00"/>
    <w:p w14:paraId="69AAADF8" w14:textId="77777777" w:rsidR="007A4F00" w:rsidRPr="00593064" w:rsidRDefault="007A4F00" w:rsidP="00916E38">
      <w:proofErr w:type="spellStart"/>
      <w:r w:rsidRPr="00593064">
        <w:t>This</w:t>
      </w:r>
      <w:proofErr w:type="spellEnd"/>
      <w:r w:rsidRPr="00593064">
        <w:t xml:space="preserve"> </w:t>
      </w:r>
      <w:proofErr w:type="spellStart"/>
      <w:r w:rsidRPr="00593064">
        <w:t>degree</w:t>
      </w:r>
      <w:proofErr w:type="spellEnd"/>
      <w:r w:rsidRPr="00593064">
        <w:t xml:space="preserve"> </w:t>
      </w:r>
      <w:proofErr w:type="spellStart"/>
      <w:r w:rsidRPr="00593064">
        <w:t>project</w:t>
      </w:r>
      <w:proofErr w:type="spellEnd"/>
      <w:r w:rsidRPr="00593064">
        <w:t xml:space="preserve"> </w:t>
      </w:r>
      <w:proofErr w:type="spellStart"/>
      <w:r w:rsidRPr="00593064">
        <w:t>was</w:t>
      </w:r>
      <w:proofErr w:type="spellEnd"/>
      <w:r w:rsidRPr="00593064">
        <w:t xml:space="preserve"> </w:t>
      </w:r>
      <w:proofErr w:type="spellStart"/>
      <w:r w:rsidRPr="00593064">
        <w:t>proposed</w:t>
      </w:r>
      <w:proofErr w:type="spellEnd"/>
      <w:r w:rsidRPr="00593064">
        <w:t xml:space="preserve"> </w:t>
      </w:r>
      <w:proofErr w:type="spellStart"/>
      <w:r w:rsidRPr="00593064">
        <w:t>to</w:t>
      </w:r>
      <w:proofErr w:type="spellEnd"/>
      <w:r w:rsidRPr="00593064">
        <w:t xml:space="preserve"> </w:t>
      </w:r>
      <w:proofErr w:type="spellStart"/>
      <w:r w:rsidRPr="00593064">
        <w:t>evaluate</w:t>
      </w:r>
      <w:proofErr w:type="spellEnd"/>
      <w:r w:rsidRPr="00593064">
        <w:t xml:space="preserve"> </w:t>
      </w:r>
      <w:proofErr w:type="spellStart"/>
      <w:r w:rsidRPr="00593064">
        <w:t>the</w:t>
      </w:r>
      <w:proofErr w:type="spellEnd"/>
      <w:r w:rsidRPr="00593064">
        <w:t xml:space="preserve"> </w:t>
      </w:r>
      <w:proofErr w:type="spellStart"/>
      <w:r w:rsidRPr="00593064">
        <w:t>planning</w:t>
      </w:r>
      <w:proofErr w:type="spellEnd"/>
      <w:r w:rsidRPr="00593064">
        <w:t xml:space="preserve">, </w:t>
      </w:r>
      <w:proofErr w:type="spellStart"/>
      <w:r w:rsidRPr="00593064">
        <w:t>execution</w:t>
      </w:r>
      <w:proofErr w:type="spellEnd"/>
      <w:r w:rsidRPr="00593064">
        <w:t xml:space="preserve"> and </w:t>
      </w:r>
      <w:proofErr w:type="spellStart"/>
      <w:r w:rsidRPr="00593064">
        <w:t>start</w:t>
      </w:r>
      <w:proofErr w:type="spellEnd"/>
      <w:r w:rsidRPr="00593064">
        <w:t xml:space="preserve">-up </w:t>
      </w:r>
      <w:proofErr w:type="spellStart"/>
      <w:r w:rsidRPr="00593064">
        <w:t>of</w:t>
      </w:r>
      <w:proofErr w:type="spellEnd"/>
      <w:r w:rsidRPr="00593064">
        <w:t xml:space="preserve"> </w:t>
      </w:r>
      <w:proofErr w:type="spellStart"/>
      <w:r w:rsidRPr="00593064">
        <w:t>the</w:t>
      </w:r>
      <w:proofErr w:type="spellEnd"/>
      <w:r w:rsidRPr="00593064">
        <w:t xml:space="preserve"> vertical </w:t>
      </w:r>
      <w:proofErr w:type="spellStart"/>
      <w:r w:rsidRPr="00593064">
        <w:t>rotary</w:t>
      </w:r>
      <w:proofErr w:type="spellEnd"/>
      <w:r w:rsidRPr="00593064">
        <w:t xml:space="preserve"> parking </w:t>
      </w:r>
      <w:proofErr w:type="spellStart"/>
      <w:r w:rsidRPr="00593064">
        <w:t>for</w:t>
      </w:r>
      <w:proofErr w:type="spellEnd"/>
      <w:r w:rsidRPr="00593064">
        <w:t xml:space="preserve"> </w:t>
      </w:r>
      <w:proofErr w:type="spellStart"/>
      <w:r w:rsidRPr="00593064">
        <w:t>the</w:t>
      </w:r>
      <w:proofErr w:type="spellEnd"/>
      <w:r w:rsidRPr="00593064">
        <w:t xml:space="preserve"> Black Tower Premium hotel, </w:t>
      </w:r>
      <w:proofErr w:type="spellStart"/>
      <w:r w:rsidRPr="00593064">
        <w:t>located</w:t>
      </w:r>
      <w:proofErr w:type="spellEnd"/>
      <w:r w:rsidRPr="00593064">
        <w:t xml:space="preserve"> in </w:t>
      </w:r>
      <w:proofErr w:type="spellStart"/>
      <w:r w:rsidRPr="00593064">
        <w:t>the</w:t>
      </w:r>
      <w:proofErr w:type="spellEnd"/>
      <w:r w:rsidRPr="00593064">
        <w:t xml:space="preserve"> Corferias sector </w:t>
      </w:r>
      <w:proofErr w:type="spellStart"/>
      <w:r w:rsidRPr="00593064">
        <w:t>of</w:t>
      </w:r>
      <w:proofErr w:type="spellEnd"/>
      <w:r w:rsidRPr="00593064">
        <w:t xml:space="preserve"> </w:t>
      </w:r>
      <w:proofErr w:type="spellStart"/>
      <w:r w:rsidRPr="00593064">
        <w:t>the</w:t>
      </w:r>
      <w:proofErr w:type="spellEnd"/>
      <w:r w:rsidRPr="00593064">
        <w:t xml:space="preserve"> </w:t>
      </w:r>
      <w:proofErr w:type="spellStart"/>
      <w:r w:rsidRPr="00593064">
        <w:t>city</w:t>
      </w:r>
      <w:proofErr w:type="spellEnd"/>
      <w:r w:rsidRPr="00593064">
        <w:t xml:space="preserve"> </w:t>
      </w:r>
      <w:proofErr w:type="spellStart"/>
      <w:r w:rsidRPr="00593064">
        <w:t>of</w:t>
      </w:r>
      <w:proofErr w:type="spellEnd"/>
      <w:r w:rsidRPr="00593064">
        <w:t xml:space="preserve"> Bogotá. </w:t>
      </w:r>
      <w:proofErr w:type="spellStart"/>
      <w:r w:rsidRPr="00593064">
        <w:t>With</w:t>
      </w:r>
      <w:proofErr w:type="spellEnd"/>
      <w:r w:rsidRPr="00593064">
        <w:t xml:space="preserve"> </w:t>
      </w:r>
      <w:proofErr w:type="spellStart"/>
      <w:r w:rsidRPr="00593064">
        <w:t>this</w:t>
      </w:r>
      <w:proofErr w:type="spellEnd"/>
      <w:r w:rsidRPr="00593064">
        <w:t xml:space="preserve"> </w:t>
      </w:r>
      <w:proofErr w:type="spellStart"/>
      <w:r w:rsidRPr="00593064">
        <w:t>proposal</w:t>
      </w:r>
      <w:proofErr w:type="spellEnd"/>
      <w:r w:rsidRPr="00593064">
        <w:t xml:space="preserve">, </w:t>
      </w:r>
      <w:proofErr w:type="spellStart"/>
      <w:r w:rsidRPr="00593064">
        <w:t>two</w:t>
      </w:r>
      <w:proofErr w:type="spellEnd"/>
      <w:r w:rsidRPr="00593064">
        <w:t xml:space="preserve"> </w:t>
      </w:r>
      <w:proofErr w:type="spellStart"/>
      <w:r w:rsidRPr="00593064">
        <w:t>problems</w:t>
      </w:r>
      <w:proofErr w:type="spellEnd"/>
      <w:r w:rsidRPr="00593064">
        <w:t xml:space="preserve"> are </w:t>
      </w:r>
      <w:proofErr w:type="spellStart"/>
      <w:r w:rsidRPr="00593064">
        <w:t>solved</w:t>
      </w:r>
      <w:proofErr w:type="spellEnd"/>
      <w:r w:rsidRPr="00593064">
        <w:t xml:space="preserve">: </w:t>
      </w:r>
      <w:proofErr w:type="spellStart"/>
      <w:r w:rsidRPr="00593064">
        <w:t>the</w:t>
      </w:r>
      <w:proofErr w:type="spellEnd"/>
      <w:r w:rsidRPr="00593064">
        <w:t xml:space="preserve"> </w:t>
      </w:r>
      <w:proofErr w:type="spellStart"/>
      <w:r w:rsidRPr="00593064">
        <w:t>first</w:t>
      </w:r>
      <w:proofErr w:type="spellEnd"/>
      <w:r w:rsidRPr="00593064">
        <w:t xml:space="preserve"> </w:t>
      </w:r>
      <w:proofErr w:type="spellStart"/>
      <w:r w:rsidRPr="00593064">
        <w:t>is</w:t>
      </w:r>
      <w:proofErr w:type="spellEnd"/>
      <w:r w:rsidRPr="00593064">
        <w:t xml:space="preserve"> </w:t>
      </w:r>
      <w:proofErr w:type="spellStart"/>
      <w:r w:rsidRPr="00593064">
        <w:t>the</w:t>
      </w:r>
      <w:proofErr w:type="spellEnd"/>
      <w:r w:rsidRPr="00593064">
        <w:t xml:space="preserve"> parking </w:t>
      </w:r>
      <w:proofErr w:type="spellStart"/>
      <w:r w:rsidRPr="00593064">
        <w:t>deficit</w:t>
      </w:r>
      <w:proofErr w:type="spellEnd"/>
      <w:r w:rsidRPr="00593064">
        <w:t xml:space="preserve"> </w:t>
      </w:r>
      <w:proofErr w:type="spellStart"/>
      <w:r w:rsidRPr="00593064">
        <w:t>facing</w:t>
      </w:r>
      <w:proofErr w:type="spellEnd"/>
      <w:r w:rsidRPr="00593064">
        <w:t xml:space="preserve"> </w:t>
      </w:r>
      <w:proofErr w:type="spellStart"/>
      <w:r w:rsidRPr="00593064">
        <w:t>the</w:t>
      </w:r>
      <w:proofErr w:type="spellEnd"/>
      <w:r w:rsidRPr="00593064">
        <w:t xml:space="preserve"> hotel </w:t>
      </w:r>
      <w:proofErr w:type="spellStart"/>
      <w:r w:rsidRPr="00593064">
        <w:t>for</w:t>
      </w:r>
      <w:proofErr w:type="spellEnd"/>
      <w:r w:rsidRPr="00593064">
        <w:t xml:space="preserve"> </w:t>
      </w:r>
      <w:proofErr w:type="spellStart"/>
      <w:r w:rsidRPr="00593064">
        <w:t>customers</w:t>
      </w:r>
      <w:proofErr w:type="spellEnd"/>
      <w:r w:rsidRPr="00593064">
        <w:t xml:space="preserve"> and </w:t>
      </w:r>
      <w:proofErr w:type="spellStart"/>
      <w:r w:rsidRPr="00593064">
        <w:t>employees</w:t>
      </w:r>
      <w:proofErr w:type="spellEnd"/>
      <w:r w:rsidRPr="00593064">
        <w:t xml:space="preserve">; </w:t>
      </w:r>
      <w:proofErr w:type="spellStart"/>
      <w:r w:rsidRPr="00593064">
        <w:t>the</w:t>
      </w:r>
      <w:proofErr w:type="spellEnd"/>
      <w:r w:rsidRPr="00593064">
        <w:t xml:space="preserve"> </w:t>
      </w:r>
      <w:proofErr w:type="spellStart"/>
      <w:r w:rsidRPr="00593064">
        <w:t>second</w:t>
      </w:r>
      <w:proofErr w:type="spellEnd"/>
      <w:r w:rsidRPr="00593064">
        <w:t xml:space="preserve"> </w:t>
      </w:r>
      <w:proofErr w:type="spellStart"/>
      <w:r w:rsidRPr="00593064">
        <w:t>is</w:t>
      </w:r>
      <w:proofErr w:type="spellEnd"/>
      <w:r w:rsidRPr="00593064">
        <w:t xml:space="preserve"> </w:t>
      </w:r>
      <w:proofErr w:type="spellStart"/>
      <w:r w:rsidRPr="00593064">
        <w:t>the</w:t>
      </w:r>
      <w:proofErr w:type="spellEnd"/>
      <w:r w:rsidRPr="00593064">
        <w:t xml:space="preserve"> </w:t>
      </w:r>
      <w:proofErr w:type="spellStart"/>
      <w:r w:rsidRPr="00593064">
        <w:t>lack</w:t>
      </w:r>
      <w:proofErr w:type="spellEnd"/>
      <w:r w:rsidRPr="00593064">
        <w:t xml:space="preserve"> </w:t>
      </w:r>
      <w:proofErr w:type="spellStart"/>
      <w:r w:rsidRPr="00593064">
        <w:t>of</w:t>
      </w:r>
      <w:proofErr w:type="spellEnd"/>
      <w:r w:rsidRPr="00593064">
        <w:t xml:space="preserve"> </w:t>
      </w:r>
      <w:proofErr w:type="spellStart"/>
      <w:r w:rsidRPr="00593064">
        <w:t>sufficient</w:t>
      </w:r>
      <w:proofErr w:type="spellEnd"/>
      <w:r w:rsidRPr="00593064">
        <w:t xml:space="preserve"> </w:t>
      </w:r>
      <w:proofErr w:type="spellStart"/>
      <w:r w:rsidRPr="00593064">
        <w:t>space</w:t>
      </w:r>
      <w:proofErr w:type="spellEnd"/>
      <w:r w:rsidRPr="00593064">
        <w:t xml:space="preserve"> in </w:t>
      </w:r>
      <w:proofErr w:type="spellStart"/>
      <w:r w:rsidRPr="00593064">
        <w:t>the</w:t>
      </w:r>
      <w:proofErr w:type="spellEnd"/>
      <w:r w:rsidRPr="00593064">
        <w:t xml:space="preserve"> hotel </w:t>
      </w:r>
      <w:proofErr w:type="spellStart"/>
      <w:r w:rsidRPr="00593064">
        <w:t>to</w:t>
      </w:r>
      <w:proofErr w:type="spellEnd"/>
      <w:r w:rsidRPr="00593064">
        <w:t xml:space="preserve"> </w:t>
      </w:r>
      <w:proofErr w:type="spellStart"/>
      <w:r w:rsidRPr="00593064">
        <w:t>meet</w:t>
      </w:r>
      <w:proofErr w:type="spellEnd"/>
      <w:r w:rsidRPr="00593064">
        <w:t xml:space="preserve"> </w:t>
      </w:r>
      <w:proofErr w:type="spellStart"/>
      <w:r w:rsidRPr="00593064">
        <w:t>the</w:t>
      </w:r>
      <w:proofErr w:type="spellEnd"/>
      <w:r w:rsidRPr="00593064">
        <w:t xml:space="preserve"> </w:t>
      </w:r>
      <w:proofErr w:type="spellStart"/>
      <w:r w:rsidRPr="00593064">
        <w:t>demand</w:t>
      </w:r>
      <w:proofErr w:type="spellEnd"/>
      <w:r w:rsidRPr="00593064">
        <w:t xml:space="preserve"> </w:t>
      </w:r>
      <w:proofErr w:type="spellStart"/>
      <w:r w:rsidRPr="00593064">
        <w:t>for</w:t>
      </w:r>
      <w:proofErr w:type="spellEnd"/>
      <w:r w:rsidRPr="00593064">
        <w:t xml:space="preserve"> parking </w:t>
      </w:r>
      <w:proofErr w:type="spellStart"/>
      <w:r w:rsidRPr="00593064">
        <w:t>spaces</w:t>
      </w:r>
      <w:proofErr w:type="spellEnd"/>
      <w:r w:rsidRPr="00593064">
        <w:t xml:space="preserve">. </w:t>
      </w:r>
      <w:proofErr w:type="spellStart"/>
      <w:r w:rsidRPr="00593064">
        <w:t>To</w:t>
      </w:r>
      <w:proofErr w:type="spellEnd"/>
      <w:r w:rsidRPr="00593064">
        <w:t xml:space="preserve"> </w:t>
      </w:r>
      <w:proofErr w:type="spellStart"/>
      <w:r w:rsidRPr="00593064">
        <w:t>choose</w:t>
      </w:r>
      <w:proofErr w:type="spellEnd"/>
      <w:r w:rsidRPr="00593064">
        <w:t xml:space="preserve"> </w:t>
      </w:r>
      <w:proofErr w:type="spellStart"/>
      <w:r w:rsidRPr="00593064">
        <w:t>the</w:t>
      </w:r>
      <w:proofErr w:type="spellEnd"/>
      <w:r w:rsidRPr="00593064">
        <w:t xml:space="preserve"> </w:t>
      </w:r>
      <w:proofErr w:type="spellStart"/>
      <w:r w:rsidRPr="00593064">
        <w:t>type</w:t>
      </w:r>
      <w:proofErr w:type="spellEnd"/>
      <w:r w:rsidRPr="00593064">
        <w:t xml:space="preserve"> </w:t>
      </w:r>
      <w:proofErr w:type="spellStart"/>
      <w:r w:rsidRPr="00593064">
        <w:t>of</w:t>
      </w:r>
      <w:proofErr w:type="spellEnd"/>
      <w:r w:rsidRPr="00593064">
        <w:t xml:space="preserve"> </w:t>
      </w:r>
      <w:proofErr w:type="spellStart"/>
      <w:r w:rsidRPr="00593064">
        <w:t>project</w:t>
      </w:r>
      <w:proofErr w:type="spellEnd"/>
      <w:r w:rsidRPr="00593064">
        <w:t xml:space="preserve">, </w:t>
      </w:r>
      <w:proofErr w:type="spellStart"/>
      <w:r w:rsidRPr="00593064">
        <w:t>three</w:t>
      </w:r>
      <w:proofErr w:type="spellEnd"/>
      <w:r w:rsidRPr="00593064">
        <w:t xml:space="preserve"> </w:t>
      </w:r>
      <w:proofErr w:type="spellStart"/>
      <w:r w:rsidRPr="00593064">
        <w:t>alternatives</w:t>
      </w:r>
      <w:proofErr w:type="spellEnd"/>
      <w:r w:rsidRPr="00593064">
        <w:t xml:space="preserve"> </w:t>
      </w:r>
      <w:proofErr w:type="spellStart"/>
      <w:r w:rsidRPr="00593064">
        <w:t>were</w:t>
      </w:r>
      <w:proofErr w:type="spellEnd"/>
      <w:r w:rsidRPr="00593064">
        <w:t xml:space="preserve"> </w:t>
      </w:r>
      <w:proofErr w:type="spellStart"/>
      <w:r w:rsidRPr="00593064">
        <w:t>studied</w:t>
      </w:r>
      <w:proofErr w:type="spellEnd"/>
      <w:r w:rsidRPr="00593064">
        <w:t xml:space="preserve"> </w:t>
      </w:r>
      <w:proofErr w:type="spellStart"/>
      <w:r w:rsidRPr="00593064">
        <w:t>through</w:t>
      </w:r>
      <w:proofErr w:type="spellEnd"/>
      <w:r w:rsidRPr="00593064">
        <w:t xml:space="preserve"> </w:t>
      </w:r>
      <w:proofErr w:type="spellStart"/>
      <w:r w:rsidRPr="00593064">
        <w:t>the</w:t>
      </w:r>
      <w:proofErr w:type="spellEnd"/>
      <w:r w:rsidRPr="00593064">
        <w:t xml:space="preserve"> </w:t>
      </w:r>
      <w:proofErr w:type="spellStart"/>
      <w:r w:rsidRPr="00593064">
        <w:t>AHP</w:t>
      </w:r>
      <w:proofErr w:type="spellEnd"/>
      <w:r w:rsidRPr="00593064">
        <w:t xml:space="preserve"> </w:t>
      </w:r>
      <w:proofErr w:type="spellStart"/>
      <w:r w:rsidRPr="00593064">
        <w:t>multicriteria</w:t>
      </w:r>
      <w:proofErr w:type="spellEnd"/>
      <w:r w:rsidRPr="00593064">
        <w:t xml:space="preserve"> </w:t>
      </w:r>
      <w:proofErr w:type="spellStart"/>
      <w:r w:rsidRPr="00593064">
        <w:t>evaluation</w:t>
      </w:r>
      <w:proofErr w:type="spellEnd"/>
      <w:r w:rsidRPr="00593064">
        <w:t xml:space="preserve"> </w:t>
      </w:r>
      <w:proofErr w:type="spellStart"/>
      <w:r w:rsidRPr="00593064">
        <w:t>method</w:t>
      </w:r>
      <w:proofErr w:type="spellEnd"/>
      <w:r w:rsidRPr="00593064">
        <w:t xml:space="preserve"> </w:t>
      </w:r>
      <w:proofErr w:type="spellStart"/>
      <w:r w:rsidRPr="00593064">
        <w:t>that</w:t>
      </w:r>
      <w:proofErr w:type="spellEnd"/>
      <w:r w:rsidRPr="00593064">
        <w:t xml:space="preserve"> </w:t>
      </w:r>
      <w:proofErr w:type="spellStart"/>
      <w:r w:rsidRPr="00593064">
        <w:t>resulted</w:t>
      </w:r>
      <w:proofErr w:type="spellEnd"/>
      <w:r w:rsidRPr="00593064">
        <w:t xml:space="preserve"> in </w:t>
      </w:r>
      <w:proofErr w:type="spellStart"/>
      <w:r w:rsidRPr="00593064">
        <w:t>the</w:t>
      </w:r>
      <w:proofErr w:type="spellEnd"/>
      <w:r w:rsidRPr="00593064">
        <w:t xml:space="preserve"> </w:t>
      </w:r>
      <w:proofErr w:type="spellStart"/>
      <w:r w:rsidRPr="00593064">
        <w:t>election</w:t>
      </w:r>
      <w:proofErr w:type="spellEnd"/>
      <w:r w:rsidRPr="00593064">
        <w:t xml:space="preserve"> </w:t>
      </w:r>
      <w:proofErr w:type="spellStart"/>
      <w:r w:rsidRPr="00593064">
        <w:t>of</w:t>
      </w:r>
      <w:proofErr w:type="spellEnd"/>
      <w:r w:rsidRPr="00593064">
        <w:t xml:space="preserve"> </w:t>
      </w:r>
      <w:proofErr w:type="spellStart"/>
      <w:r w:rsidRPr="00593064">
        <w:t>an</w:t>
      </w:r>
      <w:proofErr w:type="spellEnd"/>
      <w:r w:rsidRPr="00593064">
        <w:t xml:space="preserve"> </w:t>
      </w:r>
      <w:proofErr w:type="spellStart"/>
      <w:r w:rsidRPr="00593064">
        <w:t>unconventional</w:t>
      </w:r>
      <w:proofErr w:type="spellEnd"/>
      <w:r w:rsidRPr="00593064">
        <w:t xml:space="preserve"> parking </w:t>
      </w:r>
      <w:proofErr w:type="spellStart"/>
      <w:r w:rsidRPr="00593064">
        <w:t>system</w:t>
      </w:r>
      <w:proofErr w:type="spellEnd"/>
      <w:r w:rsidRPr="00593064">
        <w:t xml:space="preserve">. </w:t>
      </w:r>
      <w:proofErr w:type="spellStart"/>
      <w:r w:rsidRPr="00593064">
        <w:t>With</w:t>
      </w:r>
      <w:proofErr w:type="spellEnd"/>
      <w:r w:rsidRPr="00593064">
        <w:t xml:space="preserve"> a vertical </w:t>
      </w:r>
      <w:proofErr w:type="spellStart"/>
      <w:r w:rsidRPr="00593064">
        <w:t>rotary</w:t>
      </w:r>
      <w:proofErr w:type="spellEnd"/>
      <w:r w:rsidRPr="00593064">
        <w:t xml:space="preserve"> parking </w:t>
      </w:r>
      <w:proofErr w:type="spellStart"/>
      <w:r w:rsidRPr="00593064">
        <w:t>allows</w:t>
      </w:r>
      <w:proofErr w:type="spellEnd"/>
      <w:r w:rsidRPr="00593064">
        <w:t xml:space="preserve"> </w:t>
      </w:r>
      <w:proofErr w:type="spellStart"/>
      <w:r w:rsidRPr="00593064">
        <w:t>the</w:t>
      </w:r>
      <w:proofErr w:type="spellEnd"/>
      <w:r w:rsidRPr="00593064">
        <w:t xml:space="preserve"> parking </w:t>
      </w:r>
      <w:proofErr w:type="spellStart"/>
      <w:r w:rsidRPr="00593064">
        <w:t>of</w:t>
      </w:r>
      <w:proofErr w:type="spellEnd"/>
      <w:r w:rsidRPr="00593064">
        <w:t xml:space="preserve"> </w:t>
      </w:r>
      <w:proofErr w:type="spellStart"/>
      <w:r w:rsidRPr="00593064">
        <w:t>vehicles</w:t>
      </w:r>
      <w:proofErr w:type="spellEnd"/>
      <w:r w:rsidRPr="00593064">
        <w:t xml:space="preserve"> at </w:t>
      </w:r>
      <w:proofErr w:type="spellStart"/>
      <w:r w:rsidRPr="00593064">
        <w:t>height</w:t>
      </w:r>
      <w:proofErr w:type="spellEnd"/>
      <w:r w:rsidRPr="00593064">
        <w:t xml:space="preserve"> </w:t>
      </w:r>
      <w:proofErr w:type="spellStart"/>
      <w:r w:rsidRPr="00593064">
        <w:t>to</w:t>
      </w:r>
      <w:proofErr w:type="spellEnd"/>
      <w:r w:rsidRPr="00593064">
        <w:t xml:space="preserve"> </w:t>
      </w:r>
      <w:proofErr w:type="spellStart"/>
      <w:r w:rsidRPr="00593064">
        <w:t>achieve</w:t>
      </w:r>
      <w:proofErr w:type="spellEnd"/>
      <w:r w:rsidRPr="00593064">
        <w:t xml:space="preserve"> more parking </w:t>
      </w:r>
      <w:proofErr w:type="spellStart"/>
      <w:r w:rsidRPr="00593064">
        <w:t>spaces</w:t>
      </w:r>
      <w:proofErr w:type="spellEnd"/>
      <w:r w:rsidRPr="00593064">
        <w:t xml:space="preserve"> in </w:t>
      </w:r>
      <w:proofErr w:type="spellStart"/>
      <w:r w:rsidRPr="00593064">
        <w:t>the</w:t>
      </w:r>
      <w:proofErr w:type="spellEnd"/>
      <w:r w:rsidRPr="00593064">
        <w:t xml:space="preserve"> </w:t>
      </w:r>
      <w:proofErr w:type="spellStart"/>
      <w:r w:rsidRPr="00593064">
        <w:t>smallest</w:t>
      </w:r>
      <w:proofErr w:type="spellEnd"/>
      <w:r w:rsidRPr="00593064">
        <w:t xml:space="preserve"> </w:t>
      </w:r>
      <w:proofErr w:type="spellStart"/>
      <w:r w:rsidRPr="00593064">
        <w:t>area</w:t>
      </w:r>
      <w:proofErr w:type="spellEnd"/>
      <w:r w:rsidRPr="00593064">
        <w:t xml:space="preserve"> </w:t>
      </w:r>
      <w:proofErr w:type="spellStart"/>
      <w:r w:rsidRPr="00593064">
        <w:t>possible</w:t>
      </w:r>
      <w:proofErr w:type="spellEnd"/>
      <w:r w:rsidRPr="00593064">
        <w:t>.</w:t>
      </w:r>
    </w:p>
    <w:p w14:paraId="53E0E7B9" w14:textId="77777777" w:rsidR="007A4F00" w:rsidRPr="00593064" w:rsidRDefault="007A4F00" w:rsidP="00916E38"/>
    <w:p w14:paraId="76267BDF" w14:textId="77777777" w:rsidR="007A4F00" w:rsidRPr="00593064" w:rsidRDefault="007A4F00" w:rsidP="00916E38">
      <w:proofErr w:type="spellStart"/>
      <w:r w:rsidRPr="00593064">
        <w:t>Keywords</w:t>
      </w:r>
      <w:proofErr w:type="spellEnd"/>
      <w:r w:rsidRPr="00593064">
        <w:t xml:space="preserve">: parking, </w:t>
      </w:r>
      <w:proofErr w:type="spellStart"/>
      <w:r w:rsidRPr="00593064">
        <w:t>rotary</w:t>
      </w:r>
      <w:proofErr w:type="spellEnd"/>
      <w:r w:rsidRPr="00593064">
        <w:t xml:space="preserve"> parking, vertical parking.</w:t>
      </w:r>
      <w:r w:rsidRPr="00593064">
        <w:br w:type="page"/>
      </w:r>
    </w:p>
    <w:p w14:paraId="3D6B07C8" w14:textId="77777777" w:rsidR="007A4F00" w:rsidRPr="00593064" w:rsidRDefault="007A4F00" w:rsidP="009F59D6">
      <w:pPr>
        <w:pStyle w:val="Ttulo1"/>
      </w:pPr>
      <w:bookmarkStart w:id="0" w:name="_Toc7014436"/>
      <w:bookmarkStart w:id="1" w:name="_Toc9124675"/>
      <w:bookmarkStart w:id="2" w:name="_Toc9631253"/>
      <w:r w:rsidRPr="00593064">
        <w:lastRenderedPageBreak/>
        <w:t>Antecedentes</w:t>
      </w:r>
      <w:bookmarkEnd w:id="0"/>
      <w:bookmarkEnd w:id="1"/>
      <w:bookmarkEnd w:id="2"/>
    </w:p>
    <w:p w14:paraId="4E16618A" w14:textId="77777777" w:rsidR="007A4F00" w:rsidRPr="00593064" w:rsidRDefault="007A4F00" w:rsidP="007A4F00">
      <w:pPr>
        <w:ind w:right="48" w:firstLine="0"/>
      </w:pPr>
    </w:p>
    <w:p w14:paraId="4BA8DBD3" w14:textId="77777777" w:rsidR="007A4F00" w:rsidRPr="00593064" w:rsidRDefault="007A4F00" w:rsidP="00916E38">
      <w:pPr>
        <w:rPr>
          <w:b/>
        </w:rPr>
      </w:pPr>
      <w:r w:rsidRPr="00593064">
        <w:t xml:space="preserve">El sector de Corferias (contexto general donde se ubica el objeto de este desarrollo gerencial :estacionamiento del </w:t>
      </w:r>
      <w:r w:rsidRPr="00593064">
        <w:rPr>
          <w:szCs w:val="24"/>
        </w:rPr>
        <w:t>hotel</w:t>
      </w:r>
      <w:r w:rsidRPr="00593064">
        <w:rPr>
          <w:i/>
          <w:szCs w:val="24"/>
        </w:rPr>
        <w:t xml:space="preserve"> Black Tower Premium),</w:t>
      </w:r>
      <w:r w:rsidRPr="00593064">
        <w:rPr>
          <w:szCs w:val="24"/>
        </w:rPr>
        <w:t>de la ciudad de Bogotá-Colombia, está cons</w:t>
      </w:r>
      <w:r w:rsidRPr="00593064">
        <w:t>olidado como un centro de negocios y eventos de tipo internacional, donde se encuentran instalados modernos complejos de oficinas, hoteles, centros de convenciones entre otros; desarrollando actividades diversas que llevaron a grandes organizaciones nacionales e internacionales, a abrir sedes corporativas en este punto. Algunas siendo marcas reconocidas y otras nuevas, que una vez han hecho presencia en el mercado del sector, se posicionan con rapidez.</w:t>
      </w:r>
    </w:p>
    <w:p w14:paraId="28060EB0" w14:textId="77777777" w:rsidR="007A4F00" w:rsidRPr="00593064" w:rsidRDefault="007A4F00" w:rsidP="00916E38">
      <w:pPr>
        <w:rPr>
          <w:b/>
        </w:rPr>
      </w:pPr>
      <w:r w:rsidRPr="00593064">
        <w:t>Esta dinámica se nota en el incremento en la demanda de hoteles del sector, donde clientes nacionales e internacionales, lo prefieren, por su cercanía al eje financiero de la Avenida El Dorado, Corferias y la reciente implantación del megaproyecto de renovación urbana Ágora</w:t>
      </w:r>
      <w:r w:rsidRPr="00593064">
        <w:rPr>
          <w:rStyle w:val="Refdenotaalpie"/>
        </w:rPr>
        <w:footnoteReference w:id="1"/>
      </w:r>
      <w:r w:rsidRPr="00593064">
        <w:t xml:space="preserve"> con el que el sector alcanzó la categoría de Epicentro de Ferias en Latinoamérica, después de Brasil y México, </w:t>
      </w:r>
      <w:sdt>
        <w:sdtPr>
          <w:rPr>
            <w:b/>
          </w:rPr>
          <w:id w:val="1148559196"/>
          <w:citation/>
        </w:sdtPr>
        <w:sdtEndPr/>
        <w:sdtContent>
          <w:r w:rsidRPr="00593064">
            <w:rPr>
              <w:b/>
            </w:rPr>
            <w:fldChar w:fldCharType="begin"/>
          </w:r>
          <w:r w:rsidRPr="00593064">
            <w:instrText xml:space="preserve"> CITATION Din16 \l 3082 </w:instrText>
          </w:r>
          <w:r w:rsidRPr="00593064">
            <w:rPr>
              <w:b/>
            </w:rPr>
            <w:fldChar w:fldCharType="separate"/>
          </w:r>
          <w:r w:rsidR="003718BB" w:rsidRPr="003718BB">
            <w:rPr>
              <w:noProof/>
            </w:rPr>
            <w:t>(Dinero, 2016)</w:t>
          </w:r>
          <w:r w:rsidRPr="00593064">
            <w:rPr>
              <w:b/>
            </w:rPr>
            <w:fldChar w:fldCharType="end"/>
          </w:r>
        </w:sdtContent>
      </w:sdt>
      <w:r w:rsidRPr="00593064">
        <w:t xml:space="preserve">. </w:t>
      </w:r>
    </w:p>
    <w:p w14:paraId="0B6E3209" w14:textId="77777777" w:rsidR="009F59D6" w:rsidRPr="00593064" w:rsidRDefault="007A4F00" w:rsidP="00916E38">
      <w:r w:rsidRPr="00593064">
        <w:t>Por lo anterior, es importante mencionar que debido a este desmesurado crecimiento, se presenta un déficit de estacionamiento vehicular que afecta la movilidad del sector, principalmente en el barrio Quinta Paredes, dado que se ha venido incorporado el uso hotelero, por fuera de los lineamientos del Plan de Ordenamiento Territorial (</w:t>
      </w:r>
      <w:proofErr w:type="spellStart"/>
      <w:r w:rsidRPr="00593064">
        <w:t>POT</w:t>
      </w:r>
      <w:proofErr w:type="spellEnd"/>
      <w:r w:rsidRPr="00593064">
        <w:t xml:space="preserve">), incluyendo mínimo dos (2) hoteles en cada manzana, provocando que 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EndPr/>
        <w:sdtContent>
          <w:r w:rsidRPr="00593064">
            <w:fldChar w:fldCharType="begin"/>
          </w:r>
          <w:r w:rsidRPr="00593064">
            <w:instrText xml:space="preserve"> CITATION Red08 \l 3082 </w:instrText>
          </w:r>
          <w:r w:rsidRPr="00593064">
            <w:fldChar w:fldCharType="separate"/>
          </w:r>
          <w:r w:rsidR="003718BB" w:rsidRPr="003718BB">
            <w:rPr>
              <w:noProof/>
            </w:rPr>
            <w:t>(Redacción EL TIEMPO, 2008)</w:t>
          </w:r>
          <w:r w:rsidRPr="00593064">
            <w:fldChar w:fldCharType="end"/>
          </w:r>
        </w:sdtContent>
      </w:sdt>
    </w:p>
    <w:p w14:paraId="1D822A4F" w14:textId="77777777" w:rsidR="007A4F00" w:rsidRPr="00593064" w:rsidRDefault="007A4F00" w:rsidP="00916E38">
      <w:r w:rsidRPr="00593064">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593064">
        <w:lastRenderedPageBreak/>
        <w:t xml:space="preserve">2018 </w:t>
      </w:r>
      <w:sdt>
        <w:sdtPr>
          <w:id w:val="-42446495"/>
          <w:citation/>
        </w:sdtPr>
        <w:sdtEndPr/>
        <w:sdtContent>
          <w:r w:rsidRPr="00593064">
            <w:fldChar w:fldCharType="begin"/>
          </w:r>
          <w:r w:rsidRPr="00593064">
            <w:instrText xml:space="preserve">CITATION Dep16 \l 3082 </w:instrText>
          </w:r>
          <w:r w:rsidRPr="00593064">
            <w:fldChar w:fldCharType="separate"/>
          </w:r>
          <w:r w:rsidR="003718BB" w:rsidRPr="003718BB">
            <w:rPr>
              <w:noProof/>
            </w:rPr>
            <w:t>(DANE, Departamento administrativo nacional de estadísticas, 2019)</w:t>
          </w:r>
          <w:r w:rsidRPr="00593064">
            <w:fldChar w:fldCharType="end"/>
          </w:r>
        </w:sdtContent>
      </w:sdt>
      <w:r w:rsidRPr="00593064">
        <w:t xml:space="preserve">, para el mes de marzo de 2019 en Bogotá se matricularon alrededor 5.842 vehículos, incluidos camperos y camionetas </w:t>
      </w:r>
      <w:sdt>
        <w:sdtPr>
          <w:id w:val="525596621"/>
          <w:citation/>
        </w:sdtPr>
        <w:sdtEndPr/>
        <w:sdtContent>
          <w:r w:rsidRPr="00593064">
            <w:fldChar w:fldCharType="begin"/>
          </w:r>
          <w:r w:rsidRPr="00593064">
            <w:instrText xml:space="preserve">CITATION And17 \l 3082 </w:instrText>
          </w:r>
          <w:r w:rsidRPr="00593064">
            <w:fldChar w:fldCharType="separate"/>
          </w:r>
          <w:r w:rsidR="003718BB" w:rsidRPr="003718BB">
            <w:rPr>
              <w:noProof/>
            </w:rPr>
            <w:t>(Andi y Fenalco, 2019)</w:t>
          </w:r>
          <w:r w:rsidRPr="00593064">
            <w:fldChar w:fldCharType="end"/>
          </w:r>
        </w:sdtContent>
      </w:sdt>
      <w:r w:rsidRPr="00593064">
        <w:t>.</w:t>
      </w:r>
    </w:p>
    <w:p w14:paraId="259DE487" w14:textId="77777777" w:rsidR="007A4F00" w:rsidRPr="00593064" w:rsidRDefault="007A4F00" w:rsidP="00916E38">
      <w:r w:rsidRPr="00593064">
        <w:t xml:space="preserve">Otro aspecto a tenerse en cuenta es el cobro promedio por minuto de estacionamiento en general en Bogotá, que oscila entre </w:t>
      </w:r>
      <w:r w:rsidRPr="00593064">
        <w:rPr>
          <w:b/>
        </w:rPr>
        <w:t>$42 y $105</w:t>
      </w:r>
      <w:r w:rsidRPr="00593064">
        <w:t xml:space="preserve"> pesos de acuerdo a lo ordenado en el </w:t>
      </w:r>
      <w:r w:rsidRPr="00593064">
        <w:rPr>
          <w:b/>
        </w:rPr>
        <w:t xml:space="preserve">Decreto 217 de 2017 </w:t>
      </w:r>
      <w:r w:rsidRPr="00593064">
        <w:t xml:space="preserve">de actual vigencia, expedido por la Secretaria de Movilidad del Distrito </w:t>
      </w:r>
      <w:sdt>
        <w:sdtPr>
          <w:id w:val="522443484"/>
          <w:citation/>
        </w:sdtPr>
        <w:sdtEndPr/>
        <w:sdtContent>
          <w:r w:rsidRPr="00593064">
            <w:fldChar w:fldCharType="begin"/>
          </w:r>
          <w:r w:rsidRPr="00593064">
            <w:instrText xml:space="preserve">CITATION MarcadorDePosición1 \l 3082 </w:instrText>
          </w:r>
          <w:r w:rsidRPr="00593064">
            <w:fldChar w:fldCharType="separate"/>
          </w:r>
          <w:r w:rsidR="003718BB" w:rsidRPr="003718BB">
            <w:rPr>
              <w:noProof/>
            </w:rPr>
            <w:t>(Movilidad de Bogota D.C., 2017)</w:t>
          </w:r>
          <w:r w:rsidRPr="00593064">
            <w:fldChar w:fldCharType="end"/>
          </w:r>
        </w:sdtContent>
      </w:sdt>
      <w:r w:rsidRPr="00593064">
        <w:t xml:space="preserve"> y que espera el resultado del proyecto de decreto en curso que incrementaría dichos valores entre </w:t>
      </w:r>
      <w:r w:rsidRPr="00593064">
        <w:rPr>
          <w:b/>
        </w:rPr>
        <w:t>$44 y $110</w:t>
      </w:r>
      <w:r w:rsidRPr="00593064">
        <w:t xml:space="preserve"> el minuto, teniendo en cuenta que estos costos varían de acuerdo a la ubicación, estrato social, instalaciones e infraestructura de cada estacionamiento. Teniendo en cuenta que este proyecto se enfoca en el diseño de un parqueadero elevado ubicado en un sitio con factor de demanda </w:t>
      </w:r>
      <w:r w:rsidRPr="00593064">
        <w:rPr>
          <w:b/>
        </w:rPr>
        <w:t>zonal 1</w:t>
      </w:r>
      <w:r w:rsidRPr="00593064">
        <w:t xml:space="preserve">, para los estratos </w:t>
      </w:r>
      <w:r w:rsidRPr="00593064">
        <w:rPr>
          <w:b/>
        </w:rPr>
        <w:t>4, 5 y 6</w:t>
      </w:r>
      <w:r w:rsidRPr="00593064">
        <w:t xml:space="preserve"> según el </w:t>
      </w:r>
      <w:r w:rsidRPr="00593064">
        <w:rPr>
          <w:b/>
        </w:rPr>
        <w:t>Decreto 268 de 2009,</w:t>
      </w:r>
      <w:r w:rsidRPr="00593064">
        <w:t xml:space="preserve"> expedido por la Alcaldía de Bogotá, donde se reglamentó el </w:t>
      </w:r>
      <w:r w:rsidRPr="00593064">
        <w:rPr>
          <w:b/>
        </w:rPr>
        <w:t xml:space="preserve">Acuerdo 356 de 2008; a partir del </w:t>
      </w:r>
      <w:r w:rsidRPr="00593064">
        <w:t xml:space="preserve">cual se fundamenta utilizar para efectos de los análisis y consideraciones un valor máximo a cobrar de </w:t>
      </w:r>
      <w:r w:rsidRPr="00593064">
        <w:rPr>
          <w:b/>
        </w:rPr>
        <w:t xml:space="preserve">$105 </w:t>
      </w:r>
      <w:r w:rsidRPr="00593064">
        <w:t>por minuto.</w:t>
      </w:r>
    </w:p>
    <w:p w14:paraId="3554E1FD" w14:textId="77777777" w:rsidR="007A4F00" w:rsidRPr="00593064" w:rsidRDefault="007A4F00" w:rsidP="007A4F00">
      <w:pPr>
        <w:ind w:right="45" w:firstLine="0"/>
      </w:pPr>
    </w:p>
    <w:p w14:paraId="146E83AD" w14:textId="77777777" w:rsidR="007A4F00" w:rsidRPr="00593064" w:rsidRDefault="007A4F00" w:rsidP="004E49B9">
      <w:pPr>
        <w:pStyle w:val="Ttulo2"/>
        <w:numPr>
          <w:ilvl w:val="1"/>
          <w:numId w:val="5"/>
        </w:numPr>
      </w:pPr>
      <w:bookmarkStart w:id="3" w:name="_Toc7014437"/>
      <w:bookmarkStart w:id="4" w:name="_Toc9124676"/>
      <w:bookmarkStart w:id="5" w:name="_Toc9631254"/>
      <w:r w:rsidRPr="00593064">
        <w:t>Descripción organización fuente del problema o necesidad</w:t>
      </w:r>
      <w:bookmarkEnd w:id="3"/>
      <w:bookmarkEnd w:id="4"/>
      <w:bookmarkEnd w:id="5"/>
    </w:p>
    <w:p w14:paraId="6EBE3260" w14:textId="77777777" w:rsidR="007A4F00" w:rsidRPr="00593064" w:rsidRDefault="007A4F00" w:rsidP="007924DF">
      <w:r w:rsidRPr="00593064">
        <w:t xml:space="preserve">Enmarcado como contexto especifico al interior del sector de Corferias descrito anteriormente, se encuentra la firma </w:t>
      </w:r>
      <w:proofErr w:type="spellStart"/>
      <w:r w:rsidRPr="00593064">
        <w:rPr>
          <w:b/>
        </w:rPr>
        <w:t>CJM</w:t>
      </w:r>
      <w:proofErr w:type="spellEnd"/>
      <w:r w:rsidRPr="00593064">
        <w:rPr>
          <w:b/>
        </w:rPr>
        <w:t xml:space="preserve"> Inversiones S.A.S.,</w:t>
      </w:r>
      <w:r w:rsidRPr="00593064">
        <w:t xml:space="preserve"> razón social que se describe como una joven cadena hotelera, que ha posicionado sus marcas </w:t>
      </w:r>
      <w:r w:rsidRPr="00593064">
        <w:rPr>
          <w:i/>
        </w:rPr>
        <w:t>Black Tower</w:t>
      </w:r>
      <w:r w:rsidRPr="00593064">
        <w:t xml:space="preserve"> </w:t>
      </w:r>
      <w:r w:rsidRPr="00593064">
        <w:rPr>
          <w:i/>
        </w:rPr>
        <w:t>Premium</w:t>
      </w:r>
      <w:r w:rsidRPr="00593064">
        <w:t xml:space="preserve"> y D.C. Corferias, desde el año 2013. La primera que está representada el hotel</w:t>
      </w:r>
      <w:r w:rsidRPr="00593064">
        <w:rPr>
          <w:b/>
        </w:rPr>
        <w:t xml:space="preserve"> </w:t>
      </w:r>
      <w:r w:rsidRPr="00593064">
        <w:rPr>
          <w:b/>
          <w:i/>
        </w:rPr>
        <w:t>Black Tower Premium</w:t>
      </w:r>
      <w:r w:rsidRPr="00593064">
        <w:t>, cuenta actualmente con dos (</w:t>
      </w:r>
      <w:r w:rsidRPr="00593064">
        <w:rPr>
          <w:b/>
        </w:rPr>
        <w:t>2</w:t>
      </w:r>
      <w:r w:rsidRPr="00593064">
        <w:t>) torres de ocho (</w:t>
      </w:r>
      <w:r w:rsidRPr="00593064">
        <w:rPr>
          <w:b/>
        </w:rPr>
        <w:t>8</w:t>
      </w:r>
      <w:r w:rsidRPr="00593064">
        <w:t xml:space="preserve">) pisos con cincuenta y una (51) habitaciones y recientemente acaba de implementar la torre tres (3) de catorce (14) pisos con cincuenta y tres (53) habitaciones más, se encuentra sobre la Avenida La Esperanza No. 43A – 21. La marca </w:t>
      </w:r>
      <w:r w:rsidRPr="00593064">
        <w:rPr>
          <w:b/>
        </w:rPr>
        <w:t>D.C. Corferias</w:t>
      </w:r>
      <w:r w:rsidRPr="00593064">
        <w:t xml:space="preserve"> localizada en la calle 22B No. 43B - 04, consta de dieciséis (16) habitaciones distribuidas en dos (2) plantas, justo detrás de las tres (3) torres del </w:t>
      </w:r>
      <w:r w:rsidRPr="00593064">
        <w:rPr>
          <w:i/>
        </w:rPr>
        <w:t xml:space="preserve">hotel Black Tower Premium </w:t>
      </w:r>
      <w:r w:rsidRPr="00593064">
        <w:t xml:space="preserve">en mención, presta un servicio de alojamiento de menor escala a ejecutivos de entidades financieras. </w:t>
      </w:r>
    </w:p>
    <w:p w14:paraId="119F855D" w14:textId="77777777" w:rsidR="007A4F00" w:rsidRPr="00593064" w:rsidRDefault="007A4F00" w:rsidP="007924DF">
      <w:r w:rsidRPr="00593064">
        <w:t>La compañía cuenta con un lote aledaño donde se cuenta con ocho (8) plazas de estacionamiento vehicular para ser utilizadas tanto por los clientes, como empleados de los dos (2) hoteles de la firma, resultando insuficiente con respecto a la cantidad de vehículos que deberían aparcarse a diario. Es así como surge la problemática para la que se estará buscando una alternativa de solución.</w:t>
      </w:r>
    </w:p>
    <w:p w14:paraId="2FCBF742" w14:textId="77777777" w:rsidR="007A4F00" w:rsidRPr="00593064" w:rsidRDefault="007A4F00" w:rsidP="007A4F00">
      <w:pPr>
        <w:ind w:right="48" w:firstLine="0"/>
      </w:pPr>
    </w:p>
    <w:p w14:paraId="3ED97AD7" w14:textId="77777777" w:rsidR="007A4F00" w:rsidRPr="00593064" w:rsidRDefault="005019D5" w:rsidP="009F59D6">
      <w:pPr>
        <w:pStyle w:val="Ttulo3"/>
      </w:pPr>
      <w:bookmarkStart w:id="6" w:name="_Toc7014438"/>
      <w:bookmarkStart w:id="7" w:name="_Toc9124677"/>
      <w:bookmarkStart w:id="8" w:name="_Toc9631255"/>
      <w:r w:rsidRPr="00593064">
        <w:t>d</w:t>
      </w:r>
      <w:r w:rsidR="007A4F00" w:rsidRPr="00593064">
        <w:t>escripción general – Marco histórico de la organización</w:t>
      </w:r>
      <w:bookmarkEnd w:id="6"/>
      <w:bookmarkEnd w:id="7"/>
      <w:r w:rsidR="007A4F00" w:rsidRPr="00593064">
        <w:t>.</w:t>
      </w:r>
      <w:bookmarkEnd w:id="8"/>
    </w:p>
    <w:p w14:paraId="384A581B" w14:textId="77777777" w:rsidR="007A4F00" w:rsidRPr="00593064" w:rsidRDefault="007A4F00" w:rsidP="007924DF">
      <w:r w:rsidRPr="00593064">
        <w:t xml:space="preserve">La compañía </w:t>
      </w:r>
      <w:proofErr w:type="spellStart"/>
      <w:r w:rsidRPr="00593064">
        <w:rPr>
          <w:b/>
        </w:rPr>
        <w:t>CJM</w:t>
      </w:r>
      <w:proofErr w:type="spellEnd"/>
      <w:r w:rsidRPr="00593064">
        <w:rPr>
          <w:b/>
        </w:rPr>
        <w:t xml:space="preserve"> inversiones</w:t>
      </w:r>
      <w:r w:rsidRPr="00593064">
        <w:t>,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clientes nacionales y extranjeros, que por lo general participar de las ferias de exposición desarrolladas en el sector, capacitaciones, visitas a la Embajada Americana (dada la cercanía de la misma) o sencillamente por la estratégica ubicación del hotel dentro de la ciudad.</w:t>
      </w:r>
    </w:p>
    <w:p w14:paraId="1722E106" w14:textId="77777777" w:rsidR="007A4F00" w:rsidRPr="00593064" w:rsidRDefault="007A4F00" w:rsidP="007924DF">
      <w:r w:rsidRPr="00593064">
        <w:t xml:space="preserve">El cliente y principal inversionista para el proyecto es la compañía </w:t>
      </w:r>
      <w:proofErr w:type="spellStart"/>
      <w:r w:rsidRPr="00593064">
        <w:rPr>
          <w:b/>
        </w:rPr>
        <w:t>CJM</w:t>
      </w:r>
      <w:proofErr w:type="spellEnd"/>
      <w:r w:rsidRPr="00593064">
        <w:rPr>
          <w:b/>
        </w:rPr>
        <w:t xml:space="preserve"> Inversiones</w:t>
      </w:r>
      <w:r w:rsidRPr="00593064">
        <w:t xml:space="preserve"> que se encuentra ubicada en Av. Esperanza No 43A - 11, sector de Corferias, Bogotá D.C., se constituye desde hace más de cinco años, como sociedad por acciones simplificada (SAS) y dentro de las actividades comerciales registradas en Cámara y Comercio, la principal corresponde al alojamiento de público en hoteles, como actividad secundaria se enfoca en la construcción. </w:t>
      </w:r>
    </w:p>
    <w:p w14:paraId="301F5528" w14:textId="77777777" w:rsidR="007A4F00" w:rsidRPr="00593064" w:rsidRDefault="007A4F00" w:rsidP="007A4F00">
      <w:pPr>
        <w:ind w:right="48" w:firstLine="709"/>
      </w:pPr>
    </w:p>
    <w:p w14:paraId="3D12BF4A" w14:textId="77777777" w:rsidR="007A4F00" w:rsidRPr="00593064" w:rsidRDefault="00F31227" w:rsidP="009F59D6">
      <w:pPr>
        <w:pStyle w:val="Ttulo3"/>
      </w:pPr>
      <w:bookmarkStart w:id="9" w:name="_Toc7014439"/>
      <w:bookmarkStart w:id="10" w:name="_Toc9124678"/>
      <w:bookmarkStart w:id="11" w:name="_Toc9631256"/>
      <w:r w:rsidRPr="00593064">
        <w:t>d</w:t>
      </w:r>
      <w:r w:rsidR="007A4F00" w:rsidRPr="00593064">
        <w:t>ireccionamiento estratégico del hotel Black Tower Premium</w:t>
      </w:r>
      <w:bookmarkEnd w:id="9"/>
      <w:bookmarkEnd w:id="10"/>
      <w:r w:rsidR="007A4F00" w:rsidRPr="00593064">
        <w:t>.</w:t>
      </w:r>
      <w:bookmarkEnd w:id="11"/>
    </w:p>
    <w:p w14:paraId="134158F8" w14:textId="77777777" w:rsidR="007A4F00" w:rsidRPr="00593064" w:rsidRDefault="007A4F00" w:rsidP="007924DF">
      <w:r w:rsidRPr="00593064">
        <w:t xml:space="preserve">Se describen en este apartado los aspectos estratégicos del cliente y patrocinador del proyecto: </w:t>
      </w:r>
      <w:r w:rsidRPr="00593064">
        <w:rPr>
          <w:b/>
        </w:rPr>
        <w:t xml:space="preserve">hotel </w:t>
      </w:r>
      <w:r w:rsidRPr="00593064">
        <w:rPr>
          <w:b/>
          <w:i/>
        </w:rPr>
        <w:t>Black Tower Premium</w:t>
      </w:r>
      <w:r w:rsidRPr="00593064">
        <w:t>, así mismo su misión, visión, políticas y la estructura organizacional.</w:t>
      </w:r>
    </w:p>
    <w:p w14:paraId="4CFEE8D3" w14:textId="77777777" w:rsidR="007A4F00" w:rsidRPr="00593064" w:rsidRDefault="007A4F00" w:rsidP="007A4F00">
      <w:pPr>
        <w:ind w:right="48" w:firstLine="0"/>
      </w:pPr>
    </w:p>
    <w:p w14:paraId="6A36D279" w14:textId="77777777" w:rsidR="004F78B2" w:rsidRPr="00593064" w:rsidRDefault="005019D5" w:rsidP="004F78B2">
      <w:pPr>
        <w:pStyle w:val="Ttulo3"/>
      </w:pPr>
      <w:bookmarkStart w:id="12" w:name="_Toc7014440"/>
      <w:bookmarkStart w:id="13" w:name="_Toc9124679"/>
      <w:bookmarkStart w:id="14" w:name="_Toc9631257"/>
      <w:r w:rsidRPr="00593064">
        <w:t>o</w:t>
      </w:r>
      <w:r w:rsidR="007A4F00" w:rsidRPr="00593064">
        <w:t>bjetivos estratégicos de la organización</w:t>
      </w:r>
      <w:bookmarkEnd w:id="12"/>
      <w:bookmarkEnd w:id="13"/>
      <w:r w:rsidR="007A4F00" w:rsidRPr="00593064">
        <w:t>.</w:t>
      </w:r>
      <w:bookmarkEnd w:id="14"/>
    </w:p>
    <w:p w14:paraId="54355468" w14:textId="77777777" w:rsidR="007A4F00" w:rsidRPr="00593064" w:rsidRDefault="007A4F00" w:rsidP="007924DF">
      <w:r w:rsidRPr="00593064">
        <w:t>Entre ellos se enumeran:</w:t>
      </w:r>
    </w:p>
    <w:p w14:paraId="1CF3FB91" w14:textId="77777777" w:rsidR="007A4F00" w:rsidRPr="00593064" w:rsidRDefault="007A4F00" w:rsidP="004E49B9">
      <w:pPr>
        <w:numPr>
          <w:ilvl w:val="0"/>
          <w:numId w:val="2"/>
        </w:numPr>
        <w:ind w:left="284" w:right="48" w:hanging="284"/>
      </w:pPr>
      <w:r w:rsidRPr="00593064">
        <w:t>Desarrollar las actividades de negocio con responsabilidad social, ambiental y cumpliendo con el marco legal y normativo.</w:t>
      </w:r>
    </w:p>
    <w:p w14:paraId="57069EB9" w14:textId="77777777" w:rsidR="007A4F00" w:rsidRPr="00593064" w:rsidRDefault="007A4F00" w:rsidP="004E49B9">
      <w:pPr>
        <w:numPr>
          <w:ilvl w:val="0"/>
          <w:numId w:val="2"/>
        </w:numPr>
        <w:ind w:left="284" w:right="48" w:hanging="284"/>
      </w:pPr>
      <w:r w:rsidRPr="00593064">
        <w:t>Contribuir al desarrollo social y económico del país.</w:t>
      </w:r>
    </w:p>
    <w:p w14:paraId="34041020" w14:textId="77777777" w:rsidR="007A4F00" w:rsidRPr="00593064" w:rsidRDefault="007A4F00" w:rsidP="004E49B9">
      <w:pPr>
        <w:numPr>
          <w:ilvl w:val="0"/>
          <w:numId w:val="2"/>
        </w:numPr>
        <w:ind w:left="284" w:right="48" w:hanging="284"/>
      </w:pPr>
      <w:r w:rsidRPr="00593064">
        <w:t>Ser un hotel reconocido por su diferenciador temático y por su arte experiencial en Colombia y el extranjero.</w:t>
      </w:r>
    </w:p>
    <w:p w14:paraId="1AEB6B34" w14:textId="77777777" w:rsidR="007A4F00" w:rsidRPr="00593064" w:rsidRDefault="007A4F00" w:rsidP="004E49B9">
      <w:pPr>
        <w:numPr>
          <w:ilvl w:val="0"/>
          <w:numId w:val="2"/>
        </w:numPr>
        <w:ind w:left="284" w:right="48" w:hanging="284"/>
      </w:pPr>
      <w:r w:rsidRPr="00593064">
        <w:t>Caracterizarse por contar con un servicio personalizado, donde el cliente es el pilar fundamental, donde se identifican sus gustos y necesidades desde el momento en que llega, a partir de la inteligencia emocional desarrollada por el equipo de trabajo del hotel.</w:t>
      </w:r>
    </w:p>
    <w:p w14:paraId="547C599E" w14:textId="77777777" w:rsidR="007A4F00" w:rsidRPr="00593064" w:rsidRDefault="007A4F00" w:rsidP="004E49B9">
      <w:pPr>
        <w:numPr>
          <w:ilvl w:val="0"/>
          <w:numId w:val="2"/>
        </w:numPr>
        <w:ind w:left="284" w:right="48" w:hanging="284"/>
      </w:pPr>
      <w:r w:rsidRPr="00593064">
        <w:lastRenderedPageBreak/>
        <w:t>Cada espacio busca generar recordación en el cliente a partir de su experiencia.</w:t>
      </w:r>
    </w:p>
    <w:p w14:paraId="4186F749" w14:textId="7A3B863E" w:rsidR="007A4F00" w:rsidRPr="001129C1" w:rsidRDefault="007A4F00" w:rsidP="004E49B9">
      <w:pPr>
        <w:numPr>
          <w:ilvl w:val="0"/>
          <w:numId w:val="2"/>
        </w:numPr>
        <w:ind w:left="284" w:right="48" w:hanging="284"/>
      </w:pPr>
      <w:r w:rsidRPr="00593064">
        <w:t>Generar valor a la organización</w:t>
      </w:r>
      <w:r w:rsidR="001129C1">
        <w:t xml:space="preserve">. </w:t>
      </w:r>
      <w:r w:rsidR="001129C1" w:rsidRPr="001129C1">
        <w:t>(Varela, L., 2013).</w:t>
      </w:r>
    </w:p>
    <w:p w14:paraId="71C99325" w14:textId="77777777" w:rsidR="007A4F00" w:rsidRPr="00593064" w:rsidRDefault="007A4F00" w:rsidP="007A4F00">
      <w:pPr>
        <w:ind w:right="48" w:firstLine="0"/>
      </w:pPr>
    </w:p>
    <w:p w14:paraId="5D1ED44C" w14:textId="77777777" w:rsidR="007A4F00" w:rsidRPr="00593064" w:rsidRDefault="005019D5" w:rsidP="005019D5">
      <w:pPr>
        <w:pStyle w:val="Ttulo3"/>
      </w:pPr>
      <w:bookmarkStart w:id="15" w:name="_Toc7014441"/>
      <w:bookmarkStart w:id="16" w:name="_Toc9124680"/>
      <w:bookmarkStart w:id="17" w:name="_Toc9631258"/>
      <w:r w:rsidRPr="00593064">
        <w:t>p</w:t>
      </w:r>
      <w:r w:rsidR="007A4F00" w:rsidRPr="00593064">
        <w:t>olíticas institucionales</w:t>
      </w:r>
      <w:bookmarkEnd w:id="15"/>
      <w:bookmarkEnd w:id="16"/>
      <w:r w:rsidR="007A4F00" w:rsidRPr="00593064">
        <w:t>.</w:t>
      </w:r>
      <w:bookmarkEnd w:id="17"/>
    </w:p>
    <w:p w14:paraId="02C34A25" w14:textId="77777777" w:rsidR="007A4F00" w:rsidRPr="00593064" w:rsidRDefault="007A4F00" w:rsidP="007924DF">
      <w:r w:rsidRPr="00593064">
        <w:t xml:space="preserve">Se han estipulado las siguientes: </w:t>
      </w:r>
    </w:p>
    <w:p w14:paraId="19001B73" w14:textId="77777777" w:rsidR="007A4F00" w:rsidRPr="00593064" w:rsidRDefault="007A4F00" w:rsidP="004E49B9">
      <w:pPr>
        <w:numPr>
          <w:ilvl w:val="0"/>
          <w:numId w:val="3"/>
        </w:numPr>
        <w:ind w:left="284" w:right="48" w:hanging="284"/>
      </w:pPr>
      <w:r w:rsidRPr="00593064">
        <w:t>Asegurar funcionalidad y confort de instalaciones.</w:t>
      </w:r>
    </w:p>
    <w:p w14:paraId="3429D27D" w14:textId="77777777" w:rsidR="007A4F00" w:rsidRPr="00593064" w:rsidRDefault="007A4F00" w:rsidP="004E49B9">
      <w:pPr>
        <w:numPr>
          <w:ilvl w:val="0"/>
          <w:numId w:val="3"/>
        </w:numPr>
        <w:ind w:left="284" w:right="48" w:hanging="284"/>
      </w:pPr>
      <w:r w:rsidRPr="00593064">
        <w:t>Mejorar continuamente el sistema de gestión de calidad.</w:t>
      </w:r>
    </w:p>
    <w:p w14:paraId="437CC95F" w14:textId="77777777" w:rsidR="007A4F00" w:rsidRPr="00593064" w:rsidRDefault="007A4F00" w:rsidP="004E49B9">
      <w:pPr>
        <w:numPr>
          <w:ilvl w:val="0"/>
          <w:numId w:val="3"/>
        </w:numPr>
        <w:ind w:left="284" w:right="48" w:hanging="284"/>
      </w:pPr>
      <w:r w:rsidRPr="00593064">
        <w:t>Desarrollar relaciones cooperativas con proveedores.</w:t>
      </w:r>
    </w:p>
    <w:p w14:paraId="254611B0" w14:textId="77777777" w:rsidR="007A4F00" w:rsidRPr="00593064" w:rsidRDefault="007A4F00" w:rsidP="004E49B9">
      <w:pPr>
        <w:numPr>
          <w:ilvl w:val="0"/>
          <w:numId w:val="3"/>
        </w:numPr>
        <w:ind w:left="284" w:right="48" w:hanging="284"/>
      </w:pPr>
      <w:r w:rsidRPr="00593064">
        <w:t>Cumplir plan de ventas.</w:t>
      </w:r>
    </w:p>
    <w:p w14:paraId="0C214E0E" w14:textId="77777777" w:rsidR="007A4F00" w:rsidRPr="00593064" w:rsidRDefault="007A4F00" w:rsidP="004E49B9">
      <w:pPr>
        <w:numPr>
          <w:ilvl w:val="0"/>
          <w:numId w:val="3"/>
        </w:numPr>
        <w:ind w:left="284" w:right="48" w:hanging="284"/>
      </w:pPr>
      <w:r w:rsidRPr="00593064">
        <w:t>Desarrollar programas de bienestar para el personal.</w:t>
      </w:r>
    </w:p>
    <w:p w14:paraId="74BC1CA4" w14:textId="77777777" w:rsidR="007A4F00" w:rsidRPr="00593064" w:rsidRDefault="007A4F00" w:rsidP="004E49B9">
      <w:pPr>
        <w:numPr>
          <w:ilvl w:val="0"/>
          <w:numId w:val="3"/>
        </w:numPr>
        <w:ind w:left="284" w:right="48" w:hanging="284"/>
      </w:pPr>
      <w:r w:rsidRPr="00593064">
        <w:t>Ser rentables.</w:t>
      </w:r>
    </w:p>
    <w:p w14:paraId="6FA3AA33" w14:textId="77777777" w:rsidR="007A4F00" w:rsidRPr="00593064" w:rsidRDefault="007A4F00" w:rsidP="004E49B9">
      <w:pPr>
        <w:numPr>
          <w:ilvl w:val="0"/>
          <w:numId w:val="3"/>
        </w:numPr>
        <w:ind w:left="284" w:right="48" w:hanging="284"/>
      </w:pPr>
      <w:r w:rsidRPr="00593064">
        <w:t>Controlar cartera.</w:t>
      </w:r>
    </w:p>
    <w:p w14:paraId="74C552A5" w14:textId="77777777" w:rsidR="007A4F00" w:rsidRPr="00593064" w:rsidRDefault="007A4F00" w:rsidP="004E49B9">
      <w:pPr>
        <w:numPr>
          <w:ilvl w:val="0"/>
          <w:numId w:val="3"/>
        </w:numPr>
        <w:ind w:left="284" w:right="48" w:hanging="284"/>
      </w:pPr>
      <w:r w:rsidRPr="00593064">
        <w:t>Asegurar confiabilidad de inventarios.</w:t>
      </w:r>
    </w:p>
    <w:p w14:paraId="51008857" w14:textId="5545449F" w:rsidR="007A4F00" w:rsidRPr="00593064" w:rsidRDefault="007A4F00" w:rsidP="004E49B9">
      <w:pPr>
        <w:numPr>
          <w:ilvl w:val="0"/>
          <w:numId w:val="3"/>
        </w:numPr>
        <w:ind w:left="284" w:right="48" w:hanging="284"/>
      </w:pPr>
      <w:r w:rsidRPr="00593064">
        <w:t>Incrementar el aprovechamiento de residuos</w:t>
      </w:r>
      <w:r w:rsidR="001129C1">
        <w:t xml:space="preserve"> </w:t>
      </w:r>
      <w:r w:rsidR="001129C1" w:rsidRPr="001129C1">
        <w:t>(Varela, L., 2013).</w:t>
      </w:r>
    </w:p>
    <w:p w14:paraId="1C7B49F3" w14:textId="77777777" w:rsidR="005019D5" w:rsidRPr="00593064" w:rsidRDefault="005019D5" w:rsidP="00CE5643"/>
    <w:p w14:paraId="40D0A8AC" w14:textId="77777777" w:rsidR="007A4F00" w:rsidRPr="00593064" w:rsidRDefault="005019D5" w:rsidP="005019D5">
      <w:pPr>
        <w:pStyle w:val="Ttulo3"/>
      </w:pPr>
      <w:bookmarkStart w:id="18" w:name="_Toc7014442"/>
      <w:bookmarkStart w:id="19" w:name="_Toc9124681"/>
      <w:bookmarkStart w:id="20" w:name="_Toc9631259"/>
      <w:r w:rsidRPr="00593064">
        <w:t>m</w:t>
      </w:r>
      <w:r w:rsidR="007A4F00" w:rsidRPr="00593064">
        <w:t xml:space="preserve">isión, </w:t>
      </w:r>
      <w:r w:rsidRPr="00593064">
        <w:t>v</w:t>
      </w:r>
      <w:r w:rsidR="007A4F00" w:rsidRPr="00593064">
        <w:t xml:space="preserve">isión y </w:t>
      </w:r>
      <w:r w:rsidRPr="00593064">
        <w:t>v</w:t>
      </w:r>
      <w:r w:rsidR="007A4F00" w:rsidRPr="00593064">
        <w:t>alores</w:t>
      </w:r>
      <w:bookmarkEnd w:id="18"/>
      <w:bookmarkEnd w:id="19"/>
      <w:r w:rsidR="007A4F00" w:rsidRPr="00593064">
        <w:t>.</w:t>
      </w:r>
      <w:bookmarkEnd w:id="20"/>
    </w:p>
    <w:p w14:paraId="1FE3AD92" w14:textId="77777777" w:rsidR="007A4F00" w:rsidRPr="00593064" w:rsidRDefault="007A4F00" w:rsidP="007924DF">
      <w:pPr>
        <w:rPr>
          <w:szCs w:val="24"/>
        </w:rPr>
      </w:pPr>
      <w:r w:rsidRPr="00593064">
        <w:t>La firma ha establecido aspectos fundamentales que orientan su razón de ser, como sigue</w:t>
      </w:r>
      <w:r w:rsidRPr="00593064">
        <w:rPr>
          <w:szCs w:val="24"/>
        </w:rPr>
        <w:t>:</w:t>
      </w:r>
    </w:p>
    <w:p w14:paraId="7C8680C5" w14:textId="77777777" w:rsidR="005019D5" w:rsidRPr="00593064" w:rsidRDefault="005019D5" w:rsidP="007A4F00">
      <w:pPr>
        <w:ind w:right="48" w:firstLine="709"/>
      </w:pPr>
    </w:p>
    <w:p w14:paraId="4F06F163" w14:textId="77777777" w:rsidR="007A4F00" w:rsidRPr="00593064" w:rsidRDefault="007A4F00" w:rsidP="005019D5">
      <w:pPr>
        <w:pStyle w:val="Ttulo4"/>
      </w:pPr>
      <w:bookmarkStart w:id="21" w:name="_Toc474439900"/>
      <w:r w:rsidRPr="00593064">
        <w:t>misión</w:t>
      </w:r>
      <w:bookmarkEnd w:id="21"/>
      <w:r w:rsidRPr="00593064">
        <w:t>.</w:t>
      </w:r>
    </w:p>
    <w:p w14:paraId="58674B7D" w14:textId="0E1A03F4" w:rsidR="007A4F00" w:rsidRPr="001129C1" w:rsidRDefault="007A4F00" w:rsidP="007924DF">
      <w:r w:rsidRPr="00593064">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1129C1">
        <w:t xml:space="preserve">. </w:t>
      </w:r>
      <w:r w:rsidR="001129C1" w:rsidRPr="001129C1">
        <w:t>(Varela, L., 2013).</w:t>
      </w:r>
    </w:p>
    <w:p w14:paraId="0DC7E32A" w14:textId="77777777" w:rsidR="007A4F00" w:rsidRPr="00593064" w:rsidRDefault="007A4F00" w:rsidP="007A4F00">
      <w:pPr>
        <w:ind w:right="48" w:firstLine="0"/>
      </w:pPr>
    </w:p>
    <w:p w14:paraId="48627330" w14:textId="77777777" w:rsidR="007A4F00" w:rsidRPr="00593064" w:rsidRDefault="007A4F00" w:rsidP="005019D5">
      <w:pPr>
        <w:pStyle w:val="Ttulo4"/>
      </w:pPr>
      <w:bookmarkStart w:id="22" w:name="_Toc474439901"/>
      <w:r w:rsidRPr="00593064">
        <w:t>visión</w:t>
      </w:r>
      <w:bookmarkEnd w:id="22"/>
      <w:r w:rsidRPr="00593064">
        <w:t>.</w:t>
      </w:r>
    </w:p>
    <w:p w14:paraId="03E9C35F" w14:textId="76F6DD09" w:rsidR="007A4F00" w:rsidRPr="00593064" w:rsidRDefault="007A4F00" w:rsidP="007924DF">
      <w:r w:rsidRPr="00593064">
        <w:t xml:space="preserve">Para el año 2020 el </w:t>
      </w:r>
      <w:r w:rsidRPr="00593064">
        <w:rPr>
          <w:b/>
        </w:rPr>
        <w:t xml:space="preserve">hotel </w:t>
      </w:r>
      <w:r w:rsidRPr="00593064">
        <w:rPr>
          <w:b/>
          <w:i/>
        </w:rPr>
        <w:t>Black Tower Premium</w:t>
      </w:r>
      <w:r w:rsidRPr="00593064">
        <w:t xml:space="preserve">, será reconocido por su enfoque temático e innovador, la calidad del servicio brindado, el confort y funcionalidad de sus instalaciones; la </w:t>
      </w:r>
      <w:r w:rsidRPr="00593064">
        <w:lastRenderedPageBreak/>
        <w:t>amabilidad, disposición y profesionalismo del equipo humano para identificar, reconocer y atender las necesidades de los huéspedes y del mercado, logrando competitividad en el gremio, bienestar, crecimiento, rentabilidad y sostenibilidad</w:t>
      </w:r>
      <w:r w:rsidRPr="001129C1">
        <w:t>.</w:t>
      </w:r>
      <w:r w:rsidR="001129C1" w:rsidRPr="001129C1">
        <w:t xml:space="preserve"> (Varela, L., 2013).</w:t>
      </w:r>
    </w:p>
    <w:p w14:paraId="39F8B934" w14:textId="77777777" w:rsidR="007A4F00" w:rsidRPr="00593064" w:rsidRDefault="007A4F00" w:rsidP="007A4F00">
      <w:pPr>
        <w:ind w:right="48" w:firstLine="0"/>
      </w:pPr>
    </w:p>
    <w:p w14:paraId="15E5C161" w14:textId="77777777" w:rsidR="007A4F00" w:rsidRPr="00593064" w:rsidRDefault="007A4F00" w:rsidP="00236F5A">
      <w:pPr>
        <w:pStyle w:val="Ttulo4"/>
      </w:pPr>
      <w:r w:rsidRPr="00593064">
        <w:t>valores.</w:t>
      </w:r>
    </w:p>
    <w:p w14:paraId="2A3876A3" w14:textId="77777777" w:rsidR="007A4F00" w:rsidRPr="00593064" w:rsidRDefault="007A4F00" w:rsidP="004542DC">
      <w:pPr>
        <w:pStyle w:val="Prrafodelista"/>
        <w:numPr>
          <w:ilvl w:val="0"/>
          <w:numId w:val="29"/>
        </w:numPr>
      </w:pPr>
      <w:r w:rsidRPr="00593064">
        <w:t xml:space="preserve">Excelencia: La mayor satisfacción se alcanza al hacer las cosas bien y con amor. </w:t>
      </w:r>
    </w:p>
    <w:p w14:paraId="532C213B" w14:textId="77777777" w:rsidR="007A4F00" w:rsidRPr="00593064" w:rsidRDefault="007A4F00" w:rsidP="004542DC">
      <w:pPr>
        <w:pStyle w:val="Prrafodelista"/>
        <w:numPr>
          <w:ilvl w:val="0"/>
          <w:numId w:val="29"/>
        </w:numPr>
      </w:pPr>
      <w:r w:rsidRPr="00593064">
        <w:t>Compromiso: Hacer que nuestros clientes sientan la diferencia.</w:t>
      </w:r>
    </w:p>
    <w:p w14:paraId="5F03C25A" w14:textId="77777777" w:rsidR="007A4F00" w:rsidRPr="00593064" w:rsidRDefault="007A4F00" w:rsidP="004542DC">
      <w:pPr>
        <w:pStyle w:val="Prrafodelista"/>
        <w:numPr>
          <w:ilvl w:val="0"/>
          <w:numId w:val="29"/>
        </w:numPr>
      </w:pPr>
      <w:r w:rsidRPr="00593064">
        <w:t>Responsabilidad: La autogestión distingue los empleados de la compañía.</w:t>
      </w:r>
    </w:p>
    <w:p w14:paraId="2E43E272" w14:textId="77777777" w:rsidR="007A4F00" w:rsidRPr="00593064" w:rsidRDefault="007A4F00" w:rsidP="004542DC">
      <w:pPr>
        <w:pStyle w:val="Prrafodelista"/>
        <w:numPr>
          <w:ilvl w:val="0"/>
          <w:numId w:val="29"/>
        </w:numPr>
      </w:pPr>
      <w:r w:rsidRPr="00593064">
        <w:t>Calidad: Ofrecemos servicios con los mejores estándares.</w:t>
      </w:r>
    </w:p>
    <w:p w14:paraId="7D52EA87" w14:textId="77777777" w:rsidR="007A4F00" w:rsidRPr="00593064" w:rsidRDefault="007A4F00" w:rsidP="004542DC">
      <w:pPr>
        <w:pStyle w:val="Prrafodelista"/>
        <w:numPr>
          <w:ilvl w:val="0"/>
          <w:numId w:val="29"/>
        </w:numPr>
      </w:pPr>
      <w:r w:rsidRPr="00593064">
        <w:t xml:space="preserve">Equipo: El éxito de nuestro equipo, radica en la colaboración entre unos y otros para alcanzar el mismo fin. </w:t>
      </w:r>
    </w:p>
    <w:p w14:paraId="70FC494E" w14:textId="7129139C" w:rsidR="007A4F00" w:rsidRPr="001129C1" w:rsidRDefault="007A4F00" w:rsidP="004542DC">
      <w:pPr>
        <w:pStyle w:val="Prrafodelista"/>
        <w:numPr>
          <w:ilvl w:val="0"/>
          <w:numId w:val="29"/>
        </w:numPr>
      </w:pPr>
      <w:r w:rsidRPr="00593064">
        <w:t>Clientes: Nuestros héroes</w:t>
      </w:r>
      <w:r w:rsidRPr="001129C1">
        <w:t xml:space="preserve">. </w:t>
      </w:r>
      <w:r w:rsidR="001129C1" w:rsidRPr="001129C1">
        <w:t>(Varela, L., 2013).</w:t>
      </w:r>
    </w:p>
    <w:p w14:paraId="199536BD" w14:textId="77777777" w:rsidR="007A4F00" w:rsidRPr="00593064" w:rsidRDefault="007A4F00" w:rsidP="007A4F00">
      <w:pPr>
        <w:ind w:right="48" w:firstLine="0"/>
      </w:pPr>
    </w:p>
    <w:p w14:paraId="0C61BED0" w14:textId="77777777" w:rsidR="007A4F00" w:rsidRPr="00593064" w:rsidRDefault="00236F5A" w:rsidP="00236F5A">
      <w:pPr>
        <w:pStyle w:val="Ttulo3"/>
      </w:pPr>
      <w:bookmarkStart w:id="23" w:name="_Toc7014443"/>
      <w:bookmarkStart w:id="24" w:name="_Toc9124682"/>
      <w:bookmarkStart w:id="25" w:name="_Toc9631260"/>
      <w:r w:rsidRPr="00593064">
        <w:t>e</w:t>
      </w:r>
      <w:r w:rsidR="007A4F00" w:rsidRPr="00593064">
        <w:t>structura organizacional</w:t>
      </w:r>
      <w:bookmarkEnd w:id="23"/>
      <w:bookmarkEnd w:id="24"/>
      <w:r w:rsidR="007A4F00" w:rsidRPr="00593064">
        <w:t>.</w:t>
      </w:r>
      <w:bookmarkEnd w:id="25"/>
    </w:p>
    <w:p w14:paraId="1CE1F659" w14:textId="6D287360" w:rsidR="007A4F00" w:rsidRPr="00593064" w:rsidRDefault="007A4F00" w:rsidP="007924DF">
      <w:pPr>
        <w:rPr>
          <w:i/>
        </w:rPr>
      </w:pPr>
      <w:r w:rsidRPr="00593064">
        <w:t xml:space="preserve">En la </w:t>
      </w:r>
      <w:r w:rsidR="00BC4CFD" w:rsidRPr="00593064">
        <w:rPr>
          <w:b/>
        </w:rPr>
        <w:fldChar w:fldCharType="begin"/>
      </w:r>
      <w:r w:rsidR="00BC4CFD" w:rsidRPr="00593064">
        <w:instrText xml:space="preserve"> REF _Ref9360565 \h </w:instrText>
      </w:r>
      <w:r w:rsidR="007924DF" w:rsidRPr="00593064">
        <w:rPr>
          <w:b/>
        </w:rPr>
        <w:instrText xml:space="preserve"> \* MERGEFORMAT </w:instrText>
      </w:r>
      <w:r w:rsidR="00BC4CFD" w:rsidRPr="00593064">
        <w:rPr>
          <w:b/>
        </w:rPr>
      </w:r>
      <w:r w:rsidR="00BC4CFD" w:rsidRPr="00593064">
        <w:rPr>
          <w:b/>
        </w:rPr>
        <w:fldChar w:fldCharType="separate"/>
      </w:r>
      <w:r w:rsidR="001922BC" w:rsidRPr="00593064">
        <w:t xml:space="preserve">Figura </w:t>
      </w:r>
      <w:r w:rsidR="001922BC">
        <w:t>1</w:t>
      </w:r>
      <w:r w:rsidR="00BC4CFD" w:rsidRPr="00593064">
        <w:rPr>
          <w:b/>
        </w:rPr>
        <w:fldChar w:fldCharType="end"/>
      </w:r>
      <w:r w:rsidRPr="00593064">
        <w:rPr>
          <w:b/>
        </w:rPr>
        <w:t xml:space="preserve">, </w:t>
      </w:r>
      <w:r w:rsidRPr="00593064">
        <w:t xml:space="preserve">se observa la estructura organizacional actual del </w:t>
      </w:r>
      <w:r w:rsidRPr="00593064">
        <w:rPr>
          <w:b/>
        </w:rPr>
        <w:t xml:space="preserve">hotel </w:t>
      </w:r>
      <w:r w:rsidRPr="00593064">
        <w:rPr>
          <w:b/>
          <w:i/>
        </w:rPr>
        <w:t>Black Tower Premium.</w:t>
      </w:r>
    </w:p>
    <w:p w14:paraId="23B4846F" w14:textId="77777777" w:rsidR="00B006E8" w:rsidRPr="00593064" w:rsidRDefault="00B006E8" w:rsidP="007924DF">
      <w:pPr>
        <w:rPr>
          <w:i/>
        </w:rPr>
        <w:sectPr w:rsidR="00B006E8" w:rsidRPr="00593064" w:rsidSect="00B006E8">
          <w:headerReference w:type="default" r:id="rId11"/>
          <w:pgSz w:w="12240" w:h="15840" w:code="1"/>
          <w:pgMar w:top="1418" w:right="1418" w:bottom="1418" w:left="1418" w:header="708" w:footer="454" w:gutter="0"/>
          <w:cols w:space="708"/>
          <w:docGrid w:linePitch="360"/>
        </w:sectPr>
      </w:pPr>
    </w:p>
    <w:p w14:paraId="5F495078" w14:textId="77777777" w:rsidR="00B006E8" w:rsidRPr="00593064" w:rsidRDefault="00B006E8" w:rsidP="00B006E8">
      <w:pPr>
        <w:keepNext/>
        <w:ind w:right="48" w:firstLine="0"/>
        <w:jc w:val="center"/>
      </w:pPr>
      <w:r w:rsidRPr="00593064">
        <w:rPr>
          <w:noProof/>
        </w:rPr>
        <w:lastRenderedPageBreak/>
        <w:drawing>
          <wp:inline distT="0" distB="0" distL="0" distR="0" wp14:anchorId="6A87206E" wp14:editId="5CF408AE">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14:paraId="1AA0E3A3" w14:textId="7B5F41EF" w:rsidR="00B006E8" w:rsidRPr="00593064" w:rsidRDefault="00B006E8" w:rsidP="00B006E8">
      <w:pPr>
        <w:pStyle w:val="fuenteref"/>
        <w:rPr>
          <w:i/>
        </w:rPr>
      </w:pPr>
      <w:bookmarkStart w:id="26" w:name="_Ref9360565"/>
      <w:bookmarkStart w:id="27" w:name="_Ref9461873"/>
      <w:bookmarkStart w:id="28" w:name="_Toc9629567"/>
      <w:r w:rsidRPr="00593064">
        <w:t xml:space="preserve">Figura </w:t>
      </w:r>
      <w:r w:rsidR="003E2C6E">
        <w:fldChar w:fldCharType="begin"/>
      </w:r>
      <w:r w:rsidR="003E2C6E">
        <w:instrText xml:space="preserve"> SEQ Figura \* ARABIC </w:instrText>
      </w:r>
      <w:r w:rsidR="003E2C6E">
        <w:fldChar w:fldCharType="separate"/>
      </w:r>
      <w:r w:rsidR="001922BC">
        <w:rPr>
          <w:noProof/>
        </w:rPr>
        <w:t>1</w:t>
      </w:r>
      <w:r w:rsidR="003E2C6E">
        <w:rPr>
          <w:noProof/>
        </w:rPr>
        <w:fldChar w:fldCharType="end"/>
      </w:r>
      <w:bookmarkEnd w:id="26"/>
      <w:r w:rsidRPr="00593064">
        <w:t>.</w:t>
      </w:r>
      <w:r w:rsidR="00523780" w:rsidRPr="00593064">
        <w:t xml:space="preserve"> </w:t>
      </w:r>
      <w:r w:rsidRPr="00593064">
        <w:t xml:space="preserve">Estructura organizacional u organigrama de hotel </w:t>
      </w:r>
      <w:r w:rsidRPr="00593064">
        <w:rPr>
          <w:i/>
        </w:rPr>
        <w:t>Black Tower Premium</w:t>
      </w:r>
      <w:r w:rsidRPr="00593064">
        <w:t>.</w:t>
      </w:r>
      <w:bookmarkEnd w:id="27"/>
      <w:bookmarkEnd w:id="28"/>
    </w:p>
    <w:p w14:paraId="2949A81A" w14:textId="77777777" w:rsidR="00B006E8" w:rsidRPr="00593064" w:rsidRDefault="00B006E8" w:rsidP="00B006E8">
      <w:pPr>
        <w:pStyle w:val="fuenteref"/>
        <w:rPr>
          <w:szCs w:val="18"/>
        </w:rPr>
      </w:pPr>
      <w:r w:rsidRPr="00593064">
        <w:rPr>
          <w:szCs w:val="18"/>
        </w:rPr>
        <w:t xml:space="preserve">Fuente: Construcción de los autores tomado y adaptado de documentos de gestión de calidad de </w:t>
      </w:r>
      <w:proofErr w:type="spellStart"/>
      <w:r w:rsidRPr="00593064">
        <w:rPr>
          <w:szCs w:val="18"/>
        </w:rPr>
        <w:t>CJM</w:t>
      </w:r>
      <w:proofErr w:type="spellEnd"/>
      <w:r w:rsidRPr="00593064">
        <w:rPr>
          <w:szCs w:val="18"/>
        </w:rPr>
        <w:t xml:space="preserve"> Inversiones S.A.S., (2016).</w:t>
      </w:r>
    </w:p>
    <w:p w14:paraId="09C2B6A7" w14:textId="77777777" w:rsidR="00B006E8" w:rsidRPr="00593064" w:rsidRDefault="00B006E8" w:rsidP="00B006E8">
      <w:pPr>
        <w:ind w:right="48" w:firstLine="0"/>
        <w:rPr>
          <w:b/>
          <w:i/>
        </w:rPr>
      </w:pPr>
    </w:p>
    <w:p w14:paraId="0DE5E9E8" w14:textId="77777777" w:rsidR="00B006E8" w:rsidRPr="00593064" w:rsidRDefault="00B006E8" w:rsidP="00B006E8">
      <w:pPr>
        <w:ind w:right="48" w:firstLine="0"/>
        <w:rPr>
          <w:i/>
        </w:rPr>
        <w:sectPr w:rsidR="00B006E8" w:rsidRPr="00593064" w:rsidSect="00916E38">
          <w:type w:val="nextColumn"/>
          <w:pgSz w:w="15840" w:h="12240" w:orient="landscape" w:code="1"/>
          <w:pgMar w:top="1418" w:right="1418" w:bottom="1418" w:left="1418" w:header="708" w:footer="454" w:gutter="0"/>
          <w:cols w:space="708"/>
          <w:docGrid w:linePitch="360"/>
        </w:sectPr>
      </w:pPr>
    </w:p>
    <w:p w14:paraId="484B1676" w14:textId="77777777" w:rsidR="00B006E8" w:rsidRPr="00593064" w:rsidRDefault="001014E2" w:rsidP="001014E2">
      <w:pPr>
        <w:pStyle w:val="Ttulo3"/>
      </w:pPr>
      <w:bookmarkStart w:id="29" w:name="_Toc7014444"/>
      <w:bookmarkStart w:id="30" w:name="_Toc9124683"/>
      <w:bookmarkStart w:id="31" w:name="_Toc9631261"/>
      <w:r w:rsidRPr="00593064">
        <w:lastRenderedPageBreak/>
        <w:t>m</w:t>
      </w:r>
      <w:r w:rsidR="00B006E8" w:rsidRPr="00593064">
        <w:t>apa estratégico</w:t>
      </w:r>
      <w:bookmarkEnd w:id="29"/>
      <w:bookmarkEnd w:id="30"/>
      <w:r w:rsidR="00B006E8" w:rsidRPr="00593064">
        <w:t>.</w:t>
      </w:r>
      <w:bookmarkEnd w:id="31"/>
    </w:p>
    <w:p w14:paraId="03A99B04" w14:textId="1CC8EF0A" w:rsidR="00B006E8" w:rsidRPr="00593064" w:rsidRDefault="00B006E8" w:rsidP="007924DF">
      <w:r w:rsidRPr="00593064">
        <w:t xml:space="preserve">En la </w:t>
      </w:r>
      <w:r w:rsidR="001014E2" w:rsidRPr="00593064">
        <w:rPr>
          <w:b/>
        </w:rPr>
        <w:fldChar w:fldCharType="begin"/>
      </w:r>
      <w:r w:rsidR="001014E2" w:rsidRPr="00593064">
        <w:instrText xml:space="preserve"> REF _Ref9360611 \h </w:instrText>
      </w:r>
      <w:r w:rsidR="007924DF" w:rsidRPr="00593064">
        <w:rPr>
          <w:b/>
        </w:rPr>
        <w:instrText xml:space="preserve"> \* MERGEFORMAT </w:instrText>
      </w:r>
      <w:r w:rsidR="001014E2" w:rsidRPr="00593064">
        <w:rPr>
          <w:b/>
        </w:rPr>
      </w:r>
      <w:r w:rsidR="001014E2" w:rsidRPr="00593064">
        <w:rPr>
          <w:b/>
        </w:rPr>
        <w:fldChar w:fldCharType="separate"/>
      </w:r>
      <w:r w:rsidR="001922BC" w:rsidRPr="00593064">
        <w:t xml:space="preserve">Figura </w:t>
      </w:r>
      <w:r w:rsidR="001922BC">
        <w:t>2</w:t>
      </w:r>
      <w:r w:rsidR="001014E2" w:rsidRPr="00593064">
        <w:rPr>
          <w:b/>
        </w:rPr>
        <w:fldChar w:fldCharType="end"/>
      </w:r>
      <w:r w:rsidR="004651F6" w:rsidRPr="00593064">
        <w:rPr>
          <w:b/>
        </w:rPr>
        <w:t xml:space="preserve">, </w:t>
      </w:r>
      <w:r w:rsidR="004651F6" w:rsidRPr="00593064">
        <w:t>se</w:t>
      </w:r>
      <w:r w:rsidRPr="00593064">
        <w:t xml:space="preserve"> observa el mapa estratégico del patrocinador, teniendo en cuenta la implementación del proyecto en su organización.</w:t>
      </w:r>
    </w:p>
    <w:p w14:paraId="1CAC9C62" w14:textId="77777777" w:rsidR="00B006E8" w:rsidRPr="00593064" w:rsidRDefault="00B006E8" w:rsidP="00B006E8">
      <w:pPr>
        <w:ind w:right="48"/>
      </w:pPr>
    </w:p>
    <w:p w14:paraId="24F80A5C" w14:textId="77777777" w:rsidR="00B006E8" w:rsidRPr="00593064" w:rsidRDefault="00B006E8" w:rsidP="00B006E8">
      <w:pPr>
        <w:pStyle w:val="Fig"/>
        <w:ind w:right="48" w:firstLine="0"/>
        <w:rPr>
          <w:rFonts w:cs="Times New Roman"/>
          <w:color w:val="auto"/>
          <w:lang w:val="es-ES_tradnl"/>
        </w:rPr>
      </w:pPr>
      <w:r w:rsidRPr="00593064">
        <w:rPr>
          <w:rFonts w:cs="Times New Roman"/>
          <w:noProof/>
          <w:color w:val="auto"/>
          <w:lang w:val="es-ES_tradnl"/>
        </w:rPr>
        <w:drawing>
          <wp:inline distT="0" distB="0" distL="0" distR="0" wp14:anchorId="18FDEA8F" wp14:editId="601C2047">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14:paraId="5AB22C15" w14:textId="0F85F3EE" w:rsidR="00B006E8" w:rsidRPr="00593064" w:rsidRDefault="00B006E8" w:rsidP="001014E2">
      <w:pPr>
        <w:pStyle w:val="fuenteref"/>
      </w:pPr>
      <w:bookmarkStart w:id="32" w:name="_Ref9360611"/>
      <w:bookmarkStart w:id="33" w:name="_Toc7014581"/>
      <w:bookmarkStart w:id="34" w:name="_Toc8668788"/>
      <w:bookmarkStart w:id="35" w:name="_Toc9629568"/>
      <w:r w:rsidRPr="00593064">
        <w:t xml:space="preserve">Figura </w:t>
      </w:r>
      <w:r w:rsidR="003E2C6E">
        <w:fldChar w:fldCharType="begin"/>
      </w:r>
      <w:r w:rsidR="003E2C6E">
        <w:instrText xml:space="preserve"> SEQ Figura \* ARABIC </w:instrText>
      </w:r>
      <w:r w:rsidR="003E2C6E">
        <w:fldChar w:fldCharType="separate"/>
      </w:r>
      <w:r w:rsidR="001922BC">
        <w:rPr>
          <w:noProof/>
        </w:rPr>
        <w:t>2</w:t>
      </w:r>
      <w:r w:rsidR="003E2C6E">
        <w:rPr>
          <w:noProof/>
        </w:rPr>
        <w:fldChar w:fldCharType="end"/>
      </w:r>
      <w:bookmarkEnd w:id="32"/>
      <w:r w:rsidRPr="00593064">
        <w:t>. Mapa estratégico de proceso</w:t>
      </w:r>
      <w:bookmarkEnd w:id="33"/>
      <w:bookmarkEnd w:id="34"/>
      <w:r w:rsidRPr="00593064">
        <w:t xml:space="preserve">s en de hotel </w:t>
      </w:r>
      <w:r w:rsidRPr="00593064">
        <w:rPr>
          <w:i/>
        </w:rPr>
        <w:t>Black Tower Premium</w:t>
      </w:r>
      <w:r w:rsidRPr="00593064">
        <w:t>.</w:t>
      </w:r>
      <w:bookmarkEnd w:id="35"/>
    </w:p>
    <w:p w14:paraId="00521878" w14:textId="77777777" w:rsidR="00B006E8" w:rsidRPr="00593064" w:rsidRDefault="00B006E8" w:rsidP="001014E2">
      <w:pPr>
        <w:pStyle w:val="fuenteref"/>
      </w:pPr>
      <w:r w:rsidRPr="00593064">
        <w:rPr>
          <w:rStyle w:val="FigCar"/>
          <w:rFonts w:cs="Times New Roman"/>
          <w:i w:val="0"/>
          <w:color w:val="auto"/>
          <w:sz w:val="18"/>
          <w:lang w:val="es-ES_tradnl"/>
        </w:rPr>
        <w:t>Fuente:</w:t>
      </w:r>
      <w:r w:rsidRPr="00593064">
        <w:t xml:space="preserve"> Construcción de los autores, a</w:t>
      </w:r>
      <w:r w:rsidRPr="00593064">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593064">
            <w:rPr>
              <w:rStyle w:val="FigCar"/>
              <w:rFonts w:cs="Times New Roman"/>
              <w:i w:val="0"/>
              <w:color w:val="auto"/>
              <w:sz w:val="18"/>
              <w:lang w:val="es-ES_tradnl"/>
            </w:rPr>
            <w:fldChar w:fldCharType="begin"/>
          </w:r>
          <w:r w:rsidRPr="00593064">
            <w:rPr>
              <w:rStyle w:val="FigCar"/>
              <w:rFonts w:cs="Times New Roman"/>
              <w:i w:val="0"/>
              <w:color w:val="auto"/>
              <w:sz w:val="18"/>
              <w:lang w:val="es-ES_tradnl"/>
            </w:rPr>
            <w:instrText xml:space="preserve">CITATION Uni \l 3082 </w:instrText>
          </w:r>
          <w:r w:rsidRPr="00593064">
            <w:rPr>
              <w:rStyle w:val="FigCar"/>
              <w:rFonts w:cs="Times New Roman"/>
              <w:i w:val="0"/>
              <w:color w:val="auto"/>
              <w:sz w:val="18"/>
              <w:lang w:val="es-ES_tradnl"/>
            </w:rPr>
            <w:fldChar w:fldCharType="separate"/>
          </w:r>
          <w:r w:rsidR="003718BB" w:rsidRPr="003718BB">
            <w:rPr>
              <w:noProof/>
            </w:rPr>
            <w:t>(Universidad del país vasco, s.f.)</w:t>
          </w:r>
          <w:r w:rsidRPr="00593064">
            <w:rPr>
              <w:rStyle w:val="FigCar"/>
              <w:rFonts w:cs="Times New Roman"/>
              <w:i w:val="0"/>
              <w:color w:val="auto"/>
              <w:sz w:val="18"/>
              <w:lang w:val="es-ES_tradnl"/>
            </w:rPr>
            <w:fldChar w:fldCharType="end"/>
          </w:r>
        </w:sdtContent>
      </w:sdt>
      <w:r w:rsidRPr="00593064">
        <w:t>.</w:t>
      </w:r>
      <w:r w:rsidRPr="00593064">
        <w:br w:type="page"/>
      </w:r>
    </w:p>
    <w:p w14:paraId="68816A37" w14:textId="77777777" w:rsidR="00B006E8" w:rsidRPr="00593064" w:rsidRDefault="001014E2" w:rsidP="001014E2">
      <w:pPr>
        <w:pStyle w:val="Ttulo3"/>
      </w:pPr>
      <w:bookmarkStart w:id="36" w:name="_Toc7014445"/>
      <w:bookmarkStart w:id="37" w:name="_Toc9124684"/>
      <w:bookmarkStart w:id="38" w:name="_Toc9631262"/>
      <w:r w:rsidRPr="00593064">
        <w:lastRenderedPageBreak/>
        <w:t>c</w:t>
      </w:r>
      <w:r w:rsidR="00B006E8" w:rsidRPr="00593064">
        <w:t>adena de valor de la organización</w:t>
      </w:r>
      <w:bookmarkEnd w:id="36"/>
      <w:bookmarkEnd w:id="37"/>
      <w:r w:rsidR="00B006E8" w:rsidRPr="00593064">
        <w:t>.</w:t>
      </w:r>
      <w:bookmarkEnd w:id="38"/>
    </w:p>
    <w:p w14:paraId="47D4A9C8" w14:textId="52C74044" w:rsidR="00B006E8" w:rsidRPr="00593064" w:rsidRDefault="00B006E8" w:rsidP="007924DF">
      <w:r w:rsidRPr="00593064">
        <w:t>En la</w:t>
      </w:r>
      <w:r w:rsidR="00CE5643" w:rsidRPr="00593064">
        <w:rPr>
          <w:b/>
        </w:rPr>
        <w:t xml:space="preserve"> </w:t>
      </w:r>
      <w:r w:rsidR="00CE5643" w:rsidRPr="00593064">
        <w:rPr>
          <w:b/>
        </w:rPr>
        <w:fldChar w:fldCharType="begin"/>
      </w:r>
      <w:r w:rsidR="00CE5643" w:rsidRPr="00593064">
        <w:rPr>
          <w:b/>
        </w:rPr>
        <w:instrText xml:space="preserve"> REF _Ref9432861 \h </w:instrText>
      </w:r>
      <w:r w:rsidR="00593064">
        <w:rPr>
          <w:b/>
        </w:rPr>
        <w:instrText xml:space="preserve"> \* MERGEFORMAT </w:instrText>
      </w:r>
      <w:r w:rsidR="00CE5643" w:rsidRPr="00593064">
        <w:rPr>
          <w:b/>
        </w:rPr>
      </w:r>
      <w:r w:rsidR="00CE5643" w:rsidRPr="00593064">
        <w:rPr>
          <w:b/>
        </w:rPr>
        <w:fldChar w:fldCharType="separate"/>
      </w:r>
      <w:r w:rsidR="001922BC" w:rsidRPr="00593064">
        <w:t xml:space="preserve">Figura </w:t>
      </w:r>
      <w:r w:rsidR="001922BC">
        <w:rPr>
          <w:noProof/>
        </w:rPr>
        <w:t>3</w:t>
      </w:r>
      <w:r w:rsidR="00CE5643" w:rsidRPr="00593064">
        <w:rPr>
          <w:b/>
        </w:rPr>
        <w:fldChar w:fldCharType="end"/>
      </w:r>
      <w:r w:rsidRPr="00593064">
        <w:t xml:space="preserve"> se presenta la Cadena de Valor del </w:t>
      </w:r>
      <w:r w:rsidRPr="00593064">
        <w:rPr>
          <w:b/>
        </w:rPr>
        <w:t>hotel Black Tower Premium Bogotá</w:t>
      </w:r>
      <w:r w:rsidRPr="00593064">
        <w:t>.</w:t>
      </w:r>
      <w:bookmarkStart w:id="39" w:name="_Ref491009455"/>
      <w:r w:rsidRPr="00593064">
        <w:t xml:space="preserve"> </w:t>
      </w:r>
    </w:p>
    <w:p w14:paraId="448231CD" w14:textId="77777777" w:rsidR="00B006E8" w:rsidRPr="00593064" w:rsidRDefault="00B006E8" w:rsidP="00B006E8">
      <w:pPr>
        <w:ind w:left="454" w:right="48"/>
      </w:pPr>
    </w:p>
    <w:bookmarkEnd w:id="39"/>
    <w:p w14:paraId="51BD5EA3" w14:textId="77777777" w:rsidR="00B006E8" w:rsidRPr="00593064" w:rsidRDefault="00135A80" w:rsidP="00135A80">
      <w:pPr>
        <w:pStyle w:val="Fig"/>
        <w:ind w:right="48" w:firstLine="0"/>
        <w:rPr>
          <w:rFonts w:cs="Times New Roman"/>
          <w:color w:val="auto"/>
          <w:lang w:val="es-ES_tradnl"/>
        </w:rPr>
      </w:pPr>
      <w:r w:rsidRPr="00593064">
        <w:rPr>
          <w:noProof/>
          <w:lang w:val="es-ES_tradnl"/>
        </w:rPr>
        <w:drawing>
          <wp:inline distT="0" distB="0" distL="0" distR="0" wp14:anchorId="320F23B4" wp14:editId="09D9770D">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14:paraId="68E472E5" w14:textId="0A55582E" w:rsidR="00B006E8" w:rsidRPr="00593064" w:rsidRDefault="00B22865" w:rsidP="00B22865">
      <w:pPr>
        <w:pStyle w:val="fuenteref"/>
        <w:rPr>
          <w:i/>
        </w:rPr>
      </w:pPr>
      <w:bookmarkStart w:id="40" w:name="_Ref9432861"/>
      <w:bookmarkStart w:id="41" w:name="_Toc7014582"/>
      <w:bookmarkStart w:id="42" w:name="_Toc8668789"/>
      <w:bookmarkStart w:id="43" w:name="_Toc9629569"/>
      <w:r w:rsidRPr="00593064">
        <w:t xml:space="preserve">Figura </w:t>
      </w:r>
      <w:r w:rsidR="003E2C6E">
        <w:fldChar w:fldCharType="begin"/>
      </w:r>
      <w:r w:rsidR="003E2C6E">
        <w:instrText xml:space="preserve"> SEQ Figura \* ARABIC </w:instrText>
      </w:r>
      <w:r w:rsidR="003E2C6E">
        <w:fldChar w:fldCharType="separate"/>
      </w:r>
      <w:r w:rsidR="001922BC">
        <w:rPr>
          <w:noProof/>
        </w:rPr>
        <w:t>3</w:t>
      </w:r>
      <w:r w:rsidR="003E2C6E">
        <w:rPr>
          <w:noProof/>
        </w:rPr>
        <w:fldChar w:fldCharType="end"/>
      </w:r>
      <w:bookmarkEnd w:id="40"/>
      <w:r w:rsidRPr="00593064">
        <w:t xml:space="preserve">. </w:t>
      </w:r>
      <w:r w:rsidR="00B006E8" w:rsidRPr="00593064">
        <w:t>Cadena de valor del proyecto</w:t>
      </w:r>
      <w:bookmarkEnd w:id="41"/>
      <w:bookmarkEnd w:id="42"/>
      <w:r w:rsidR="00B006E8" w:rsidRPr="00593064">
        <w:t xml:space="preserve"> para el hotel </w:t>
      </w:r>
      <w:r w:rsidR="00B006E8" w:rsidRPr="00593064">
        <w:rPr>
          <w:i/>
        </w:rPr>
        <w:t>Black Tower Premium</w:t>
      </w:r>
      <w:r w:rsidR="00B006E8" w:rsidRPr="00593064">
        <w:t>.</w:t>
      </w:r>
      <w:bookmarkEnd w:id="43"/>
    </w:p>
    <w:p w14:paraId="1F18B9AC" w14:textId="77777777" w:rsidR="00B006E8" w:rsidRPr="00593064" w:rsidRDefault="00B006E8" w:rsidP="00B22865">
      <w:pPr>
        <w:pStyle w:val="fuenteref"/>
        <w:rPr>
          <w:i/>
        </w:rPr>
      </w:pPr>
      <w:r w:rsidRPr="00593064">
        <w:t>Fuente: Construcción de los autores</w:t>
      </w:r>
    </w:p>
    <w:p w14:paraId="1297C657" w14:textId="77777777" w:rsidR="00B006E8" w:rsidRPr="00593064" w:rsidRDefault="00B006E8" w:rsidP="00B006E8">
      <w:pPr>
        <w:pStyle w:val="Fig"/>
        <w:ind w:left="454" w:right="45"/>
        <w:rPr>
          <w:rFonts w:cs="Times New Roman"/>
          <w:b/>
          <w:color w:val="auto"/>
          <w:sz w:val="18"/>
          <w:szCs w:val="18"/>
          <w:lang w:val="es-ES_tradnl"/>
        </w:rPr>
      </w:pPr>
    </w:p>
    <w:p w14:paraId="63A0BCB0" w14:textId="77777777" w:rsidR="00B006E8" w:rsidRPr="00593064" w:rsidRDefault="00B006E8" w:rsidP="007F528A">
      <w:pPr>
        <w:pStyle w:val="Ttulo2"/>
      </w:pPr>
      <w:bookmarkStart w:id="44" w:name="_Toc7014446"/>
      <w:bookmarkStart w:id="45" w:name="_Toc9124685"/>
      <w:bookmarkStart w:id="46" w:name="_Toc9631263"/>
      <w:r w:rsidRPr="00593064">
        <w:t xml:space="preserve">Caso de </w:t>
      </w:r>
      <w:r w:rsidR="007F528A" w:rsidRPr="00593064">
        <w:t>n</w:t>
      </w:r>
      <w:r w:rsidRPr="00593064">
        <w:t>egocio</w:t>
      </w:r>
      <w:bookmarkEnd w:id="44"/>
      <w:bookmarkEnd w:id="45"/>
      <w:bookmarkEnd w:id="46"/>
    </w:p>
    <w:p w14:paraId="287397E9" w14:textId="77777777" w:rsidR="00B006E8" w:rsidRPr="00593064" w:rsidRDefault="00B006E8" w:rsidP="007924DF">
      <w:r w:rsidRPr="00593064">
        <w:t>El presente documento está orientado en el desarrollo de un sistema automatizado de parqueo, fundamentado en el uso de nuevas tecnologías, tendientes a la optimización del espacio. La idea surge a partir de la necesidad real que se evidencia en un contexto específico: hotel</w:t>
      </w:r>
      <w:r w:rsidRPr="00593064">
        <w:rPr>
          <w:b/>
        </w:rPr>
        <w:t xml:space="preserve"> </w:t>
      </w:r>
      <w:r w:rsidRPr="00593064">
        <w:rPr>
          <w:b/>
          <w:i/>
        </w:rPr>
        <w:t xml:space="preserve">Black Tower Premium, </w:t>
      </w:r>
      <w:r w:rsidRPr="00593064">
        <w:t>donde se busca solucionar el déficit de plazas de estacionamiento vehicular en el servicio de parqueadero frente a la demanda que actualmente presenta la firma.</w:t>
      </w:r>
    </w:p>
    <w:p w14:paraId="759795AA" w14:textId="77777777" w:rsidR="00B006E8" w:rsidRPr="00593064" w:rsidRDefault="00B006E8" w:rsidP="00B006E8">
      <w:pPr>
        <w:spacing w:after="160" w:line="259" w:lineRule="auto"/>
        <w:ind w:firstLine="0"/>
        <w:jc w:val="left"/>
      </w:pPr>
      <w:r w:rsidRPr="00593064">
        <w:br w:type="page"/>
      </w:r>
    </w:p>
    <w:p w14:paraId="53559AA9" w14:textId="77777777" w:rsidR="00B006E8" w:rsidRPr="00593064" w:rsidRDefault="00134C7D" w:rsidP="00EF719A">
      <w:pPr>
        <w:pStyle w:val="Ttulo3"/>
      </w:pPr>
      <w:bookmarkStart w:id="47" w:name="_Toc7014447"/>
      <w:bookmarkStart w:id="48" w:name="_Toc9124686"/>
      <w:bookmarkStart w:id="49" w:name="_Toc9631264"/>
      <w:r w:rsidRPr="00593064">
        <w:lastRenderedPageBreak/>
        <w:t>a</w:t>
      </w:r>
      <w:r w:rsidR="00B006E8" w:rsidRPr="00593064">
        <w:t>ntecedentes del problema</w:t>
      </w:r>
      <w:bookmarkEnd w:id="47"/>
      <w:bookmarkEnd w:id="48"/>
      <w:r w:rsidR="00B006E8" w:rsidRPr="00593064">
        <w:t>.</w:t>
      </w:r>
      <w:bookmarkEnd w:id="49"/>
    </w:p>
    <w:p w14:paraId="161B21A2" w14:textId="77777777" w:rsidR="00B006E8" w:rsidRPr="00593064" w:rsidRDefault="00B006E8" w:rsidP="007924DF">
      <w:r w:rsidRPr="00593064">
        <w:t xml:space="preserve">El número de parqueaderos en Bogotá, según la estadística de la Secretaria Distrital de Movilidad, es de </w:t>
      </w:r>
      <w:r w:rsidRPr="00593064">
        <w:rPr>
          <w:b/>
        </w:rPr>
        <w:t>2.108</w:t>
      </w:r>
      <w:r w:rsidRPr="00593064">
        <w:t xml:space="preserve"> estacionamientos en la ciudad, cuya capacidad total es de </w:t>
      </w:r>
      <w:r w:rsidRPr="00593064">
        <w:rPr>
          <w:b/>
        </w:rPr>
        <w:t>94.244</w:t>
      </w:r>
      <w:r w:rsidRPr="00593064">
        <w:t xml:space="preserve"> cupos aproximadamente </w:t>
      </w:r>
      <w:sdt>
        <w:sdtPr>
          <w:id w:val="1931460538"/>
          <w:citation/>
        </w:sdtPr>
        <w:sdtEndPr/>
        <w:sdtContent>
          <w:r w:rsidRPr="00593064">
            <w:fldChar w:fldCharType="begin"/>
          </w:r>
          <w:r w:rsidRPr="00593064">
            <w:instrText xml:space="preserve">CITATION MarcadorDePosición4 \l 3082 </w:instrText>
          </w:r>
          <w:r w:rsidRPr="00593064">
            <w:fldChar w:fldCharType="separate"/>
          </w:r>
          <w:r w:rsidR="003718BB" w:rsidRPr="003718BB">
            <w:rPr>
              <w:noProof/>
            </w:rPr>
            <w:t>(Secretaria Distrital de Bogotá, s.f.)</w:t>
          </w:r>
          <w:r w:rsidRPr="00593064">
            <w:fldChar w:fldCharType="end"/>
          </w:r>
        </w:sdtContent>
      </w:sdt>
      <w:r w:rsidRPr="00593064">
        <w:t xml:space="preserve">, que contrasta con la estadística presentada en 2018 por el Observatorio Distrital del Medio Ambiente, cuyo reporte de vehículos particulares matriculados es de </w:t>
      </w:r>
      <w:r w:rsidRPr="00593064">
        <w:rPr>
          <w:b/>
        </w:rPr>
        <w:t>2’259.568</w:t>
      </w:r>
      <w:r w:rsidRPr="00593064">
        <w:t>, excluyendo motocicletas, moto-triciclos, tracción animal y trolebuses</w:t>
      </w:r>
      <w:sdt>
        <w:sdtPr>
          <w:id w:val="1625342034"/>
          <w:citation/>
        </w:sdtPr>
        <w:sdtEndPr/>
        <w:sdtContent>
          <w:r w:rsidRPr="00593064">
            <w:fldChar w:fldCharType="begin"/>
          </w:r>
          <w:r w:rsidRPr="00593064">
            <w:instrText xml:space="preserve">CITATION MarcadorDePosición5 \l 9226 </w:instrText>
          </w:r>
          <w:r w:rsidRPr="00593064">
            <w:fldChar w:fldCharType="separate"/>
          </w:r>
          <w:r w:rsidR="003718BB">
            <w:rPr>
              <w:noProof/>
            </w:rPr>
            <w:t xml:space="preserve"> </w:t>
          </w:r>
          <w:r w:rsidR="003718BB" w:rsidRPr="003718BB">
            <w:rPr>
              <w:noProof/>
            </w:rPr>
            <w:t>(Secretaria Distrital de Ambiente, 2019)</w:t>
          </w:r>
          <w:r w:rsidRPr="00593064">
            <w:fldChar w:fldCharType="end"/>
          </w:r>
        </w:sdtContent>
      </w:sdt>
      <w:r w:rsidRPr="00593064">
        <w:t>.</w:t>
      </w:r>
    </w:p>
    <w:p w14:paraId="29E60E55" w14:textId="77777777" w:rsidR="00B006E8" w:rsidRPr="00593064" w:rsidRDefault="00B006E8" w:rsidP="007924DF">
      <w:r w:rsidRPr="00593064">
        <w:t xml:space="preserve">La demanda de parqueaderos frente al reducido número de plazas disponibles de parqueo en Bogotá estimado en </w:t>
      </w:r>
      <w:r w:rsidRPr="00593064">
        <w:rPr>
          <w:b/>
        </w:rPr>
        <w:t>22</w:t>
      </w:r>
      <w:r w:rsidRPr="00593064">
        <w:t xml:space="preserve"> vehículos particulares por cada plaza de estacionamiento </w:t>
      </w:r>
      <w:sdt>
        <w:sdtPr>
          <w:id w:val="-966818828"/>
          <w:citation/>
        </w:sdtPr>
        <w:sdtEndPr/>
        <w:sdtContent>
          <w:r w:rsidRPr="00593064">
            <w:fldChar w:fldCharType="begin"/>
          </w:r>
          <w:r w:rsidRPr="00593064">
            <w:instrText xml:space="preserve">CITATION MarcadorDePosición4 \l 3082 </w:instrText>
          </w:r>
          <w:r w:rsidRPr="00593064">
            <w:fldChar w:fldCharType="separate"/>
          </w:r>
          <w:r w:rsidR="003718BB" w:rsidRPr="003718BB">
            <w:rPr>
              <w:noProof/>
            </w:rPr>
            <w:t>(Secretaria Distrital de Bogotá, s.f.)</w:t>
          </w:r>
          <w:r w:rsidRPr="00593064">
            <w:fldChar w:fldCharType="end"/>
          </w:r>
        </w:sdtContent>
      </w:sdt>
      <w:r w:rsidRPr="00593064">
        <w:t xml:space="preserve">, indica un déficit estimado del </w:t>
      </w:r>
      <w:r w:rsidRPr="00593064">
        <w:rPr>
          <w:b/>
        </w:rPr>
        <w:t>95,52%</w:t>
      </w:r>
      <w:r w:rsidRPr="00593064">
        <w:t xml:space="preserve"> causando congestión en las vías de la ciudad, al optarse por parte de los conductores el parquear sus vehículos en vía pública, conducta que se replica en el contexto general del presente proyecto: Sector Corferias y barrio Quinta Paredes, donde la problemática reporta falta de plazas de estacionamiento en los cerca de </w:t>
      </w:r>
      <w:r w:rsidRPr="00593064">
        <w:rPr>
          <w:b/>
        </w:rPr>
        <w:t>90</w:t>
      </w:r>
      <w:r w:rsidRPr="00593064">
        <w:t xml:space="preserve"> hoteles que allí se concentran.</w:t>
      </w:r>
    </w:p>
    <w:p w14:paraId="79C09B7B" w14:textId="77777777" w:rsidR="00B006E8" w:rsidRPr="00593064" w:rsidRDefault="00B006E8" w:rsidP="007924DF">
      <w:r w:rsidRPr="00593064">
        <w:t xml:space="preserve">Además deberá tenerse en cuenta que el área mínima que necesita un vehículo correspondiente a un parqueo convencional es de </w:t>
      </w:r>
      <w:r w:rsidRPr="00593064">
        <w:rPr>
          <w:b/>
        </w:rPr>
        <w:t>4,50 m x 2,20</w:t>
      </w:r>
      <w:r w:rsidRPr="00593064">
        <w:t xml:space="preserve"> </w:t>
      </w:r>
      <w:r w:rsidRPr="00593064">
        <w:rPr>
          <w:b/>
        </w:rPr>
        <w:t>m</w:t>
      </w:r>
      <w:r w:rsidRPr="00593064">
        <w:t xml:space="preserve"> y </w:t>
      </w:r>
      <w:r w:rsidRPr="00593064">
        <w:rPr>
          <w:b/>
        </w:rPr>
        <w:t>4,50 m x 3,80 m</w:t>
      </w:r>
      <w:r w:rsidRPr="00593064">
        <w:t xml:space="preserve"> por cada lugar de estacionamiento para discapacitados </w:t>
      </w:r>
      <w:sdt>
        <w:sdtPr>
          <w:id w:val="-1185746721"/>
          <w:citation/>
        </w:sdtPr>
        <w:sdtEndPr/>
        <w:sdtContent>
          <w:r w:rsidRPr="00593064">
            <w:fldChar w:fldCharType="begin"/>
          </w:r>
          <w:r w:rsidRPr="00593064">
            <w:instrText xml:space="preserve">CITATION Alc92 \l 3082 </w:instrText>
          </w:r>
          <w:r w:rsidRPr="00593064">
            <w:fldChar w:fldCharType="separate"/>
          </w:r>
          <w:r w:rsidR="003718BB" w:rsidRPr="003718BB">
            <w:rPr>
              <w:noProof/>
            </w:rPr>
            <w:t>(Alcaldía mayor de Bogotá., 1992)</w:t>
          </w:r>
          <w:r w:rsidRPr="00593064">
            <w:fldChar w:fldCharType="end"/>
          </w:r>
        </w:sdtContent>
      </w:sdt>
      <w:r w:rsidRPr="00593064">
        <w:t xml:space="preserve">, entonces para implementar un parqueadero con </w:t>
      </w:r>
      <w:r w:rsidRPr="00593064">
        <w:rPr>
          <w:b/>
        </w:rPr>
        <w:t xml:space="preserve">10 </w:t>
      </w:r>
      <w:r w:rsidRPr="00593064">
        <w:t xml:space="preserve">espacios de estacionamiento se requiere de un área mínimo de </w:t>
      </w:r>
      <w:r w:rsidRPr="00593064">
        <w:rPr>
          <w:b/>
        </w:rPr>
        <w:t>300 m</w:t>
      </w:r>
      <w:r w:rsidRPr="00593064">
        <w:rPr>
          <w:b/>
          <w:vertAlign w:val="superscript"/>
        </w:rPr>
        <w:t>2</w:t>
      </w:r>
      <w:r w:rsidRPr="00593064">
        <w:rPr>
          <w:b/>
        </w:rPr>
        <w:t xml:space="preserve">, </w:t>
      </w:r>
      <w:r w:rsidRPr="00593064">
        <w:t>mientras que un sistema de parqueo vertical aseguraría un espacio para dieciséis (</w:t>
      </w:r>
      <w:r w:rsidRPr="00593064">
        <w:rPr>
          <w:b/>
        </w:rPr>
        <w:t>16</w:t>
      </w:r>
      <w:r w:rsidRPr="00593064">
        <w:t xml:space="preserve">) lugares de estacionamiento en un área estimada de </w:t>
      </w:r>
      <w:r w:rsidRPr="00593064">
        <w:rPr>
          <w:b/>
        </w:rPr>
        <w:t>33 m</w:t>
      </w:r>
      <w:r w:rsidRPr="00593064">
        <w:rPr>
          <w:b/>
          <w:vertAlign w:val="superscript"/>
        </w:rPr>
        <w:t>2</w:t>
      </w:r>
      <w:r w:rsidRPr="00593064">
        <w:t>. Un modelo que utilizó este tipo de tecnología en Bogotá, está situado en la Av. Carrera 15 No. 79-26, se cataloga como el primer estacionamiento robotizado de la ciudad; está cargo de la empresa “</w:t>
      </w:r>
      <w:proofErr w:type="spellStart"/>
      <w:r w:rsidRPr="00593064">
        <w:t>Parkeo</w:t>
      </w:r>
      <w:proofErr w:type="spellEnd"/>
      <w:r w:rsidRPr="00593064">
        <w:t xml:space="preserve">”, cuenta con </w:t>
      </w:r>
      <w:r w:rsidRPr="00593064">
        <w:rPr>
          <w:b/>
        </w:rPr>
        <w:t>45</w:t>
      </w:r>
      <w:r w:rsidRPr="00593064">
        <w:t xml:space="preserve"> plazas de estacionamiento, dispuestas en tres (3) niveles. Su adecuación tuvo una inversión estimada de </w:t>
      </w:r>
      <w:r w:rsidRPr="00593064">
        <w:rPr>
          <w:b/>
        </w:rPr>
        <w:t>$14.000</w:t>
      </w:r>
      <w:r w:rsidRPr="00593064">
        <w:t xml:space="preserve"> millones de pesos</w:t>
      </w:r>
      <w:sdt>
        <w:sdtPr>
          <w:id w:val="-196705897"/>
          <w:citation/>
        </w:sdtPr>
        <w:sdtEndPr/>
        <w:sdtContent>
          <w:r w:rsidRPr="00593064">
            <w:fldChar w:fldCharType="begin"/>
          </w:r>
          <w:r w:rsidRPr="00593064">
            <w:instrText xml:space="preserve">CITATION Rev16 \l 9226 </w:instrText>
          </w:r>
          <w:r w:rsidRPr="00593064">
            <w:fldChar w:fldCharType="separate"/>
          </w:r>
          <w:r w:rsidR="003718BB">
            <w:rPr>
              <w:noProof/>
            </w:rPr>
            <w:t xml:space="preserve"> </w:t>
          </w:r>
          <w:r w:rsidR="003718BB" w:rsidRPr="003718BB">
            <w:rPr>
              <w:noProof/>
            </w:rPr>
            <w:t>(Revista Dinero, 2016)</w:t>
          </w:r>
          <w:r w:rsidRPr="00593064">
            <w:fldChar w:fldCharType="end"/>
          </w:r>
        </w:sdtContent>
      </w:sdt>
      <w:r w:rsidRPr="00593064">
        <w:t>.</w:t>
      </w:r>
    </w:p>
    <w:p w14:paraId="6D19BE42" w14:textId="77777777" w:rsidR="00B006E8" w:rsidRPr="00593064" w:rsidRDefault="00B006E8" w:rsidP="00B006E8">
      <w:pPr>
        <w:ind w:right="48"/>
      </w:pPr>
    </w:p>
    <w:p w14:paraId="0FA4DE7E" w14:textId="77777777" w:rsidR="00B006E8" w:rsidRPr="00593064" w:rsidRDefault="00134C7D" w:rsidP="00134C7D">
      <w:pPr>
        <w:pStyle w:val="Ttulo3"/>
      </w:pPr>
      <w:bookmarkStart w:id="50" w:name="_Ref5046922"/>
      <w:bookmarkStart w:id="51" w:name="_Toc7014448"/>
      <w:bookmarkStart w:id="52" w:name="_Toc9124687"/>
      <w:bookmarkStart w:id="53" w:name="_Ref9362271"/>
      <w:bookmarkStart w:id="54" w:name="_Toc9631265"/>
      <w:r w:rsidRPr="00593064">
        <w:t>d</w:t>
      </w:r>
      <w:r w:rsidR="00B006E8" w:rsidRPr="00593064">
        <w:t xml:space="preserve">escripción del </w:t>
      </w:r>
      <w:r w:rsidRPr="00593064">
        <w:t>p</w:t>
      </w:r>
      <w:r w:rsidR="00B006E8" w:rsidRPr="00593064">
        <w:t xml:space="preserve">roblema - </w:t>
      </w:r>
      <w:r w:rsidRPr="00593064">
        <w:t>á</w:t>
      </w:r>
      <w:r w:rsidR="00B006E8" w:rsidRPr="00593064">
        <w:t>rbol de problemas</w:t>
      </w:r>
      <w:bookmarkEnd w:id="50"/>
      <w:bookmarkEnd w:id="51"/>
      <w:bookmarkEnd w:id="52"/>
      <w:r w:rsidR="00B006E8" w:rsidRPr="00593064">
        <w:t>.</w:t>
      </w:r>
      <w:bookmarkEnd w:id="53"/>
      <w:bookmarkEnd w:id="54"/>
    </w:p>
    <w:p w14:paraId="42F84CA2" w14:textId="0B397AB9" w:rsidR="00B006E8" w:rsidRPr="00593064" w:rsidRDefault="00B006E8" w:rsidP="007924DF">
      <w:r w:rsidRPr="00593064">
        <w:t>En la</w:t>
      </w:r>
      <w:r w:rsidR="006B6266" w:rsidRPr="00593064">
        <w:t xml:space="preserve"> </w:t>
      </w:r>
      <w:r w:rsidR="006B6266" w:rsidRPr="00593064">
        <w:fldChar w:fldCharType="begin"/>
      </w:r>
      <w:r w:rsidR="006B6266" w:rsidRPr="00593064">
        <w:instrText xml:space="preserve"> REF _Ref9361363 \h </w:instrText>
      </w:r>
      <w:r w:rsidR="007924DF" w:rsidRPr="00593064">
        <w:instrText xml:space="preserve"> \* MERGEFORMAT </w:instrText>
      </w:r>
      <w:r w:rsidR="006B6266" w:rsidRPr="00593064">
        <w:fldChar w:fldCharType="separate"/>
      </w:r>
      <w:r w:rsidR="001922BC" w:rsidRPr="00593064">
        <w:t xml:space="preserve">Figura </w:t>
      </w:r>
      <w:r w:rsidR="001922BC">
        <w:t>4</w:t>
      </w:r>
      <w:r w:rsidR="001922BC" w:rsidRPr="00593064">
        <w:t>.</w:t>
      </w:r>
      <w:r w:rsidR="006B6266" w:rsidRPr="00593064">
        <w:fldChar w:fldCharType="end"/>
      </w:r>
      <w:r w:rsidRPr="00593064">
        <w:t xml:space="preserve">, se ilustra el Árbol de Problemas donde se exponen las </w:t>
      </w:r>
      <w:r w:rsidRPr="00593064">
        <w:rPr>
          <w:b/>
        </w:rPr>
        <w:t xml:space="preserve">causas </w:t>
      </w:r>
      <w:r w:rsidRPr="00593064">
        <w:t xml:space="preserve">relevantes y los </w:t>
      </w:r>
      <w:r w:rsidRPr="00593064">
        <w:rPr>
          <w:b/>
        </w:rPr>
        <w:t>efectos</w:t>
      </w:r>
      <w:r w:rsidRPr="00593064">
        <w:t xml:space="preserve"> asociados al problema o la necesidad principal planteada</w:t>
      </w:r>
    </w:p>
    <w:p w14:paraId="4AA0B9EB" w14:textId="77777777" w:rsidR="00B006E8" w:rsidRPr="00593064" w:rsidRDefault="00B006E8" w:rsidP="00B006E8">
      <w:pPr>
        <w:ind w:left="454" w:right="48"/>
      </w:pPr>
    </w:p>
    <w:p w14:paraId="130948C3" w14:textId="77777777" w:rsidR="00B006E8" w:rsidRPr="00593064" w:rsidRDefault="00B006E8" w:rsidP="00B006E8">
      <w:pPr>
        <w:ind w:left="454" w:right="48"/>
        <w:sectPr w:rsidR="00B006E8" w:rsidRPr="00593064" w:rsidSect="00916E38">
          <w:type w:val="nextColumn"/>
          <w:pgSz w:w="12240" w:h="15840" w:code="1"/>
          <w:pgMar w:top="1418" w:right="1418" w:bottom="1418" w:left="1418" w:header="708" w:footer="454" w:gutter="0"/>
          <w:cols w:space="708"/>
          <w:docGrid w:linePitch="360"/>
        </w:sectPr>
      </w:pPr>
    </w:p>
    <w:p w14:paraId="663912E4" w14:textId="77777777" w:rsidR="00B006E8" w:rsidRPr="00593064" w:rsidRDefault="00B006E8" w:rsidP="00B006E8">
      <w:pPr>
        <w:pStyle w:val="Fig"/>
        <w:ind w:right="48" w:firstLine="0"/>
        <w:rPr>
          <w:rFonts w:cs="Times New Roman"/>
          <w:color w:val="auto"/>
          <w:lang w:val="es-ES_tradnl"/>
        </w:rPr>
      </w:pPr>
      <w:r w:rsidRPr="00593064">
        <w:rPr>
          <w:rFonts w:cs="Times New Roman"/>
          <w:noProof/>
          <w:color w:val="auto"/>
          <w:lang w:val="es-ES_tradnl"/>
        </w:rPr>
        <w:lastRenderedPageBreak/>
        <w:drawing>
          <wp:inline distT="0" distB="0" distL="0" distR="0" wp14:anchorId="76B8EC36" wp14:editId="2F4AC031">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14:paraId="36969B8E" w14:textId="317E5E32" w:rsidR="00B006E8" w:rsidRPr="00593064" w:rsidRDefault="006B6266" w:rsidP="006B6266">
      <w:pPr>
        <w:pStyle w:val="fuenteref"/>
        <w:rPr>
          <w:i/>
        </w:rPr>
      </w:pPr>
      <w:bookmarkStart w:id="55" w:name="_Ref9362433"/>
      <w:bookmarkStart w:id="56" w:name="_Ref9361363"/>
      <w:bookmarkStart w:id="57" w:name="_Toc9629570"/>
      <w:r w:rsidRPr="00593064">
        <w:t xml:space="preserve">Figura </w:t>
      </w:r>
      <w:r w:rsidR="003E2C6E">
        <w:fldChar w:fldCharType="begin"/>
      </w:r>
      <w:r w:rsidR="003E2C6E">
        <w:instrText xml:space="preserve"> SEQ Figura \* ARABIC </w:instrText>
      </w:r>
      <w:r w:rsidR="003E2C6E">
        <w:fldChar w:fldCharType="separate"/>
      </w:r>
      <w:r w:rsidR="001922BC">
        <w:rPr>
          <w:noProof/>
        </w:rPr>
        <w:t>4</w:t>
      </w:r>
      <w:r w:rsidR="003E2C6E">
        <w:rPr>
          <w:noProof/>
        </w:rPr>
        <w:fldChar w:fldCharType="end"/>
      </w:r>
      <w:bookmarkEnd w:id="55"/>
      <w:r w:rsidRPr="00593064">
        <w:t>.</w:t>
      </w:r>
      <w:bookmarkEnd w:id="56"/>
      <w:r w:rsidR="00B006E8" w:rsidRPr="00593064">
        <w:t xml:space="preserve"> </w:t>
      </w:r>
      <w:bookmarkStart w:id="58" w:name="_Ref511154049"/>
      <w:bookmarkStart w:id="59" w:name="_Toc7014583"/>
      <w:bookmarkStart w:id="60" w:name="_Toc8668790"/>
      <w:r w:rsidR="00B006E8" w:rsidRPr="00593064">
        <w:t xml:space="preserve">Árbol de Problemas para </w:t>
      </w:r>
      <w:bookmarkEnd w:id="58"/>
      <w:bookmarkEnd w:id="59"/>
      <w:bookmarkEnd w:id="60"/>
      <w:r w:rsidR="00B006E8" w:rsidRPr="00593064">
        <w:t xml:space="preserve">hotel </w:t>
      </w:r>
      <w:r w:rsidR="00B006E8" w:rsidRPr="00593064">
        <w:rPr>
          <w:i/>
        </w:rPr>
        <w:t>Black Tower Premium</w:t>
      </w:r>
      <w:r w:rsidR="00B006E8" w:rsidRPr="00593064">
        <w:t xml:space="preserve"> Bogotá</w:t>
      </w:r>
      <w:bookmarkEnd w:id="57"/>
    </w:p>
    <w:p w14:paraId="4ADA718C" w14:textId="77777777" w:rsidR="00B006E8" w:rsidRPr="00593064" w:rsidRDefault="00B006E8" w:rsidP="006B6266">
      <w:pPr>
        <w:pStyle w:val="fuenteref"/>
        <w:rPr>
          <w:i/>
        </w:rPr>
      </w:pPr>
      <w:r w:rsidRPr="00593064">
        <w:t>Fuente: Construcción de los autores</w:t>
      </w:r>
    </w:p>
    <w:p w14:paraId="3942F555" w14:textId="77777777" w:rsidR="00B006E8" w:rsidRPr="00593064" w:rsidRDefault="00B006E8" w:rsidP="00B006E8">
      <w:pPr>
        <w:pStyle w:val="Fig"/>
        <w:ind w:right="45" w:firstLine="0"/>
        <w:rPr>
          <w:rFonts w:cs="Times New Roman"/>
          <w:b/>
          <w:color w:val="auto"/>
          <w:sz w:val="18"/>
          <w:szCs w:val="20"/>
          <w:lang w:val="es-ES_tradnl"/>
        </w:rPr>
      </w:pPr>
    </w:p>
    <w:p w14:paraId="58CA7FD1" w14:textId="77777777" w:rsidR="00B006E8" w:rsidRPr="00593064" w:rsidRDefault="00B006E8" w:rsidP="00B006E8">
      <w:pPr>
        <w:ind w:right="48"/>
        <w:sectPr w:rsidR="00B006E8" w:rsidRPr="00593064" w:rsidSect="00916E38">
          <w:type w:val="nextColumn"/>
          <w:pgSz w:w="15840" w:h="12240" w:orient="landscape" w:code="1"/>
          <w:pgMar w:top="1418" w:right="1418" w:bottom="1418" w:left="1418" w:header="708" w:footer="454" w:gutter="0"/>
          <w:cols w:space="708"/>
          <w:docGrid w:linePitch="360"/>
        </w:sectPr>
      </w:pPr>
    </w:p>
    <w:p w14:paraId="6B9648C5" w14:textId="77777777" w:rsidR="00B006E8" w:rsidRPr="00593064" w:rsidRDefault="00B006E8" w:rsidP="007924DF">
      <w:r w:rsidRPr="00593064">
        <w:lastRenderedPageBreak/>
        <w:t xml:space="preserve">Si se toman en cuenta las estadísticas de población en la ciudad de Bogotá D.C. para el </w:t>
      </w:r>
      <w:r w:rsidRPr="00593064">
        <w:rPr>
          <w:b/>
        </w:rPr>
        <w:t xml:space="preserve">2017 </w:t>
      </w:r>
      <w:r w:rsidRPr="00593064">
        <w:t xml:space="preserve">es de </w:t>
      </w:r>
      <w:r w:rsidRPr="00593064">
        <w:rPr>
          <w:b/>
        </w:rPr>
        <w:t>8’080.734</w:t>
      </w:r>
      <w:r w:rsidRPr="00593064">
        <w:t xml:space="preserve"> habitantes con un crecimiento anual promedio de </w:t>
      </w:r>
      <w:r w:rsidRPr="00593064">
        <w:rPr>
          <w:b/>
        </w:rPr>
        <w:t>1,35%</w:t>
      </w:r>
      <w:sdt>
        <w:sdtPr>
          <w:id w:val="-541359799"/>
          <w:citation/>
        </w:sdtPr>
        <w:sdtEndPr/>
        <w:sdtContent>
          <w:r w:rsidRPr="00593064">
            <w:fldChar w:fldCharType="begin"/>
          </w:r>
          <w:r w:rsidRPr="00593064">
            <w:instrText xml:space="preserve">CITATION Con \l 3082 </w:instrText>
          </w:r>
          <w:r w:rsidRPr="00593064">
            <w:fldChar w:fldCharType="separate"/>
          </w:r>
          <w:r w:rsidR="003718BB">
            <w:rPr>
              <w:noProof/>
            </w:rPr>
            <w:t xml:space="preserve"> </w:t>
          </w:r>
          <w:r w:rsidR="003718BB" w:rsidRPr="003718BB">
            <w:rPr>
              <w:noProof/>
            </w:rPr>
            <w:t>(Convenio SDP - DANE, 2010)</w:t>
          </w:r>
          <w:r w:rsidRPr="00593064">
            <w:fldChar w:fldCharType="end"/>
          </w:r>
        </w:sdtContent>
      </w:sdt>
      <w:r w:rsidRPr="00593064">
        <w:t>,</w:t>
      </w:r>
      <w:bookmarkStart w:id="61" w:name="_Hlk521570788"/>
      <w:r w:rsidRPr="00593064">
        <w:t xml:space="preserve"> la proyección de crecimiento de la población y el incremento en la compra de vehículos como soporte; se podría plantear una alternativa de solución efectiva para compensar el déficit de parqueaderos que se pueda presentar en Bogotá, que hasta el momento no ha sido tomado en cuenta como una prioridad en los planes de desarrollo distrital. Lo cual implica la afectación inminente a la movilidad de la ciudad.</w:t>
      </w:r>
    </w:p>
    <w:bookmarkEnd w:id="61"/>
    <w:p w14:paraId="7F729138" w14:textId="77777777" w:rsidR="00B006E8" w:rsidRPr="00593064" w:rsidRDefault="00B006E8" w:rsidP="007924DF">
      <w:r w:rsidRPr="00593064">
        <w:t>Por otra parte, en el barrio Quinta Paredes, ubicado en el sector Corferias de la ciudad de Bogotá, en un radio de dos (</w:t>
      </w:r>
      <w:r w:rsidRPr="00593064">
        <w:rPr>
          <w:b/>
        </w:rPr>
        <w:t>2</w:t>
      </w:r>
      <w:r w:rsidRPr="00593064">
        <w:t>) km a la redonda del hotel</w:t>
      </w:r>
      <w:r w:rsidRPr="00593064">
        <w:rPr>
          <w:b/>
        </w:rPr>
        <w:t xml:space="preserve"> </w:t>
      </w:r>
      <w:r w:rsidRPr="00593064">
        <w:rPr>
          <w:b/>
          <w:i/>
        </w:rPr>
        <w:t>Black Tower Premium</w:t>
      </w:r>
      <w:r w:rsidRPr="00593064">
        <w:t xml:space="preserve"> (contexto específico de estudio), se encuentran cinco (</w:t>
      </w:r>
      <w:r w:rsidRPr="00593064">
        <w:rPr>
          <w:b/>
        </w:rPr>
        <w:t>5</w:t>
      </w:r>
      <w:r w:rsidRPr="00593064">
        <w:t xml:space="preserve">) estacionamientos cuya capacidad en plazas de estacionamiento es baja para cubrir la demanda del servicio, teniendo en cuenta los </w:t>
      </w:r>
      <w:r w:rsidRPr="00593064">
        <w:rPr>
          <w:b/>
        </w:rPr>
        <w:t>90</w:t>
      </w:r>
      <w:r w:rsidRPr="00593064">
        <w:t xml:space="preserve"> hoteles existentes en la zona. La necesidad de estacionamiento de los clientes y empleados tienden al alza, lo cual es menester de un plan de acción en este sentido.</w:t>
      </w:r>
    </w:p>
    <w:p w14:paraId="693A01A9" w14:textId="222D6A42" w:rsidR="00B006E8" w:rsidRPr="00593064" w:rsidRDefault="00B006E8" w:rsidP="007924DF">
      <w:r w:rsidRPr="00593064">
        <w:t xml:space="preserve">Los establecimientos de parqueo que actualmente funcionan en el contexto del proyecto se muestran en la </w:t>
      </w:r>
      <w:r w:rsidR="00FB6257" w:rsidRPr="00593064">
        <w:rPr>
          <w:b/>
        </w:rPr>
        <w:fldChar w:fldCharType="begin"/>
      </w:r>
      <w:r w:rsidR="00FB6257" w:rsidRPr="00593064">
        <w:instrText xml:space="preserve"> REF _Ref9362069 \h </w:instrText>
      </w:r>
      <w:r w:rsidR="007924DF" w:rsidRPr="00593064">
        <w:rPr>
          <w:b/>
        </w:rPr>
        <w:instrText xml:space="preserve"> \* MERGEFORMAT </w:instrText>
      </w:r>
      <w:r w:rsidR="00FB6257" w:rsidRPr="00593064">
        <w:rPr>
          <w:b/>
        </w:rPr>
      </w:r>
      <w:r w:rsidR="00FB6257" w:rsidRPr="00593064">
        <w:rPr>
          <w:b/>
        </w:rPr>
        <w:fldChar w:fldCharType="separate"/>
      </w:r>
      <w:r w:rsidR="001922BC" w:rsidRPr="00593064">
        <w:t xml:space="preserve">Figura </w:t>
      </w:r>
      <w:r w:rsidR="001922BC">
        <w:t>5</w:t>
      </w:r>
      <w:r w:rsidR="00FB6257" w:rsidRPr="00593064">
        <w:rPr>
          <w:b/>
        </w:rPr>
        <w:fldChar w:fldCharType="end"/>
      </w:r>
      <w:r w:rsidRPr="00593064">
        <w:rPr>
          <w:b/>
        </w:rPr>
        <w:t>.</w:t>
      </w:r>
      <w:r w:rsidRPr="00593064">
        <w:t xml:space="preserve">, como criterio de inclusión aquellos ubicados a dos (2) km a la redonda del </w:t>
      </w:r>
      <w:r w:rsidRPr="00593064">
        <w:rPr>
          <w:b/>
        </w:rPr>
        <w:t xml:space="preserve">hotel </w:t>
      </w:r>
      <w:r w:rsidRPr="00593064">
        <w:rPr>
          <w:b/>
          <w:i/>
        </w:rPr>
        <w:t>Black Tower Premium</w:t>
      </w:r>
      <w:r w:rsidRPr="00593064">
        <w:t xml:space="preserve"> en Corferias y que se relacionan como sigue:</w:t>
      </w:r>
    </w:p>
    <w:p w14:paraId="715E9505" w14:textId="77777777" w:rsidR="00B006E8" w:rsidRPr="00593064" w:rsidRDefault="00B006E8" w:rsidP="00B006E8">
      <w:pPr>
        <w:ind w:right="48"/>
        <w:rPr>
          <w:lang w:eastAsia="es-CO"/>
        </w:rPr>
      </w:pPr>
    </w:p>
    <w:p w14:paraId="5487DED8" w14:textId="77777777" w:rsidR="00B006E8" w:rsidRPr="00593064" w:rsidRDefault="00B006E8" w:rsidP="00B07336">
      <w:pPr>
        <w:pStyle w:val="Prrafodelista"/>
        <w:numPr>
          <w:ilvl w:val="0"/>
          <w:numId w:val="7"/>
        </w:numPr>
        <w:ind w:left="284" w:right="48" w:hanging="284"/>
        <w:rPr>
          <w:rFonts w:cs="Times New Roman"/>
          <w:lang w:eastAsia="es-CO"/>
        </w:rPr>
      </w:pPr>
      <w:r w:rsidRPr="00593064">
        <w:rPr>
          <w:rFonts w:cs="Times New Roman"/>
          <w:lang w:eastAsia="es-CO"/>
        </w:rPr>
        <w:t>Parqueadero Torre Corferias: Av. Carrera 40 No. 22 -34</w:t>
      </w:r>
    </w:p>
    <w:p w14:paraId="7B7CF263" w14:textId="77777777" w:rsidR="00B006E8" w:rsidRPr="00593064" w:rsidRDefault="00B006E8" w:rsidP="00B07336">
      <w:pPr>
        <w:pStyle w:val="Prrafodelista"/>
        <w:numPr>
          <w:ilvl w:val="0"/>
          <w:numId w:val="7"/>
        </w:numPr>
        <w:ind w:left="284" w:right="48" w:hanging="284"/>
        <w:rPr>
          <w:rFonts w:cs="Times New Roman"/>
          <w:lang w:eastAsia="es-CO"/>
        </w:rPr>
      </w:pPr>
      <w:r w:rsidRPr="00593064">
        <w:rPr>
          <w:rFonts w:cs="Times New Roman"/>
          <w:lang w:eastAsia="es-CO"/>
        </w:rPr>
        <w:t>Parqueadero Verde Corferias: Calle 25 No. 33 – 60</w:t>
      </w:r>
    </w:p>
    <w:p w14:paraId="036BABB7" w14:textId="77777777" w:rsidR="00B006E8" w:rsidRPr="00593064" w:rsidRDefault="00B006E8" w:rsidP="00B07336">
      <w:pPr>
        <w:pStyle w:val="Prrafodelista"/>
        <w:numPr>
          <w:ilvl w:val="0"/>
          <w:numId w:val="7"/>
        </w:numPr>
        <w:ind w:left="284" w:right="48" w:hanging="284"/>
        <w:rPr>
          <w:rFonts w:cs="Times New Roman"/>
          <w:lang w:eastAsia="es-CO"/>
        </w:rPr>
      </w:pPr>
      <w:r w:rsidRPr="00593064">
        <w:rPr>
          <w:rFonts w:cs="Times New Roman"/>
          <w:lang w:eastAsia="es-CO"/>
        </w:rPr>
        <w:t xml:space="preserve">Parqueadero Premium: </w:t>
      </w:r>
      <w:r w:rsidRPr="00593064">
        <w:rPr>
          <w:rFonts w:cs="Times New Roman"/>
          <w:shd w:val="clear" w:color="auto" w:fill="FFFFFF"/>
        </w:rPr>
        <w:t>Av. Esperanza No. 43a – 21</w:t>
      </w:r>
    </w:p>
    <w:p w14:paraId="54A746BF" w14:textId="77777777" w:rsidR="00B006E8" w:rsidRPr="00593064" w:rsidRDefault="00B006E8" w:rsidP="00B07336">
      <w:pPr>
        <w:pStyle w:val="Prrafodelista"/>
        <w:numPr>
          <w:ilvl w:val="0"/>
          <w:numId w:val="7"/>
        </w:numPr>
        <w:ind w:left="284" w:right="48" w:hanging="284"/>
        <w:rPr>
          <w:rFonts w:cs="Times New Roman"/>
          <w:lang w:eastAsia="es-CO"/>
        </w:rPr>
      </w:pPr>
      <w:r w:rsidRPr="00593064">
        <w:rPr>
          <w:rFonts w:cs="Times New Roman"/>
          <w:shd w:val="clear" w:color="auto" w:fill="FFFFFF"/>
        </w:rPr>
        <w:t>Parqueadero Quinta Paredes: Carrera 44a No. 24-04</w:t>
      </w:r>
    </w:p>
    <w:p w14:paraId="3052013A" w14:textId="77777777" w:rsidR="00B006E8" w:rsidRPr="00593064" w:rsidRDefault="00B006E8" w:rsidP="00B07336">
      <w:pPr>
        <w:pStyle w:val="Prrafodelista"/>
        <w:numPr>
          <w:ilvl w:val="0"/>
          <w:numId w:val="7"/>
        </w:numPr>
        <w:ind w:left="284" w:right="48" w:hanging="284"/>
        <w:rPr>
          <w:rFonts w:cs="Times New Roman"/>
        </w:rPr>
      </w:pPr>
      <w:r w:rsidRPr="00593064">
        <w:rPr>
          <w:rFonts w:cs="Times New Roman"/>
          <w:shd w:val="clear" w:color="auto" w:fill="FFFFFF"/>
        </w:rPr>
        <w:t>Parqueadero City Parking: Carrera 44A No. 24 – 25</w:t>
      </w:r>
    </w:p>
    <w:p w14:paraId="5505E0DD" w14:textId="77777777" w:rsidR="00B006E8" w:rsidRPr="00593064" w:rsidRDefault="00B006E8" w:rsidP="00B006E8">
      <w:pPr>
        <w:pStyle w:val="Prrafodelista"/>
        <w:ind w:left="284" w:right="48" w:firstLine="0"/>
        <w:rPr>
          <w:rFonts w:cs="Times New Roman"/>
        </w:rPr>
      </w:pPr>
    </w:p>
    <w:p w14:paraId="5D907379" w14:textId="77777777" w:rsidR="00B006E8" w:rsidRPr="00593064" w:rsidRDefault="00B006E8" w:rsidP="00B006E8">
      <w:pPr>
        <w:spacing w:after="160" w:line="259" w:lineRule="auto"/>
        <w:ind w:firstLine="0"/>
        <w:jc w:val="left"/>
        <w:sectPr w:rsidR="00B006E8" w:rsidRPr="00593064" w:rsidSect="00916E38">
          <w:type w:val="nextColumn"/>
          <w:pgSz w:w="12240" w:h="15840" w:code="1"/>
          <w:pgMar w:top="1418" w:right="1418" w:bottom="1418" w:left="1418" w:header="708" w:footer="454" w:gutter="0"/>
          <w:cols w:space="708"/>
          <w:docGrid w:linePitch="360"/>
        </w:sectPr>
      </w:pPr>
    </w:p>
    <w:p w14:paraId="09AAC619" w14:textId="77777777" w:rsidR="00B006E8" w:rsidRPr="00593064" w:rsidRDefault="00B006E8" w:rsidP="00B006E8">
      <w:pPr>
        <w:ind w:right="45" w:firstLine="0"/>
        <w:jc w:val="center"/>
        <w:rPr>
          <w:b/>
          <w:sz w:val="18"/>
          <w:szCs w:val="18"/>
        </w:rPr>
      </w:pPr>
      <w:r w:rsidRPr="00593064">
        <w:rPr>
          <w:noProof/>
          <w:lang w:eastAsia="es-CO"/>
        </w:rPr>
        <w:lastRenderedPageBreak/>
        <w:drawing>
          <wp:inline distT="0" distB="0" distL="0" distR="0" wp14:anchorId="61BBD2EB" wp14:editId="7D976745">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14:paraId="777E5816" w14:textId="6BE7FEE1" w:rsidR="00B006E8" w:rsidRPr="00593064" w:rsidRDefault="00B006E8" w:rsidP="00EF719A">
      <w:pPr>
        <w:pStyle w:val="fuenteref"/>
      </w:pPr>
      <w:bookmarkStart w:id="62" w:name="_Ref9362069"/>
      <w:bookmarkStart w:id="63" w:name="_Toc9629571"/>
      <w:r w:rsidRPr="00593064">
        <w:t xml:space="preserve">Figura </w:t>
      </w:r>
      <w:r w:rsidR="003E2C6E">
        <w:fldChar w:fldCharType="begin"/>
      </w:r>
      <w:r w:rsidR="003E2C6E">
        <w:instrText xml:space="preserve"> SEQ Figura \* ARABIC </w:instrText>
      </w:r>
      <w:r w:rsidR="003E2C6E">
        <w:fldChar w:fldCharType="separate"/>
      </w:r>
      <w:r w:rsidR="001922BC">
        <w:rPr>
          <w:noProof/>
        </w:rPr>
        <w:t>5</w:t>
      </w:r>
      <w:r w:rsidR="003E2C6E">
        <w:rPr>
          <w:noProof/>
        </w:rPr>
        <w:fldChar w:fldCharType="end"/>
      </w:r>
      <w:bookmarkEnd w:id="62"/>
      <w:r w:rsidRPr="00593064">
        <w:t xml:space="preserve">. Parqueaderos en un radio de 2 km a la redonda con respecto al hotel </w:t>
      </w:r>
      <w:r w:rsidRPr="00593064">
        <w:rPr>
          <w:i/>
        </w:rPr>
        <w:t>Black Tower Premium</w:t>
      </w:r>
      <w:r w:rsidRPr="00593064">
        <w:t xml:space="preserve"> en Corferias.</w:t>
      </w:r>
      <w:bookmarkEnd w:id="63"/>
    </w:p>
    <w:p w14:paraId="45064E3C" w14:textId="77777777" w:rsidR="00B006E8" w:rsidRPr="00593064" w:rsidRDefault="00B006E8" w:rsidP="00EF719A">
      <w:pPr>
        <w:pStyle w:val="fuenteref"/>
        <w:rPr>
          <w:i/>
          <w:sz w:val="16"/>
        </w:rPr>
      </w:pPr>
      <w:r w:rsidRPr="00593064">
        <w:t xml:space="preserve">Fuente: construcción propia con base </w:t>
      </w:r>
      <w:r w:rsidR="00EF719A" w:rsidRPr="00593064">
        <w:t>en</w:t>
      </w:r>
      <w:r w:rsidRPr="00593064">
        <w:t xml:space="preserve"> los mapas de </w:t>
      </w:r>
      <w:r w:rsidRPr="00593064">
        <w:rPr>
          <w:i/>
        </w:rPr>
        <w:t xml:space="preserve">Open Street </w:t>
      </w:r>
      <w:proofErr w:type="spellStart"/>
      <w:r w:rsidRPr="00593064">
        <w:rPr>
          <w:i/>
        </w:rPr>
        <w:t>Map</w:t>
      </w:r>
      <w:proofErr w:type="spellEnd"/>
      <w:r w:rsidRPr="00593064">
        <w:rPr>
          <w:i/>
        </w:rPr>
        <w:t>.</w:t>
      </w:r>
      <w:r w:rsidRPr="00593064">
        <w:br w:type="page"/>
      </w:r>
    </w:p>
    <w:p w14:paraId="1DF43295" w14:textId="77777777" w:rsidR="00B006E8" w:rsidRPr="00593064"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593064" w14:paraId="7C1528BB" w14:textId="77777777" w:rsidTr="00916E38">
        <w:trPr>
          <w:trHeight w:val="7231"/>
        </w:trPr>
        <w:tc>
          <w:tcPr>
            <w:tcW w:w="12186" w:type="dxa"/>
          </w:tcPr>
          <w:p w14:paraId="3C454F5A" w14:textId="77777777" w:rsidR="00B006E8" w:rsidRPr="00593064" w:rsidRDefault="00B006E8" w:rsidP="00916E38">
            <w:pPr>
              <w:pStyle w:val="Fig"/>
              <w:ind w:right="45" w:firstLine="0"/>
              <w:rPr>
                <w:rFonts w:cs="Times New Roman"/>
                <w:i w:val="0"/>
                <w:color w:val="auto"/>
                <w:lang w:val="es-ES_tradnl"/>
              </w:rPr>
            </w:pPr>
          </w:p>
          <w:p w14:paraId="4A0205A3" w14:textId="77777777" w:rsidR="00B006E8" w:rsidRPr="00593064" w:rsidRDefault="00B006E8" w:rsidP="00916E38">
            <w:pPr>
              <w:pStyle w:val="Fig"/>
              <w:ind w:right="45" w:firstLine="0"/>
              <w:rPr>
                <w:rFonts w:cs="Times New Roman"/>
                <w:i w:val="0"/>
                <w:color w:val="auto"/>
                <w:lang w:val="es-ES_tradnl"/>
              </w:rPr>
            </w:pPr>
          </w:p>
          <w:p w14:paraId="4A9F252A" w14:textId="77777777" w:rsidR="00B006E8" w:rsidRPr="00593064" w:rsidRDefault="00B006E8" w:rsidP="00916E38">
            <w:pPr>
              <w:pStyle w:val="Fig"/>
              <w:ind w:right="45" w:firstLine="0"/>
              <w:rPr>
                <w:rFonts w:cs="Times New Roman"/>
                <w:i w:val="0"/>
                <w:color w:val="auto"/>
                <w:lang w:val="es-ES_tradnl"/>
              </w:rPr>
            </w:pPr>
            <w:r w:rsidRPr="00593064">
              <w:rPr>
                <w:rFonts w:cs="Times New Roman"/>
                <w:i w:val="0"/>
                <w:noProof/>
                <w:color w:val="auto"/>
                <w:lang w:val="es-ES_tradnl"/>
              </w:rPr>
              <w:drawing>
                <wp:inline distT="0" distB="0" distL="0" distR="0" wp14:anchorId="3461C378" wp14:editId="2594A0BF">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14:paraId="5661AC20" w14:textId="77777777" w:rsidR="00B006E8" w:rsidRPr="00593064" w:rsidRDefault="00B006E8" w:rsidP="00916E38">
            <w:pPr>
              <w:pStyle w:val="Fig"/>
              <w:ind w:right="45" w:firstLine="0"/>
              <w:rPr>
                <w:rFonts w:cs="Times New Roman"/>
                <w:i w:val="0"/>
                <w:color w:val="auto"/>
                <w:lang w:val="es-ES_tradnl"/>
              </w:rPr>
            </w:pPr>
          </w:p>
        </w:tc>
      </w:tr>
    </w:tbl>
    <w:p w14:paraId="52C8775B" w14:textId="2DB7113A" w:rsidR="00B006E8" w:rsidRPr="00593064" w:rsidRDefault="00B006E8" w:rsidP="005C6950">
      <w:pPr>
        <w:pStyle w:val="fuenteref"/>
        <w:rPr>
          <w:i/>
        </w:rPr>
      </w:pPr>
      <w:bookmarkStart w:id="64" w:name="_Ref9431620"/>
      <w:bookmarkStart w:id="65" w:name="_Toc7014585"/>
      <w:bookmarkStart w:id="66" w:name="_Toc8668792"/>
      <w:bookmarkStart w:id="67" w:name="_Toc9629572"/>
      <w:r w:rsidRPr="00593064">
        <w:t xml:space="preserve">Figura </w:t>
      </w:r>
      <w:r w:rsidR="003E2C6E">
        <w:fldChar w:fldCharType="begin"/>
      </w:r>
      <w:r w:rsidR="003E2C6E">
        <w:instrText xml:space="preserve"> SEQ Figura \* ARABIC </w:instrText>
      </w:r>
      <w:r w:rsidR="003E2C6E">
        <w:fldChar w:fldCharType="separate"/>
      </w:r>
      <w:r w:rsidR="001922BC">
        <w:rPr>
          <w:noProof/>
        </w:rPr>
        <w:t>6</w:t>
      </w:r>
      <w:r w:rsidR="003E2C6E">
        <w:rPr>
          <w:noProof/>
        </w:rPr>
        <w:fldChar w:fldCharType="end"/>
      </w:r>
      <w:bookmarkEnd w:id="64"/>
      <w:r w:rsidRPr="00593064">
        <w:t>. Ubicación geográfica de los 5 parqueaderos en el sector.</w:t>
      </w:r>
      <w:bookmarkEnd w:id="65"/>
      <w:bookmarkEnd w:id="66"/>
      <w:bookmarkEnd w:id="67"/>
    </w:p>
    <w:p w14:paraId="6F97CDC6" w14:textId="77777777" w:rsidR="00B006E8" w:rsidRPr="00593064" w:rsidRDefault="00B006E8" w:rsidP="005C6950">
      <w:pPr>
        <w:pStyle w:val="fuenteref"/>
        <w:rPr>
          <w:i/>
        </w:rPr>
      </w:pPr>
      <w:r w:rsidRPr="00593064">
        <w:t xml:space="preserve">Fuente: </w:t>
      </w:r>
      <w:sdt>
        <w:sdtPr>
          <w:rPr>
            <w:i/>
          </w:rPr>
          <w:id w:val="-1822500647"/>
          <w:citation/>
        </w:sdtPr>
        <w:sdtEndPr/>
        <w:sdtContent>
          <w:r w:rsidRPr="00593064">
            <w:rPr>
              <w:i/>
            </w:rPr>
            <w:fldChar w:fldCharType="begin"/>
          </w:r>
          <w:r w:rsidRPr="00593064">
            <w:instrText xml:space="preserve"> CITATION Ope \l 3082 </w:instrText>
          </w:r>
          <w:r w:rsidRPr="00593064">
            <w:rPr>
              <w:i/>
            </w:rPr>
            <w:fldChar w:fldCharType="separate"/>
          </w:r>
          <w:r w:rsidR="003718BB" w:rsidRPr="003718BB">
            <w:rPr>
              <w:noProof/>
            </w:rPr>
            <w:t>(OpenStreetMap, s.f.)</w:t>
          </w:r>
          <w:r w:rsidRPr="00593064">
            <w:rPr>
              <w:i/>
            </w:rPr>
            <w:fldChar w:fldCharType="end"/>
          </w:r>
        </w:sdtContent>
      </w:sdt>
    </w:p>
    <w:p w14:paraId="2DBE1E77" w14:textId="77777777" w:rsidR="00B006E8" w:rsidRPr="00593064" w:rsidRDefault="00B006E8" w:rsidP="00B006E8">
      <w:pPr>
        <w:pStyle w:val="Fig"/>
        <w:ind w:left="454" w:right="48"/>
        <w:rPr>
          <w:rFonts w:cs="Times New Roman"/>
          <w:color w:val="auto"/>
          <w:lang w:val="es-ES_tradnl"/>
        </w:rPr>
      </w:pPr>
    </w:p>
    <w:p w14:paraId="71A386AE" w14:textId="77777777" w:rsidR="00B006E8" w:rsidRPr="00593064" w:rsidRDefault="00B006E8" w:rsidP="00B006E8">
      <w:pPr>
        <w:ind w:left="454" w:right="48"/>
        <w:sectPr w:rsidR="00B006E8" w:rsidRPr="00593064" w:rsidSect="00916E38">
          <w:type w:val="nextColumn"/>
          <w:pgSz w:w="15840" w:h="12240" w:orient="landscape" w:code="1"/>
          <w:pgMar w:top="1418" w:right="1418" w:bottom="1418" w:left="1418" w:header="708" w:footer="454" w:gutter="0"/>
          <w:cols w:space="708"/>
          <w:docGrid w:linePitch="360"/>
        </w:sectPr>
      </w:pPr>
    </w:p>
    <w:p w14:paraId="2972BE0B" w14:textId="77777777" w:rsidR="00B006E8" w:rsidRPr="00593064" w:rsidRDefault="00B006E8" w:rsidP="00B006E8">
      <w:pPr>
        <w:pStyle w:val="Fig"/>
        <w:ind w:left="454" w:right="45"/>
        <w:rPr>
          <w:rFonts w:cs="Times New Roman"/>
          <w:i w:val="0"/>
          <w:color w:val="auto"/>
          <w:lang w:val="es-ES_tradnl"/>
        </w:rPr>
      </w:pPr>
    </w:p>
    <w:p w14:paraId="31F17726" w14:textId="77777777" w:rsidR="00B006E8" w:rsidRPr="00593064" w:rsidRDefault="005C6950" w:rsidP="005C6950">
      <w:pPr>
        <w:pStyle w:val="Ttulo3"/>
      </w:pPr>
      <w:bookmarkStart w:id="68" w:name="_Toc7014449"/>
      <w:bookmarkStart w:id="69" w:name="_Toc9124688"/>
      <w:bookmarkStart w:id="70" w:name="_Toc9631266"/>
      <w:r w:rsidRPr="00593064">
        <w:t>o</w:t>
      </w:r>
      <w:r w:rsidR="00B006E8" w:rsidRPr="00593064">
        <w:t>bjetivos del proyecto</w:t>
      </w:r>
      <w:bookmarkEnd w:id="68"/>
      <w:bookmarkEnd w:id="69"/>
      <w:r w:rsidRPr="00593064">
        <w:t>.</w:t>
      </w:r>
      <w:bookmarkEnd w:id="70"/>
    </w:p>
    <w:p w14:paraId="1774CDC4" w14:textId="77777777" w:rsidR="00B006E8" w:rsidRPr="00593064" w:rsidRDefault="00B006E8" w:rsidP="007924DF">
      <w:r w:rsidRPr="00593064">
        <w:t xml:space="preserve">Esta sección del proyecto se enfoca en los </w:t>
      </w:r>
      <w:r w:rsidRPr="00593064">
        <w:rPr>
          <w:b/>
        </w:rPr>
        <w:t xml:space="preserve">objetivos </w:t>
      </w:r>
      <w:r w:rsidRPr="00593064">
        <w:t xml:space="preserve">que se establecieron en el </w:t>
      </w:r>
      <w:r w:rsidRPr="00593064">
        <w:rPr>
          <w:b/>
        </w:rPr>
        <w:t>árbol de problemas</w:t>
      </w:r>
      <w:r w:rsidRPr="00593064">
        <w:t xml:space="preserve"> que justifican el presente desarrollo gerencial, en aras de buscar una solución efectiva.</w:t>
      </w:r>
    </w:p>
    <w:p w14:paraId="77068D53" w14:textId="77777777" w:rsidR="00B006E8" w:rsidRPr="00593064" w:rsidRDefault="00B006E8" w:rsidP="00B006E8"/>
    <w:p w14:paraId="5168A109" w14:textId="77777777" w:rsidR="00B006E8" w:rsidRPr="00593064" w:rsidRDefault="00B006E8" w:rsidP="003C0126">
      <w:pPr>
        <w:pStyle w:val="Ttulo4"/>
      </w:pPr>
      <w:r w:rsidRPr="00593064">
        <w:t xml:space="preserve">árbol de objetivos. </w:t>
      </w:r>
    </w:p>
    <w:p w14:paraId="35F6C816" w14:textId="017C4DF8" w:rsidR="00B006E8" w:rsidRPr="00593064" w:rsidRDefault="00B006E8" w:rsidP="007924DF">
      <w:r w:rsidRPr="00593064">
        <w:t>En la</w:t>
      </w:r>
      <w:r w:rsidR="005C6950" w:rsidRPr="00593064">
        <w:t xml:space="preserve"> </w:t>
      </w:r>
      <w:r w:rsidR="005C6950" w:rsidRPr="00593064">
        <w:fldChar w:fldCharType="begin"/>
      </w:r>
      <w:r w:rsidR="005C6950" w:rsidRPr="00593064">
        <w:instrText xml:space="preserve"> REF _Ref9362237 \h </w:instrText>
      </w:r>
      <w:r w:rsidR="007924DF" w:rsidRPr="00593064">
        <w:instrText xml:space="preserve"> \* MERGEFORMAT </w:instrText>
      </w:r>
      <w:r w:rsidR="005C6950" w:rsidRPr="00593064">
        <w:fldChar w:fldCharType="separate"/>
      </w:r>
      <w:r w:rsidR="001922BC" w:rsidRPr="00593064">
        <w:rPr>
          <w:szCs w:val="18"/>
        </w:rPr>
        <w:t xml:space="preserve">Figura </w:t>
      </w:r>
      <w:r w:rsidR="001922BC">
        <w:rPr>
          <w:szCs w:val="18"/>
        </w:rPr>
        <w:t>7</w:t>
      </w:r>
      <w:r w:rsidR="005C6950" w:rsidRPr="00593064">
        <w:fldChar w:fldCharType="end"/>
      </w:r>
      <w:r w:rsidRPr="00593064">
        <w:t xml:space="preserve">, se detalla el </w:t>
      </w:r>
      <w:r w:rsidRPr="00593064">
        <w:rPr>
          <w:b/>
        </w:rPr>
        <w:t>árbol de objetivos</w:t>
      </w:r>
      <w:r w:rsidRPr="00593064">
        <w:t xml:space="preserve"> que surge de la necesidad planteada en el numeral </w:t>
      </w:r>
      <w:r w:rsidR="005C6950" w:rsidRPr="00593064">
        <w:rPr>
          <w:b/>
        </w:rPr>
        <w:fldChar w:fldCharType="begin"/>
      </w:r>
      <w:r w:rsidR="005C6950" w:rsidRPr="00593064">
        <w:rPr>
          <w:b/>
        </w:rPr>
        <w:instrText xml:space="preserve"> REF _Ref9362271 \r  \* MERGEFORMAT </w:instrText>
      </w:r>
      <w:r w:rsidR="005C6950" w:rsidRPr="00593064">
        <w:rPr>
          <w:b/>
        </w:rPr>
        <w:fldChar w:fldCharType="separate"/>
      </w:r>
      <w:r w:rsidR="001922BC">
        <w:rPr>
          <w:b/>
        </w:rPr>
        <w:t>1.2.2</w:t>
      </w:r>
      <w:r w:rsidR="005C6950" w:rsidRPr="00593064">
        <w:rPr>
          <w:b/>
        </w:rPr>
        <w:fldChar w:fldCharType="end"/>
      </w:r>
      <w:r w:rsidRPr="00593064">
        <w:t xml:space="preserve">, donde fue plasmado en el </w:t>
      </w:r>
      <w:r w:rsidRPr="00593064">
        <w:rPr>
          <w:b/>
        </w:rPr>
        <w:t>árbol de problemas</w:t>
      </w:r>
      <w:r w:rsidRPr="00593064">
        <w:t xml:space="preserve"> y cuyo objeto principal es suplir con más plazas de estacionamiento la demanda actual de los clientes del </w:t>
      </w:r>
      <w:r w:rsidRPr="00593064">
        <w:rPr>
          <w:b/>
        </w:rPr>
        <w:t xml:space="preserve">hotel </w:t>
      </w:r>
      <w:r w:rsidRPr="00593064">
        <w:rPr>
          <w:b/>
          <w:i/>
        </w:rPr>
        <w:t>Black Tower Premium</w:t>
      </w:r>
      <w:r w:rsidRPr="00593064">
        <w:t xml:space="preserve">, y otros clientes potenciales del barrio Quinta Paredes, ubicado en el sector de Corferias en la ciudad de Bogotá D.C. </w:t>
      </w:r>
    </w:p>
    <w:p w14:paraId="5766CA75" w14:textId="77777777" w:rsidR="00B006E8" w:rsidRPr="00593064" w:rsidRDefault="00B006E8" w:rsidP="00B006E8">
      <w:pPr>
        <w:ind w:left="454" w:right="48"/>
      </w:pPr>
    </w:p>
    <w:p w14:paraId="1D71DBDF" w14:textId="77777777" w:rsidR="00B006E8" w:rsidRPr="00593064" w:rsidRDefault="00B006E8" w:rsidP="00B006E8">
      <w:pPr>
        <w:pStyle w:val="Fig"/>
        <w:ind w:right="48"/>
        <w:rPr>
          <w:rFonts w:cs="Times New Roman"/>
          <w:color w:val="auto"/>
          <w:lang w:val="es-ES_tradnl"/>
        </w:rPr>
      </w:pPr>
      <w:r w:rsidRPr="00593064">
        <w:rPr>
          <w:rFonts w:cs="Times New Roman"/>
          <w:noProof/>
          <w:color w:val="auto"/>
          <w:lang w:val="es-ES_tradnl"/>
        </w:rPr>
        <w:drawing>
          <wp:inline distT="0" distB="0" distL="0" distR="0" wp14:anchorId="51E7842C" wp14:editId="39C65C15">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14:paraId="340CCD09" w14:textId="41C6743D" w:rsidR="00B006E8" w:rsidRPr="00593064" w:rsidRDefault="00B006E8" w:rsidP="00113D0D">
      <w:pPr>
        <w:pStyle w:val="fuenteref"/>
      </w:pPr>
      <w:bookmarkStart w:id="71" w:name="_Ref9362237"/>
      <w:bookmarkStart w:id="72" w:name="_Toc9629573"/>
      <w:r w:rsidRPr="00593064">
        <w:rPr>
          <w:szCs w:val="18"/>
        </w:rPr>
        <w:t xml:space="preserve">Figura </w:t>
      </w:r>
      <w:r w:rsidRPr="00593064">
        <w:rPr>
          <w:szCs w:val="18"/>
        </w:rPr>
        <w:fldChar w:fldCharType="begin"/>
      </w:r>
      <w:r w:rsidRPr="00593064">
        <w:rPr>
          <w:szCs w:val="18"/>
        </w:rPr>
        <w:instrText xml:space="preserve"> SEQ Figura \* ARABIC </w:instrText>
      </w:r>
      <w:r w:rsidRPr="00593064">
        <w:rPr>
          <w:szCs w:val="18"/>
        </w:rPr>
        <w:fldChar w:fldCharType="separate"/>
      </w:r>
      <w:r w:rsidR="001922BC">
        <w:rPr>
          <w:noProof/>
          <w:szCs w:val="18"/>
        </w:rPr>
        <w:t>7</w:t>
      </w:r>
      <w:r w:rsidRPr="00593064">
        <w:rPr>
          <w:szCs w:val="18"/>
        </w:rPr>
        <w:fldChar w:fldCharType="end"/>
      </w:r>
      <w:bookmarkEnd w:id="71"/>
      <w:r w:rsidRPr="00593064">
        <w:rPr>
          <w:szCs w:val="18"/>
        </w:rPr>
        <w:t xml:space="preserve">. </w:t>
      </w:r>
      <w:r w:rsidRPr="00593064">
        <w:t xml:space="preserve">Árbol de objetivos hotel </w:t>
      </w:r>
      <w:r w:rsidRPr="00593064">
        <w:rPr>
          <w:i/>
        </w:rPr>
        <w:t>Black Tower Premium</w:t>
      </w:r>
      <w:r w:rsidRPr="00593064">
        <w:t xml:space="preserve"> Bogotá</w:t>
      </w:r>
      <w:bookmarkEnd w:id="72"/>
    </w:p>
    <w:p w14:paraId="6A228FA2" w14:textId="77777777" w:rsidR="00B006E8" w:rsidRPr="00593064" w:rsidRDefault="00B006E8" w:rsidP="00113D0D">
      <w:pPr>
        <w:pStyle w:val="fuenteref"/>
      </w:pPr>
      <w:r w:rsidRPr="00593064">
        <w:t>Fuente: Construcción de los autores</w:t>
      </w:r>
    </w:p>
    <w:p w14:paraId="4AED30FD" w14:textId="77777777" w:rsidR="00B006E8" w:rsidRPr="00593064" w:rsidRDefault="00B006E8" w:rsidP="00E75081">
      <w:pPr>
        <w:pStyle w:val="Ttulo4"/>
      </w:pPr>
      <w:r w:rsidRPr="00593064">
        <w:br w:type="page"/>
      </w:r>
      <w:r w:rsidR="00E75081" w:rsidRPr="00593064">
        <w:lastRenderedPageBreak/>
        <w:t>o</w:t>
      </w:r>
      <w:r w:rsidRPr="00593064">
        <w:t>bjetivo general</w:t>
      </w:r>
      <w:r w:rsidR="00E75081" w:rsidRPr="00593064">
        <w:t>.</w:t>
      </w:r>
    </w:p>
    <w:p w14:paraId="087D2C69" w14:textId="77777777" w:rsidR="00B006E8" w:rsidRPr="00593064" w:rsidRDefault="00B006E8" w:rsidP="007924DF">
      <w:r w:rsidRPr="00593064">
        <w:t xml:space="preserve">Diseño, planeación y montaje de sistema vertical automatizado de estacionamiento para el hotel </w:t>
      </w:r>
      <w:r w:rsidRPr="00593064">
        <w:rPr>
          <w:i/>
        </w:rPr>
        <w:t>Black Tower Premium</w:t>
      </w:r>
      <w:r w:rsidRPr="00593064">
        <w:t xml:space="preserve"> Bogotá.</w:t>
      </w:r>
    </w:p>
    <w:p w14:paraId="451D6B19" w14:textId="77777777" w:rsidR="00B006E8" w:rsidRPr="00593064" w:rsidRDefault="00B006E8" w:rsidP="00B006E8"/>
    <w:p w14:paraId="14A26558" w14:textId="77777777" w:rsidR="00B006E8" w:rsidRPr="00593064" w:rsidRDefault="002E7816" w:rsidP="002E7816">
      <w:pPr>
        <w:pStyle w:val="Ttulo4"/>
      </w:pPr>
      <w:r w:rsidRPr="00593064">
        <w:t>o</w:t>
      </w:r>
      <w:r w:rsidR="00B006E8" w:rsidRPr="00593064">
        <w:t>bjetivos específicos</w:t>
      </w:r>
      <w:r w:rsidRPr="00593064">
        <w:t>.</w:t>
      </w:r>
    </w:p>
    <w:p w14:paraId="35168A7B" w14:textId="77777777" w:rsidR="00B006E8" w:rsidRPr="00593064" w:rsidRDefault="00B006E8" w:rsidP="00B07336">
      <w:pPr>
        <w:numPr>
          <w:ilvl w:val="0"/>
          <w:numId w:val="12"/>
        </w:numPr>
      </w:pPr>
      <w:r w:rsidRPr="00593064">
        <w:t xml:space="preserve">Optimizar el espacio de las plazas de estacionamiento público para los vehículos livianos en el hotel </w:t>
      </w:r>
      <w:r w:rsidRPr="00593064">
        <w:rPr>
          <w:i/>
          <w:iCs/>
        </w:rPr>
        <w:t xml:space="preserve">Black Tower Premium </w:t>
      </w:r>
      <w:r w:rsidRPr="00593064">
        <w:t>Bogotá, mediante una alternativa tecnológica e innovadora.</w:t>
      </w:r>
    </w:p>
    <w:p w14:paraId="3CCB5C49" w14:textId="77777777" w:rsidR="00B006E8" w:rsidRPr="00593064" w:rsidRDefault="00B006E8" w:rsidP="00B07336">
      <w:pPr>
        <w:numPr>
          <w:ilvl w:val="0"/>
          <w:numId w:val="12"/>
        </w:numPr>
      </w:pPr>
      <w:r w:rsidRPr="00593064">
        <w:t xml:space="preserve">Implementar un diseño de estacionamiento, utilizando la menor área posible y aumentando la cantidad de plazas de parqueo del hotel </w:t>
      </w:r>
      <w:r w:rsidRPr="00593064">
        <w:rPr>
          <w:i/>
          <w:iCs/>
        </w:rPr>
        <w:t xml:space="preserve">Black Tower Premium </w:t>
      </w:r>
      <w:r w:rsidRPr="00593064">
        <w:t>Bogotá.</w:t>
      </w:r>
    </w:p>
    <w:p w14:paraId="60A040EC" w14:textId="77777777" w:rsidR="00B006E8" w:rsidRPr="00593064" w:rsidRDefault="00B006E8" w:rsidP="00B07336">
      <w:pPr>
        <w:numPr>
          <w:ilvl w:val="0"/>
          <w:numId w:val="12"/>
        </w:numPr>
      </w:pPr>
      <w:r w:rsidRPr="00593064">
        <w:t xml:space="preserve">Cumplir con una disponibilidad del 20% de plazas de estacionamiento por número de habitaciones.  </w:t>
      </w:r>
    </w:p>
    <w:p w14:paraId="7EE786DB" w14:textId="77777777" w:rsidR="00B006E8" w:rsidRPr="00593064" w:rsidRDefault="00B006E8" w:rsidP="00B07336">
      <w:pPr>
        <w:numPr>
          <w:ilvl w:val="0"/>
          <w:numId w:val="12"/>
        </w:numPr>
      </w:pPr>
      <w:r w:rsidRPr="00593064">
        <w:t xml:space="preserve">Incrementar de 9 a 64 el número de plazas de estacionamiento disponibles utilizando el área del predio disponible, anexo al hotel </w:t>
      </w:r>
      <w:r w:rsidRPr="00593064">
        <w:rPr>
          <w:i/>
          <w:iCs/>
        </w:rPr>
        <w:t xml:space="preserve">Black Tower Premium </w:t>
      </w:r>
      <w:r w:rsidRPr="00593064">
        <w:t>Bogotá.</w:t>
      </w:r>
    </w:p>
    <w:p w14:paraId="132D79B2" w14:textId="77777777" w:rsidR="00B006E8" w:rsidRPr="00593064" w:rsidRDefault="00B006E8" w:rsidP="00B07336">
      <w:pPr>
        <w:numPr>
          <w:ilvl w:val="0"/>
          <w:numId w:val="12"/>
        </w:numPr>
      </w:pPr>
      <w:r w:rsidRPr="00593064">
        <w:t xml:space="preserve">Suplir la necesidad de estacionamiento de los usuarios del hotel </w:t>
      </w:r>
      <w:r w:rsidRPr="00593064">
        <w:rPr>
          <w:i/>
          <w:iCs/>
        </w:rPr>
        <w:t xml:space="preserve">Black Tower Premium </w:t>
      </w:r>
      <w:r w:rsidRPr="00593064">
        <w:t>Bogotá y de los hoteles vecinos.</w:t>
      </w:r>
    </w:p>
    <w:p w14:paraId="52A25823" w14:textId="77777777" w:rsidR="00B006E8" w:rsidRPr="00593064" w:rsidRDefault="00B006E8" w:rsidP="00B006E8"/>
    <w:p w14:paraId="391C1294" w14:textId="77777777" w:rsidR="00B006E8" w:rsidRPr="00593064" w:rsidRDefault="00B006E8" w:rsidP="00477F26">
      <w:pPr>
        <w:pStyle w:val="Ttulo4"/>
      </w:pPr>
      <w:r w:rsidRPr="00593064">
        <w:t>causa(s) a intervenir que genera el proyecto.</w:t>
      </w:r>
    </w:p>
    <w:p w14:paraId="050185C5" w14:textId="33298EDB" w:rsidR="00B006E8" w:rsidRPr="00593064" w:rsidRDefault="00B006E8" w:rsidP="007924DF">
      <w:r w:rsidRPr="00593064">
        <w:t>La escasez de área dedicada al estacionamiento de vehículos de los usuarios del hotel</w:t>
      </w:r>
      <w:r w:rsidRPr="00593064">
        <w:rPr>
          <w:b/>
        </w:rPr>
        <w:t xml:space="preserve"> </w:t>
      </w:r>
      <w:r w:rsidRPr="00593064">
        <w:rPr>
          <w:b/>
          <w:i/>
        </w:rPr>
        <w:t>Black Tower Premium</w:t>
      </w:r>
      <w:r w:rsidRPr="00593064">
        <w:t xml:space="preserve">, sumada a la dificultad de obtención de áreas adecuadas para dicho uso en el sector y la precaria infraestructura existente de los parqueaderos convencionales del barrio Quinta Paredes (Ver </w:t>
      </w:r>
      <w:r w:rsidR="002E7816" w:rsidRPr="00593064">
        <w:rPr>
          <w:b/>
        </w:rPr>
        <w:fldChar w:fldCharType="begin"/>
      </w:r>
      <w:r w:rsidR="002E7816" w:rsidRPr="00593064">
        <w:instrText xml:space="preserve"> REF _Ref9362433 </w:instrText>
      </w:r>
      <w:r w:rsidR="007924DF" w:rsidRPr="00593064">
        <w:instrText xml:space="preserve"> \* MERGEFORMAT </w:instrText>
      </w:r>
      <w:r w:rsidR="002E7816" w:rsidRPr="00593064">
        <w:rPr>
          <w:b/>
        </w:rPr>
        <w:fldChar w:fldCharType="separate"/>
      </w:r>
      <w:r w:rsidR="001922BC" w:rsidRPr="00593064">
        <w:t xml:space="preserve">Figura </w:t>
      </w:r>
      <w:r w:rsidR="001922BC">
        <w:t>4</w:t>
      </w:r>
      <w:r w:rsidR="002E7816" w:rsidRPr="00593064">
        <w:rPr>
          <w:b/>
        </w:rPr>
        <w:fldChar w:fldCharType="end"/>
      </w:r>
      <w:r w:rsidRPr="00593064">
        <w:t>.), impulsan la búsqueda de nuevas alternativas de solución, con el fin de optimizar el área en que se pueden desarrollar los estacionamientos, utilizando por ejemplo plazas de parqueo verticales, superando incluso (</w:t>
      </w:r>
      <w:r w:rsidRPr="00593064">
        <w:rPr>
          <w:b/>
        </w:rPr>
        <w:t>8)</w:t>
      </w:r>
      <w:r w:rsidRPr="00593064">
        <w:t xml:space="preserve"> veces más la ocupación de los sistemas de parqueo convencionales o de configuración horizontal. Esto significaría habilitar dieciséis (</w:t>
      </w:r>
      <w:r w:rsidRPr="00593064">
        <w:rPr>
          <w:b/>
        </w:rPr>
        <w:t>16</w:t>
      </w:r>
      <w:r w:rsidRPr="00593064">
        <w:t>) espacios de estacionamiento en el mismo espacio que ocupan actualmente dos (2) vehículos.</w:t>
      </w:r>
    </w:p>
    <w:p w14:paraId="26758D6A" w14:textId="77777777" w:rsidR="00B006E8" w:rsidRPr="00593064" w:rsidRDefault="00B006E8" w:rsidP="007924DF">
      <w:r w:rsidRPr="00593064">
        <w:t xml:space="preserve">Entonces el proyecto tiene como alcance el diseño, planeación, montaje y puesta en operación de un </w:t>
      </w:r>
      <w:r w:rsidRPr="00593064">
        <w:rPr>
          <w:szCs w:val="24"/>
        </w:rPr>
        <w:t>Sistema de Estacionamiento Vertical Rotatorio Automatizado para el hotel</w:t>
      </w:r>
      <w:r w:rsidRPr="00593064">
        <w:rPr>
          <w:i/>
          <w:szCs w:val="24"/>
        </w:rPr>
        <w:t xml:space="preserve"> Black Tower-Bogotá</w:t>
      </w:r>
      <w:r w:rsidRPr="00593064">
        <w:rPr>
          <w:szCs w:val="24"/>
        </w:rPr>
        <w:t xml:space="preserve">, </w:t>
      </w:r>
      <w:r w:rsidRPr="00593064">
        <w:t xml:space="preserve">que permitirá la inclusión de 64 plazas de parqueo, dispuestas en cuatro (4) módulos de estructura vertical (cada uno de dieciséis (16) plazas). Los cuatro (4) módulos, serán instalados en </w:t>
      </w:r>
      <w:r w:rsidRPr="00593064">
        <w:lastRenderedPageBreak/>
        <w:t>un área reducida que hace parte de un predio aledaño y propiedad del hotel, donde actualmente funcionan 9 estacionamientos en 193,77 m</w:t>
      </w:r>
      <w:r w:rsidRPr="00593064">
        <w:rPr>
          <w:vertAlign w:val="superscript"/>
        </w:rPr>
        <w:t>2</w:t>
      </w:r>
      <w:r w:rsidRPr="00593064">
        <w:t xml:space="preserve"> (10,22 m x 18,96 m).</w:t>
      </w:r>
    </w:p>
    <w:p w14:paraId="06BEF3DA" w14:textId="77777777" w:rsidR="00B006E8" w:rsidRPr="00593064" w:rsidRDefault="00B006E8" w:rsidP="00B006E8">
      <w:pPr>
        <w:ind w:right="48"/>
      </w:pPr>
    </w:p>
    <w:p w14:paraId="669DAB97" w14:textId="77777777" w:rsidR="00B006E8" w:rsidRPr="00593064" w:rsidRDefault="00477F26" w:rsidP="00477F26">
      <w:pPr>
        <w:pStyle w:val="Ttulo3"/>
      </w:pPr>
      <w:bookmarkStart w:id="73" w:name="_Toc7014450"/>
      <w:bookmarkStart w:id="74" w:name="_Toc9124689"/>
      <w:bookmarkStart w:id="75" w:name="_Toc9631267"/>
      <w:r w:rsidRPr="00593064">
        <w:t>d</w:t>
      </w:r>
      <w:r w:rsidR="00B006E8" w:rsidRPr="00593064">
        <w:t>escripción de alternativas</w:t>
      </w:r>
      <w:bookmarkEnd w:id="73"/>
      <w:bookmarkEnd w:id="74"/>
      <w:r w:rsidR="00B006E8" w:rsidRPr="00593064">
        <w:t>.</w:t>
      </w:r>
      <w:bookmarkEnd w:id="75"/>
    </w:p>
    <w:p w14:paraId="49CC9EF0" w14:textId="77777777" w:rsidR="00B006E8" w:rsidRPr="00593064" w:rsidRDefault="00B006E8" w:rsidP="007924DF">
      <w:r w:rsidRPr="00593064">
        <w:t>En esta sección, se describe la alternativa que fue seleccionada de acuerdo a cinco (</w:t>
      </w:r>
      <w:r w:rsidRPr="00593064">
        <w:rPr>
          <w:b/>
        </w:rPr>
        <w:t>5</w:t>
      </w:r>
      <w:r w:rsidRPr="00593064">
        <w:t xml:space="preserve">) criterios sustraídos de una revisión previa de la literatura y haciendo uso del juicio de expertos, que justifican la adopción de la misma para el proyecto en desarrollo. </w:t>
      </w:r>
    </w:p>
    <w:p w14:paraId="49FA4A48" w14:textId="06F7422A" w:rsidR="00B006E8" w:rsidRPr="00593064" w:rsidRDefault="00B006E8" w:rsidP="007924DF">
      <w:r w:rsidRPr="00593064">
        <w:t xml:space="preserve">Para la selección se utilizó el Método </w:t>
      </w:r>
      <w:proofErr w:type="spellStart"/>
      <w:r w:rsidRPr="00593064">
        <w:rPr>
          <w:i/>
        </w:rPr>
        <w:t>Scoring</w:t>
      </w:r>
      <w:proofErr w:type="spellEnd"/>
      <w:r w:rsidRPr="00593064">
        <w:t xml:space="preserve"> de evaluación y decisión multicriterio, explicado con mayor detalle en el </w:t>
      </w:r>
      <w:r w:rsidR="00A14F7A" w:rsidRPr="00593064">
        <w:t>“</w:t>
      </w:r>
      <w:r w:rsidR="00A14F7A" w:rsidRPr="00593064">
        <w:fldChar w:fldCharType="begin"/>
      </w:r>
      <w:r w:rsidR="00A14F7A" w:rsidRPr="00593064">
        <w:instrText xml:space="preserve"> REF _Ref477464748 \h </w:instrText>
      </w:r>
      <w:r w:rsidR="00593064">
        <w:instrText xml:space="preserve"> \* MERGEFORMAT </w:instrText>
      </w:r>
      <w:r w:rsidR="00A14F7A" w:rsidRPr="00593064">
        <w:fldChar w:fldCharType="separate"/>
      </w:r>
      <w:r w:rsidR="001922BC" w:rsidRPr="00593064">
        <w:t xml:space="preserve">Anexo </w:t>
      </w:r>
      <w:r w:rsidR="001922BC">
        <w:rPr>
          <w:noProof/>
        </w:rPr>
        <w:t>B</w:t>
      </w:r>
      <w:r w:rsidR="001922BC" w:rsidRPr="00593064">
        <w:t xml:space="preserve">. Método multicriterio </w:t>
      </w:r>
      <w:proofErr w:type="spellStart"/>
      <w:r w:rsidR="001922BC" w:rsidRPr="00593064">
        <w:t>AHP</w:t>
      </w:r>
      <w:proofErr w:type="spellEnd"/>
      <w:r w:rsidR="001922BC" w:rsidRPr="00593064">
        <w:t xml:space="preserve"> para la selección de la alternativa a desarrollar.</w:t>
      </w:r>
      <w:r w:rsidR="00A14F7A" w:rsidRPr="00593064">
        <w:fldChar w:fldCharType="end"/>
      </w:r>
      <w:r w:rsidR="00A14F7A" w:rsidRPr="00593064">
        <w:t>”</w:t>
      </w:r>
      <w:r w:rsidRPr="00593064">
        <w:t>, donde se declaran las tres (3) ideas propuestas, los criterios de selección y la estrategia de selección.</w:t>
      </w:r>
    </w:p>
    <w:p w14:paraId="220097FB" w14:textId="77777777" w:rsidR="00B006E8" w:rsidRPr="00593064" w:rsidRDefault="00B006E8" w:rsidP="007924DF">
      <w:r w:rsidRPr="00593064">
        <w:t>El resultado de esta selección, es plantear como solución a una necesidad local, un sistema de estacionamiento vertical rotatorio automatizado para automóviles en el hotel Black Tower Premium Bogotá.</w:t>
      </w:r>
    </w:p>
    <w:p w14:paraId="0BD33A46" w14:textId="77777777" w:rsidR="00B006E8" w:rsidRPr="00593064" w:rsidRDefault="00B006E8" w:rsidP="00B006E8">
      <w:pPr>
        <w:ind w:right="48" w:firstLine="709"/>
      </w:pPr>
    </w:p>
    <w:p w14:paraId="416F4AD9" w14:textId="77777777" w:rsidR="00B006E8" w:rsidRPr="00593064" w:rsidRDefault="00AC194B" w:rsidP="00AC194B">
      <w:pPr>
        <w:pStyle w:val="Ttulo3"/>
      </w:pPr>
      <w:bookmarkStart w:id="76" w:name="_Toc7014451"/>
      <w:bookmarkStart w:id="77" w:name="_Toc9124690"/>
      <w:bookmarkStart w:id="78" w:name="_Toc9631268"/>
      <w:r w:rsidRPr="00593064">
        <w:t>c</w:t>
      </w:r>
      <w:r w:rsidR="00B006E8" w:rsidRPr="00593064">
        <w:t>riterios de selección de alternativas</w:t>
      </w:r>
      <w:bookmarkEnd w:id="76"/>
      <w:bookmarkEnd w:id="77"/>
      <w:r w:rsidR="00B006E8" w:rsidRPr="00593064">
        <w:t>.</w:t>
      </w:r>
      <w:bookmarkEnd w:id="78"/>
    </w:p>
    <w:p w14:paraId="6597423E" w14:textId="77777777" w:rsidR="00B006E8" w:rsidRPr="00593064" w:rsidRDefault="00B006E8" w:rsidP="007924DF">
      <w:r w:rsidRPr="00593064">
        <w:t xml:space="preserve">Para la selección de la alternativa a implementar se aplicó el </w:t>
      </w:r>
      <w:r w:rsidRPr="00593064">
        <w:rPr>
          <w:b/>
        </w:rPr>
        <w:t xml:space="preserve">Método Multicriterio </w:t>
      </w:r>
      <w:proofErr w:type="spellStart"/>
      <w:r w:rsidRPr="00593064">
        <w:rPr>
          <w:b/>
        </w:rPr>
        <w:t>AHP</w:t>
      </w:r>
      <w:proofErr w:type="spellEnd"/>
      <w:r w:rsidRPr="00593064">
        <w:rPr>
          <w:rStyle w:val="Ttulo5Car"/>
          <w:vertAlign w:val="superscript"/>
        </w:rPr>
        <w:footnoteReference w:id="2"/>
      </w:r>
      <w:r w:rsidRPr="00593064">
        <w:rPr>
          <w:b/>
        </w:rPr>
        <w:t>,</w:t>
      </w:r>
      <w:r w:rsidRPr="00593064">
        <w:t xml:space="preserve"> basado en los criterios de selección que se enumeran a continuación de acuerdo al orden de importancia</w:t>
      </w:r>
      <w:r w:rsidRPr="00593064">
        <w:rPr>
          <w:b/>
        </w:rPr>
        <w:t xml:space="preserve">, </w:t>
      </w:r>
      <w:r w:rsidRPr="00593064">
        <w:t>así:</w:t>
      </w:r>
    </w:p>
    <w:p w14:paraId="76D53570" w14:textId="77777777" w:rsidR="00B006E8" w:rsidRPr="00593064" w:rsidRDefault="00B006E8" w:rsidP="007924DF"/>
    <w:p w14:paraId="6C6FFF9F" w14:textId="77777777" w:rsidR="00B006E8" w:rsidRPr="00593064" w:rsidRDefault="00B006E8" w:rsidP="00B07336">
      <w:pPr>
        <w:numPr>
          <w:ilvl w:val="0"/>
          <w:numId w:val="6"/>
        </w:numPr>
        <w:ind w:left="284" w:right="48" w:hanging="284"/>
      </w:pPr>
      <w:r w:rsidRPr="00593064">
        <w:rPr>
          <w:b/>
        </w:rPr>
        <w:t>Área de ocupación por cada plaza de estacionamiento</w:t>
      </w:r>
      <w:r w:rsidRPr="00593064">
        <w:t xml:space="preserve"> (incluyendo zonas comunes). Considerado de alta prioridad ya que el propósito del proyecto es diseñar un sistema de estacionamiento que optimice el espacio para lograr la mayor cantidad de plazas de estacionamiento en la menor área posible.</w:t>
      </w:r>
    </w:p>
    <w:p w14:paraId="1FAE735F" w14:textId="77777777" w:rsidR="00B006E8" w:rsidRPr="00593064" w:rsidRDefault="00B006E8" w:rsidP="00B07336">
      <w:pPr>
        <w:pStyle w:val="Prrafodelista"/>
        <w:numPr>
          <w:ilvl w:val="0"/>
          <w:numId w:val="8"/>
        </w:numPr>
        <w:ind w:left="284" w:right="48" w:hanging="284"/>
        <w:rPr>
          <w:rFonts w:cs="Times New Roman"/>
        </w:rPr>
      </w:pPr>
      <w:r w:rsidRPr="00593064">
        <w:rPr>
          <w:rFonts w:cs="Times New Roman"/>
          <w:b/>
        </w:rPr>
        <w:t xml:space="preserve">Costos de implementación. </w:t>
      </w:r>
      <w:r w:rsidRPr="00593064">
        <w:rPr>
          <w:rFonts w:cs="Times New Roman"/>
        </w:rPr>
        <w:t>Es importante para establecer la viabilidad financiera del proyecto, llegar a un equilibrio entre el costo y la funcionalidad del sistema de estacionamiento.</w:t>
      </w:r>
    </w:p>
    <w:p w14:paraId="028CB9B0" w14:textId="77777777" w:rsidR="00B006E8" w:rsidRPr="00593064" w:rsidRDefault="00B006E8" w:rsidP="00B07336">
      <w:pPr>
        <w:pStyle w:val="Prrafodelista"/>
        <w:numPr>
          <w:ilvl w:val="0"/>
          <w:numId w:val="6"/>
        </w:numPr>
        <w:ind w:left="284" w:right="48" w:hanging="284"/>
        <w:rPr>
          <w:rFonts w:cs="Times New Roman"/>
        </w:rPr>
      </w:pPr>
      <w:r w:rsidRPr="00593064">
        <w:rPr>
          <w:rFonts w:cs="Times New Roman"/>
          <w:b/>
        </w:rPr>
        <w:t>Nivel tarifario.</w:t>
      </w:r>
      <w:r w:rsidRPr="00593064">
        <w:rPr>
          <w:rFonts w:cs="Times New Roman"/>
        </w:rPr>
        <w:t xml:space="preserve"> Establece los usuarios objetivo a los cuales se puede dirigir el proyecto, pero si el costo por minuto resulta muy alto, el proyecto puede fracasar tan pronto sea puesto en </w:t>
      </w:r>
      <w:r w:rsidRPr="00593064">
        <w:rPr>
          <w:rFonts w:cs="Times New Roman"/>
        </w:rPr>
        <w:lastRenderedPageBreak/>
        <w:t xml:space="preserve">marcha. </w:t>
      </w:r>
      <w:r w:rsidR="00AC194B" w:rsidRPr="00593064">
        <w:rPr>
          <w:rFonts w:cs="Times New Roman"/>
        </w:rPr>
        <w:t>Si,</w:t>
      </w:r>
      <w:r w:rsidRPr="00593064">
        <w:rPr>
          <w:rFonts w:cs="Times New Roman"/>
        </w:rPr>
        <w:t xml:space="preserve"> por el contrario, el costo es muy bajo, los ingresos estarían por debajo de los costos de operación.</w:t>
      </w:r>
    </w:p>
    <w:p w14:paraId="6BBC54ED" w14:textId="77777777" w:rsidR="00B006E8" w:rsidRPr="00593064" w:rsidRDefault="00B006E8" w:rsidP="00B07336">
      <w:pPr>
        <w:numPr>
          <w:ilvl w:val="0"/>
          <w:numId w:val="6"/>
        </w:numPr>
        <w:ind w:left="284" w:right="48" w:hanging="284"/>
      </w:pPr>
      <w:r w:rsidRPr="00593064">
        <w:rPr>
          <w:b/>
        </w:rPr>
        <w:t xml:space="preserve">Impacto del tipo de automotor a la movilidad de la ciudad. </w:t>
      </w:r>
      <w:r w:rsidRPr="00593064">
        <w:t xml:space="preserve">Se tomó en cuenta, </w:t>
      </w:r>
      <w:r w:rsidR="00AC194B" w:rsidRPr="00593064">
        <w:t>ya que,</w:t>
      </w:r>
      <w:r w:rsidRPr="00593064">
        <w:t xml:space="preserve"> dependiendo del diseño, se pueden excluir vehículos como camperos y camionetas, lo cual puede afectar la demanda para el proyecto.</w:t>
      </w:r>
    </w:p>
    <w:p w14:paraId="3312E696" w14:textId="77777777" w:rsidR="00B006E8" w:rsidRPr="00593064" w:rsidRDefault="00B006E8" w:rsidP="00B07336">
      <w:pPr>
        <w:pStyle w:val="Prrafodelista"/>
        <w:numPr>
          <w:ilvl w:val="0"/>
          <w:numId w:val="6"/>
        </w:numPr>
        <w:ind w:left="284" w:right="48" w:hanging="284"/>
        <w:rPr>
          <w:rFonts w:cs="Times New Roman"/>
        </w:rPr>
      </w:pPr>
      <w:r w:rsidRPr="00593064">
        <w:rPr>
          <w:rFonts w:cs="Times New Roman"/>
          <w:b/>
        </w:rPr>
        <w:t>Aporte tecnológico</w:t>
      </w:r>
      <w:r w:rsidRPr="00593064">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14:paraId="7724D4D7" w14:textId="77777777" w:rsidR="00B006E8" w:rsidRPr="00593064" w:rsidRDefault="00B006E8" w:rsidP="00B006E8">
      <w:pPr>
        <w:ind w:right="45"/>
      </w:pPr>
    </w:p>
    <w:p w14:paraId="5B063FD4" w14:textId="77777777" w:rsidR="00B006E8" w:rsidRPr="00593064" w:rsidRDefault="00AC194B" w:rsidP="00AC194B">
      <w:pPr>
        <w:pStyle w:val="Ttulo3"/>
      </w:pPr>
      <w:bookmarkStart w:id="79" w:name="_Toc7014452"/>
      <w:bookmarkStart w:id="80" w:name="_Toc9124691"/>
      <w:bookmarkStart w:id="81" w:name="_Toc9631269"/>
      <w:r w:rsidRPr="00593064">
        <w:t>a</w:t>
      </w:r>
      <w:r w:rsidR="00B006E8" w:rsidRPr="00593064">
        <w:t>nálisis de alternativas</w:t>
      </w:r>
      <w:bookmarkEnd w:id="79"/>
      <w:bookmarkEnd w:id="80"/>
      <w:r w:rsidRPr="00593064">
        <w:t>.</w:t>
      </w:r>
      <w:bookmarkEnd w:id="81"/>
    </w:p>
    <w:p w14:paraId="19CB8E72" w14:textId="77777777" w:rsidR="00B006E8" w:rsidRPr="00593064" w:rsidRDefault="00B006E8" w:rsidP="007924DF">
      <w:r w:rsidRPr="00593064">
        <w:t xml:space="preserve">Dentro de las alternativas de solución a la problemática de la escasez de plazas de estacionamiento del </w:t>
      </w:r>
      <w:r w:rsidRPr="00593064">
        <w:rPr>
          <w:b/>
          <w:i/>
          <w:szCs w:val="24"/>
        </w:rPr>
        <w:t>hotel Black Tower-Bogotá</w:t>
      </w:r>
      <w:r w:rsidRPr="00593064">
        <w:t xml:space="preserve"> ubicado en el barrio Quinta Paredes del sector de Corferias de la ciudad de Bogotá D.C., y basándose en criterios tales como:</w:t>
      </w:r>
    </w:p>
    <w:p w14:paraId="31246A81" w14:textId="77777777" w:rsidR="00B006E8" w:rsidRPr="00593064" w:rsidRDefault="00B006E8" w:rsidP="00B006E8">
      <w:pPr>
        <w:ind w:right="45" w:firstLine="709"/>
      </w:pPr>
    </w:p>
    <w:p w14:paraId="5D16AE74" w14:textId="77777777" w:rsidR="00B006E8" w:rsidRPr="00593064" w:rsidRDefault="00B006E8" w:rsidP="00AC194B">
      <w:pPr>
        <w:pStyle w:val="Ttulo4"/>
      </w:pPr>
      <w:r w:rsidRPr="00593064">
        <w:t>por tipo de automotor y tamaño.</w:t>
      </w:r>
    </w:p>
    <w:p w14:paraId="4A2F7EF1" w14:textId="77777777" w:rsidR="00B006E8" w:rsidRPr="00593064" w:rsidRDefault="00B006E8" w:rsidP="007924DF">
      <w:r w:rsidRPr="00593064">
        <w:t>En esta categoría se encuentran cuatro (</w:t>
      </w:r>
      <w:r w:rsidRPr="00593064">
        <w:rPr>
          <w:b/>
        </w:rPr>
        <w:t>4</w:t>
      </w:r>
      <w:r w:rsidRPr="00593064">
        <w:t>) grupos de automotores;</w:t>
      </w:r>
    </w:p>
    <w:p w14:paraId="1B25C57C" w14:textId="77777777" w:rsidR="00B006E8" w:rsidRPr="00593064" w:rsidRDefault="00B006E8" w:rsidP="00B006E8">
      <w:pPr>
        <w:ind w:right="45" w:firstLine="709"/>
      </w:pPr>
    </w:p>
    <w:p w14:paraId="1315E909" w14:textId="77777777" w:rsidR="00B006E8" w:rsidRPr="00593064" w:rsidRDefault="00B006E8" w:rsidP="00B07336">
      <w:pPr>
        <w:pStyle w:val="Prrafodelista"/>
        <w:numPr>
          <w:ilvl w:val="0"/>
          <w:numId w:val="11"/>
        </w:numPr>
        <w:ind w:left="284" w:right="45" w:hanging="284"/>
        <w:rPr>
          <w:rFonts w:cs="Times New Roman"/>
        </w:rPr>
      </w:pPr>
      <w:r w:rsidRPr="00593064">
        <w:rPr>
          <w:rFonts w:cs="Times New Roman"/>
          <w:b/>
        </w:rPr>
        <w:t xml:space="preserve">Vehículos menores: </w:t>
      </w:r>
      <w:r w:rsidRPr="00593064">
        <w:rPr>
          <w:rFonts w:cs="Times New Roman"/>
        </w:rPr>
        <w:t>bicicletas, motos, triciclos entre otros.</w:t>
      </w:r>
    </w:p>
    <w:p w14:paraId="4A99C095" w14:textId="77777777" w:rsidR="00B006E8" w:rsidRPr="00593064" w:rsidRDefault="00B006E8" w:rsidP="00B07336">
      <w:pPr>
        <w:pStyle w:val="Prrafodelista"/>
        <w:numPr>
          <w:ilvl w:val="0"/>
          <w:numId w:val="11"/>
        </w:numPr>
        <w:ind w:left="284" w:right="45" w:hanging="284"/>
        <w:rPr>
          <w:rFonts w:cs="Times New Roman"/>
        </w:rPr>
      </w:pPr>
      <w:r w:rsidRPr="00593064">
        <w:rPr>
          <w:rFonts w:cs="Times New Roman"/>
          <w:b/>
        </w:rPr>
        <w:t>Vehículos livianos:</w:t>
      </w:r>
      <w:r w:rsidRPr="00593064">
        <w:rPr>
          <w:rFonts w:cs="Times New Roman"/>
        </w:rPr>
        <w:t xml:space="preserve"> automóviles, jeep, camperos y camionetas</w:t>
      </w:r>
    </w:p>
    <w:p w14:paraId="077DE475" w14:textId="77777777" w:rsidR="00B006E8" w:rsidRPr="00593064" w:rsidRDefault="00B006E8" w:rsidP="00B07336">
      <w:pPr>
        <w:pStyle w:val="Prrafodelista"/>
        <w:numPr>
          <w:ilvl w:val="0"/>
          <w:numId w:val="11"/>
        </w:numPr>
        <w:ind w:left="284" w:right="45" w:hanging="284"/>
        <w:rPr>
          <w:rFonts w:cs="Times New Roman"/>
        </w:rPr>
      </w:pPr>
      <w:r w:rsidRPr="00593064">
        <w:rPr>
          <w:rFonts w:cs="Times New Roman"/>
          <w:b/>
        </w:rPr>
        <w:t>Vehículos de transporte público y de carga liviana:</w:t>
      </w:r>
      <w:r w:rsidRPr="00593064">
        <w:rPr>
          <w:rFonts w:cs="Times New Roman"/>
        </w:rPr>
        <w:t xml:space="preserve"> buses, busetas, y camiones rígidos de dos (2) </w:t>
      </w:r>
    </w:p>
    <w:p w14:paraId="03B20532" w14:textId="77777777" w:rsidR="00B006E8" w:rsidRPr="00593064" w:rsidRDefault="00B006E8" w:rsidP="00B07336">
      <w:pPr>
        <w:pStyle w:val="Prrafodelista"/>
        <w:numPr>
          <w:ilvl w:val="0"/>
          <w:numId w:val="11"/>
        </w:numPr>
        <w:ind w:left="284" w:right="45" w:hanging="284"/>
        <w:rPr>
          <w:rFonts w:cs="Times New Roman"/>
        </w:rPr>
      </w:pPr>
      <w:r w:rsidRPr="00593064">
        <w:rPr>
          <w:rFonts w:cs="Times New Roman"/>
          <w:b/>
        </w:rPr>
        <w:t>Vehículos de carga pesada con tres (3) ejes:</w:t>
      </w:r>
      <w:r w:rsidRPr="00593064">
        <w:rPr>
          <w:rFonts w:cs="Times New Roman"/>
        </w:rPr>
        <w:t xml:space="preserve"> camiones, tracto camiones y remolques.</w:t>
      </w:r>
    </w:p>
    <w:p w14:paraId="5F7DF47A" w14:textId="77777777" w:rsidR="00B006E8" w:rsidRPr="00593064" w:rsidRDefault="00B006E8" w:rsidP="00B006E8">
      <w:pPr>
        <w:ind w:left="454" w:right="45"/>
      </w:pPr>
    </w:p>
    <w:p w14:paraId="7E18D7B0" w14:textId="77777777" w:rsidR="00B006E8" w:rsidRPr="00593064" w:rsidRDefault="00B006E8" w:rsidP="00AC194B">
      <w:pPr>
        <w:pStyle w:val="Ttulo4"/>
      </w:pPr>
      <w:r w:rsidRPr="00593064">
        <w:t>por tipo de parqueadero.</w:t>
      </w:r>
    </w:p>
    <w:p w14:paraId="1A17864F" w14:textId="77777777" w:rsidR="00B006E8" w:rsidRPr="00593064" w:rsidRDefault="00B006E8" w:rsidP="007924DF">
      <w:r w:rsidRPr="00593064">
        <w:t>Adicional a la categoría anterior, existen tipos de estacionamiento como subterráneo, elevado, a nivel de piso, en calle y automatizado.</w:t>
      </w:r>
    </w:p>
    <w:p w14:paraId="1388327C" w14:textId="77777777" w:rsidR="00B006E8" w:rsidRPr="00593064" w:rsidRDefault="00B006E8" w:rsidP="00B006E8">
      <w:pPr>
        <w:ind w:left="454" w:right="45"/>
      </w:pPr>
    </w:p>
    <w:p w14:paraId="6B0571D9" w14:textId="77777777" w:rsidR="00B006E8" w:rsidRPr="00593064" w:rsidRDefault="00B006E8" w:rsidP="00AC194B">
      <w:pPr>
        <w:pStyle w:val="Ttulo4"/>
      </w:pPr>
      <w:r w:rsidRPr="00593064">
        <w:t>por las características específicas.</w:t>
      </w:r>
    </w:p>
    <w:p w14:paraId="4AED7184" w14:textId="77777777" w:rsidR="00B006E8" w:rsidRPr="00593064" w:rsidRDefault="00B006E8" w:rsidP="004D79C3">
      <w:r w:rsidRPr="00593064">
        <w:t>Cada tipo de estacionamiento posee características específicas, y considera factores como:</w:t>
      </w:r>
    </w:p>
    <w:p w14:paraId="1228AD26" w14:textId="77777777" w:rsidR="00B006E8" w:rsidRPr="00593064" w:rsidRDefault="00B006E8" w:rsidP="00B006E8">
      <w:pPr>
        <w:ind w:right="45" w:firstLine="709"/>
      </w:pPr>
    </w:p>
    <w:p w14:paraId="3D873643" w14:textId="77777777" w:rsidR="00B006E8" w:rsidRPr="00593064" w:rsidRDefault="00B006E8" w:rsidP="00B07336">
      <w:pPr>
        <w:pStyle w:val="Prrafodelista"/>
        <w:numPr>
          <w:ilvl w:val="0"/>
          <w:numId w:val="10"/>
        </w:numPr>
        <w:ind w:left="284" w:right="45" w:hanging="284"/>
        <w:rPr>
          <w:rFonts w:cs="Times New Roman"/>
        </w:rPr>
      </w:pPr>
      <w:r w:rsidRPr="00593064">
        <w:rPr>
          <w:rFonts w:cs="Times New Roman"/>
          <w:b/>
        </w:rPr>
        <w:t>Distribución espacial</w:t>
      </w:r>
      <w:r w:rsidRPr="00593064">
        <w:rPr>
          <w:rFonts w:cs="Times New Roman"/>
        </w:rPr>
        <w:t>. Perpendicular, paralelo o con cierto ángulo.</w:t>
      </w:r>
    </w:p>
    <w:p w14:paraId="07398FAB"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b/>
        </w:rPr>
        <w:t>Tipo de suelo.</w:t>
      </w:r>
      <w:r w:rsidRPr="00593064">
        <w:rPr>
          <w:rFonts w:cs="Times New Roman"/>
        </w:rPr>
        <w:t xml:space="preserve"> Piso en gravilla, en cerámica o concreto. </w:t>
      </w:r>
    </w:p>
    <w:p w14:paraId="4649591B" w14:textId="77777777" w:rsidR="00B006E8" w:rsidRPr="00593064" w:rsidRDefault="00B006E8" w:rsidP="00B006E8">
      <w:pPr>
        <w:ind w:right="45" w:firstLine="709"/>
      </w:pPr>
    </w:p>
    <w:p w14:paraId="06EC2D50" w14:textId="20103262" w:rsidR="00B006E8" w:rsidRPr="00593064" w:rsidRDefault="00B006E8" w:rsidP="004D79C3">
      <w:r w:rsidRPr="00593064">
        <w:t>Se ilustra en la</w:t>
      </w:r>
      <w:r w:rsidR="000B45EF" w:rsidRPr="00593064">
        <w:t xml:space="preserve"> </w:t>
      </w:r>
      <w:r w:rsidR="000B45EF" w:rsidRPr="00593064">
        <w:fldChar w:fldCharType="begin"/>
      </w:r>
      <w:r w:rsidR="000B45EF" w:rsidRPr="00593064">
        <w:instrText xml:space="preserve"> REF _Ref9363742 </w:instrText>
      </w:r>
      <w:r w:rsidR="004D79C3" w:rsidRPr="00593064">
        <w:instrText xml:space="preserve"> \* MERGEFORMAT </w:instrText>
      </w:r>
      <w:r w:rsidR="000B45EF" w:rsidRPr="00593064">
        <w:fldChar w:fldCharType="separate"/>
      </w:r>
      <w:r w:rsidR="001922BC" w:rsidRPr="00593064">
        <w:t xml:space="preserve">Figura </w:t>
      </w:r>
      <w:r w:rsidR="001922BC">
        <w:t>8</w:t>
      </w:r>
      <w:r w:rsidR="000B45EF" w:rsidRPr="00593064">
        <w:fldChar w:fldCharType="end"/>
      </w:r>
      <w:r w:rsidRPr="00593064">
        <w:t xml:space="preserve">, según la categorización anterior de parámetros enumerados </w:t>
      </w:r>
      <w:r w:rsidR="00AC194B" w:rsidRPr="00593064">
        <w:t>que,</w:t>
      </w:r>
      <w:r w:rsidRPr="00593064">
        <w:t xml:space="preserve"> para los vehículos livianos, el estacionamiento puede ser de cualquier naturaleza como:</w:t>
      </w:r>
    </w:p>
    <w:p w14:paraId="2D931AFF" w14:textId="77777777" w:rsidR="00B006E8" w:rsidRPr="00593064" w:rsidRDefault="00B006E8" w:rsidP="00B006E8">
      <w:pPr>
        <w:ind w:right="45" w:firstLine="709"/>
      </w:pPr>
    </w:p>
    <w:p w14:paraId="7F7F86AB"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rPr>
        <w:t>Subterráneo</w:t>
      </w:r>
    </w:p>
    <w:p w14:paraId="5A5E4CC0"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rPr>
        <w:t>Elevado</w:t>
      </w:r>
    </w:p>
    <w:p w14:paraId="6EB33AB0"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rPr>
        <w:t>Automatizado</w:t>
      </w:r>
    </w:p>
    <w:p w14:paraId="6CDF6314"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rPr>
        <w:t>A nivel de piso</w:t>
      </w:r>
    </w:p>
    <w:p w14:paraId="50E8DAE5" w14:textId="77777777" w:rsidR="00B006E8" w:rsidRPr="00593064" w:rsidRDefault="00B006E8" w:rsidP="00B07336">
      <w:pPr>
        <w:pStyle w:val="Prrafodelista"/>
        <w:numPr>
          <w:ilvl w:val="0"/>
          <w:numId w:val="9"/>
        </w:numPr>
        <w:ind w:left="284" w:right="45" w:hanging="284"/>
        <w:rPr>
          <w:rFonts w:cs="Times New Roman"/>
        </w:rPr>
      </w:pPr>
      <w:r w:rsidRPr="00593064">
        <w:rPr>
          <w:rFonts w:cs="Times New Roman"/>
        </w:rPr>
        <w:t>En calle</w:t>
      </w:r>
    </w:p>
    <w:p w14:paraId="10225AF0" w14:textId="77777777" w:rsidR="00B006E8" w:rsidRPr="00593064" w:rsidRDefault="00B006E8" w:rsidP="00B006E8">
      <w:pPr>
        <w:ind w:right="45" w:firstLine="0"/>
      </w:pPr>
    </w:p>
    <w:p w14:paraId="11075134" w14:textId="77777777" w:rsidR="00B006E8" w:rsidRPr="00593064" w:rsidRDefault="00B006E8" w:rsidP="004D79C3">
      <w:r w:rsidRPr="00593064">
        <w:t>Así mismo se puede observar que un parqueadero elevado no sería factible para vehículos de carga liviana o de carga pesada.</w:t>
      </w:r>
    </w:p>
    <w:p w14:paraId="60C2EB37" w14:textId="77777777" w:rsidR="000B45EF" w:rsidRPr="00593064" w:rsidRDefault="000B45EF" w:rsidP="000B45EF">
      <w:pPr>
        <w:ind w:right="45" w:firstLine="709"/>
      </w:pPr>
    </w:p>
    <w:p w14:paraId="30C68715" w14:textId="77777777" w:rsidR="000B45EF" w:rsidRPr="00593064" w:rsidRDefault="000B45EF" w:rsidP="000B45EF">
      <w:pPr>
        <w:ind w:left="454" w:right="45"/>
        <w:sectPr w:rsidR="000B45EF" w:rsidRPr="00593064" w:rsidSect="000B45EF">
          <w:pgSz w:w="12240" w:h="15840" w:code="1"/>
          <w:pgMar w:top="1418" w:right="1418" w:bottom="1418" w:left="1418" w:header="708" w:footer="454" w:gutter="0"/>
          <w:cols w:space="708"/>
          <w:docGrid w:linePitch="360"/>
        </w:sectPr>
      </w:pPr>
    </w:p>
    <w:p w14:paraId="4B38EBE6" w14:textId="77777777" w:rsidR="000B45EF" w:rsidRPr="00593064" w:rsidRDefault="000B45EF" w:rsidP="000B45EF">
      <w:pPr>
        <w:pStyle w:val="Fig"/>
        <w:ind w:right="48"/>
        <w:rPr>
          <w:rFonts w:cs="Times New Roman"/>
          <w:b/>
          <w:color w:val="auto"/>
          <w:sz w:val="20"/>
          <w:szCs w:val="20"/>
          <w:lang w:val="es-ES_tradnl"/>
        </w:rPr>
      </w:pPr>
    </w:p>
    <w:p w14:paraId="61BEA407" w14:textId="77777777" w:rsidR="000B45EF" w:rsidRPr="00593064" w:rsidRDefault="000B45EF" w:rsidP="000B45EF">
      <w:pPr>
        <w:pStyle w:val="Fig"/>
        <w:ind w:right="48"/>
        <w:rPr>
          <w:rFonts w:cs="Times New Roman"/>
          <w:b/>
          <w:color w:val="auto"/>
          <w:sz w:val="20"/>
          <w:szCs w:val="20"/>
          <w:lang w:val="es-ES_tradnl"/>
        </w:rPr>
      </w:pPr>
      <w:r w:rsidRPr="00593064">
        <w:rPr>
          <w:rFonts w:cs="Times New Roman"/>
          <w:b/>
          <w:noProof/>
          <w:color w:val="auto"/>
          <w:sz w:val="20"/>
          <w:szCs w:val="20"/>
          <w:lang w:val="es-ES_tradnl"/>
        </w:rPr>
        <w:drawing>
          <wp:inline distT="0" distB="0" distL="0" distR="0" wp14:anchorId="09C77224" wp14:editId="437280C1">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14:paraId="69A799B3" w14:textId="6E32AFF8" w:rsidR="000B45EF" w:rsidRPr="00593064" w:rsidRDefault="000B45EF" w:rsidP="000B45EF">
      <w:pPr>
        <w:pStyle w:val="fuenteref"/>
      </w:pPr>
      <w:bookmarkStart w:id="82" w:name="_Ref9363742"/>
      <w:bookmarkStart w:id="83" w:name="_Toc7014587"/>
      <w:bookmarkStart w:id="84" w:name="_Toc8668794"/>
      <w:bookmarkStart w:id="85" w:name="_Toc9629574"/>
      <w:r w:rsidRPr="00593064">
        <w:t xml:space="preserve">Figura </w:t>
      </w:r>
      <w:r w:rsidR="003E2C6E">
        <w:fldChar w:fldCharType="begin"/>
      </w:r>
      <w:r w:rsidR="003E2C6E">
        <w:instrText xml:space="preserve"> SEQ Figura \* ARABIC </w:instrText>
      </w:r>
      <w:r w:rsidR="003E2C6E">
        <w:fldChar w:fldCharType="separate"/>
      </w:r>
      <w:r w:rsidR="001922BC">
        <w:rPr>
          <w:noProof/>
        </w:rPr>
        <w:t>8</w:t>
      </w:r>
      <w:r w:rsidR="003E2C6E">
        <w:rPr>
          <w:noProof/>
        </w:rPr>
        <w:fldChar w:fldCharType="end"/>
      </w:r>
      <w:bookmarkEnd w:id="82"/>
      <w:r w:rsidRPr="00593064">
        <w:t>. Posibles alternativas de solución</w:t>
      </w:r>
      <w:bookmarkEnd w:id="83"/>
      <w:bookmarkEnd w:id="84"/>
      <w:r w:rsidRPr="00593064">
        <w:t xml:space="preserve"> para hotel </w:t>
      </w:r>
      <w:r w:rsidRPr="00593064">
        <w:rPr>
          <w:i/>
        </w:rPr>
        <w:t>Black Tower Premium</w:t>
      </w:r>
      <w:r w:rsidRPr="00593064">
        <w:t xml:space="preserve"> Bogotá</w:t>
      </w:r>
      <w:bookmarkEnd w:id="85"/>
    </w:p>
    <w:p w14:paraId="5DC05D37" w14:textId="77777777" w:rsidR="000B45EF" w:rsidRPr="00593064" w:rsidRDefault="000B45EF" w:rsidP="000B45EF">
      <w:pPr>
        <w:pStyle w:val="fuenteref"/>
      </w:pPr>
      <w:r w:rsidRPr="00593064">
        <w:t>Fuente: Construcción de los autores</w:t>
      </w:r>
    </w:p>
    <w:p w14:paraId="37C4E41E" w14:textId="77777777" w:rsidR="000B45EF" w:rsidRPr="00593064" w:rsidRDefault="000B45EF" w:rsidP="000B45EF">
      <w:pPr>
        <w:pStyle w:val="Fig"/>
        <w:ind w:left="454" w:right="48"/>
        <w:rPr>
          <w:rFonts w:cs="Times New Roman"/>
          <w:b/>
          <w:color w:val="auto"/>
          <w:sz w:val="20"/>
          <w:szCs w:val="20"/>
          <w:lang w:val="es-ES_tradnl"/>
        </w:rPr>
      </w:pPr>
    </w:p>
    <w:p w14:paraId="17702446" w14:textId="77777777" w:rsidR="000B45EF" w:rsidRPr="00593064" w:rsidRDefault="000B45EF" w:rsidP="000B45EF">
      <w:pPr>
        <w:ind w:right="48"/>
        <w:sectPr w:rsidR="000B45EF" w:rsidRPr="00593064" w:rsidSect="00916E38">
          <w:type w:val="nextColumn"/>
          <w:pgSz w:w="15840" w:h="12240" w:orient="landscape" w:code="1"/>
          <w:pgMar w:top="1418" w:right="1418" w:bottom="1418" w:left="1418" w:header="708" w:footer="454" w:gutter="0"/>
          <w:cols w:space="708"/>
          <w:docGrid w:linePitch="360"/>
        </w:sectPr>
      </w:pPr>
    </w:p>
    <w:p w14:paraId="442C4EF2" w14:textId="77777777" w:rsidR="000B45EF" w:rsidRPr="00593064" w:rsidRDefault="000B45EF" w:rsidP="000B45EF">
      <w:pPr>
        <w:pStyle w:val="Ttulo3"/>
      </w:pPr>
      <w:bookmarkStart w:id="86" w:name="_Toc7014453"/>
      <w:bookmarkStart w:id="87" w:name="_Toc9124692"/>
      <w:bookmarkStart w:id="88" w:name="_Toc9631270"/>
      <w:r w:rsidRPr="00593064">
        <w:lastRenderedPageBreak/>
        <w:t>selección de alternativa</w:t>
      </w:r>
      <w:bookmarkEnd w:id="86"/>
      <w:bookmarkEnd w:id="87"/>
      <w:r w:rsidRPr="00593064">
        <w:t>.</w:t>
      </w:r>
      <w:bookmarkEnd w:id="88"/>
    </w:p>
    <w:p w14:paraId="72DD789F" w14:textId="308CAA6A" w:rsidR="000B45EF" w:rsidRPr="00593064" w:rsidRDefault="000B45EF" w:rsidP="004D79C3">
      <w:r w:rsidRPr="00593064">
        <w:t>A partir de la consideración de una lista de criterios para la toma de decisión se busca suplir el déficit de plazas de estacionamiento en el</w:t>
      </w:r>
      <w:r w:rsidRPr="00593064">
        <w:rPr>
          <w:szCs w:val="24"/>
        </w:rPr>
        <w:t xml:space="preserve"> </w:t>
      </w:r>
      <w:r w:rsidRPr="00593064">
        <w:rPr>
          <w:i/>
          <w:szCs w:val="24"/>
        </w:rPr>
        <w:t>hotel Black Tower-Bogotá</w:t>
      </w:r>
      <w:r w:rsidRPr="00593064">
        <w:t xml:space="preserve">, y aplicando el Método Multicriterio </w:t>
      </w:r>
      <w:proofErr w:type="spellStart"/>
      <w:r w:rsidRPr="00593064">
        <w:t>AHP</w:t>
      </w:r>
      <w:proofErr w:type="spellEnd"/>
      <w:r w:rsidRPr="00593064">
        <w:t xml:space="preserve">, se determina que la mejor opción como solución es la implementación de un </w:t>
      </w:r>
      <w:r w:rsidRPr="00593064">
        <w:rPr>
          <w:szCs w:val="24"/>
        </w:rPr>
        <w:t xml:space="preserve">Sistema de Estacionamiento Vertical Rotatorio Automatizado. </w:t>
      </w:r>
      <w:r w:rsidRPr="00593064">
        <w:t xml:space="preserve">(Ver </w:t>
      </w:r>
      <w:r w:rsidR="00B66469" w:rsidRPr="00593064">
        <w:fldChar w:fldCharType="begin"/>
      </w:r>
      <w:r w:rsidR="00B66469" w:rsidRPr="00593064">
        <w:instrText xml:space="preserve"> REF _Ref9428634 \h </w:instrText>
      </w:r>
      <w:r w:rsidR="00593064">
        <w:instrText xml:space="preserve"> \* MERGEFORMAT </w:instrText>
      </w:r>
      <w:r w:rsidR="00B66469" w:rsidRPr="00593064">
        <w:fldChar w:fldCharType="separate"/>
      </w:r>
      <w:r w:rsidR="001922BC" w:rsidRPr="00593064">
        <w:t xml:space="preserve">Anexo </w:t>
      </w:r>
      <w:r w:rsidR="001922BC">
        <w:rPr>
          <w:noProof/>
        </w:rPr>
        <w:t>B</w:t>
      </w:r>
      <w:r w:rsidR="00B66469" w:rsidRPr="00593064">
        <w:fldChar w:fldCharType="end"/>
      </w:r>
      <w:r w:rsidRPr="00593064">
        <w:t xml:space="preserve">) </w:t>
      </w:r>
    </w:p>
    <w:p w14:paraId="35695C61" w14:textId="77777777" w:rsidR="000B45EF" w:rsidRPr="00593064" w:rsidRDefault="000B45EF" w:rsidP="000B45EF">
      <w:pPr>
        <w:ind w:right="48"/>
      </w:pPr>
    </w:p>
    <w:p w14:paraId="2609CF61" w14:textId="77777777" w:rsidR="000B45EF" w:rsidRPr="00593064" w:rsidRDefault="000B45EF" w:rsidP="000B45EF">
      <w:pPr>
        <w:pStyle w:val="Ttulo3"/>
      </w:pPr>
      <w:bookmarkStart w:id="89" w:name="_Toc7014454"/>
      <w:bookmarkStart w:id="90" w:name="_Toc9124693"/>
      <w:bookmarkStart w:id="91" w:name="_Toc9631271"/>
      <w:r w:rsidRPr="00593064">
        <w:t>justificación del proyecto</w:t>
      </w:r>
      <w:bookmarkEnd w:id="89"/>
      <w:bookmarkEnd w:id="90"/>
      <w:r w:rsidRPr="00593064">
        <w:t>.</w:t>
      </w:r>
      <w:bookmarkEnd w:id="91"/>
    </w:p>
    <w:p w14:paraId="6165836B" w14:textId="77777777" w:rsidR="000B45EF" w:rsidRPr="00593064" w:rsidRDefault="000B45EF" w:rsidP="000B45EF">
      <w:pPr>
        <w:pStyle w:val="Ttulo4"/>
      </w:pPr>
      <w:r w:rsidRPr="00593064">
        <w:t>económica.</w:t>
      </w:r>
    </w:p>
    <w:p w14:paraId="0E6F8F25" w14:textId="77777777" w:rsidR="000B45EF" w:rsidRPr="00593064" w:rsidRDefault="000B45EF" w:rsidP="004D79C3">
      <w:r w:rsidRPr="00593064">
        <w:t xml:space="preserve">El diseño, planeación y montaje del estacionamiento vertical rotatorio automatizado del hotel </w:t>
      </w:r>
      <w:r w:rsidRPr="00593064">
        <w:rPr>
          <w:i/>
        </w:rPr>
        <w:t>Black Tower Premium</w:t>
      </w:r>
      <w:r w:rsidRPr="00593064">
        <w:t>, generará valor a la organización.</w:t>
      </w:r>
    </w:p>
    <w:p w14:paraId="68D327CD" w14:textId="77777777" w:rsidR="000B45EF" w:rsidRPr="00593064" w:rsidRDefault="000B45EF" w:rsidP="000B45EF">
      <w:pPr>
        <w:pStyle w:val="Ttulo4"/>
      </w:pPr>
      <w:r w:rsidRPr="00593064">
        <w:t>normativa.</w:t>
      </w:r>
    </w:p>
    <w:p w14:paraId="07AAC781" w14:textId="77777777" w:rsidR="000B45EF" w:rsidRPr="00593064" w:rsidRDefault="000B45EF" w:rsidP="00C45FA6">
      <w:r w:rsidRPr="00593064">
        <w:t xml:space="preserve">Según </w:t>
      </w:r>
      <w:sdt>
        <w:sdtPr>
          <w:rPr>
            <w:rFonts w:eastAsia="Arial"/>
          </w:rPr>
          <w:id w:val="1720789450"/>
          <w:citation/>
        </w:sdtPr>
        <w:sdtEndPr/>
        <w:sdtContent>
          <w:r w:rsidRPr="00593064">
            <w:rPr>
              <w:rFonts w:eastAsia="Arial"/>
            </w:rPr>
            <w:fldChar w:fldCharType="begin"/>
          </w:r>
          <w:r w:rsidRPr="00593064">
            <w:rPr>
              <w:rFonts w:eastAsia="Arial"/>
            </w:rPr>
            <w:instrText xml:space="preserve">CITATION ICO09 \l 3082 </w:instrText>
          </w:r>
          <w:r w:rsidRPr="00593064">
            <w:rPr>
              <w:rFonts w:eastAsia="Arial"/>
            </w:rPr>
            <w:fldChar w:fldCharType="separate"/>
          </w:r>
          <w:r w:rsidR="003718BB" w:rsidRPr="003718BB">
            <w:rPr>
              <w:rFonts w:eastAsia="Arial"/>
              <w:noProof/>
            </w:rPr>
            <w:t>(ICONTEC - NTSH 006, 2009)</w:t>
          </w:r>
          <w:r w:rsidRPr="00593064">
            <w:rPr>
              <w:rFonts w:eastAsia="Arial"/>
            </w:rPr>
            <w:fldChar w:fldCharType="end"/>
          </w:r>
        </w:sdtContent>
      </w:sdt>
      <w:r w:rsidRPr="00593064">
        <w:rPr>
          <w:rFonts w:eastAsia="Arial"/>
        </w:rPr>
        <w:t>,</w:t>
      </w:r>
      <w:r w:rsidRPr="00593064">
        <w:t xml:space="preserve"> los hoteles 4 estrellas, deben contar con 20% de plazas de estacionamiento por número de habitaciones.</w:t>
      </w:r>
    </w:p>
    <w:p w14:paraId="3DB46626" w14:textId="77777777" w:rsidR="000B45EF" w:rsidRPr="00593064" w:rsidRDefault="000B45EF" w:rsidP="000B45EF">
      <w:pPr>
        <w:pStyle w:val="Ttulo4"/>
      </w:pPr>
      <w:r w:rsidRPr="00593064">
        <w:t>social.</w:t>
      </w:r>
    </w:p>
    <w:p w14:paraId="4CBF81D1" w14:textId="77777777" w:rsidR="000B45EF" w:rsidRPr="00593064" w:rsidRDefault="000B45EF" w:rsidP="00C45FA6">
      <w:r w:rsidRPr="00593064">
        <w:t xml:space="preserve">El proyecto busca satisfacer la necesidad de estacionamiento del sector y los usuarios del hotel </w:t>
      </w:r>
      <w:r w:rsidRPr="00593064">
        <w:rPr>
          <w:i/>
          <w:iCs/>
        </w:rPr>
        <w:t xml:space="preserve">Black Tower Premium. </w:t>
      </w:r>
      <w:r w:rsidRPr="00593064">
        <w:t>Reducción de stress y optimización del tiempo de los clientes.</w:t>
      </w:r>
    </w:p>
    <w:p w14:paraId="69E409BD" w14:textId="77777777" w:rsidR="000B45EF" w:rsidRPr="00593064" w:rsidRDefault="000B45EF" w:rsidP="000B45EF">
      <w:pPr>
        <w:pStyle w:val="Ttulo4"/>
      </w:pPr>
      <w:r w:rsidRPr="00593064">
        <w:t>ambiental.</w:t>
      </w:r>
    </w:p>
    <w:p w14:paraId="6C567731" w14:textId="77777777" w:rsidR="000B45EF" w:rsidRPr="00593064" w:rsidRDefault="000B45EF" w:rsidP="001619E4">
      <w:pPr>
        <w:pStyle w:val="Prrafodelista"/>
        <w:numPr>
          <w:ilvl w:val="0"/>
          <w:numId w:val="18"/>
        </w:numPr>
        <w:ind w:right="48"/>
        <w:rPr>
          <w:rFonts w:cs="Times New Roman"/>
        </w:rPr>
      </w:pPr>
      <w:r w:rsidRPr="00593064">
        <w:rPr>
          <w:rFonts w:cs="Times New Roman"/>
        </w:rPr>
        <w:t>Disminución en las emisiones CO</w:t>
      </w:r>
      <w:r w:rsidRPr="00593064">
        <w:rPr>
          <w:rFonts w:cs="Times New Roman"/>
          <w:vertAlign w:val="subscript"/>
        </w:rPr>
        <w:t>2.</w:t>
      </w:r>
    </w:p>
    <w:p w14:paraId="4C278358" w14:textId="77777777" w:rsidR="000B45EF" w:rsidRPr="00593064" w:rsidRDefault="000B45EF" w:rsidP="001619E4">
      <w:pPr>
        <w:pStyle w:val="Prrafodelista"/>
        <w:numPr>
          <w:ilvl w:val="0"/>
          <w:numId w:val="18"/>
        </w:numPr>
        <w:ind w:right="48"/>
        <w:rPr>
          <w:rFonts w:cs="Times New Roman"/>
        </w:rPr>
      </w:pPr>
      <w:r w:rsidRPr="00593064">
        <w:rPr>
          <w:rFonts w:cs="Times New Roman"/>
        </w:rPr>
        <w:t>Disminución contaminación auditiva.</w:t>
      </w:r>
    </w:p>
    <w:p w14:paraId="22E69A37" w14:textId="77777777" w:rsidR="000B45EF" w:rsidRPr="00593064" w:rsidRDefault="000B45EF" w:rsidP="001619E4">
      <w:pPr>
        <w:pStyle w:val="Prrafodelista"/>
        <w:numPr>
          <w:ilvl w:val="0"/>
          <w:numId w:val="18"/>
        </w:numPr>
        <w:ind w:right="48"/>
        <w:rPr>
          <w:rFonts w:cs="Times New Roman"/>
        </w:rPr>
      </w:pPr>
      <w:r w:rsidRPr="00593064">
        <w:rPr>
          <w:rFonts w:cs="Times New Roman"/>
        </w:rPr>
        <w:t>Disminución de consumo de recursos naturales.</w:t>
      </w:r>
    </w:p>
    <w:p w14:paraId="03B70241" w14:textId="77777777" w:rsidR="000B45EF" w:rsidRPr="00593064" w:rsidRDefault="000B45EF" w:rsidP="001619E4">
      <w:pPr>
        <w:pStyle w:val="Prrafodelista"/>
        <w:numPr>
          <w:ilvl w:val="0"/>
          <w:numId w:val="18"/>
        </w:numPr>
        <w:ind w:right="48"/>
        <w:rPr>
          <w:rFonts w:cs="Times New Roman"/>
        </w:rPr>
      </w:pPr>
      <w:r w:rsidRPr="00593064">
        <w:rPr>
          <w:rFonts w:cs="Times New Roman"/>
        </w:rPr>
        <w:t>Bajo impacto en la huella de carbono.</w:t>
      </w:r>
    </w:p>
    <w:p w14:paraId="1EDE3C06" w14:textId="77777777" w:rsidR="000B45EF" w:rsidRPr="00593064" w:rsidRDefault="000B45EF" w:rsidP="000B45EF"/>
    <w:p w14:paraId="4EB185CD" w14:textId="77777777" w:rsidR="000B45EF" w:rsidRPr="00593064" w:rsidRDefault="000B45EF" w:rsidP="00C45FA6">
      <w:r w:rsidRPr="00593064">
        <w:t xml:space="preserve">El cliente y principal inversionista para el proyecto es la firma hotelera </w:t>
      </w:r>
      <w:proofErr w:type="spellStart"/>
      <w:r w:rsidRPr="00593064">
        <w:rPr>
          <w:b/>
        </w:rPr>
        <w:t>CJM</w:t>
      </w:r>
      <w:proofErr w:type="spellEnd"/>
      <w:r w:rsidRPr="00593064">
        <w:rPr>
          <w:b/>
        </w:rPr>
        <w:t xml:space="preserve"> Inversiones S.A.S</w:t>
      </w:r>
      <w:r w:rsidRPr="00593064">
        <w:t>., propietaria actual de dos (</w:t>
      </w:r>
      <w:r w:rsidRPr="00593064">
        <w:rPr>
          <w:b/>
        </w:rPr>
        <w:t>2</w:t>
      </w:r>
      <w:r w:rsidRPr="00593064">
        <w:t>) de las torres de ocho (</w:t>
      </w:r>
      <w:r w:rsidRPr="00593064">
        <w:rPr>
          <w:b/>
        </w:rPr>
        <w:t>8</w:t>
      </w:r>
      <w:r w:rsidRPr="00593064">
        <w:t xml:space="preserve">) pisos con </w:t>
      </w:r>
      <w:r w:rsidRPr="00593064">
        <w:rPr>
          <w:b/>
        </w:rPr>
        <w:t xml:space="preserve">51 </w:t>
      </w:r>
      <w:r w:rsidRPr="00593064">
        <w:t xml:space="preserve">habitaciones y otra torre recientemente incorporada al </w:t>
      </w:r>
      <w:r w:rsidRPr="00593064">
        <w:rPr>
          <w:b/>
          <w:i/>
          <w:szCs w:val="24"/>
        </w:rPr>
        <w:t>hotel Black Tower-Bogotá-Corferias</w:t>
      </w:r>
      <w:r w:rsidRPr="00593064">
        <w:t xml:space="preserve"> con </w:t>
      </w:r>
      <w:r w:rsidRPr="00593064">
        <w:rPr>
          <w:b/>
        </w:rPr>
        <w:t>14</w:t>
      </w:r>
      <w:r w:rsidRPr="00593064">
        <w:t xml:space="preserve"> pisos y </w:t>
      </w:r>
      <w:r w:rsidRPr="00593064">
        <w:rPr>
          <w:b/>
        </w:rPr>
        <w:t>53</w:t>
      </w:r>
      <w:r w:rsidRPr="00593064">
        <w:t xml:space="preserve"> habitaciones, (</w:t>
      </w:r>
      <w:r w:rsidRPr="00593064">
        <w:rPr>
          <w:b/>
        </w:rPr>
        <w:t>2</w:t>
      </w:r>
      <w:r w:rsidRPr="00593064">
        <w:t xml:space="preserve">) salones de eventos con capacidad para </w:t>
      </w:r>
      <w:r w:rsidRPr="00593064">
        <w:rPr>
          <w:b/>
        </w:rPr>
        <w:t>120</w:t>
      </w:r>
      <w:r w:rsidRPr="00593064">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593064">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14:paraId="0B66D83A" w14:textId="77777777" w:rsidR="000B45EF" w:rsidRPr="00593064" w:rsidRDefault="000B45EF" w:rsidP="00C45FA6">
      <w:r w:rsidRPr="00593064">
        <w:t>Cabe anotar que tres (</w:t>
      </w:r>
      <w:r w:rsidRPr="00593064">
        <w:rPr>
          <w:b/>
        </w:rPr>
        <w:t>3</w:t>
      </w:r>
      <w:r w:rsidRPr="00593064">
        <w:t xml:space="preserve">) de los predios vecinos son propiedad de la compañía, haciendo viable la construcción de edificaciones en altura y de acuerdo al plan de negocios de </w:t>
      </w:r>
      <w:proofErr w:type="spellStart"/>
      <w:r w:rsidRPr="00593064">
        <w:rPr>
          <w:b/>
        </w:rPr>
        <w:t>CJM</w:t>
      </w:r>
      <w:proofErr w:type="spellEnd"/>
      <w:r w:rsidRPr="00593064">
        <w:rPr>
          <w:b/>
        </w:rPr>
        <w:t xml:space="preserve"> Inversiones S.A.S.,</w:t>
      </w:r>
      <w:r w:rsidRPr="00593064">
        <w:t xml:space="preserve"> se planea su uso para continuar la ampliación del hotel.</w:t>
      </w:r>
    </w:p>
    <w:p w14:paraId="0381D8E1" w14:textId="77777777" w:rsidR="000B45EF" w:rsidRPr="00593064" w:rsidRDefault="000B45EF" w:rsidP="00C45FA6">
      <w:r w:rsidRPr="00593064">
        <w:t xml:space="preserve">Por lo anterior, el presente </w:t>
      </w:r>
      <w:r w:rsidR="00916E38" w:rsidRPr="00593064">
        <w:t>proyecto optimizará</w:t>
      </w:r>
      <w:r w:rsidRPr="00593064">
        <w:t xml:space="preserve"> en área de uno de los predios en mención (ubicado en la calle 24 No. 43a – 11), 193,77 m</w:t>
      </w:r>
      <w:r w:rsidRPr="00593064">
        <w:rPr>
          <w:vertAlign w:val="superscript"/>
        </w:rPr>
        <w:t xml:space="preserve">2, </w:t>
      </w:r>
      <w:r w:rsidRPr="00593064">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14:paraId="2769DEDF" w14:textId="77777777" w:rsidR="000B45EF" w:rsidRPr="00593064" w:rsidRDefault="000B45EF" w:rsidP="00C45FA6">
      <w:r w:rsidRPr="00593064">
        <w:t xml:space="preserve">El </w:t>
      </w:r>
      <w:r w:rsidRPr="00593064">
        <w:rPr>
          <w:b/>
        </w:rPr>
        <w:t xml:space="preserve">hotel </w:t>
      </w:r>
      <w:r w:rsidRPr="00593064">
        <w:rPr>
          <w:b/>
          <w:i/>
        </w:rPr>
        <w:t>Black Tower Premium</w:t>
      </w:r>
      <w:r w:rsidRPr="00593064">
        <w:t>, cuenta actualmente con cupo para nueve (</w:t>
      </w:r>
      <w:r w:rsidRPr="00593064">
        <w:rPr>
          <w:b/>
        </w:rPr>
        <w:t>9</w:t>
      </w:r>
      <w:r w:rsidRPr="00593064">
        <w:t>) vehículos (ninguno para personas con movilidad reducida), nueve (</w:t>
      </w:r>
      <w:r w:rsidRPr="00593064">
        <w:rPr>
          <w:b/>
        </w:rPr>
        <w:t>9</w:t>
      </w:r>
      <w:r w:rsidRPr="00593064">
        <w:t>) cupos para motocicletas y diez (</w:t>
      </w:r>
      <w:r w:rsidRPr="00593064">
        <w:rPr>
          <w:b/>
        </w:rPr>
        <w:t>10</w:t>
      </w:r>
      <w:r w:rsidRPr="00593064">
        <w:t>) para bicicletas, lo que es inferior frente al porcentaje requerido según los requisitos para un hotel cuatro (</w:t>
      </w:r>
      <w:r w:rsidRPr="00593064">
        <w:rPr>
          <w:b/>
        </w:rPr>
        <w:t>4</w:t>
      </w:r>
      <w:r w:rsidRPr="00593064">
        <w:t>) estrellas.</w:t>
      </w:r>
    </w:p>
    <w:p w14:paraId="2397CE28" w14:textId="77777777" w:rsidR="000B45EF" w:rsidRPr="00593064" w:rsidRDefault="000B45EF" w:rsidP="00C45FA6">
      <w:r w:rsidRPr="00593064">
        <w:t xml:space="preserve">Lo anterior garantiza un potencial número de clientes, producto del turismo de negocios que generan los eventos feriales celebrados allí y que también requieren parqueaderos adicionales para sus empleados y usuarios. </w:t>
      </w:r>
    </w:p>
    <w:p w14:paraId="11CC9067" w14:textId="77777777" w:rsidR="000B45EF" w:rsidRPr="00593064" w:rsidRDefault="000B45EF" w:rsidP="00C45FA6">
      <w:r w:rsidRPr="00593064">
        <w:t xml:space="preserve">A nivel general en área urbana de Bogotá y puntualmente en el sector de estudio, es difícil encontrar predios habilitados para estacionar más de </w:t>
      </w:r>
      <w:r w:rsidRPr="00593064">
        <w:rPr>
          <w:b/>
        </w:rPr>
        <w:t xml:space="preserve">20 </w:t>
      </w:r>
      <w:r w:rsidRPr="00593064">
        <w:t xml:space="preserve">vehículos, por tanto se considera pertinente la implementación adecuada de nuevas tecnologías, como el Estacionamiento Rotatorio Vertical Automatizado para el hotel </w:t>
      </w:r>
      <w:r w:rsidRPr="00593064">
        <w:rPr>
          <w:b/>
          <w:i/>
        </w:rPr>
        <w:t>Black Tower Premium</w:t>
      </w:r>
      <w:r w:rsidRPr="00593064">
        <w:t>, planteado en esta tesis como alternativa de solución efectiva a la problemática evidenciada, ya que su implementación posibilita el mayor aprovechamiento del área de parqueo existente, al permitir la incorporación de</w:t>
      </w:r>
      <w:r w:rsidRPr="00593064">
        <w:rPr>
          <w:b/>
        </w:rPr>
        <w:t xml:space="preserve"> 64</w:t>
      </w:r>
      <w:r w:rsidRPr="00593064">
        <w:t xml:space="preserve"> plazas de estacionamiento, optimizando el espacio a ocho (</w:t>
      </w:r>
      <w:r w:rsidRPr="00593064">
        <w:rPr>
          <w:b/>
        </w:rPr>
        <w:t>8)</w:t>
      </w:r>
      <w:r w:rsidRPr="00593064">
        <w:t xml:space="preserve"> veces la ocupación actual de dieciséis</w:t>
      </w:r>
      <w:r w:rsidRPr="00593064">
        <w:rPr>
          <w:b/>
        </w:rPr>
        <w:t xml:space="preserve"> (16) </w:t>
      </w:r>
      <w:r w:rsidRPr="00593064">
        <w:t>vehículos estacionados, donde normalmente se estacionarían solo dos (</w:t>
      </w:r>
      <w:r w:rsidRPr="00593064">
        <w:rPr>
          <w:b/>
        </w:rPr>
        <w:t>2</w:t>
      </w:r>
      <w:r w:rsidRPr="00593064">
        <w:t>) de ellos, sin necesidad de efectuar adecuaciones o construcciones complejas.</w:t>
      </w:r>
    </w:p>
    <w:p w14:paraId="6FCC77E9" w14:textId="77777777" w:rsidR="000B45EF" w:rsidRPr="00593064" w:rsidRDefault="000B45EF" w:rsidP="000B45EF">
      <w:pPr>
        <w:spacing w:after="160" w:line="259" w:lineRule="auto"/>
        <w:ind w:firstLine="0"/>
        <w:jc w:val="left"/>
      </w:pPr>
    </w:p>
    <w:p w14:paraId="12212434" w14:textId="77777777" w:rsidR="000B45EF" w:rsidRPr="00593064" w:rsidRDefault="000B45EF" w:rsidP="00916E38">
      <w:pPr>
        <w:pStyle w:val="Ttulo2"/>
      </w:pPr>
      <w:bookmarkStart w:id="92" w:name="_Toc9124694"/>
      <w:bookmarkStart w:id="93" w:name="_Toc9631272"/>
      <w:r w:rsidRPr="00593064">
        <w:lastRenderedPageBreak/>
        <w:t>Marco metodológico para realizar trabajo de grado</w:t>
      </w:r>
      <w:bookmarkEnd w:id="92"/>
      <w:bookmarkEnd w:id="93"/>
    </w:p>
    <w:p w14:paraId="1C768A6D" w14:textId="77777777" w:rsidR="000B45EF" w:rsidRPr="00593064" w:rsidRDefault="000B45EF" w:rsidP="00C45FA6">
      <w:r w:rsidRPr="00593064">
        <w:t>La metodología establecida para el desarrollo del proyecto se describe a continuación:</w:t>
      </w:r>
    </w:p>
    <w:p w14:paraId="0AA93F88" w14:textId="77777777" w:rsidR="000B45EF" w:rsidRPr="00593064" w:rsidRDefault="000B45EF" w:rsidP="000B45EF">
      <w:pPr>
        <w:ind w:right="45"/>
      </w:pPr>
    </w:p>
    <w:p w14:paraId="19F70645" w14:textId="77777777" w:rsidR="000B45EF" w:rsidRPr="00593064" w:rsidRDefault="00916E38" w:rsidP="003F5EB3">
      <w:pPr>
        <w:pStyle w:val="Ttulo3"/>
      </w:pPr>
      <w:bookmarkStart w:id="94" w:name="_Toc9124695"/>
      <w:bookmarkStart w:id="95" w:name="_Ref9435174"/>
      <w:bookmarkStart w:id="96" w:name="_Toc9631273"/>
      <w:r w:rsidRPr="00593064">
        <w:t>t</w:t>
      </w:r>
      <w:r w:rsidR="000B45EF" w:rsidRPr="00593064">
        <w:t>ipos y métodos de investigación</w:t>
      </w:r>
      <w:bookmarkEnd w:id="94"/>
      <w:r w:rsidR="000B45EF" w:rsidRPr="00593064">
        <w:t>.</w:t>
      </w:r>
      <w:bookmarkEnd w:id="95"/>
      <w:bookmarkEnd w:id="96"/>
      <w:r w:rsidR="000B45EF" w:rsidRPr="00593064">
        <w:t xml:space="preserve"> </w:t>
      </w:r>
    </w:p>
    <w:p w14:paraId="34B851F2" w14:textId="77777777" w:rsidR="000B45EF" w:rsidRPr="00593064" w:rsidRDefault="000B45EF" w:rsidP="00C45FA6">
      <w:r w:rsidRPr="00593064">
        <w:t>En el desarrollo gerencial del presente proyecto se aplicaron diferentes métodos y tipos de investigación, definiendo a nivel general y detallado su uso para el mismo.</w:t>
      </w:r>
    </w:p>
    <w:p w14:paraId="1E2C7254" w14:textId="77777777" w:rsidR="000B45EF" w:rsidRPr="00593064" w:rsidRDefault="000B45EF" w:rsidP="000B45EF">
      <w:pPr>
        <w:ind w:right="45"/>
      </w:pPr>
    </w:p>
    <w:p w14:paraId="2A2AC9F2" w14:textId="77777777" w:rsidR="000B45EF" w:rsidRPr="00593064" w:rsidRDefault="000B45EF" w:rsidP="00B07336">
      <w:pPr>
        <w:numPr>
          <w:ilvl w:val="0"/>
          <w:numId w:val="13"/>
        </w:numPr>
        <w:ind w:left="284" w:right="45" w:hanging="284"/>
      </w:pPr>
      <w:r w:rsidRPr="00593064">
        <w:rPr>
          <w:b/>
        </w:rPr>
        <w:t xml:space="preserve">Investigación Documental. </w:t>
      </w:r>
      <w:r w:rsidRPr="00593064">
        <w:t xml:space="preserve">Consistente revisión bibliográfica y consulta en internet, con referencia a la temática del caso de estudio para obtener el sustento teórico que soporta la estructuración de la propuesta basada en la obtención y análisis de los datos provenientes de materiales impresos u otros tipos de documentos </w:t>
      </w:r>
      <w:sdt>
        <w:sdtPr>
          <w:id w:val="-239401168"/>
          <w:citation/>
        </w:sdtPr>
        <w:sdtEndPr/>
        <w:sdtContent>
          <w:r w:rsidRPr="00593064">
            <w:fldChar w:fldCharType="begin"/>
          </w:r>
          <w:r w:rsidRPr="00593064">
            <w:instrText xml:space="preserve"> CITATION Riv08 \l 3082 </w:instrText>
          </w:r>
          <w:r w:rsidRPr="00593064">
            <w:fldChar w:fldCharType="separate"/>
          </w:r>
          <w:r w:rsidR="003718BB" w:rsidRPr="003718BB">
            <w:rPr>
              <w:noProof/>
            </w:rPr>
            <w:t>(Rivero, 2008)</w:t>
          </w:r>
          <w:r w:rsidRPr="00593064">
            <w:fldChar w:fldCharType="end"/>
          </w:r>
        </w:sdtContent>
      </w:sdt>
      <w:r w:rsidRPr="00593064">
        <w:t>.</w:t>
      </w:r>
    </w:p>
    <w:p w14:paraId="4692230D" w14:textId="77777777" w:rsidR="000B45EF" w:rsidRPr="00593064" w:rsidRDefault="000B45EF" w:rsidP="00C45FA6">
      <w:pPr>
        <w:ind w:left="284" w:right="45" w:firstLine="0"/>
      </w:pPr>
      <w:r w:rsidRPr="00593064">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14:paraId="6F579744" w14:textId="77777777" w:rsidR="000B45EF" w:rsidRPr="00593064" w:rsidRDefault="000B45EF" w:rsidP="00C45FA6">
      <w:pPr>
        <w:ind w:right="45" w:firstLine="284"/>
      </w:pPr>
      <w:r w:rsidRPr="00593064">
        <w:t>El presente proyecto se desarrolla dentro del marco legal aplicable.</w:t>
      </w:r>
    </w:p>
    <w:p w14:paraId="0E52FAFA" w14:textId="77777777" w:rsidR="000B45EF" w:rsidRPr="00593064" w:rsidRDefault="000B45EF" w:rsidP="000B45EF">
      <w:pPr>
        <w:ind w:left="284" w:right="45" w:firstLine="283"/>
      </w:pPr>
    </w:p>
    <w:p w14:paraId="2072F242" w14:textId="77777777" w:rsidR="000B45EF" w:rsidRPr="00593064" w:rsidRDefault="000B45EF" w:rsidP="00B07336">
      <w:pPr>
        <w:pStyle w:val="Prrafodelista"/>
        <w:numPr>
          <w:ilvl w:val="0"/>
          <w:numId w:val="8"/>
        </w:numPr>
        <w:ind w:left="284" w:right="45" w:hanging="284"/>
        <w:rPr>
          <w:rFonts w:cs="Times New Roman"/>
        </w:rPr>
      </w:pPr>
      <w:r w:rsidRPr="00593064">
        <w:rPr>
          <w:rFonts w:cs="Times New Roman"/>
          <w:b/>
        </w:rPr>
        <w:t>Investigación o de campo o estudio de caso</w:t>
      </w:r>
      <w:r w:rsidRPr="00593064">
        <w:rPr>
          <w:rFonts w:cs="Times New Roman"/>
        </w:rPr>
        <w:t xml:space="preserve">. Consistió en hacer una serie de visitas para elaborar un </w:t>
      </w:r>
      <w:proofErr w:type="spellStart"/>
      <w:r w:rsidRPr="00593064">
        <w:rPr>
          <w:rFonts w:cs="Times New Roman"/>
          <w:i/>
        </w:rPr>
        <w:t>check</w:t>
      </w:r>
      <w:proofErr w:type="spellEnd"/>
      <w:r w:rsidRPr="00593064">
        <w:rPr>
          <w:rFonts w:cs="Times New Roman"/>
          <w:i/>
        </w:rPr>
        <w:t xml:space="preserve"> </w:t>
      </w:r>
      <w:proofErr w:type="spellStart"/>
      <w:r w:rsidRPr="00593064">
        <w:rPr>
          <w:rFonts w:cs="Times New Roman"/>
          <w:i/>
        </w:rPr>
        <w:t>list</w:t>
      </w:r>
      <w:proofErr w:type="spellEnd"/>
      <w:r w:rsidRPr="00593064">
        <w:rPr>
          <w:rFonts w:cs="Times New Roman"/>
        </w:rPr>
        <w:t xml:space="preserve">, que permita ilustrar el diagnóstico actual para el estudio de caso: prestación de servicio de estacionamiento en el contexto general Corferias y en el específico </w:t>
      </w:r>
      <w:r w:rsidRPr="00593064">
        <w:rPr>
          <w:rFonts w:cs="Times New Roman"/>
          <w:b/>
        </w:rPr>
        <w:t xml:space="preserve">hotel </w:t>
      </w:r>
      <w:r w:rsidRPr="00593064">
        <w:rPr>
          <w:rFonts w:cs="Times New Roman"/>
          <w:b/>
          <w:i/>
        </w:rPr>
        <w:t>Black Tower Premium,</w:t>
      </w:r>
      <w:r w:rsidRPr="00593064">
        <w:rPr>
          <w:rFonts w:cs="Times New Roman"/>
          <w:i/>
        </w:rPr>
        <w:t xml:space="preserve"> </w:t>
      </w:r>
      <w:r w:rsidRPr="00593064">
        <w:rPr>
          <w:rFonts w:cs="Times New Roman"/>
        </w:rPr>
        <w:t xml:space="preserve">ubicado en el barrio Quinta Paredes en la ciudad de Bogotá, de manera que la recopilación de datos obtenidos, aporten la mayor veracidad sin manipular o controlar variable alguna, garantizando la solución efectiva a la necesidad </w:t>
      </w:r>
      <w:sdt>
        <w:sdtPr>
          <w:id w:val="401335447"/>
          <w:citation/>
        </w:sdtPr>
        <w:sdtEndPr/>
        <w:sdtContent>
          <w:r w:rsidRPr="00593064">
            <w:rPr>
              <w:rFonts w:cs="Times New Roman"/>
            </w:rPr>
            <w:fldChar w:fldCharType="begin"/>
          </w:r>
          <w:r w:rsidRPr="00593064">
            <w:rPr>
              <w:rFonts w:cs="Times New Roman"/>
            </w:rPr>
            <w:instrText xml:space="preserve"> CITATION Riv08 \l 3082 </w:instrText>
          </w:r>
          <w:r w:rsidRPr="00593064">
            <w:rPr>
              <w:rFonts w:cs="Times New Roman"/>
            </w:rPr>
            <w:fldChar w:fldCharType="separate"/>
          </w:r>
          <w:r w:rsidR="003718BB" w:rsidRPr="003718BB">
            <w:rPr>
              <w:rFonts w:cs="Times New Roman"/>
              <w:noProof/>
            </w:rPr>
            <w:t>(Rivero, 2008)</w:t>
          </w:r>
          <w:r w:rsidRPr="00593064">
            <w:rPr>
              <w:rFonts w:cs="Times New Roman"/>
            </w:rPr>
            <w:fldChar w:fldCharType="end"/>
          </w:r>
        </w:sdtContent>
      </w:sdt>
      <w:r w:rsidRPr="00593064">
        <w:rPr>
          <w:rFonts w:cs="Times New Roman"/>
        </w:rPr>
        <w:t>.</w:t>
      </w:r>
    </w:p>
    <w:p w14:paraId="74C4929C" w14:textId="77777777" w:rsidR="000B45EF" w:rsidRPr="00593064" w:rsidRDefault="000B45EF" w:rsidP="00B541CA">
      <w:pPr>
        <w:ind w:left="284" w:firstLine="0"/>
      </w:pPr>
      <w:r w:rsidRPr="00593064">
        <w:t>Es así como durante tres (</w:t>
      </w:r>
      <w:r w:rsidRPr="00593064">
        <w:rPr>
          <w:b/>
        </w:rPr>
        <w:t>3</w:t>
      </w:r>
      <w:r w:rsidRPr="00593064">
        <w:t xml:space="preserve">) meses se llevó a cabo la investigación de campo de forma aleatoria, con el objeto de medir el grado de ocupación de estacionamientos, cantidad de vehículos estacionados en la vía pública en el sector de Corferias y en el </w:t>
      </w:r>
      <w:r w:rsidRPr="00593064">
        <w:rPr>
          <w:b/>
        </w:rPr>
        <w:t xml:space="preserve">hotel </w:t>
      </w:r>
      <w:r w:rsidRPr="00593064">
        <w:rPr>
          <w:b/>
          <w:i/>
        </w:rPr>
        <w:t>Black Tower Premium</w:t>
      </w:r>
      <w:r w:rsidRPr="00593064">
        <w:rPr>
          <w:i/>
        </w:rPr>
        <w:t xml:space="preserve"> </w:t>
      </w:r>
      <w:r w:rsidRPr="00593064">
        <w:t xml:space="preserve">en Bogotá. </w:t>
      </w:r>
    </w:p>
    <w:p w14:paraId="34395333" w14:textId="77777777" w:rsidR="000B45EF" w:rsidRPr="00593064" w:rsidRDefault="000B45EF" w:rsidP="000B45EF">
      <w:pPr>
        <w:ind w:right="45" w:firstLine="709"/>
      </w:pPr>
    </w:p>
    <w:p w14:paraId="16398DFE" w14:textId="77777777" w:rsidR="000B45EF" w:rsidRPr="00593064" w:rsidRDefault="000B45EF" w:rsidP="00B07336">
      <w:pPr>
        <w:numPr>
          <w:ilvl w:val="0"/>
          <w:numId w:val="13"/>
        </w:numPr>
        <w:ind w:left="454" w:right="45"/>
      </w:pPr>
      <w:r w:rsidRPr="00593064">
        <w:rPr>
          <w:b/>
          <w:shd w:val="clear" w:color="auto" w:fill="FFFFFF"/>
        </w:rPr>
        <w:t xml:space="preserve">Método descriptivo y cualitativo. </w:t>
      </w:r>
      <w:r w:rsidRPr="00593064">
        <w:rPr>
          <w:shd w:val="clear" w:color="auto" w:fill="FFFFFF"/>
        </w:rPr>
        <w:t>Consistió en hacer una descripción detallada del fenómeno</w:t>
      </w:r>
      <w:r w:rsidR="003F5EB3" w:rsidRPr="00593064">
        <w:rPr>
          <w:shd w:val="clear" w:color="auto" w:fill="FFFFFF"/>
        </w:rPr>
        <w:t xml:space="preserve"> </w:t>
      </w:r>
      <w:r w:rsidRPr="00593064">
        <w:rPr>
          <w:shd w:val="clear" w:color="auto" w:fill="FFFFFF"/>
        </w:rPr>
        <w:t>observado dentro del contexto específico en estudio, es decir</w:t>
      </w:r>
      <w:r w:rsidRPr="00593064">
        <w:rPr>
          <w:b/>
          <w:shd w:val="clear" w:color="auto" w:fill="FFFFFF"/>
        </w:rPr>
        <w:t xml:space="preserve">: servicio de estacionamiento en el hotel </w:t>
      </w:r>
      <w:r w:rsidRPr="00593064">
        <w:rPr>
          <w:b/>
          <w:i/>
          <w:shd w:val="clear" w:color="auto" w:fill="FFFFFF"/>
        </w:rPr>
        <w:t xml:space="preserve">Black Tower Premium, </w:t>
      </w:r>
      <w:r w:rsidRPr="00593064">
        <w:rPr>
          <w:shd w:val="clear" w:color="auto" w:fill="FFFFFF"/>
        </w:rPr>
        <w:t xml:space="preserve">para cualificarlo o ponderarlo frente a criterios como: </w:t>
      </w:r>
      <w:r w:rsidRPr="00593064">
        <w:rPr>
          <w:shd w:val="clear" w:color="auto" w:fill="FFFFFF"/>
        </w:rPr>
        <w:lastRenderedPageBreak/>
        <w:t>excelente, muy bueno, regular o deficiente entre otros y poder construir una encuesta en base a lo encontrado para apoyar la toma de decisiones más adelante.</w:t>
      </w:r>
    </w:p>
    <w:p w14:paraId="3909012C" w14:textId="77777777" w:rsidR="000B45EF" w:rsidRPr="00593064" w:rsidRDefault="000B45EF" w:rsidP="000B45EF">
      <w:pPr>
        <w:ind w:left="454" w:right="45" w:firstLine="0"/>
      </w:pPr>
    </w:p>
    <w:p w14:paraId="297EBBCB" w14:textId="77777777" w:rsidR="000B45EF" w:rsidRPr="00593064" w:rsidRDefault="000B45EF" w:rsidP="00B07336">
      <w:pPr>
        <w:numPr>
          <w:ilvl w:val="0"/>
          <w:numId w:val="13"/>
        </w:numPr>
        <w:ind w:left="454" w:right="45"/>
      </w:pPr>
      <w:r w:rsidRPr="00593064">
        <w:rPr>
          <w:b/>
          <w:shd w:val="clear" w:color="auto" w:fill="FFFFFF"/>
        </w:rPr>
        <w:t>Método cuantitativo.</w:t>
      </w:r>
      <w:r w:rsidRPr="00593064">
        <w:t xml:space="preserve"> Se realiza mediante la aplicación de encuestas a la muestra seleccionada </w:t>
      </w:r>
      <w:r w:rsidR="003F5EB3" w:rsidRPr="00593064">
        <w:t>para medir</w:t>
      </w:r>
      <w:r w:rsidRPr="00593064">
        <w:t xml:space="preserve"> algunas variables que se presentan en el desarrollo. Una vez se tenga el resultado de las encuestas se tabula, gráfica y se hace el análisis e interpretación de todo lo consultado, para </w:t>
      </w:r>
      <w:r w:rsidRPr="00593064">
        <w:rPr>
          <w:b/>
        </w:rPr>
        <w:t>cuantificar</w:t>
      </w:r>
      <w:r w:rsidRPr="00593064">
        <w:t xml:space="preserve"> o dar un valor porcentual a la problemática para validar la efectividad de la implementación (si en realidad aporta como alternativa de solución). </w:t>
      </w:r>
    </w:p>
    <w:p w14:paraId="7DF7272B" w14:textId="77777777" w:rsidR="000B45EF" w:rsidRPr="00593064" w:rsidRDefault="000B45EF" w:rsidP="000B45EF">
      <w:pPr>
        <w:ind w:right="45" w:firstLine="0"/>
      </w:pPr>
    </w:p>
    <w:p w14:paraId="0DA6A751" w14:textId="77777777" w:rsidR="000B45EF" w:rsidRPr="00593064" w:rsidRDefault="003F5EB3" w:rsidP="003F5EB3">
      <w:pPr>
        <w:pStyle w:val="Ttulo3"/>
      </w:pPr>
      <w:bookmarkStart w:id="97" w:name="_Toc9124696"/>
      <w:bookmarkStart w:id="98" w:name="_Toc9631274"/>
      <w:r w:rsidRPr="00593064">
        <w:t>h</w:t>
      </w:r>
      <w:r w:rsidR="000B45EF" w:rsidRPr="00593064">
        <w:t>erramientas para la recolección de información.</w:t>
      </w:r>
      <w:bookmarkEnd w:id="97"/>
      <w:bookmarkEnd w:id="98"/>
    </w:p>
    <w:p w14:paraId="4D6D8A4B" w14:textId="77777777" w:rsidR="000B45EF" w:rsidRPr="00593064" w:rsidRDefault="000B45EF" w:rsidP="003F5EB3">
      <w:r w:rsidRPr="00593064">
        <w:t>Las herramientas utilizadas para la elaboración de documentos, tabulación de datos recopilados para plasmar resultados tanto en la fase de inicio y planeación fueron:</w:t>
      </w:r>
    </w:p>
    <w:p w14:paraId="7E5F3E1A" w14:textId="77777777" w:rsidR="000B45EF" w:rsidRPr="00593064" w:rsidRDefault="000B45EF" w:rsidP="000B45EF">
      <w:pPr>
        <w:ind w:left="454" w:right="45"/>
      </w:pPr>
    </w:p>
    <w:p w14:paraId="26DE6A00" w14:textId="77777777" w:rsidR="000B45EF" w:rsidRPr="00593064" w:rsidRDefault="000B45EF" w:rsidP="001619E4">
      <w:pPr>
        <w:pStyle w:val="Prrafodelista"/>
        <w:numPr>
          <w:ilvl w:val="0"/>
          <w:numId w:val="14"/>
        </w:numPr>
        <w:ind w:left="284" w:right="45" w:hanging="284"/>
        <w:rPr>
          <w:rFonts w:cs="Times New Roman"/>
        </w:rPr>
      </w:pPr>
      <w:r w:rsidRPr="00593064">
        <w:rPr>
          <w:rFonts w:cs="Times New Roman"/>
        </w:rPr>
        <w:t>Paquete ofimático Office</w:t>
      </w:r>
    </w:p>
    <w:p w14:paraId="3D9553E6" w14:textId="77777777" w:rsidR="000B45EF" w:rsidRPr="00593064" w:rsidRDefault="000B45EF" w:rsidP="001619E4">
      <w:pPr>
        <w:pStyle w:val="Prrafodelista"/>
        <w:numPr>
          <w:ilvl w:val="0"/>
          <w:numId w:val="14"/>
        </w:numPr>
        <w:ind w:left="284" w:right="45" w:hanging="284"/>
        <w:rPr>
          <w:rFonts w:cs="Times New Roman"/>
        </w:rPr>
      </w:pPr>
      <w:r w:rsidRPr="00593064">
        <w:rPr>
          <w:rFonts w:cs="Times New Roman"/>
        </w:rPr>
        <w:t>MS - Project</w:t>
      </w:r>
    </w:p>
    <w:p w14:paraId="24C0667D" w14:textId="77777777" w:rsidR="000B45EF" w:rsidRPr="00593064" w:rsidRDefault="000B45EF" w:rsidP="001619E4">
      <w:pPr>
        <w:pStyle w:val="Prrafodelista"/>
        <w:numPr>
          <w:ilvl w:val="0"/>
          <w:numId w:val="14"/>
        </w:numPr>
        <w:ind w:left="284" w:right="45" w:hanging="284"/>
        <w:rPr>
          <w:rFonts w:cs="Times New Roman"/>
        </w:rPr>
      </w:pPr>
      <w:proofErr w:type="spellStart"/>
      <w:r w:rsidRPr="00593064">
        <w:rPr>
          <w:rFonts w:cs="Times New Roman"/>
        </w:rPr>
        <w:t>WBS</w:t>
      </w:r>
      <w:proofErr w:type="spellEnd"/>
      <w:r w:rsidRPr="00593064">
        <w:rPr>
          <w:rFonts w:cs="Times New Roman"/>
        </w:rPr>
        <w:t xml:space="preserve"> chart Pro</w:t>
      </w:r>
    </w:p>
    <w:p w14:paraId="04288B47" w14:textId="77777777" w:rsidR="000B45EF" w:rsidRPr="00593064" w:rsidRDefault="000B45EF" w:rsidP="003F5EB3">
      <w:r w:rsidRPr="00593064">
        <w:t xml:space="preserve">Para mostrar el resultado de los estudios de campo o caso de estudio se hace uso de </w:t>
      </w:r>
      <w:r w:rsidRPr="00593064">
        <w:rPr>
          <w:b/>
        </w:rPr>
        <w:t xml:space="preserve">histogramas </w:t>
      </w:r>
      <w:r w:rsidRPr="00593064">
        <w:t xml:space="preserve">donde se representa el análisis del costo por servicio de estacionamiento de vehículo en el sector. Como se mencionó también se elaboraron y aplicaron encuestas estructuradas a una muestra conformada por clientes-usuarios y empleados del hotel, por ser los afectados con el sistema actual de estacionamiento en el hotel caso de estudio de este proyecto de grado. </w:t>
      </w:r>
    </w:p>
    <w:p w14:paraId="2273C94F" w14:textId="77777777" w:rsidR="000B45EF" w:rsidRPr="00593064" w:rsidRDefault="000B45EF" w:rsidP="000B45EF">
      <w:pPr>
        <w:ind w:right="48" w:firstLine="709"/>
      </w:pPr>
    </w:p>
    <w:p w14:paraId="4EFE9D1C" w14:textId="77777777" w:rsidR="000B45EF" w:rsidRPr="00593064" w:rsidRDefault="003F5EB3" w:rsidP="003F5EB3">
      <w:pPr>
        <w:pStyle w:val="Ttulo4"/>
      </w:pPr>
      <w:r w:rsidRPr="00593064">
        <w:t>f</w:t>
      </w:r>
      <w:r w:rsidR="000B45EF" w:rsidRPr="00593064">
        <w:t xml:space="preserve">ormulario de </w:t>
      </w:r>
      <w:r w:rsidRPr="00593064">
        <w:t>e</w:t>
      </w:r>
      <w:r w:rsidR="000B45EF" w:rsidRPr="00593064">
        <w:t xml:space="preserve">ncuesta. </w:t>
      </w:r>
    </w:p>
    <w:p w14:paraId="18DE2AF8" w14:textId="7EA7510E" w:rsidR="000B45EF" w:rsidRPr="00593064" w:rsidRDefault="000B45EF" w:rsidP="003F5EB3">
      <w:r w:rsidRPr="00593064">
        <w:t>En el</w:t>
      </w:r>
      <w:r w:rsidRPr="00593064">
        <w:rPr>
          <w:i/>
        </w:rPr>
        <w:t xml:space="preserve"> </w:t>
      </w:r>
      <w:r w:rsidR="004435DE" w:rsidRPr="00593064">
        <w:rPr>
          <w:i/>
        </w:rPr>
        <w:t>“</w:t>
      </w:r>
      <w:r w:rsidR="004435DE" w:rsidRPr="00593064">
        <w:rPr>
          <w:b/>
          <w:i/>
        </w:rPr>
        <w:fldChar w:fldCharType="begin"/>
      </w:r>
      <w:r w:rsidR="004435DE" w:rsidRPr="00593064">
        <w:rPr>
          <w:i/>
        </w:rPr>
        <w:instrText xml:space="preserve"> REF _Ref9428795 \h </w:instrText>
      </w:r>
      <w:r w:rsidR="00593064">
        <w:rPr>
          <w:b/>
          <w:i/>
        </w:rPr>
        <w:instrText xml:space="preserve"> \* MERGEFORMAT </w:instrText>
      </w:r>
      <w:r w:rsidR="004435DE" w:rsidRPr="00593064">
        <w:rPr>
          <w:b/>
          <w:i/>
        </w:rPr>
      </w:r>
      <w:r w:rsidR="004435DE" w:rsidRPr="00593064">
        <w:rPr>
          <w:b/>
          <w:i/>
        </w:rPr>
        <w:fldChar w:fldCharType="separate"/>
      </w:r>
      <w:r w:rsidR="001922BC" w:rsidRPr="00593064">
        <w:t xml:space="preserve">Anexo </w:t>
      </w:r>
      <w:r w:rsidR="001922BC">
        <w:rPr>
          <w:noProof/>
        </w:rPr>
        <w:t>D</w:t>
      </w:r>
      <w:r w:rsidR="004435DE" w:rsidRPr="00593064">
        <w:rPr>
          <w:b/>
          <w:i/>
        </w:rPr>
        <w:fldChar w:fldCharType="end"/>
      </w:r>
      <w:r w:rsidR="004435DE" w:rsidRPr="00593064">
        <w:t>”</w:t>
      </w:r>
      <w:r w:rsidRPr="00593064">
        <w:rPr>
          <w:b/>
          <w:i/>
        </w:rPr>
        <w:t xml:space="preserve">, </w:t>
      </w:r>
      <w:r w:rsidRPr="00593064">
        <w:t>se</w:t>
      </w:r>
      <w:r w:rsidRPr="00593064">
        <w:rPr>
          <w:i/>
        </w:rPr>
        <w:t xml:space="preserve"> </w:t>
      </w:r>
      <w:r w:rsidRPr="00593064">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14:paraId="1E231FDF" w14:textId="77777777" w:rsidR="000B45EF" w:rsidRPr="00593064" w:rsidRDefault="000B45EF" w:rsidP="000B45EF">
      <w:pPr>
        <w:ind w:right="45" w:firstLine="709"/>
      </w:pPr>
      <w:r w:rsidRPr="00593064">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14:paraId="448A7532" w14:textId="77777777" w:rsidR="000B45EF" w:rsidRPr="00593064" w:rsidRDefault="000B45EF" w:rsidP="000B45EF">
      <w:pPr>
        <w:ind w:right="45" w:firstLine="709"/>
      </w:pPr>
    </w:p>
    <w:p w14:paraId="0EBEC813" w14:textId="77777777" w:rsidR="000B45EF" w:rsidRPr="00593064" w:rsidRDefault="000B45EF" w:rsidP="003F5EB3">
      <w:pPr>
        <w:pStyle w:val="Ttulo4"/>
      </w:pPr>
      <w:r w:rsidRPr="00593064">
        <w:t>Análisis de la encuesta</w:t>
      </w:r>
    </w:p>
    <w:p w14:paraId="480E2A43" w14:textId="77777777" w:rsidR="000B45EF" w:rsidRPr="00593064" w:rsidRDefault="000B45EF" w:rsidP="003F5EB3">
      <w:pPr>
        <w:rPr>
          <w:lang w:eastAsia="es-CO"/>
        </w:rPr>
      </w:pPr>
      <w:r w:rsidRPr="00593064">
        <w:rPr>
          <w:lang w:eastAsia="es-CO"/>
        </w:rPr>
        <w:t xml:space="preserve">A </w:t>
      </w:r>
      <w:r w:rsidR="003F5EB3" w:rsidRPr="00593064">
        <w:rPr>
          <w:lang w:eastAsia="es-CO"/>
        </w:rPr>
        <w:t>continuación,</w:t>
      </w:r>
      <w:r w:rsidRPr="00593064">
        <w:rPr>
          <w:lang w:eastAsia="es-CO"/>
        </w:rPr>
        <w:t xml:space="preserve"> se presenta la interpretación de los resultados de la encuesta, calculada con ecuación para muestra población finita, como sigue:</w:t>
      </w:r>
    </w:p>
    <w:p w14:paraId="6278305E" w14:textId="77777777" w:rsidR="000B45EF" w:rsidRPr="00593064"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593064" w14:paraId="58A09AE8" w14:textId="77777777" w:rsidTr="00916E38">
        <w:trPr>
          <w:trHeight w:val="1427"/>
          <w:jc w:val="center"/>
        </w:trPr>
        <w:tc>
          <w:tcPr>
            <w:tcW w:w="3455" w:type="dxa"/>
            <w:vAlign w:val="center"/>
          </w:tcPr>
          <w:p w14:paraId="37E472CC" w14:textId="77777777" w:rsidR="000B45EF" w:rsidRPr="00593064" w:rsidRDefault="000B45EF" w:rsidP="00916E38">
            <w:pPr>
              <w:ind w:right="48" w:firstLine="0"/>
              <w:jc w:val="center"/>
              <w:rPr>
                <w:lang w:val="es-ES_tradnl" w:eastAsia="es-CO"/>
              </w:rPr>
            </w:pPr>
            <m:oMathPara>
              <m:oMath>
                <m:r>
                  <w:rPr>
                    <w:rFonts w:ascii="Cambria Math" w:hAnsi="Cambria Math"/>
                    <w:lang w:val="es-ES_tradnl" w:eastAsia="es-CO"/>
                  </w:rPr>
                  <m:t>N=</m:t>
                </m:r>
                <m:f>
                  <m:fPr>
                    <m:ctrlPr>
                      <w:rPr>
                        <w:rFonts w:ascii="Cambria Math" w:hAnsi="Cambria Math"/>
                        <w:i/>
                        <w:lang w:val="es-ES_tradnl" w:eastAsia="es-CO"/>
                      </w:rPr>
                    </m:ctrlPr>
                  </m:fPr>
                  <m:num>
                    <m:r>
                      <w:rPr>
                        <w:rFonts w:ascii="Cambria Math" w:hAnsi="Cambria Math"/>
                        <w:lang w:val="es-ES_tradnl" w:eastAsia="es-CO"/>
                      </w:rPr>
                      <m:t>N*</m:t>
                    </m:r>
                    <m:sSup>
                      <m:sSupPr>
                        <m:ctrlPr>
                          <w:rPr>
                            <w:rFonts w:ascii="Cambria Math" w:hAnsi="Cambria Math"/>
                            <w:i/>
                            <w:lang w:val="es-ES_tradnl" w:eastAsia="es-CO"/>
                          </w:rPr>
                        </m:ctrlPr>
                      </m:sSupPr>
                      <m:e>
                        <m:r>
                          <w:rPr>
                            <w:rFonts w:ascii="Cambria Math" w:hAnsi="Cambria Math"/>
                            <w:lang w:val="es-ES_tradnl" w:eastAsia="es-CO"/>
                          </w:rPr>
                          <m:t>Z</m:t>
                        </m:r>
                      </m:e>
                      <m:sup>
                        <m:r>
                          <w:rPr>
                            <w:rFonts w:ascii="Cambria Math" w:hAnsi="Cambria Math"/>
                            <w:lang w:val="es-ES_tradnl" w:eastAsia="es-CO"/>
                          </w:rPr>
                          <m:t>2</m:t>
                        </m:r>
                      </m:sup>
                    </m:sSup>
                    <m:r>
                      <w:rPr>
                        <w:rFonts w:ascii="Cambria Math" w:hAnsi="Cambria Math"/>
                        <w:lang w:val="es-ES_tradnl" w:eastAsia="es-CO"/>
                      </w:rPr>
                      <m:t>αρ*q</m:t>
                    </m:r>
                  </m:num>
                  <m:den>
                    <m:sSup>
                      <m:sSupPr>
                        <m:ctrlPr>
                          <w:rPr>
                            <w:rFonts w:ascii="Cambria Math" w:hAnsi="Cambria Math"/>
                            <w:i/>
                            <w:lang w:val="es-ES_tradnl" w:eastAsia="es-CO"/>
                          </w:rPr>
                        </m:ctrlPr>
                      </m:sSupPr>
                      <m:e>
                        <m:r>
                          <w:rPr>
                            <w:rFonts w:ascii="Cambria Math" w:hAnsi="Cambria Math"/>
                            <w:lang w:val="es-ES_tradnl" w:eastAsia="es-CO"/>
                          </w:rPr>
                          <m:t>d</m:t>
                        </m:r>
                      </m:e>
                      <m:sup>
                        <m:r>
                          <w:rPr>
                            <w:rFonts w:ascii="Cambria Math" w:hAnsi="Cambria Math"/>
                            <w:lang w:val="es-ES_tradnl" w:eastAsia="es-CO"/>
                          </w:rPr>
                          <m:t>2</m:t>
                        </m:r>
                      </m:sup>
                    </m:sSup>
                    <m:r>
                      <w:rPr>
                        <w:rFonts w:ascii="Cambria Math" w:hAnsi="Cambria Math"/>
                        <w:lang w:val="es-ES_tradnl" w:eastAsia="es-CO"/>
                      </w:rPr>
                      <m:t>*</m:t>
                    </m:r>
                    <m:d>
                      <m:dPr>
                        <m:ctrlPr>
                          <w:rPr>
                            <w:rFonts w:ascii="Cambria Math" w:hAnsi="Cambria Math"/>
                            <w:i/>
                            <w:lang w:val="es-ES_tradnl" w:eastAsia="es-CO"/>
                          </w:rPr>
                        </m:ctrlPr>
                      </m:dPr>
                      <m:e>
                        <m:r>
                          <w:rPr>
                            <w:rFonts w:ascii="Cambria Math" w:hAnsi="Cambria Math"/>
                            <w:lang w:val="es-ES_tradnl" w:eastAsia="es-CO"/>
                          </w:rPr>
                          <m:t>N-1</m:t>
                        </m:r>
                      </m:e>
                    </m:d>
                    <m:r>
                      <w:rPr>
                        <w:rFonts w:ascii="Cambria Math" w:hAnsi="Cambria Math"/>
                        <w:lang w:val="es-ES_tradnl" w:eastAsia="es-CO"/>
                      </w:rPr>
                      <m:t>+</m:t>
                    </m:r>
                    <m:sSup>
                      <m:sSupPr>
                        <m:ctrlPr>
                          <w:rPr>
                            <w:rFonts w:ascii="Cambria Math" w:hAnsi="Cambria Math"/>
                            <w:i/>
                            <w:lang w:val="es-ES_tradnl" w:eastAsia="es-CO"/>
                          </w:rPr>
                        </m:ctrlPr>
                      </m:sSupPr>
                      <m:e>
                        <m:r>
                          <w:rPr>
                            <w:rFonts w:ascii="Cambria Math" w:hAnsi="Cambria Math"/>
                            <w:lang w:val="es-ES_tradnl" w:eastAsia="es-CO"/>
                          </w:rPr>
                          <m:t>Z</m:t>
                        </m:r>
                      </m:e>
                      <m:sup>
                        <m:r>
                          <w:rPr>
                            <w:rFonts w:ascii="Cambria Math" w:hAnsi="Cambria Math"/>
                            <w:lang w:val="es-ES_tradnl" w:eastAsia="es-CO"/>
                          </w:rPr>
                          <m:t>2</m:t>
                        </m:r>
                      </m:sup>
                    </m:sSup>
                    <m:r>
                      <w:rPr>
                        <w:rFonts w:ascii="Cambria Math" w:hAnsi="Cambria Math"/>
                        <w:lang w:val="es-ES_tradnl" w:eastAsia="es-CO"/>
                      </w:rPr>
                      <m:t>α*ρ*q</m:t>
                    </m:r>
                  </m:den>
                </m:f>
              </m:oMath>
            </m:oMathPara>
          </w:p>
        </w:tc>
        <w:tc>
          <w:tcPr>
            <w:tcW w:w="3397" w:type="dxa"/>
          </w:tcPr>
          <w:p w14:paraId="5214BE1F" w14:textId="77777777" w:rsidR="000B45EF" w:rsidRPr="00593064" w:rsidRDefault="000B45EF" w:rsidP="001619E4">
            <w:pPr>
              <w:pStyle w:val="Prrafodelista"/>
              <w:numPr>
                <w:ilvl w:val="0"/>
                <w:numId w:val="16"/>
              </w:numPr>
              <w:spacing w:line="240" w:lineRule="auto"/>
              <w:ind w:left="401" w:right="512" w:hanging="283"/>
              <w:rPr>
                <w:rFonts w:cs="Times New Roman"/>
                <w:sz w:val="14"/>
                <w:lang w:val="es-ES_tradnl"/>
              </w:rPr>
            </w:pPr>
            <w:r w:rsidRPr="00593064">
              <w:rPr>
                <w:rFonts w:cs="Times New Roman"/>
                <w:sz w:val="14"/>
                <w:lang w:val="es-ES_tradnl"/>
              </w:rPr>
              <w:t>N = Total de la población, donde N=440.</w:t>
            </w:r>
          </w:p>
          <w:p w14:paraId="00CE8614" w14:textId="77777777" w:rsidR="000B45EF" w:rsidRPr="00593064" w:rsidRDefault="000B45EF" w:rsidP="001619E4">
            <w:pPr>
              <w:pStyle w:val="Prrafodelista"/>
              <w:numPr>
                <w:ilvl w:val="0"/>
                <w:numId w:val="16"/>
              </w:numPr>
              <w:spacing w:line="240" w:lineRule="auto"/>
              <w:ind w:left="401" w:right="512" w:hanging="283"/>
              <w:rPr>
                <w:rFonts w:cs="Times New Roman"/>
                <w:sz w:val="14"/>
                <w:lang w:val="es-ES_tradnl"/>
              </w:rPr>
            </w:pPr>
            <w:r w:rsidRPr="00593064">
              <w:rPr>
                <w:rFonts w:cs="Times New Roman"/>
                <w:sz w:val="14"/>
                <w:lang w:val="es-ES_tradnl"/>
              </w:rPr>
              <w:t xml:space="preserve">Zα= Nivel de confianza esperado 95% Zα =1.96 </w:t>
            </w:r>
          </w:p>
          <w:p w14:paraId="0DFA6670" w14:textId="77777777" w:rsidR="000B45EF" w:rsidRPr="00593064" w:rsidRDefault="000B45EF" w:rsidP="001619E4">
            <w:pPr>
              <w:pStyle w:val="Prrafodelista"/>
              <w:numPr>
                <w:ilvl w:val="0"/>
                <w:numId w:val="16"/>
              </w:numPr>
              <w:spacing w:line="240" w:lineRule="auto"/>
              <w:ind w:left="401" w:right="512" w:hanging="283"/>
              <w:rPr>
                <w:rFonts w:cs="Times New Roman"/>
                <w:sz w:val="14"/>
                <w:lang w:val="es-ES_tradnl"/>
              </w:rPr>
            </w:pPr>
            <w:r w:rsidRPr="00593064">
              <w:rPr>
                <w:rFonts w:cs="Times New Roman"/>
                <w:sz w:val="14"/>
                <w:lang w:val="es-ES_tradnl"/>
              </w:rPr>
              <w:t xml:space="preserve">p = proporción esperada (en este caso 5% = 0.05) </w:t>
            </w:r>
          </w:p>
          <w:p w14:paraId="5A38A0DE" w14:textId="77777777" w:rsidR="000B45EF" w:rsidRPr="00593064" w:rsidRDefault="000B45EF" w:rsidP="001619E4">
            <w:pPr>
              <w:pStyle w:val="Prrafodelista"/>
              <w:numPr>
                <w:ilvl w:val="0"/>
                <w:numId w:val="16"/>
              </w:numPr>
              <w:spacing w:line="240" w:lineRule="auto"/>
              <w:ind w:left="401" w:right="512" w:hanging="283"/>
              <w:rPr>
                <w:rFonts w:cs="Times New Roman"/>
                <w:sz w:val="14"/>
                <w:lang w:val="es-ES_tradnl"/>
              </w:rPr>
            </w:pPr>
            <w:r w:rsidRPr="00593064">
              <w:rPr>
                <w:rFonts w:cs="Times New Roman"/>
                <w:sz w:val="14"/>
                <w:lang w:val="es-ES_tradnl"/>
              </w:rPr>
              <w:t xml:space="preserve">q = 1 – p (en este caso 1-0.05 = 0.95) </w:t>
            </w:r>
          </w:p>
          <w:p w14:paraId="4980433F" w14:textId="77777777" w:rsidR="000B45EF" w:rsidRPr="00593064" w:rsidRDefault="000B45EF" w:rsidP="001619E4">
            <w:pPr>
              <w:pStyle w:val="Prrafodelista"/>
              <w:numPr>
                <w:ilvl w:val="0"/>
                <w:numId w:val="16"/>
              </w:numPr>
              <w:spacing w:line="240" w:lineRule="auto"/>
              <w:ind w:left="401" w:right="512" w:hanging="283"/>
              <w:rPr>
                <w:rFonts w:cs="Times New Roman"/>
                <w:lang w:val="es-ES_tradnl" w:eastAsia="es-CO"/>
              </w:rPr>
            </w:pPr>
            <w:r w:rsidRPr="00593064">
              <w:rPr>
                <w:rFonts w:cs="Times New Roman"/>
                <w:sz w:val="14"/>
                <w:lang w:val="es-ES_tradnl"/>
              </w:rPr>
              <w:t>d = precisión (d=10%).</w:t>
            </w:r>
          </w:p>
        </w:tc>
      </w:tr>
    </w:tbl>
    <w:p w14:paraId="24639A03" w14:textId="77777777" w:rsidR="000B45EF" w:rsidRPr="00593064" w:rsidRDefault="000B45EF" w:rsidP="000B45EF">
      <w:pPr>
        <w:rPr>
          <w:lang w:eastAsia="es-CO"/>
        </w:rPr>
      </w:pPr>
    </w:p>
    <w:p w14:paraId="1C1835DD" w14:textId="77777777" w:rsidR="000B45EF" w:rsidRPr="00593064" w:rsidRDefault="000B45EF" w:rsidP="000B45EF">
      <w:pPr>
        <w:ind w:left="454" w:right="45"/>
      </w:pPr>
    </w:p>
    <w:p w14:paraId="67D731C7" w14:textId="4A3952AF" w:rsidR="000B45EF" w:rsidRPr="00593064" w:rsidRDefault="003F5EB3" w:rsidP="003F5EB3">
      <w:pPr>
        <w:pStyle w:val="Tablaref"/>
      </w:pPr>
      <w:bookmarkStart w:id="99" w:name="_Toc9629483"/>
      <w:r w:rsidRPr="00593064">
        <w:t xml:space="preserve">Tabla </w:t>
      </w:r>
      <w:r w:rsidR="003E2C6E">
        <w:fldChar w:fldCharType="begin"/>
      </w:r>
      <w:r w:rsidR="003E2C6E">
        <w:instrText xml:space="preserve"> SEQ Tabla \* ARABIC </w:instrText>
      </w:r>
      <w:r w:rsidR="003E2C6E">
        <w:fldChar w:fldCharType="separate"/>
      </w:r>
      <w:r w:rsidR="001922BC">
        <w:rPr>
          <w:noProof/>
        </w:rPr>
        <w:t>1</w:t>
      </w:r>
      <w:r w:rsidR="003E2C6E">
        <w:rPr>
          <w:noProof/>
        </w:rPr>
        <w:fldChar w:fldCharType="end"/>
      </w:r>
      <w:r w:rsidRPr="00593064">
        <w:t xml:space="preserve">. </w:t>
      </w:r>
      <w:r w:rsidR="000B45EF" w:rsidRPr="00593064">
        <w:t>Personal encuestado</w:t>
      </w:r>
      <w:bookmarkEnd w:id="99"/>
      <w:r w:rsidR="000B45EF" w:rsidRPr="00593064">
        <w:t xml:space="preserve"> </w:t>
      </w:r>
    </w:p>
    <w:p w14:paraId="459D9EF9" w14:textId="77777777" w:rsidR="000B45EF" w:rsidRPr="00593064" w:rsidRDefault="000B45EF" w:rsidP="000B45EF">
      <w:pPr>
        <w:ind w:right="1418"/>
      </w:pPr>
      <w:r w:rsidRPr="00593064">
        <w:rPr>
          <w:noProof/>
          <w:lang w:eastAsia="es-CO"/>
        </w:rPr>
        <w:drawing>
          <wp:inline distT="0" distB="0" distL="0" distR="0" wp14:anchorId="1AC2565D" wp14:editId="2C77F6FE">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14:paraId="4AE87DB7" w14:textId="77777777" w:rsidR="000B45EF" w:rsidRPr="00593064" w:rsidRDefault="000B45EF" w:rsidP="00DF6291">
      <w:pPr>
        <w:pStyle w:val="fuenteref"/>
      </w:pPr>
      <w:r w:rsidRPr="00593064">
        <w:t>Fuente:</w:t>
      </w:r>
      <w:r w:rsidRPr="00593064">
        <w:rPr>
          <w:b/>
        </w:rPr>
        <w:t xml:space="preserve"> </w:t>
      </w:r>
      <w:r w:rsidR="00DF6291" w:rsidRPr="00593064">
        <w:t>C</w:t>
      </w:r>
      <w:r w:rsidRPr="00593064">
        <w:t>onstrucción de autores</w:t>
      </w:r>
    </w:p>
    <w:p w14:paraId="542BA55A" w14:textId="77777777" w:rsidR="00DF6291" w:rsidRPr="00593064" w:rsidRDefault="00DF6291">
      <w:pPr>
        <w:spacing w:line="240" w:lineRule="auto"/>
      </w:pPr>
      <w:bookmarkStart w:id="100" w:name="_Toc7014588"/>
      <w:bookmarkStart w:id="101" w:name="_Toc8668795"/>
      <w:r w:rsidRPr="00593064">
        <w:rPr>
          <w:i/>
        </w:rPr>
        <w:br w:type="page"/>
      </w:r>
    </w:p>
    <w:bookmarkEnd w:id="100"/>
    <w:bookmarkEnd w:id="101"/>
    <w:p w14:paraId="29735FAA" w14:textId="77777777" w:rsidR="000B45EF" w:rsidRPr="00593064" w:rsidRDefault="000B45EF" w:rsidP="000B45EF">
      <w:pPr>
        <w:pStyle w:val="Fig"/>
        <w:rPr>
          <w:color w:val="auto"/>
          <w:lang w:val="es-ES_tradnl"/>
        </w:rPr>
      </w:pPr>
      <w:r w:rsidRPr="00593064">
        <w:rPr>
          <w:noProof/>
          <w:color w:val="auto"/>
          <w:lang w:val="es-ES_tradnl"/>
        </w:rPr>
        <w:lastRenderedPageBreak/>
        <w:drawing>
          <wp:inline distT="0" distB="0" distL="0" distR="0" wp14:anchorId="114B3383" wp14:editId="0D03D5C6">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14:paraId="4A29BACC" w14:textId="732F51B1" w:rsidR="000B45EF" w:rsidRPr="00593064" w:rsidRDefault="001A196F" w:rsidP="001A196F">
      <w:pPr>
        <w:pStyle w:val="fuenteref"/>
        <w:rPr>
          <w:sz w:val="16"/>
          <w:szCs w:val="16"/>
        </w:rPr>
      </w:pPr>
      <w:bookmarkStart w:id="102" w:name="_Toc9629637"/>
      <w:r w:rsidRPr="00593064">
        <w:t xml:space="preserve">Gráfica </w:t>
      </w:r>
      <w:r w:rsidR="003E2C6E">
        <w:fldChar w:fldCharType="begin"/>
      </w:r>
      <w:r w:rsidR="003E2C6E">
        <w:instrText xml:space="preserve"> SEQ Gráfica \* ARABIC </w:instrText>
      </w:r>
      <w:r w:rsidR="003E2C6E">
        <w:fldChar w:fldCharType="separate"/>
      </w:r>
      <w:r w:rsidR="001922BC">
        <w:rPr>
          <w:noProof/>
        </w:rPr>
        <w:t>1</w:t>
      </w:r>
      <w:r w:rsidR="003E2C6E">
        <w:rPr>
          <w:noProof/>
        </w:rPr>
        <w:fldChar w:fldCharType="end"/>
      </w:r>
      <w:r w:rsidRPr="00593064">
        <w:t>. Clasificación por género.</w:t>
      </w:r>
      <w:bookmarkEnd w:id="102"/>
    </w:p>
    <w:p w14:paraId="3DF00D3C" w14:textId="77777777" w:rsidR="000B45EF" w:rsidRPr="00593064" w:rsidRDefault="000B45EF" w:rsidP="001A196F">
      <w:pPr>
        <w:pStyle w:val="fuenteref"/>
      </w:pPr>
      <w:r w:rsidRPr="00593064">
        <w:t>Fuente: Construcción de los autores</w:t>
      </w:r>
    </w:p>
    <w:p w14:paraId="3D388A91" w14:textId="77777777" w:rsidR="000B45EF" w:rsidRPr="00593064" w:rsidRDefault="000B45EF" w:rsidP="000B45EF">
      <w:pPr>
        <w:ind w:left="454"/>
        <w:rPr>
          <w:sz w:val="16"/>
          <w:szCs w:val="16"/>
        </w:rPr>
      </w:pPr>
    </w:p>
    <w:p w14:paraId="3D28B95D" w14:textId="77777777" w:rsidR="000B45EF" w:rsidRPr="00593064" w:rsidRDefault="000B45EF" w:rsidP="000B45EF">
      <w:pPr>
        <w:ind w:left="454"/>
        <w:rPr>
          <w:sz w:val="16"/>
          <w:szCs w:val="16"/>
        </w:rPr>
      </w:pPr>
    </w:p>
    <w:p w14:paraId="5E5BF2B6" w14:textId="09BD1BCA" w:rsidR="000B45EF" w:rsidRPr="00593064" w:rsidRDefault="000B45EF" w:rsidP="002B6D14">
      <w:pPr>
        <w:pStyle w:val="Tablaref"/>
      </w:pPr>
      <w:bookmarkStart w:id="103" w:name="_Toc7014530"/>
      <w:bookmarkStart w:id="104" w:name="_Toc8668724"/>
      <w:bookmarkStart w:id="105" w:name="_Toc9629484"/>
      <w:r w:rsidRPr="00593064">
        <w:t>Tabla</w:t>
      </w:r>
      <w:r w:rsidR="002B6D14" w:rsidRPr="00593064">
        <w:t xml:space="preserve"> </w:t>
      </w:r>
      <w:r w:rsidR="003E2C6E">
        <w:fldChar w:fldCharType="begin"/>
      </w:r>
      <w:r w:rsidR="003E2C6E">
        <w:instrText xml:space="preserve"> SEQ Tabla \* ARABIC \s 1 </w:instrText>
      </w:r>
      <w:r w:rsidR="003E2C6E">
        <w:fldChar w:fldCharType="separate"/>
      </w:r>
      <w:r w:rsidR="001922BC">
        <w:rPr>
          <w:noProof/>
        </w:rPr>
        <w:t>2</w:t>
      </w:r>
      <w:r w:rsidR="003E2C6E">
        <w:rPr>
          <w:noProof/>
        </w:rPr>
        <w:fldChar w:fldCharType="end"/>
      </w:r>
      <w:r w:rsidRPr="00593064">
        <w:t>. Encuesta: pregunta 4.</w:t>
      </w:r>
      <w:bookmarkEnd w:id="103"/>
      <w:bookmarkEnd w:id="104"/>
      <w:bookmarkEnd w:id="105"/>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593064" w14:paraId="6733F733" w14:textId="77777777" w:rsidTr="00916E38">
        <w:trPr>
          <w:trHeight w:val="20"/>
        </w:trPr>
        <w:tc>
          <w:tcPr>
            <w:tcW w:w="0" w:type="auto"/>
            <w:tcBorders>
              <w:top w:val="nil"/>
              <w:left w:val="nil"/>
              <w:bottom w:val="nil"/>
              <w:right w:val="nil"/>
            </w:tcBorders>
            <w:shd w:val="clear" w:color="auto" w:fill="auto"/>
            <w:noWrap/>
            <w:vAlign w:val="bottom"/>
            <w:hideMark/>
          </w:tcPr>
          <w:p w14:paraId="087B065D" w14:textId="77777777" w:rsidR="000B45EF" w:rsidRPr="00593064" w:rsidRDefault="000B45EF" w:rsidP="00916E38">
            <w:pPr>
              <w:ind w:firstLine="0"/>
              <w:jc w:val="left"/>
              <w:rPr>
                <w:rFonts w:eastAsia="Times New Roman"/>
                <w:b/>
                <w:bCs/>
                <w:szCs w:val="24"/>
                <w:lang w:eastAsia="es-CO"/>
              </w:rPr>
            </w:pPr>
            <w:r w:rsidRPr="0059306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14:paraId="72AFD3E1" w14:textId="77777777" w:rsidR="000B45EF" w:rsidRPr="00593064"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14:paraId="5E60647C" w14:textId="77777777" w:rsidR="000B45EF" w:rsidRPr="00593064"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14:paraId="32FBCBBB" w14:textId="77777777" w:rsidR="000B45EF" w:rsidRPr="00593064" w:rsidRDefault="000B45EF" w:rsidP="002E17C5">
            <w:pPr>
              <w:pStyle w:val="tabla"/>
            </w:pPr>
            <w:r w:rsidRPr="00593064">
              <w:t>Cargo</w:t>
            </w:r>
          </w:p>
        </w:tc>
        <w:tc>
          <w:tcPr>
            <w:tcW w:w="0" w:type="auto"/>
            <w:tcBorders>
              <w:top w:val="single" w:sz="4" w:space="0" w:color="auto"/>
              <w:left w:val="nil"/>
              <w:bottom w:val="single" w:sz="4" w:space="0" w:color="auto"/>
              <w:right w:val="nil"/>
            </w:tcBorders>
            <w:shd w:val="clear" w:color="000000" w:fill="BFBFBF"/>
            <w:noWrap/>
            <w:vAlign w:val="bottom"/>
            <w:hideMark/>
          </w:tcPr>
          <w:p w14:paraId="00C380E1" w14:textId="77777777" w:rsidR="000B45EF" w:rsidRPr="00593064" w:rsidRDefault="000B45EF" w:rsidP="002E17C5">
            <w:pPr>
              <w:pStyle w:val="tabla"/>
            </w:pPr>
            <w:r w:rsidRPr="00593064">
              <w:t>Nombres y Apellidos</w:t>
            </w:r>
          </w:p>
        </w:tc>
      </w:tr>
      <w:tr w:rsidR="000B45EF" w:rsidRPr="00593064" w14:paraId="59AD80DC" w14:textId="77777777" w:rsidTr="00916E38">
        <w:trPr>
          <w:trHeight w:val="20"/>
        </w:trPr>
        <w:tc>
          <w:tcPr>
            <w:tcW w:w="0" w:type="auto"/>
            <w:tcBorders>
              <w:top w:val="nil"/>
              <w:left w:val="nil"/>
              <w:bottom w:val="nil"/>
              <w:right w:val="nil"/>
            </w:tcBorders>
            <w:shd w:val="clear" w:color="auto" w:fill="auto"/>
            <w:noWrap/>
            <w:vAlign w:val="bottom"/>
            <w:hideMark/>
          </w:tcPr>
          <w:p w14:paraId="4F9F59F6" w14:textId="77777777" w:rsidR="000B45EF" w:rsidRPr="0059306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14:paraId="2F4B1007"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6DB2B854"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C565BE8" w14:textId="77777777" w:rsidR="000B45EF" w:rsidRPr="00593064" w:rsidRDefault="000B45EF" w:rsidP="002E17C5">
            <w:pPr>
              <w:pStyle w:val="tabla"/>
            </w:pPr>
            <w:r w:rsidRPr="00593064">
              <w:t>Gerente General</w:t>
            </w:r>
          </w:p>
        </w:tc>
        <w:tc>
          <w:tcPr>
            <w:tcW w:w="0" w:type="auto"/>
            <w:tcBorders>
              <w:top w:val="nil"/>
              <w:left w:val="nil"/>
              <w:bottom w:val="single" w:sz="4" w:space="0" w:color="auto"/>
              <w:right w:val="nil"/>
            </w:tcBorders>
            <w:shd w:val="clear" w:color="auto" w:fill="auto"/>
            <w:vAlign w:val="center"/>
            <w:hideMark/>
          </w:tcPr>
          <w:p w14:paraId="1810DAFB" w14:textId="77777777" w:rsidR="000B45EF" w:rsidRPr="00593064" w:rsidRDefault="000B45EF" w:rsidP="002E17C5">
            <w:pPr>
              <w:pStyle w:val="tabla"/>
            </w:pPr>
            <w:r w:rsidRPr="00593064">
              <w:t>Lorena Varela</w:t>
            </w:r>
          </w:p>
        </w:tc>
      </w:tr>
      <w:tr w:rsidR="000B45EF" w:rsidRPr="00593064" w14:paraId="6F15673E" w14:textId="77777777" w:rsidTr="00916E38">
        <w:trPr>
          <w:trHeight w:val="20"/>
        </w:trPr>
        <w:tc>
          <w:tcPr>
            <w:tcW w:w="0" w:type="auto"/>
            <w:tcBorders>
              <w:top w:val="nil"/>
              <w:left w:val="nil"/>
              <w:bottom w:val="nil"/>
              <w:right w:val="nil"/>
            </w:tcBorders>
            <w:shd w:val="clear" w:color="auto" w:fill="auto"/>
            <w:noWrap/>
            <w:vAlign w:val="bottom"/>
            <w:hideMark/>
          </w:tcPr>
          <w:p w14:paraId="7035622B"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4B03FB30"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72C84C1B"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91CA8B0" w14:textId="77777777" w:rsidR="000B45EF" w:rsidRPr="00593064" w:rsidRDefault="000B45EF" w:rsidP="002E17C5">
            <w:pPr>
              <w:pStyle w:val="tabla"/>
            </w:pPr>
            <w:r w:rsidRPr="00593064">
              <w:t>Gerente Comercial</w:t>
            </w:r>
          </w:p>
        </w:tc>
        <w:tc>
          <w:tcPr>
            <w:tcW w:w="0" w:type="auto"/>
            <w:tcBorders>
              <w:top w:val="nil"/>
              <w:left w:val="nil"/>
              <w:bottom w:val="single" w:sz="4" w:space="0" w:color="auto"/>
              <w:right w:val="nil"/>
            </w:tcBorders>
            <w:shd w:val="clear" w:color="auto" w:fill="auto"/>
            <w:vAlign w:val="center"/>
            <w:hideMark/>
          </w:tcPr>
          <w:p w14:paraId="2B802B99" w14:textId="77777777" w:rsidR="000B45EF" w:rsidRPr="00593064" w:rsidRDefault="000B45EF" w:rsidP="002E17C5">
            <w:pPr>
              <w:pStyle w:val="tabla"/>
            </w:pPr>
            <w:r w:rsidRPr="00593064">
              <w:t>Felipe Varela</w:t>
            </w:r>
          </w:p>
        </w:tc>
      </w:tr>
      <w:tr w:rsidR="000B45EF" w:rsidRPr="00593064" w14:paraId="7EC2E1DB" w14:textId="77777777" w:rsidTr="00916E38">
        <w:trPr>
          <w:trHeight w:val="20"/>
        </w:trPr>
        <w:tc>
          <w:tcPr>
            <w:tcW w:w="0" w:type="auto"/>
            <w:tcBorders>
              <w:top w:val="nil"/>
              <w:left w:val="nil"/>
              <w:bottom w:val="nil"/>
              <w:right w:val="nil"/>
            </w:tcBorders>
            <w:shd w:val="clear" w:color="auto" w:fill="auto"/>
            <w:noWrap/>
            <w:vAlign w:val="bottom"/>
            <w:hideMark/>
          </w:tcPr>
          <w:p w14:paraId="2326AD7C"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1DDA408C"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58EAEDCF"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47B20BD2" w14:textId="77777777" w:rsidR="000B45EF" w:rsidRPr="00593064" w:rsidRDefault="000B45EF" w:rsidP="002E17C5">
            <w:pPr>
              <w:pStyle w:val="tabla"/>
            </w:pPr>
            <w:r w:rsidRPr="00593064">
              <w:t>Gerente de Operaciones</w:t>
            </w:r>
          </w:p>
        </w:tc>
        <w:tc>
          <w:tcPr>
            <w:tcW w:w="0" w:type="auto"/>
            <w:tcBorders>
              <w:top w:val="nil"/>
              <w:left w:val="nil"/>
              <w:bottom w:val="single" w:sz="4" w:space="0" w:color="auto"/>
              <w:right w:val="nil"/>
            </w:tcBorders>
            <w:shd w:val="clear" w:color="auto" w:fill="auto"/>
            <w:vAlign w:val="center"/>
            <w:hideMark/>
          </w:tcPr>
          <w:p w14:paraId="147C472A" w14:textId="77777777" w:rsidR="000B45EF" w:rsidRPr="00593064" w:rsidRDefault="000B45EF" w:rsidP="002E17C5">
            <w:pPr>
              <w:pStyle w:val="tabla"/>
            </w:pPr>
            <w:r w:rsidRPr="00593064">
              <w:t>Adriana Gómez</w:t>
            </w:r>
          </w:p>
        </w:tc>
      </w:tr>
      <w:tr w:rsidR="000B45EF" w:rsidRPr="00593064" w14:paraId="3F872D57" w14:textId="77777777" w:rsidTr="00916E38">
        <w:trPr>
          <w:trHeight w:val="20"/>
        </w:trPr>
        <w:tc>
          <w:tcPr>
            <w:tcW w:w="0" w:type="auto"/>
            <w:tcBorders>
              <w:top w:val="nil"/>
              <w:left w:val="nil"/>
              <w:bottom w:val="nil"/>
              <w:right w:val="nil"/>
            </w:tcBorders>
            <w:shd w:val="clear" w:color="auto" w:fill="auto"/>
            <w:noWrap/>
            <w:vAlign w:val="bottom"/>
            <w:hideMark/>
          </w:tcPr>
          <w:p w14:paraId="155F9954"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0F89EE48"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3986ED90"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8548A01" w14:textId="77777777" w:rsidR="000B45EF" w:rsidRPr="00593064" w:rsidRDefault="000B45EF" w:rsidP="002E17C5">
            <w:pPr>
              <w:pStyle w:val="tabla"/>
            </w:pPr>
            <w:r w:rsidRPr="00593064">
              <w:t>Gerente RR.HH.</w:t>
            </w:r>
          </w:p>
        </w:tc>
        <w:tc>
          <w:tcPr>
            <w:tcW w:w="0" w:type="auto"/>
            <w:tcBorders>
              <w:top w:val="nil"/>
              <w:left w:val="nil"/>
              <w:bottom w:val="single" w:sz="4" w:space="0" w:color="auto"/>
              <w:right w:val="nil"/>
            </w:tcBorders>
            <w:shd w:val="clear" w:color="auto" w:fill="auto"/>
            <w:vAlign w:val="center"/>
            <w:hideMark/>
          </w:tcPr>
          <w:p w14:paraId="2E3EEFED" w14:textId="77777777" w:rsidR="000B45EF" w:rsidRPr="00593064" w:rsidRDefault="000B45EF" w:rsidP="002E17C5">
            <w:pPr>
              <w:pStyle w:val="tabla"/>
            </w:pPr>
            <w:r w:rsidRPr="00593064">
              <w:t>Marcela Quintero</w:t>
            </w:r>
          </w:p>
        </w:tc>
      </w:tr>
      <w:tr w:rsidR="000B45EF" w:rsidRPr="00593064" w14:paraId="5095C845" w14:textId="77777777" w:rsidTr="00916E38">
        <w:trPr>
          <w:trHeight w:val="20"/>
        </w:trPr>
        <w:tc>
          <w:tcPr>
            <w:tcW w:w="0" w:type="auto"/>
            <w:tcBorders>
              <w:top w:val="nil"/>
              <w:left w:val="nil"/>
              <w:bottom w:val="nil"/>
              <w:right w:val="nil"/>
            </w:tcBorders>
            <w:shd w:val="clear" w:color="auto" w:fill="auto"/>
            <w:noWrap/>
            <w:vAlign w:val="bottom"/>
            <w:hideMark/>
          </w:tcPr>
          <w:p w14:paraId="3FE33F11"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0BF74E90"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298DA68E"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3A3B70ED" w14:textId="77777777" w:rsidR="000B45EF" w:rsidRPr="00593064" w:rsidRDefault="000B45EF" w:rsidP="002E17C5">
            <w:pPr>
              <w:pStyle w:val="tabla"/>
            </w:pPr>
            <w:r w:rsidRPr="00593064">
              <w:t>Jefe de mantenimiento</w:t>
            </w:r>
          </w:p>
        </w:tc>
        <w:tc>
          <w:tcPr>
            <w:tcW w:w="0" w:type="auto"/>
            <w:tcBorders>
              <w:top w:val="nil"/>
              <w:left w:val="nil"/>
              <w:bottom w:val="single" w:sz="4" w:space="0" w:color="auto"/>
              <w:right w:val="nil"/>
            </w:tcBorders>
            <w:shd w:val="clear" w:color="auto" w:fill="auto"/>
            <w:vAlign w:val="center"/>
            <w:hideMark/>
          </w:tcPr>
          <w:p w14:paraId="1567F7B0" w14:textId="77777777" w:rsidR="000B45EF" w:rsidRPr="00593064" w:rsidRDefault="000B45EF" w:rsidP="002E17C5">
            <w:pPr>
              <w:pStyle w:val="tabla"/>
            </w:pPr>
            <w:r w:rsidRPr="00593064">
              <w:t>Adolfo Varela</w:t>
            </w:r>
          </w:p>
        </w:tc>
      </w:tr>
      <w:tr w:rsidR="000B45EF" w:rsidRPr="00593064" w14:paraId="67267795" w14:textId="77777777" w:rsidTr="00916E38">
        <w:trPr>
          <w:trHeight w:val="20"/>
        </w:trPr>
        <w:tc>
          <w:tcPr>
            <w:tcW w:w="0" w:type="auto"/>
            <w:tcBorders>
              <w:top w:val="nil"/>
              <w:left w:val="nil"/>
              <w:bottom w:val="nil"/>
              <w:right w:val="nil"/>
            </w:tcBorders>
            <w:shd w:val="clear" w:color="auto" w:fill="auto"/>
            <w:noWrap/>
            <w:vAlign w:val="bottom"/>
            <w:hideMark/>
          </w:tcPr>
          <w:p w14:paraId="1D30D4C9"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755FF510"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7D49630A"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3697D22" w14:textId="77777777" w:rsidR="000B45EF" w:rsidRPr="00593064" w:rsidRDefault="000B45EF" w:rsidP="002E17C5">
            <w:pPr>
              <w:pStyle w:val="tabla"/>
            </w:pPr>
            <w:r w:rsidRPr="00593064">
              <w:t>Contadora</w:t>
            </w:r>
          </w:p>
        </w:tc>
        <w:tc>
          <w:tcPr>
            <w:tcW w:w="0" w:type="auto"/>
            <w:tcBorders>
              <w:top w:val="nil"/>
              <w:left w:val="nil"/>
              <w:bottom w:val="single" w:sz="4" w:space="0" w:color="auto"/>
              <w:right w:val="nil"/>
            </w:tcBorders>
            <w:shd w:val="clear" w:color="auto" w:fill="auto"/>
            <w:vAlign w:val="center"/>
            <w:hideMark/>
          </w:tcPr>
          <w:p w14:paraId="00F236A1" w14:textId="77777777" w:rsidR="000B45EF" w:rsidRPr="00593064" w:rsidRDefault="000B45EF" w:rsidP="002E17C5">
            <w:pPr>
              <w:pStyle w:val="tabla"/>
            </w:pPr>
            <w:r w:rsidRPr="00593064">
              <w:t>Lina Conde</w:t>
            </w:r>
          </w:p>
        </w:tc>
      </w:tr>
      <w:tr w:rsidR="000B45EF" w:rsidRPr="00593064" w14:paraId="09B4DC69" w14:textId="77777777" w:rsidTr="00916E38">
        <w:trPr>
          <w:trHeight w:val="20"/>
        </w:trPr>
        <w:tc>
          <w:tcPr>
            <w:tcW w:w="0" w:type="auto"/>
            <w:tcBorders>
              <w:top w:val="nil"/>
              <w:left w:val="nil"/>
              <w:bottom w:val="nil"/>
              <w:right w:val="nil"/>
            </w:tcBorders>
            <w:shd w:val="clear" w:color="auto" w:fill="auto"/>
            <w:noWrap/>
            <w:vAlign w:val="bottom"/>
            <w:hideMark/>
          </w:tcPr>
          <w:p w14:paraId="49C678B4"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5E117412"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5E9EB8D8"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A261C4D" w14:textId="77777777" w:rsidR="000B45EF" w:rsidRPr="00593064" w:rsidRDefault="000B45EF" w:rsidP="002E17C5">
            <w:pPr>
              <w:pStyle w:val="tabla"/>
            </w:pPr>
            <w:proofErr w:type="spellStart"/>
            <w:r w:rsidRPr="00593064">
              <w:t>Cheff</w:t>
            </w:r>
            <w:proofErr w:type="spellEnd"/>
          </w:p>
        </w:tc>
        <w:tc>
          <w:tcPr>
            <w:tcW w:w="0" w:type="auto"/>
            <w:tcBorders>
              <w:top w:val="nil"/>
              <w:left w:val="nil"/>
              <w:bottom w:val="single" w:sz="4" w:space="0" w:color="auto"/>
              <w:right w:val="nil"/>
            </w:tcBorders>
            <w:shd w:val="clear" w:color="auto" w:fill="auto"/>
            <w:vAlign w:val="center"/>
            <w:hideMark/>
          </w:tcPr>
          <w:p w14:paraId="731863AD" w14:textId="77777777" w:rsidR="000B45EF" w:rsidRPr="00593064" w:rsidRDefault="000B45EF" w:rsidP="002E17C5">
            <w:pPr>
              <w:pStyle w:val="tabla"/>
            </w:pPr>
            <w:r w:rsidRPr="00593064">
              <w:t>Gabriel Sanabria</w:t>
            </w:r>
          </w:p>
        </w:tc>
      </w:tr>
      <w:tr w:rsidR="000B45EF" w:rsidRPr="00593064" w14:paraId="1AF0FAB6" w14:textId="77777777" w:rsidTr="00916E38">
        <w:trPr>
          <w:trHeight w:val="20"/>
        </w:trPr>
        <w:tc>
          <w:tcPr>
            <w:tcW w:w="0" w:type="auto"/>
            <w:tcBorders>
              <w:top w:val="nil"/>
              <w:left w:val="nil"/>
              <w:bottom w:val="nil"/>
              <w:right w:val="nil"/>
            </w:tcBorders>
            <w:shd w:val="clear" w:color="auto" w:fill="auto"/>
            <w:noWrap/>
            <w:vAlign w:val="bottom"/>
            <w:hideMark/>
          </w:tcPr>
          <w:p w14:paraId="7A7865A8"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77E0E31A"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09754D11"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741A38F3" w14:textId="77777777" w:rsidR="000B45EF" w:rsidRPr="00593064" w:rsidRDefault="000B45EF" w:rsidP="002E17C5">
            <w:pPr>
              <w:pStyle w:val="tabla"/>
            </w:pPr>
            <w:r w:rsidRPr="00593064">
              <w:t>Director parqueadero Premium</w:t>
            </w:r>
          </w:p>
        </w:tc>
        <w:tc>
          <w:tcPr>
            <w:tcW w:w="0" w:type="auto"/>
            <w:tcBorders>
              <w:top w:val="nil"/>
              <w:left w:val="nil"/>
              <w:bottom w:val="single" w:sz="4" w:space="0" w:color="auto"/>
              <w:right w:val="nil"/>
            </w:tcBorders>
            <w:shd w:val="clear" w:color="auto" w:fill="auto"/>
            <w:vAlign w:val="center"/>
            <w:hideMark/>
          </w:tcPr>
          <w:p w14:paraId="2D07AFD3" w14:textId="77777777" w:rsidR="000B45EF" w:rsidRPr="00593064" w:rsidRDefault="000B45EF" w:rsidP="002E17C5">
            <w:pPr>
              <w:pStyle w:val="tabla"/>
            </w:pPr>
            <w:r w:rsidRPr="00593064">
              <w:t>Luis Varela</w:t>
            </w:r>
          </w:p>
        </w:tc>
      </w:tr>
      <w:tr w:rsidR="000B45EF" w:rsidRPr="00593064" w14:paraId="550164F3" w14:textId="77777777" w:rsidTr="00916E38">
        <w:trPr>
          <w:trHeight w:val="20"/>
        </w:trPr>
        <w:tc>
          <w:tcPr>
            <w:tcW w:w="0" w:type="auto"/>
            <w:tcBorders>
              <w:top w:val="nil"/>
              <w:left w:val="nil"/>
              <w:bottom w:val="nil"/>
              <w:right w:val="nil"/>
            </w:tcBorders>
            <w:shd w:val="clear" w:color="auto" w:fill="auto"/>
            <w:noWrap/>
            <w:vAlign w:val="bottom"/>
            <w:hideMark/>
          </w:tcPr>
          <w:p w14:paraId="29CECF6A"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7DF7F14B"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2BF0B7A5"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4CC1EFE9" w14:textId="77777777" w:rsidR="000B45EF" w:rsidRPr="00593064" w:rsidRDefault="000B45EF" w:rsidP="002E17C5">
            <w:pPr>
              <w:pStyle w:val="tabla"/>
            </w:pPr>
            <w:r w:rsidRPr="00593064">
              <w:t>Diseñadora</w:t>
            </w:r>
          </w:p>
        </w:tc>
        <w:tc>
          <w:tcPr>
            <w:tcW w:w="0" w:type="auto"/>
            <w:tcBorders>
              <w:top w:val="nil"/>
              <w:left w:val="nil"/>
              <w:bottom w:val="single" w:sz="4" w:space="0" w:color="auto"/>
              <w:right w:val="nil"/>
            </w:tcBorders>
            <w:shd w:val="clear" w:color="auto" w:fill="auto"/>
            <w:vAlign w:val="center"/>
            <w:hideMark/>
          </w:tcPr>
          <w:p w14:paraId="471D959C" w14:textId="77777777" w:rsidR="000B45EF" w:rsidRPr="00593064" w:rsidRDefault="000B45EF" w:rsidP="002E17C5">
            <w:pPr>
              <w:pStyle w:val="tabla"/>
            </w:pPr>
            <w:r w:rsidRPr="00593064">
              <w:t>María Nova</w:t>
            </w:r>
          </w:p>
        </w:tc>
      </w:tr>
      <w:tr w:rsidR="000B45EF" w:rsidRPr="00593064" w14:paraId="1694FB81" w14:textId="77777777" w:rsidTr="00916E38">
        <w:trPr>
          <w:trHeight w:val="20"/>
        </w:trPr>
        <w:tc>
          <w:tcPr>
            <w:tcW w:w="0" w:type="auto"/>
            <w:tcBorders>
              <w:top w:val="nil"/>
              <w:left w:val="nil"/>
              <w:bottom w:val="nil"/>
              <w:right w:val="nil"/>
            </w:tcBorders>
            <w:shd w:val="clear" w:color="auto" w:fill="auto"/>
            <w:noWrap/>
            <w:vAlign w:val="bottom"/>
            <w:hideMark/>
          </w:tcPr>
          <w:p w14:paraId="318AB1F8"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30DA3BF4"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3F3AD6B5"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4F4BBA24" w14:textId="77777777" w:rsidR="000B45EF" w:rsidRPr="00593064" w:rsidRDefault="000B45EF" w:rsidP="002E17C5">
            <w:pPr>
              <w:pStyle w:val="tabla"/>
            </w:pPr>
            <w:r w:rsidRPr="00593064">
              <w:t>Arquitecta</w:t>
            </w:r>
          </w:p>
        </w:tc>
        <w:tc>
          <w:tcPr>
            <w:tcW w:w="0" w:type="auto"/>
            <w:tcBorders>
              <w:top w:val="nil"/>
              <w:left w:val="nil"/>
              <w:bottom w:val="single" w:sz="4" w:space="0" w:color="auto"/>
              <w:right w:val="nil"/>
            </w:tcBorders>
            <w:shd w:val="clear" w:color="auto" w:fill="auto"/>
            <w:vAlign w:val="center"/>
            <w:hideMark/>
          </w:tcPr>
          <w:p w14:paraId="2730CF7F" w14:textId="77777777" w:rsidR="000B45EF" w:rsidRPr="00593064" w:rsidRDefault="000B45EF" w:rsidP="002E17C5">
            <w:pPr>
              <w:pStyle w:val="tabla"/>
            </w:pPr>
            <w:r w:rsidRPr="00593064">
              <w:t>Kelly Rivas</w:t>
            </w:r>
          </w:p>
        </w:tc>
      </w:tr>
      <w:tr w:rsidR="000B45EF" w:rsidRPr="00593064" w14:paraId="2B0C5059" w14:textId="77777777" w:rsidTr="00916E38">
        <w:trPr>
          <w:trHeight w:val="20"/>
        </w:trPr>
        <w:tc>
          <w:tcPr>
            <w:tcW w:w="0" w:type="auto"/>
            <w:tcBorders>
              <w:top w:val="nil"/>
              <w:left w:val="nil"/>
              <w:bottom w:val="nil"/>
              <w:right w:val="nil"/>
            </w:tcBorders>
            <w:shd w:val="clear" w:color="auto" w:fill="auto"/>
            <w:noWrap/>
            <w:vAlign w:val="bottom"/>
            <w:hideMark/>
          </w:tcPr>
          <w:p w14:paraId="6C813876"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345FF457"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602D6F9E"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4A1FDB36"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43298627" w14:textId="77777777" w:rsidR="000B45EF" w:rsidRPr="00593064" w:rsidRDefault="000B45EF" w:rsidP="002E17C5">
            <w:pPr>
              <w:pStyle w:val="tabla"/>
            </w:pPr>
            <w:r w:rsidRPr="00593064">
              <w:t>Bertha Escorcia</w:t>
            </w:r>
          </w:p>
        </w:tc>
      </w:tr>
      <w:tr w:rsidR="000B45EF" w:rsidRPr="00593064" w14:paraId="6B232828" w14:textId="77777777" w:rsidTr="00916E38">
        <w:trPr>
          <w:trHeight w:val="20"/>
        </w:trPr>
        <w:tc>
          <w:tcPr>
            <w:tcW w:w="0" w:type="auto"/>
            <w:tcBorders>
              <w:top w:val="nil"/>
              <w:left w:val="nil"/>
              <w:bottom w:val="nil"/>
              <w:right w:val="nil"/>
            </w:tcBorders>
            <w:shd w:val="clear" w:color="auto" w:fill="auto"/>
            <w:noWrap/>
            <w:vAlign w:val="bottom"/>
            <w:hideMark/>
          </w:tcPr>
          <w:p w14:paraId="1273396E"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696EF54B"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60C53142"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07FFAA37"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7631AF68" w14:textId="77777777" w:rsidR="000B45EF" w:rsidRPr="00593064" w:rsidRDefault="000B45EF" w:rsidP="002E17C5">
            <w:pPr>
              <w:pStyle w:val="tabla"/>
            </w:pPr>
            <w:r w:rsidRPr="00593064">
              <w:t>María Consuelo Ortiz</w:t>
            </w:r>
          </w:p>
        </w:tc>
      </w:tr>
      <w:tr w:rsidR="000B45EF" w:rsidRPr="00593064" w14:paraId="0B375E87" w14:textId="77777777" w:rsidTr="00916E38">
        <w:trPr>
          <w:trHeight w:val="20"/>
        </w:trPr>
        <w:tc>
          <w:tcPr>
            <w:tcW w:w="0" w:type="auto"/>
            <w:tcBorders>
              <w:top w:val="nil"/>
              <w:left w:val="nil"/>
              <w:bottom w:val="nil"/>
              <w:right w:val="nil"/>
            </w:tcBorders>
            <w:shd w:val="clear" w:color="auto" w:fill="auto"/>
            <w:noWrap/>
            <w:vAlign w:val="bottom"/>
            <w:hideMark/>
          </w:tcPr>
          <w:p w14:paraId="3EC87EA4"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2CAF3A03"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59515629"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20635144"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1D316689" w14:textId="77777777" w:rsidR="000B45EF" w:rsidRPr="00593064" w:rsidRDefault="000B45EF" w:rsidP="002E17C5">
            <w:pPr>
              <w:pStyle w:val="tabla"/>
            </w:pPr>
            <w:r w:rsidRPr="00593064">
              <w:t>María Patricia Aranda</w:t>
            </w:r>
          </w:p>
        </w:tc>
      </w:tr>
      <w:tr w:rsidR="000B45EF" w:rsidRPr="00593064" w14:paraId="7C7C8B43" w14:textId="77777777" w:rsidTr="00916E38">
        <w:trPr>
          <w:trHeight w:val="20"/>
        </w:trPr>
        <w:tc>
          <w:tcPr>
            <w:tcW w:w="0" w:type="auto"/>
            <w:tcBorders>
              <w:top w:val="nil"/>
              <w:left w:val="nil"/>
              <w:bottom w:val="nil"/>
              <w:right w:val="nil"/>
            </w:tcBorders>
            <w:shd w:val="clear" w:color="auto" w:fill="auto"/>
            <w:noWrap/>
            <w:vAlign w:val="bottom"/>
            <w:hideMark/>
          </w:tcPr>
          <w:p w14:paraId="663222D4"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2C6F0B4A"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3B10DB6B"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10BE60EE"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729941C1" w14:textId="77777777" w:rsidR="000B45EF" w:rsidRPr="00593064" w:rsidRDefault="000B45EF" w:rsidP="002E17C5">
            <w:pPr>
              <w:pStyle w:val="tabla"/>
            </w:pPr>
            <w:r w:rsidRPr="00593064">
              <w:t>Uriel Enrique Aranda</w:t>
            </w:r>
          </w:p>
        </w:tc>
      </w:tr>
      <w:tr w:rsidR="000B45EF" w:rsidRPr="00593064" w14:paraId="35C5DF73" w14:textId="77777777" w:rsidTr="00916E38">
        <w:trPr>
          <w:trHeight w:val="20"/>
        </w:trPr>
        <w:tc>
          <w:tcPr>
            <w:tcW w:w="0" w:type="auto"/>
            <w:tcBorders>
              <w:top w:val="nil"/>
              <w:left w:val="nil"/>
              <w:bottom w:val="nil"/>
              <w:right w:val="nil"/>
            </w:tcBorders>
            <w:shd w:val="clear" w:color="auto" w:fill="auto"/>
            <w:noWrap/>
            <w:vAlign w:val="bottom"/>
            <w:hideMark/>
          </w:tcPr>
          <w:p w14:paraId="50F776CF"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4095CB93"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4DAFA137"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65C89A83"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5BDC8421" w14:textId="77777777" w:rsidR="000B45EF" w:rsidRPr="00593064" w:rsidRDefault="000B45EF" w:rsidP="002E17C5">
            <w:pPr>
              <w:pStyle w:val="tabla"/>
            </w:pPr>
            <w:r w:rsidRPr="00593064">
              <w:t>Beatriz Díaz</w:t>
            </w:r>
          </w:p>
        </w:tc>
      </w:tr>
      <w:tr w:rsidR="000B45EF" w:rsidRPr="00593064" w14:paraId="53C8C190" w14:textId="77777777" w:rsidTr="00916E38">
        <w:trPr>
          <w:trHeight w:val="20"/>
        </w:trPr>
        <w:tc>
          <w:tcPr>
            <w:tcW w:w="0" w:type="auto"/>
            <w:tcBorders>
              <w:top w:val="nil"/>
              <w:left w:val="nil"/>
              <w:bottom w:val="nil"/>
              <w:right w:val="nil"/>
            </w:tcBorders>
            <w:shd w:val="clear" w:color="auto" w:fill="auto"/>
            <w:noWrap/>
            <w:vAlign w:val="bottom"/>
            <w:hideMark/>
          </w:tcPr>
          <w:p w14:paraId="031A031E"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17F63C31"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5C6FD04F"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4897537F"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706AFF15" w14:textId="77777777" w:rsidR="000B45EF" w:rsidRPr="00593064" w:rsidRDefault="000B45EF" w:rsidP="002E17C5">
            <w:pPr>
              <w:pStyle w:val="tabla"/>
            </w:pPr>
            <w:r w:rsidRPr="00593064">
              <w:t>Andrés Torres</w:t>
            </w:r>
          </w:p>
        </w:tc>
      </w:tr>
      <w:tr w:rsidR="000B45EF" w:rsidRPr="00593064" w14:paraId="7E346BE0" w14:textId="77777777" w:rsidTr="00916E38">
        <w:trPr>
          <w:trHeight w:val="20"/>
        </w:trPr>
        <w:tc>
          <w:tcPr>
            <w:tcW w:w="0" w:type="auto"/>
            <w:tcBorders>
              <w:top w:val="nil"/>
              <w:left w:val="nil"/>
              <w:bottom w:val="nil"/>
              <w:right w:val="nil"/>
            </w:tcBorders>
            <w:shd w:val="clear" w:color="auto" w:fill="auto"/>
            <w:noWrap/>
            <w:vAlign w:val="bottom"/>
            <w:hideMark/>
          </w:tcPr>
          <w:p w14:paraId="57B691BE"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12021D76"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7630FFDF"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14:paraId="50D4FD34" w14:textId="77777777" w:rsidR="000B45EF" w:rsidRPr="00593064" w:rsidRDefault="000B45EF" w:rsidP="002E17C5">
            <w:pPr>
              <w:pStyle w:val="tabla"/>
            </w:pPr>
            <w:r w:rsidRPr="00593064">
              <w:t>Cliente</w:t>
            </w:r>
          </w:p>
        </w:tc>
        <w:tc>
          <w:tcPr>
            <w:tcW w:w="0" w:type="auto"/>
            <w:tcBorders>
              <w:top w:val="nil"/>
              <w:left w:val="nil"/>
              <w:bottom w:val="single" w:sz="4" w:space="0" w:color="auto"/>
              <w:right w:val="nil"/>
            </w:tcBorders>
            <w:shd w:val="clear" w:color="auto" w:fill="auto"/>
            <w:vAlign w:val="center"/>
            <w:hideMark/>
          </w:tcPr>
          <w:p w14:paraId="1602A303" w14:textId="77777777" w:rsidR="000B45EF" w:rsidRPr="00593064" w:rsidRDefault="000B45EF" w:rsidP="002E17C5">
            <w:pPr>
              <w:pStyle w:val="tabla"/>
            </w:pPr>
            <w:r w:rsidRPr="00593064">
              <w:t xml:space="preserve">Andrés </w:t>
            </w:r>
            <w:proofErr w:type="spellStart"/>
            <w:r w:rsidRPr="00593064">
              <w:t>Pongutá</w:t>
            </w:r>
            <w:proofErr w:type="spellEnd"/>
          </w:p>
        </w:tc>
      </w:tr>
      <w:tr w:rsidR="000B45EF" w:rsidRPr="00593064" w14:paraId="10206C6E" w14:textId="77777777" w:rsidTr="00916E38">
        <w:trPr>
          <w:trHeight w:val="20"/>
        </w:trPr>
        <w:tc>
          <w:tcPr>
            <w:tcW w:w="0" w:type="auto"/>
            <w:tcBorders>
              <w:top w:val="nil"/>
              <w:left w:val="nil"/>
              <w:bottom w:val="nil"/>
              <w:right w:val="nil"/>
            </w:tcBorders>
            <w:shd w:val="clear" w:color="auto" w:fill="auto"/>
            <w:noWrap/>
            <w:vAlign w:val="bottom"/>
            <w:hideMark/>
          </w:tcPr>
          <w:p w14:paraId="3C1B5CA6" w14:textId="77777777" w:rsidR="000B45EF" w:rsidRPr="0059306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14:paraId="00BE11EB"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16C20E09"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2DA12273" w14:textId="77777777" w:rsidR="000B45EF" w:rsidRPr="00593064"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14:paraId="19B35714" w14:textId="77777777" w:rsidR="000B45EF" w:rsidRPr="00593064" w:rsidRDefault="000B45EF" w:rsidP="00916E38">
            <w:pPr>
              <w:ind w:firstLine="0"/>
              <w:jc w:val="left"/>
              <w:rPr>
                <w:rFonts w:eastAsia="Times New Roman"/>
                <w:sz w:val="16"/>
                <w:szCs w:val="16"/>
                <w:lang w:eastAsia="es-CO"/>
              </w:rPr>
            </w:pPr>
          </w:p>
        </w:tc>
      </w:tr>
    </w:tbl>
    <w:p w14:paraId="46EC5EBC" w14:textId="77777777" w:rsidR="000B45EF" w:rsidRPr="00593064" w:rsidRDefault="000B45EF" w:rsidP="002B6D14">
      <w:pPr>
        <w:pStyle w:val="fuenteref"/>
        <w:rPr>
          <w:szCs w:val="16"/>
        </w:rPr>
      </w:pPr>
      <w:r w:rsidRPr="00593064">
        <w:t>Fuente: Construcción de los autores</w:t>
      </w:r>
    </w:p>
    <w:p w14:paraId="74FB3F47" w14:textId="77777777" w:rsidR="000B45EF" w:rsidRPr="00593064" w:rsidRDefault="000B45EF" w:rsidP="000B45EF">
      <w:pPr>
        <w:ind w:left="454"/>
        <w:rPr>
          <w:sz w:val="16"/>
          <w:szCs w:val="16"/>
        </w:rPr>
      </w:pPr>
    </w:p>
    <w:p w14:paraId="65B77B61" w14:textId="77777777" w:rsidR="000B45EF" w:rsidRPr="00593064" w:rsidRDefault="000B45EF" w:rsidP="000B45EF">
      <w:pPr>
        <w:ind w:left="454"/>
        <w:rPr>
          <w:sz w:val="16"/>
          <w:szCs w:val="16"/>
        </w:rPr>
      </w:pPr>
    </w:p>
    <w:p w14:paraId="4B052A5B" w14:textId="1656C06E" w:rsidR="000B45EF" w:rsidRPr="00593064" w:rsidRDefault="000B45EF" w:rsidP="002B6D14">
      <w:pPr>
        <w:pStyle w:val="Tablaref"/>
      </w:pPr>
      <w:bookmarkStart w:id="106" w:name="_Toc7014531"/>
      <w:bookmarkStart w:id="107" w:name="_Toc8668725"/>
      <w:bookmarkStart w:id="108" w:name="_Toc9629485"/>
      <w:r w:rsidRPr="00593064">
        <w:t xml:space="preserve">Tabla </w:t>
      </w:r>
      <w:r w:rsidR="003E2C6E">
        <w:fldChar w:fldCharType="begin"/>
      </w:r>
      <w:r w:rsidR="003E2C6E">
        <w:instrText xml:space="preserve"> SEQ Tabla \* ARABIC \s 1 </w:instrText>
      </w:r>
      <w:r w:rsidR="003E2C6E">
        <w:fldChar w:fldCharType="separate"/>
      </w:r>
      <w:r w:rsidR="001922BC">
        <w:rPr>
          <w:noProof/>
        </w:rPr>
        <w:t>3</w:t>
      </w:r>
      <w:r w:rsidR="003E2C6E">
        <w:rPr>
          <w:noProof/>
        </w:rPr>
        <w:fldChar w:fldCharType="end"/>
      </w:r>
      <w:r w:rsidRPr="00593064">
        <w:t>. Encuesta: preguntas 5-8</w:t>
      </w:r>
      <w:bookmarkEnd w:id="106"/>
      <w:bookmarkEnd w:id="107"/>
      <w:bookmarkEnd w:id="108"/>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593064" w14:paraId="38A93E65" w14:textId="77777777"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14:paraId="2036B10A" w14:textId="77777777" w:rsidR="000B45EF" w:rsidRPr="00593064" w:rsidRDefault="000B45EF" w:rsidP="002E17C5">
            <w:pPr>
              <w:pStyle w:val="tabla"/>
            </w:pPr>
            <w:r w:rsidRPr="00593064">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14:paraId="6D328726" w14:textId="77777777" w:rsidR="000B45EF" w:rsidRPr="00593064" w:rsidRDefault="000B45EF" w:rsidP="002E17C5">
            <w:pPr>
              <w:pStyle w:val="tabla"/>
            </w:pPr>
            <w:r w:rsidRPr="00593064">
              <w:t xml:space="preserve">5. Empleado del hotel </w:t>
            </w:r>
            <w:r w:rsidRPr="00593064">
              <w:rPr>
                <w:i/>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14:paraId="4677B7B0" w14:textId="77777777" w:rsidR="000B45EF" w:rsidRPr="00593064" w:rsidRDefault="000B45EF" w:rsidP="002E17C5">
            <w:pPr>
              <w:pStyle w:val="tabla"/>
            </w:pPr>
            <w:r w:rsidRPr="00593064">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14:paraId="79CEB094" w14:textId="77777777" w:rsidR="000B45EF" w:rsidRPr="00593064" w:rsidRDefault="000B45EF" w:rsidP="002E17C5">
            <w:pPr>
              <w:pStyle w:val="tabla"/>
            </w:pPr>
            <w:r w:rsidRPr="00593064">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14:paraId="09590F36" w14:textId="77777777" w:rsidR="000B45EF" w:rsidRPr="00593064" w:rsidRDefault="000B45EF" w:rsidP="002E17C5">
            <w:pPr>
              <w:pStyle w:val="tabla"/>
            </w:pPr>
            <w:r w:rsidRPr="00593064">
              <w:t>8. Tipo de transporte con que cuenta</w:t>
            </w:r>
          </w:p>
        </w:tc>
      </w:tr>
      <w:tr w:rsidR="000B45EF" w:rsidRPr="00593064" w14:paraId="3CAAA8B6"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4FCB6FDF" w14:textId="77777777" w:rsidR="000B45EF" w:rsidRPr="00593064" w:rsidRDefault="000B45EF" w:rsidP="002E17C5">
            <w:pPr>
              <w:pStyle w:val="tabla"/>
            </w:pPr>
            <w:r w:rsidRPr="00593064">
              <w:t>1</w:t>
            </w:r>
          </w:p>
        </w:tc>
        <w:tc>
          <w:tcPr>
            <w:tcW w:w="160" w:type="dxa"/>
            <w:tcBorders>
              <w:top w:val="nil"/>
              <w:left w:val="nil"/>
              <w:bottom w:val="single" w:sz="4" w:space="0" w:color="auto"/>
              <w:right w:val="nil"/>
            </w:tcBorders>
            <w:shd w:val="clear" w:color="auto" w:fill="auto"/>
            <w:noWrap/>
            <w:vAlign w:val="center"/>
            <w:hideMark/>
          </w:tcPr>
          <w:p w14:paraId="4A8FAD48"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04F772E2" w14:textId="77777777" w:rsidR="000B45EF" w:rsidRPr="00593064" w:rsidRDefault="000B45EF" w:rsidP="002E17C5">
            <w:pPr>
              <w:pStyle w:val="tabla"/>
            </w:pPr>
            <w:r w:rsidRPr="00593064">
              <w:t>Gerente General</w:t>
            </w:r>
          </w:p>
        </w:tc>
        <w:tc>
          <w:tcPr>
            <w:tcW w:w="2245" w:type="dxa"/>
            <w:tcBorders>
              <w:top w:val="nil"/>
              <w:left w:val="nil"/>
              <w:bottom w:val="single" w:sz="4" w:space="0" w:color="auto"/>
              <w:right w:val="nil"/>
            </w:tcBorders>
            <w:shd w:val="clear" w:color="auto" w:fill="auto"/>
            <w:vAlign w:val="center"/>
            <w:hideMark/>
          </w:tcPr>
          <w:p w14:paraId="23FF05C5" w14:textId="77777777" w:rsidR="000B45EF" w:rsidRPr="00593064" w:rsidRDefault="000B45EF" w:rsidP="002E17C5">
            <w:pPr>
              <w:pStyle w:val="tabla"/>
            </w:pPr>
            <w:r w:rsidRPr="00593064">
              <w:t>Lorena Varela</w:t>
            </w:r>
          </w:p>
        </w:tc>
        <w:tc>
          <w:tcPr>
            <w:tcW w:w="1724" w:type="dxa"/>
            <w:tcBorders>
              <w:top w:val="nil"/>
              <w:left w:val="nil"/>
              <w:bottom w:val="single" w:sz="4" w:space="0" w:color="auto"/>
              <w:right w:val="nil"/>
            </w:tcBorders>
            <w:shd w:val="clear" w:color="auto" w:fill="auto"/>
            <w:vAlign w:val="center"/>
            <w:hideMark/>
          </w:tcPr>
          <w:p w14:paraId="098D1CDA" w14:textId="77777777" w:rsidR="000B45EF" w:rsidRPr="00593064" w:rsidRDefault="000B45EF" w:rsidP="002E17C5">
            <w:pPr>
              <w:pStyle w:val="tabla"/>
            </w:pPr>
            <w:proofErr w:type="spellStart"/>
            <w:r w:rsidRPr="00593064">
              <w:t>PMO</w:t>
            </w:r>
            <w:proofErr w:type="spellEnd"/>
            <w:r w:rsidRPr="00593064">
              <w:t xml:space="preserve"> Manager</w:t>
            </w:r>
          </w:p>
        </w:tc>
        <w:tc>
          <w:tcPr>
            <w:tcW w:w="851" w:type="dxa"/>
            <w:tcBorders>
              <w:top w:val="nil"/>
              <w:left w:val="nil"/>
              <w:bottom w:val="single" w:sz="4" w:space="0" w:color="auto"/>
              <w:right w:val="nil"/>
            </w:tcBorders>
            <w:shd w:val="clear" w:color="auto" w:fill="auto"/>
            <w:vAlign w:val="center"/>
            <w:hideMark/>
          </w:tcPr>
          <w:p w14:paraId="05989936"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4A3A6111" w14:textId="77777777" w:rsidR="000B45EF" w:rsidRPr="00593064" w:rsidRDefault="000B45EF" w:rsidP="002E17C5">
            <w:pPr>
              <w:pStyle w:val="tabla"/>
            </w:pPr>
            <w:r w:rsidRPr="00593064">
              <w:t>Vehículo</w:t>
            </w:r>
          </w:p>
        </w:tc>
      </w:tr>
      <w:tr w:rsidR="000B45EF" w:rsidRPr="00593064" w14:paraId="3B45257B"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7A17184B" w14:textId="77777777" w:rsidR="000B45EF" w:rsidRPr="00593064" w:rsidRDefault="000B45EF" w:rsidP="002E17C5">
            <w:pPr>
              <w:pStyle w:val="tabla"/>
            </w:pPr>
            <w:r w:rsidRPr="00593064">
              <w:t>2</w:t>
            </w:r>
          </w:p>
        </w:tc>
        <w:tc>
          <w:tcPr>
            <w:tcW w:w="160" w:type="dxa"/>
            <w:tcBorders>
              <w:top w:val="nil"/>
              <w:left w:val="nil"/>
              <w:bottom w:val="single" w:sz="4" w:space="0" w:color="auto"/>
              <w:right w:val="nil"/>
            </w:tcBorders>
            <w:shd w:val="clear" w:color="auto" w:fill="auto"/>
            <w:noWrap/>
            <w:vAlign w:val="center"/>
            <w:hideMark/>
          </w:tcPr>
          <w:p w14:paraId="630BEEB4"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BD15A29" w14:textId="77777777" w:rsidR="000B45EF" w:rsidRPr="00593064" w:rsidRDefault="000B45EF" w:rsidP="002E17C5">
            <w:pPr>
              <w:pStyle w:val="tabla"/>
            </w:pPr>
            <w:r w:rsidRPr="00593064">
              <w:t>Gerente Comercial</w:t>
            </w:r>
          </w:p>
        </w:tc>
        <w:tc>
          <w:tcPr>
            <w:tcW w:w="2245" w:type="dxa"/>
            <w:tcBorders>
              <w:top w:val="nil"/>
              <w:left w:val="nil"/>
              <w:bottom w:val="single" w:sz="4" w:space="0" w:color="auto"/>
              <w:right w:val="nil"/>
            </w:tcBorders>
            <w:shd w:val="clear" w:color="auto" w:fill="auto"/>
            <w:vAlign w:val="center"/>
            <w:hideMark/>
          </w:tcPr>
          <w:p w14:paraId="097CD0E2" w14:textId="77777777" w:rsidR="000B45EF" w:rsidRPr="00593064" w:rsidRDefault="000B45EF" w:rsidP="002E17C5">
            <w:pPr>
              <w:pStyle w:val="tabla"/>
            </w:pPr>
            <w:r w:rsidRPr="00593064">
              <w:t>Felipe Varela</w:t>
            </w:r>
          </w:p>
        </w:tc>
        <w:tc>
          <w:tcPr>
            <w:tcW w:w="1724" w:type="dxa"/>
            <w:tcBorders>
              <w:top w:val="nil"/>
              <w:left w:val="nil"/>
              <w:bottom w:val="single" w:sz="4" w:space="0" w:color="auto"/>
              <w:right w:val="nil"/>
            </w:tcBorders>
            <w:shd w:val="clear" w:color="auto" w:fill="auto"/>
            <w:vAlign w:val="center"/>
            <w:hideMark/>
          </w:tcPr>
          <w:p w14:paraId="1466167E" w14:textId="77777777" w:rsidR="000B45EF" w:rsidRPr="00593064" w:rsidRDefault="000B45EF" w:rsidP="002E17C5">
            <w:pPr>
              <w:pStyle w:val="tabla"/>
            </w:pPr>
            <w:r w:rsidRPr="00593064">
              <w:t>Coordinador de Proyectos</w:t>
            </w:r>
          </w:p>
        </w:tc>
        <w:tc>
          <w:tcPr>
            <w:tcW w:w="851" w:type="dxa"/>
            <w:tcBorders>
              <w:top w:val="nil"/>
              <w:left w:val="nil"/>
              <w:bottom w:val="single" w:sz="4" w:space="0" w:color="auto"/>
              <w:right w:val="nil"/>
            </w:tcBorders>
            <w:shd w:val="clear" w:color="auto" w:fill="auto"/>
            <w:vAlign w:val="center"/>
            <w:hideMark/>
          </w:tcPr>
          <w:p w14:paraId="2B798F94" w14:textId="77777777" w:rsidR="000B45EF" w:rsidRPr="00593064" w:rsidRDefault="000B45EF" w:rsidP="002E17C5">
            <w:pPr>
              <w:pStyle w:val="tabla"/>
            </w:pPr>
            <w:r w:rsidRPr="00593064">
              <w:t>NO</w:t>
            </w:r>
          </w:p>
        </w:tc>
        <w:tc>
          <w:tcPr>
            <w:tcW w:w="1134" w:type="dxa"/>
            <w:tcBorders>
              <w:top w:val="nil"/>
              <w:left w:val="nil"/>
              <w:bottom w:val="single" w:sz="4" w:space="0" w:color="auto"/>
              <w:right w:val="nil"/>
            </w:tcBorders>
            <w:shd w:val="clear" w:color="auto" w:fill="auto"/>
            <w:vAlign w:val="center"/>
            <w:hideMark/>
          </w:tcPr>
          <w:p w14:paraId="7185F642" w14:textId="77777777" w:rsidR="000B45EF" w:rsidRPr="00593064" w:rsidRDefault="000B45EF" w:rsidP="002E17C5">
            <w:pPr>
              <w:pStyle w:val="tabla"/>
            </w:pPr>
            <w:r w:rsidRPr="00593064">
              <w:t>No aplica</w:t>
            </w:r>
          </w:p>
        </w:tc>
      </w:tr>
      <w:tr w:rsidR="000B45EF" w:rsidRPr="00593064" w14:paraId="45782687"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66BBC1EA" w14:textId="77777777" w:rsidR="000B45EF" w:rsidRPr="00593064" w:rsidRDefault="000B45EF" w:rsidP="002E17C5">
            <w:pPr>
              <w:pStyle w:val="tabla"/>
            </w:pPr>
            <w:r w:rsidRPr="00593064">
              <w:lastRenderedPageBreak/>
              <w:t>3</w:t>
            </w:r>
          </w:p>
        </w:tc>
        <w:tc>
          <w:tcPr>
            <w:tcW w:w="160" w:type="dxa"/>
            <w:tcBorders>
              <w:top w:val="nil"/>
              <w:left w:val="nil"/>
              <w:bottom w:val="single" w:sz="4" w:space="0" w:color="auto"/>
              <w:right w:val="nil"/>
            </w:tcBorders>
            <w:shd w:val="clear" w:color="auto" w:fill="auto"/>
            <w:noWrap/>
            <w:vAlign w:val="center"/>
            <w:hideMark/>
          </w:tcPr>
          <w:p w14:paraId="4C0B0CDE"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EF978D6" w14:textId="77777777" w:rsidR="000B45EF" w:rsidRPr="00593064" w:rsidRDefault="000B45EF" w:rsidP="002E17C5">
            <w:pPr>
              <w:pStyle w:val="tabla"/>
            </w:pPr>
            <w:r w:rsidRPr="00593064">
              <w:t>Gerente de Operaciones</w:t>
            </w:r>
          </w:p>
        </w:tc>
        <w:tc>
          <w:tcPr>
            <w:tcW w:w="2245" w:type="dxa"/>
            <w:tcBorders>
              <w:top w:val="nil"/>
              <w:left w:val="nil"/>
              <w:bottom w:val="single" w:sz="4" w:space="0" w:color="auto"/>
              <w:right w:val="nil"/>
            </w:tcBorders>
            <w:shd w:val="clear" w:color="auto" w:fill="auto"/>
            <w:vAlign w:val="center"/>
            <w:hideMark/>
          </w:tcPr>
          <w:p w14:paraId="239DA1EE" w14:textId="77777777" w:rsidR="000B45EF" w:rsidRPr="00593064" w:rsidRDefault="000B45EF" w:rsidP="002E17C5">
            <w:pPr>
              <w:pStyle w:val="tabla"/>
            </w:pPr>
            <w:r w:rsidRPr="00593064">
              <w:t>Adriana Gómez</w:t>
            </w:r>
          </w:p>
        </w:tc>
        <w:tc>
          <w:tcPr>
            <w:tcW w:w="1724" w:type="dxa"/>
            <w:tcBorders>
              <w:top w:val="nil"/>
              <w:left w:val="nil"/>
              <w:bottom w:val="single" w:sz="4" w:space="0" w:color="auto"/>
              <w:right w:val="nil"/>
            </w:tcBorders>
            <w:shd w:val="clear" w:color="auto" w:fill="auto"/>
            <w:vAlign w:val="center"/>
            <w:hideMark/>
          </w:tcPr>
          <w:p w14:paraId="7159E86C" w14:textId="77777777" w:rsidR="000B45EF" w:rsidRPr="00593064" w:rsidRDefault="000B45EF" w:rsidP="002E17C5">
            <w:pPr>
              <w:pStyle w:val="tabla"/>
            </w:pPr>
            <w:r w:rsidRPr="00593064">
              <w:t>Coordinador de Proyectos</w:t>
            </w:r>
          </w:p>
        </w:tc>
        <w:tc>
          <w:tcPr>
            <w:tcW w:w="851" w:type="dxa"/>
            <w:tcBorders>
              <w:top w:val="nil"/>
              <w:left w:val="nil"/>
              <w:bottom w:val="single" w:sz="4" w:space="0" w:color="auto"/>
              <w:right w:val="nil"/>
            </w:tcBorders>
            <w:shd w:val="clear" w:color="auto" w:fill="auto"/>
            <w:vAlign w:val="center"/>
            <w:hideMark/>
          </w:tcPr>
          <w:p w14:paraId="21366395"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3E9717C8" w14:textId="77777777" w:rsidR="000B45EF" w:rsidRPr="00593064" w:rsidRDefault="000B45EF" w:rsidP="002E17C5">
            <w:pPr>
              <w:pStyle w:val="tabla"/>
            </w:pPr>
            <w:r w:rsidRPr="00593064">
              <w:t>Vehículo</w:t>
            </w:r>
          </w:p>
        </w:tc>
      </w:tr>
      <w:tr w:rsidR="000B45EF" w:rsidRPr="00593064" w14:paraId="640AE577"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2D6ADED6" w14:textId="77777777" w:rsidR="000B45EF" w:rsidRPr="00593064" w:rsidRDefault="000B45EF" w:rsidP="002E17C5">
            <w:pPr>
              <w:pStyle w:val="tabla"/>
            </w:pPr>
            <w:r w:rsidRPr="00593064">
              <w:t>4</w:t>
            </w:r>
          </w:p>
        </w:tc>
        <w:tc>
          <w:tcPr>
            <w:tcW w:w="160" w:type="dxa"/>
            <w:tcBorders>
              <w:top w:val="nil"/>
              <w:left w:val="nil"/>
              <w:bottom w:val="single" w:sz="4" w:space="0" w:color="auto"/>
              <w:right w:val="nil"/>
            </w:tcBorders>
            <w:shd w:val="clear" w:color="auto" w:fill="auto"/>
            <w:noWrap/>
            <w:vAlign w:val="center"/>
            <w:hideMark/>
          </w:tcPr>
          <w:p w14:paraId="77F390C1"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6053439" w14:textId="77777777" w:rsidR="000B45EF" w:rsidRPr="00593064" w:rsidRDefault="000B45EF" w:rsidP="002E17C5">
            <w:pPr>
              <w:pStyle w:val="tabla"/>
            </w:pPr>
            <w:r w:rsidRPr="00593064">
              <w:t>Gerente RR.HH.</w:t>
            </w:r>
          </w:p>
        </w:tc>
        <w:tc>
          <w:tcPr>
            <w:tcW w:w="2245" w:type="dxa"/>
            <w:tcBorders>
              <w:top w:val="nil"/>
              <w:left w:val="nil"/>
              <w:bottom w:val="single" w:sz="4" w:space="0" w:color="auto"/>
              <w:right w:val="nil"/>
            </w:tcBorders>
            <w:shd w:val="clear" w:color="auto" w:fill="auto"/>
            <w:vAlign w:val="center"/>
            <w:hideMark/>
          </w:tcPr>
          <w:p w14:paraId="20B14F24" w14:textId="77777777" w:rsidR="000B45EF" w:rsidRPr="00593064" w:rsidRDefault="000B45EF" w:rsidP="002E17C5">
            <w:pPr>
              <w:pStyle w:val="tabla"/>
            </w:pPr>
            <w:r w:rsidRPr="00593064">
              <w:t>Marcela Quintero</w:t>
            </w:r>
          </w:p>
        </w:tc>
        <w:tc>
          <w:tcPr>
            <w:tcW w:w="1724" w:type="dxa"/>
            <w:tcBorders>
              <w:top w:val="nil"/>
              <w:left w:val="nil"/>
              <w:bottom w:val="single" w:sz="4" w:space="0" w:color="auto"/>
              <w:right w:val="nil"/>
            </w:tcBorders>
            <w:shd w:val="clear" w:color="auto" w:fill="auto"/>
            <w:vAlign w:val="center"/>
            <w:hideMark/>
          </w:tcPr>
          <w:p w14:paraId="4D35E926" w14:textId="77777777" w:rsidR="000B45EF" w:rsidRPr="00593064" w:rsidRDefault="000B45EF" w:rsidP="002E17C5">
            <w:pPr>
              <w:pStyle w:val="tabla"/>
            </w:pPr>
            <w:r w:rsidRPr="00593064">
              <w:t>Líder de Proyectos</w:t>
            </w:r>
          </w:p>
        </w:tc>
        <w:tc>
          <w:tcPr>
            <w:tcW w:w="851" w:type="dxa"/>
            <w:tcBorders>
              <w:top w:val="nil"/>
              <w:left w:val="nil"/>
              <w:bottom w:val="single" w:sz="4" w:space="0" w:color="auto"/>
              <w:right w:val="nil"/>
            </w:tcBorders>
            <w:shd w:val="clear" w:color="auto" w:fill="auto"/>
            <w:vAlign w:val="center"/>
            <w:hideMark/>
          </w:tcPr>
          <w:p w14:paraId="283E452D"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77F0982D" w14:textId="77777777" w:rsidR="000B45EF" w:rsidRPr="00593064" w:rsidRDefault="000B45EF" w:rsidP="002E17C5">
            <w:pPr>
              <w:pStyle w:val="tabla"/>
            </w:pPr>
            <w:r w:rsidRPr="00593064">
              <w:t>Vehículo</w:t>
            </w:r>
          </w:p>
        </w:tc>
      </w:tr>
      <w:tr w:rsidR="000B45EF" w:rsidRPr="00593064" w14:paraId="01F2855D"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1111EE75" w14:textId="77777777" w:rsidR="000B45EF" w:rsidRPr="00593064" w:rsidRDefault="000B45EF" w:rsidP="002E17C5">
            <w:pPr>
              <w:pStyle w:val="tabla"/>
            </w:pPr>
            <w:r w:rsidRPr="00593064">
              <w:t>5</w:t>
            </w:r>
          </w:p>
        </w:tc>
        <w:tc>
          <w:tcPr>
            <w:tcW w:w="160" w:type="dxa"/>
            <w:tcBorders>
              <w:top w:val="nil"/>
              <w:left w:val="nil"/>
              <w:bottom w:val="single" w:sz="4" w:space="0" w:color="auto"/>
              <w:right w:val="nil"/>
            </w:tcBorders>
            <w:shd w:val="clear" w:color="auto" w:fill="auto"/>
            <w:noWrap/>
            <w:vAlign w:val="center"/>
            <w:hideMark/>
          </w:tcPr>
          <w:p w14:paraId="77F5CB61"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2B883004" w14:textId="77777777" w:rsidR="000B45EF" w:rsidRPr="00593064" w:rsidRDefault="000B45EF" w:rsidP="002E17C5">
            <w:pPr>
              <w:pStyle w:val="tabla"/>
            </w:pPr>
            <w:r w:rsidRPr="00593064">
              <w:t>Jefe de mantenimiento</w:t>
            </w:r>
          </w:p>
        </w:tc>
        <w:tc>
          <w:tcPr>
            <w:tcW w:w="2245" w:type="dxa"/>
            <w:tcBorders>
              <w:top w:val="nil"/>
              <w:left w:val="nil"/>
              <w:bottom w:val="single" w:sz="4" w:space="0" w:color="auto"/>
              <w:right w:val="nil"/>
            </w:tcBorders>
            <w:shd w:val="clear" w:color="auto" w:fill="auto"/>
            <w:vAlign w:val="center"/>
            <w:hideMark/>
          </w:tcPr>
          <w:p w14:paraId="22A6D2F6" w14:textId="77777777" w:rsidR="000B45EF" w:rsidRPr="00593064" w:rsidRDefault="000B45EF" w:rsidP="002E17C5">
            <w:pPr>
              <w:pStyle w:val="tabla"/>
            </w:pPr>
            <w:r w:rsidRPr="00593064">
              <w:t>Adolfo Varela</w:t>
            </w:r>
          </w:p>
        </w:tc>
        <w:tc>
          <w:tcPr>
            <w:tcW w:w="1724" w:type="dxa"/>
            <w:tcBorders>
              <w:top w:val="nil"/>
              <w:left w:val="nil"/>
              <w:bottom w:val="single" w:sz="4" w:space="0" w:color="auto"/>
              <w:right w:val="nil"/>
            </w:tcBorders>
            <w:shd w:val="clear" w:color="auto" w:fill="auto"/>
            <w:vAlign w:val="center"/>
            <w:hideMark/>
          </w:tcPr>
          <w:p w14:paraId="74F7E21C" w14:textId="77777777" w:rsidR="000B45EF" w:rsidRPr="00593064" w:rsidRDefault="000B45EF" w:rsidP="002E17C5">
            <w:pPr>
              <w:pStyle w:val="tabla"/>
            </w:pPr>
            <w:r w:rsidRPr="00593064">
              <w:t>Líder de Proyectos</w:t>
            </w:r>
          </w:p>
        </w:tc>
        <w:tc>
          <w:tcPr>
            <w:tcW w:w="851" w:type="dxa"/>
            <w:tcBorders>
              <w:top w:val="nil"/>
              <w:left w:val="nil"/>
              <w:bottom w:val="single" w:sz="4" w:space="0" w:color="auto"/>
              <w:right w:val="nil"/>
            </w:tcBorders>
            <w:shd w:val="clear" w:color="auto" w:fill="auto"/>
            <w:vAlign w:val="center"/>
            <w:hideMark/>
          </w:tcPr>
          <w:p w14:paraId="64AA3598"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70D6F7EF" w14:textId="77777777" w:rsidR="000B45EF" w:rsidRPr="00593064" w:rsidRDefault="000B45EF" w:rsidP="002E17C5">
            <w:pPr>
              <w:pStyle w:val="tabla"/>
            </w:pPr>
            <w:r w:rsidRPr="00593064">
              <w:t>Bicicleta</w:t>
            </w:r>
          </w:p>
        </w:tc>
      </w:tr>
      <w:tr w:rsidR="000B45EF" w:rsidRPr="00593064" w14:paraId="459F6EF2"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4FF2E5E0" w14:textId="77777777" w:rsidR="000B45EF" w:rsidRPr="00593064" w:rsidRDefault="000B45EF" w:rsidP="002E17C5">
            <w:pPr>
              <w:pStyle w:val="tabla"/>
            </w:pPr>
            <w:r w:rsidRPr="00593064">
              <w:t>6</w:t>
            </w:r>
          </w:p>
        </w:tc>
        <w:tc>
          <w:tcPr>
            <w:tcW w:w="160" w:type="dxa"/>
            <w:tcBorders>
              <w:top w:val="nil"/>
              <w:left w:val="nil"/>
              <w:bottom w:val="single" w:sz="4" w:space="0" w:color="auto"/>
              <w:right w:val="nil"/>
            </w:tcBorders>
            <w:shd w:val="clear" w:color="auto" w:fill="auto"/>
            <w:noWrap/>
            <w:vAlign w:val="center"/>
            <w:hideMark/>
          </w:tcPr>
          <w:p w14:paraId="346998D8"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2197879" w14:textId="77777777" w:rsidR="000B45EF" w:rsidRPr="00593064" w:rsidRDefault="000B45EF" w:rsidP="002E17C5">
            <w:pPr>
              <w:pStyle w:val="tabla"/>
            </w:pPr>
            <w:r w:rsidRPr="00593064">
              <w:t>Contadora</w:t>
            </w:r>
          </w:p>
        </w:tc>
        <w:tc>
          <w:tcPr>
            <w:tcW w:w="2245" w:type="dxa"/>
            <w:tcBorders>
              <w:top w:val="nil"/>
              <w:left w:val="nil"/>
              <w:bottom w:val="single" w:sz="4" w:space="0" w:color="auto"/>
              <w:right w:val="nil"/>
            </w:tcBorders>
            <w:shd w:val="clear" w:color="auto" w:fill="auto"/>
            <w:vAlign w:val="center"/>
            <w:hideMark/>
          </w:tcPr>
          <w:p w14:paraId="362FAA47" w14:textId="77777777" w:rsidR="000B45EF" w:rsidRPr="00593064" w:rsidRDefault="000B45EF" w:rsidP="002E17C5">
            <w:pPr>
              <w:pStyle w:val="tabla"/>
            </w:pPr>
            <w:r w:rsidRPr="00593064">
              <w:t>Lina Conde</w:t>
            </w:r>
          </w:p>
        </w:tc>
        <w:tc>
          <w:tcPr>
            <w:tcW w:w="1724" w:type="dxa"/>
            <w:tcBorders>
              <w:top w:val="nil"/>
              <w:left w:val="nil"/>
              <w:bottom w:val="single" w:sz="4" w:space="0" w:color="auto"/>
              <w:right w:val="nil"/>
            </w:tcBorders>
            <w:shd w:val="clear" w:color="auto" w:fill="auto"/>
            <w:vAlign w:val="center"/>
            <w:hideMark/>
          </w:tcPr>
          <w:p w14:paraId="5DA423FB" w14:textId="77777777" w:rsidR="000B45EF" w:rsidRPr="00593064" w:rsidRDefault="000B45EF" w:rsidP="002E17C5">
            <w:pPr>
              <w:pStyle w:val="tabla"/>
            </w:pPr>
            <w:r w:rsidRPr="00593064">
              <w:t>Miembro del equipo</w:t>
            </w:r>
          </w:p>
        </w:tc>
        <w:tc>
          <w:tcPr>
            <w:tcW w:w="851" w:type="dxa"/>
            <w:tcBorders>
              <w:top w:val="nil"/>
              <w:left w:val="nil"/>
              <w:bottom w:val="single" w:sz="4" w:space="0" w:color="auto"/>
              <w:right w:val="nil"/>
            </w:tcBorders>
            <w:shd w:val="clear" w:color="auto" w:fill="auto"/>
            <w:vAlign w:val="center"/>
            <w:hideMark/>
          </w:tcPr>
          <w:p w14:paraId="7D054B3E"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4F247B6A" w14:textId="77777777" w:rsidR="000B45EF" w:rsidRPr="00593064" w:rsidRDefault="000B45EF" w:rsidP="002E17C5">
            <w:pPr>
              <w:pStyle w:val="tabla"/>
            </w:pPr>
            <w:r w:rsidRPr="00593064">
              <w:t>Vehículo</w:t>
            </w:r>
          </w:p>
        </w:tc>
      </w:tr>
      <w:tr w:rsidR="000B45EF" w:rsidRPr="00593064" w14:paraId="22AD7221"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107000CD" w14:textId="77777777" w:rsidR="000B45EF" w:rsidRPr="00593064" w:rsidRDefault="000B45EF" w:rsidP="002E17C5">
            <w:pPr>
              <w:pStyle w:val="tabla"/>
            </w:pPr>
            <w:r w:rsidRPr="00593064">
              <w:t>7</w:t>
            </w:r>
          </w:p>
        </w:tc>
        <w:tc>
          <w:tcPr>
            <w:tcW w:w="160" w:type="dxa"/>
            <w:tcBorders>
              <w:top w:val="nil"/>
              <w:left w:val="nil"/>
              <w:bottom w:val="single" w:sz="4" w:space="0" w:color="auto"/>
              <w:right w:val="nil"/>
            </w:tcBorders>
            <w:shd w:val="clear" w:color="auto" w:fill="auto"/>
            <w:noWrap/>
            <w:vAlign w:val="center"/>
            <w:hideMark/>
          </w:tcPr>
          <w:p w14:paraId="33DB6581"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02D1E613" w14:textId="77777777" w:rsidR="000B45EF" w:rsidRPr="00593064" w:rsidRDefault="000B45EF" w:rsidP="002E17C5">
            <w:pPr>
              <w:pStyle w:val="tabla"/>
            </w:pPr>
            <w:proofErr w:type="spellStart"/>
            <w:r w:rsidRPr="00593064">
              <w:t>Cheff</w:t>
            </w:r>
            <w:proofErr w:type="spellEnd"/>
          </w:p>
        </w:tc>
        <w:tc>
          <w:tcPr>
            <w:tcW w:w="2245" w:type="dxa"/>
            <w:tcBorders>
              <w:top w:val="nil"/>
              <w:left w:val="nil"/>
              <w:bottom w:val="single" w:sz="4" w:space="0" w:color="auto"/>
              <w:right w:val="nil"/>
            </w:tcBorders>
            <w:shd w:val="clear" w:color="auto" w:fill="auto"/>
            <w:vAlign w:val="center"/>
            <w:hideMark/>
          </w:tcPr>
          <w:p w14:paraId="49742312" w14:textId="77777777" w:rsidR="000B45EF" w:rsidRPr="00593064" w:rsidRDefault="000B45EF" w:rsidP="002E17C5">
            <w:pPr>
              <w:pStyle w:val="tabla"/>
            </w:pPr>
            <w:r w:rsidRPr="00593064">
              <w:t>Gabriel Sanabria</w:t>
            </w:r>
          </w:p>
        </w:tc>
        <w:tc>
          <w:tcPr>
            <w:tcW w:w="1724" w:type="dxa"/>
            <w:tcBorders>
              <w:top w:val="nil"/>
              <w:left w:val="nil"/>
              <w:bottom w:val="single" w:sz="4" w:space="0" w:color="auto"/>
              <w:right w:val="nil"/>
            </w:tcBorders>
            <w:shd w:val="clear" w:color="auto" w:fill="auto"/>
            <w:vAlign w:val="center"/>
            <w:hideMark/>
          </w:tcPr>
          <w:p w14:paraId="07723DEA" w14:textId="77777777" w:rsidR="000B45EF" w:rsidRPr="00593064" w:rsidRDefault="000B45EF" w:rsidP="002E17C5">
            <w:pPr>
              <w:pStyle w:val="tabla"/>
            </w:pPr>
            <w:r w:rsidRPr="00593064">
              <w:t>Miembro del equipo</w:t>
            </w:r>
          </w:p>
        </w:tc>
        <w:tc>
          <w:tcPr>
            <w:tcW w:w="851" w:type="dxa"/>
            <w:tcBorders>
              <w:top w:val="nil"/>
              <w:left w:val="nil"/>
              <w:bottom w:val="single" w:sz="4" w:space="0" w:color="auto"/>
              <w:right w:val="nil"/>
            </w:tcBorders>
            <w:shd w:val="clear" w:color="auto" w:fill="auto"/>
            <w:vAlign w:val="center"/>
            <w:hideMark/>
          </w:tcPr>
          <w:p w14:paraId="44BDF25B"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46075750" w14:textId="77777777" w:rsidR="000B45EF" w:rsidRPr="00593064" w:rsidRDefault="000B45EF" w:rsidP="002E17C5">
            <w:pPr>
              <w:pStyle w:val="tabla"/>
            </w:pPr>
            <w:r w:rsidRPr="00593064">
              <w:t>Vehículo</w:t>
            </w:r>
          </w:p>
        </w:tc>
      </w:tr>
      <w:tr w:rsidR="000B45EF" w:rsidRPr="00593064" w14:paraId="70A00018"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73001C33" w14:textId="77777777" w:rsidR="000B45EF" w:rsidRPr="00593064" w:rsidRDefault="000B45EF" w:rsidP="002E17C5">
            <w:pPr>
              <w:pStyle w:val="tabla"/>
            </w:pPr>
            <w:r w:rsidRPr="00593064">
              <w:t>8</w:t>
            </w:r>
          </w:p>
        </w:tc>
        <w:tc>
          <w:tcPr>
            <w:tcW w:w="160" w:type="dxa"/>
            <w:tcBorders>
              <w:top w:val="nil"/>
              <w:left w:val="nil"/>
              <w:bottom w:val="single" w:sz="4" w:space="0" w:color="auto"/>
              <w:right w:val="nil"/>
            </w:tcBorders>
            <w:shd w:val="clear" w:color="auto" w:fill="auto"/>
            <w:noWrap/>
            <w:vAlign w:val="center"/>
            <w:hideMark/>
          </w:tcPr>
          <w:p w14:paraId="6646C3EA"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43D6DDB8" w14:textId="77777777" w:rsidR="000B45EF" w:rsidRPr="00593064" w:rsidRDefault="000B45EF" w:rsidP="002E17C5">
            <w:pPr>
              <w:pStyle w:val="tabla"/>
            </w:pPr>
            <w:r w:rsidRPr="00593064">
              <w:t>Director parqueadero Premium</w:t>
            </w:r>
          </w:p>
        </w:tc>
        <w:tc>
          <w:tcPr>
            <w:tcW w:w="2245" w:type="dxa"/>
            <w:tcBorders>
              <w:top w:val="nil"/>
              <w:left w:val="nil"/>
              <w:bottom w:val="single" w:sz="4" w:space="0" w:color="auto"/>
              <w:right w:val="nil"/>
            </w:tcBorders>
            <w:shd w:val="clear" w:color="auto" w:fill="auto"/>
            <w:vAlign w:val="center"/>
            <w:hideMark/>
          </w:tcPr>
          <w:p w14:paraId="2504C366" w14:textId="77777777" w:rsidR="000B45EF" w:rsidRPr="00593064" w:rsidRDefault="000B45EF" w:rsidP="002E17C5">
            <w:pPr>
              <w:pStyle w:val="tabla"/>
            </w:pPr>
            <w:r w:rsidRPr="00593064">
              <w:t>Luis Varela</w:t>
            </w:r>
          </w:p>
        </w:tc>
        <w:tc>
          <w:tcPr>
            <w:tcW w:w="1724" w:type="dxa"/>
            <w:tcBorders>
              <w:top w:val="nil"/>
              <w:left w:val="nil"/>
              <w:bottom w:val="single" w:sz="4" w:space="0" w:color="auto"/>
              <w:right w:val="nil"/>
            </w:tcBorders>
            <w:shd w:val="clear" w:color="auto" w:fill="auto"/>
            <w:vAlign w:val="center"/>
            <w:hideMark/>
          </w:tcPr>
          <w:p w14:paraId="42C8D494" w14:textId="77777777" w:rsidR="000B45EF" w:rsidRPr="00593064" w:rsidRDefault="000B45EF" w:rsidP="002E17C5">
            <w:pPr>
              <w:pStyle w:val="tabla"/>
            </w:pPr>
            <w:r w:rsidRPr="00593064">
              <w:t>Miembro del equipo</w:t>
            </w:r>
          </w:p>
        </w:tc>
        <w:tc>
          <w:tcPr>
            <w:tcW w:w="851" w:type="dxa"/>
            <w:tcBorders>
              <w:top w:val="nil"/>
              <w:left w:val="nil"/>
              <w:bottom w:val="single" w:sz="4" w:space="0" w:color="auto"/>
              <w:right w:val="nil"/>
            </w:tcBorders>
            <w:shd w:val="clear" w:color="auto" w:fill="auto"/>
            <w:vAlign w:val="center"/>
            <w:hideMark/>
          </w:tcPr>
          <w:p w14:paraId="2D901845"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0BFFD521" w14:textId="77777777" w:rsidR="000B45EF" w:rsidRPr="00593064" w:rsidRDefault="000B45EF" w:rsidP="002E17C5">
            <w:pPr>
              <w:pStyle w:val="tabla"/>
            </w:pPr>
            <w:r w:rsidRPr="00593064">
              <w:t>Vehículo</w:t>
            </w:r>
          </w:p>
        </w:tc>
      </w:tr>
      <w:tr w:rsidR="000B45EF" w:rsidRPr="00593064" w14:paraId="54BEB09A"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45307FE5" w14:textId="77777777" w:rsidR="000B45EF" w:rsidRPr="00593064" w:rsidRDefault="000B45EF" w:rsidP="002E17C5">
            <w:pPr>
              <w:pStyle w:val="tabla"/>
            </w:pPr>
            <w:r w:rsidRPr="00593064">
              <w:t>9</w:t>
            </w:r>
          </w:p>
        </w:tc>
        <w:tc>
          <w:tcPr>
            <w:tcW w:w="160" w:type="dxa"/>
            <w:tcBorders>
              <w:top w:val="nil"/>
              <w:left w:val="nil"/>
              <w:bottom w:val="single" w:sz="4" w:space="0" w:color="auto"/>
              <w:right w:val="nil"/>
            </w:tcBorders>
            <w:shd w:val="clear" w:color="auto" w:fill="auto"/>
            <w:noWrap/>
            <w:vAlign w:val="center"/>
            <w:hideMark/>
          </w:tcPr>
          <w:p w14:paraId="70A752AC"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E1B928F" w14:textId="77777777" w:rsidR="000B45EF" w:rsidRPr="00593064" w:rsidRDefault="000B45EF" w:rsidP="002E17C5">
            <w:pPr>
              <w:pStyle w:val="tabla"/>
            </w:pPr>
            <w:r w:rsidRPr="00593064">
              <w:t>Diseñadora</w:t>
            </w:r>
          </w:p>
        </w:tc>
        <w:tc>
          <w:tcPr>
            <w:tcW w:w="2245" w:type="dxa"/>
            <w:tcBorders>
              <w:top w:val="nil"/>
              <w:left w:val="nil"/>
              <w:bottom w:val="single" w:sz="4" w:space="0" w:color="auto"/>
              <w:right w:val="nil"/>
            </w:tcBorders>
            <w:shd w:val="clear" w:color="auto" w:fill="auto"/>
            <w:vAlign w:val="center"/>
            <w:hideMark/>
          </w:tcPr>
          <w:p w14:paraId="62D25E60" w14:textId="77777777" w:rsidR="000B45EF" w:rsidRPr="00593064" w:rsidRDefault="000B45EF" w:rsidP="002E17C5">
            <w:pPr>
              <w:pStyle w:val="tabla"/>
            </w:pPr>
            <w:r w:rsidRPr="00593064">
              <w:t>María Nova</w:t>
            </w:r>
          </w:p>
        </w:tc>
        <w:tc>
          <w:tcPr>
            <w:tcW w:w="1724" w:type="dxa"/>
            <w:tcBorders>
              <w:top w:val="nil"/>
              <w:left w:val="nil"/>
              <w:bottom w:val="single" w:sz="4" w:space="0" w:color="auto"/>
              <w:right w:val="nil"/>
            </w:tcBorders>
            <w:shd w:val="clear" w:color="auto" w:fill="auto"/>
            <w:vAlign w:val="center"/>
            <w:hideMark/>
          </w:tcPr>
          <w:p w14:paraId="3B7B6E54" w14:textId="77777777" w:rsidR="000B45EF" w:rsidRPr="00593064" w:rsidRDefault="000B45EF" w:rsidP="002E17C5">
            <w:pPr>
              <w:pStyle w:val="tabla"/>
            </w:pPr>
            <w:r w:rsidRPr="00593064">
              <w:t>Miembro del equipo</w:t>
            </w:r>
          </w:p>
        </w:tc>
        <w:tc>
          <w:tcPr>
            <w:tcW w:w="851" w:type="dxa"/>
            <w:tcBorders>
              <w:top w:val="nil"/>
              <w:left w:val="nil"/>
              <w:bottom w:val="single" w:sz="4" w:space="0" w:color="auto"/>
              <w:right w:val="nil"/>
            </w:tcBorders>
            <w:shd w:val="clear" w:color="auto" w:fill="auto"/>
            <w:vAlign w:val="center"/>
            <w:hideMark/>
          </w:tcPr>
          <w:p w14:paraId="0944641C" w14:textId="77777777" w:rsidR="000B45EF" w:rsidRPr="00593064" w:rsidRDefault="000B45EF" w:rsidP="002E17C5">
            <w:pPr>
              <w:pStyle w:val="tabla"/>
            </w:pPr>
            <w:r w:rsidRPr="00593064">
              <w:t>NO</w:t>
            </w:r>
          </w:p>
        </w:tc>
        <w:tc>
          <w:tcPr>
            <w:tcW w:w="1134" w:type="dxa"/>
            <w:tcBorders>
              <w:top w:val="nil"/>
              <w:left w:val="nil"/>
              <w:bottom w:val="single" w:sz="4" w:space="0" w:color="auto"/>
              <w:right w:val="nil"/>
            </w:tcBorders>
            <w:shd w:val="clear" w:color="auto" w:fill="auto"/>
            <w:vAlign w:val="center"/>
            <w:hideMark/>
          </w:tcPr>
          <w:p w14:paraId="1FC1469D" w14:textId="77777777" w:rsidR="000B45EF" w:rsidRPr="00593064" w:rsidRDefault="000B45EF" w:rsidP="002E17C5">
            <w:pPr>
              <w:pStyle w:val="tabla"/>
            </w:pPr>
            <w:r w:rsidRPr="00593064">
              <w:t>No aplica</w:t>
            </w:r>
          </w:p>
        </w:tc>
      </w:tr>
      <w:tr w:rsidR="000B45EF" w:rsidRPr="00593064" w14:paraId="2E6A0CC2"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3289ED4C" w14:textId="77777777" w:rsidR="000B45EF" w:rsidRPr="00593064" w:rsidRDefault="000B45EF" w:rsidP="002E17C5">
            <w:pPr>
              <w:pStyle w:val="tabla"/>
            </w:pPr>
            <w:r w:rsidRPr="00593064">
              <w:t>10</w:t>
            </w:r>
          </w:p>
        </w:tc>
        <w:tc>
          <w:tcPr>
            <w:tcW w:w="160" w:type="dxa"/>
            <w:tcBorders>
              <w:top w:val="nil"/>
              <w:left w:val="nil"/>
              <w:bottom w:val="single" w:sz="4" w:space="0" w:color="auto"/>
              <w:right w:val="nil"/>
            </w:tcBorders>
            <w:shd w:val="clear" w:color="auto" w:fill="auto"/>
            <w:noWrap/>
            <w:vAlign w:val="center"/>
            <w:hideMark/>
          </w:tcPr>
          <w:p w14:paraId="70613EEB"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5DB7B40E" w14:textId="77777777" w:rsidR="000B45EF" w:rsidRPr="00593064" w:rsidRDefault="000B45EF" w:rsidP="002E17C5">
            <w:pPr>
              <w:pStyle w:val="tabla"/>
            </w:pPr>
            <w:r w:rsidRPr="00593064">
              <w:t>Arquitecta</w:t>
            </w:r>
          </w:p>
        </w:tc>
        <w:tc>
          <w:tcPr>
            <w:tcW w:w="2245" w:type="dxa"/>
            <w:tcBorders>
              <w:top w:val="nil"/>
              <w:left w:val="nil"/>
              <w:bottom w:val="single" w:sz="4" w:space="0" w:color="auto"/>
              <w:right w:val="nil"/>
            </w:tcBorders>
            <w:shd w:val="clear" w:color="auto" w:fill="auto"/>
            <w:vAlign w:val="center"/>
            <w:hideMark/>
          </w:tcPr>
          <w:p w14:paraId="6B83727F" w14:textId="77777777" w:rsidR="000B45EF" w:rsidRPr="00593064" w:rsidRDefault="000B45EF" w:rsidP="002E17C5">
            <w:pPr>
              <w:pStyle w:val="tabla"/>
            </w:pPr>
            <w:r w:rsidRPr="00593064">
              <w:t>Kelly Rivas</w:t>
            </w:r>
          </w:p>
        </w:tc>
        <w:tc>
          <w:tcPr>
            <w:tcW w:w="1724" w:type="dxa"/>
            <w:tcBorders>
              <w:top w:val="nil"/>
              <w:left w:val="nil"/>
              <w:bottom w:val="single" w:sz="4" w:space="0" w:color="auto"/>
              <w:right w:val="nil"/>
            </w:tcBorders>
            <w:shd w:val="clear" w:color="auto" w:fill="auto"/>
            <w:vAlign w:val="center"/>
            <w:hideMark/>
          </w:tcPr>
          <w:p w14:paraId="2CCC642E" w14:textId="77777777" w:rsidR="000B45EF" w:rsidRPr="00593064" w:rsidRDefault="000B45EF" w:rsidP="002E17C5">
            <w:pPr>
              <w:pStyle w:val="tabla"/>
            </w:pPr>
            <w:r w:rsidRPr="00593064">
              <w:t>Miembro del equipo</w:t>
            </w:r>
          </w:p>
        </w:tc>
        <w:tc>
          <w:tcPr>
            <w:tcW w:w="851" w:type="dxa"/>
            <w:tcBorders>
              <w:top w:val="nil"/>
              <w:left w:val="nil"/>
              <w:bottom w:val="single" w:sz="4" w:space="0" w:color="auto"/>
              <w:right w:val="nil"/>
            </w:tcBorders>
            <w:shd w:val="clear" w:color="auto" w:fill="auto"/>
            <w:vAlign w:val="center"/>
            <w:hideMark/>
          </w:tcPr>
          <w:p w14:paraId="382BFDDF"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0AB72098" w14:textId="77777777" w:rsidR="000B45EF" w:rsidRPr="00593064" w:rsidRDefault="000B45EF" w:rsidP="002E17C5">
            <w:pPr>
              <w:pStyle w:val="tabla"/>
            </w:pPr>
            <w:r w:rsidRPr="00593064">
              <w:t>Vehículo</w:t>
            </w:r>
          </w:p>
        </w:tc>
      </w:tr>
      <w:tr w:rsidR="000B45EF" w:rsidRPr="00593064" w14:paraId="47B1A7D8"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35784864" w14:textId="77777777" w:rsidR="000B45EF" w:rsidRPr="00593064" w:rsidRDefault="000B45EF" w:rsidP="002E17C5">
            <w:pPr>
              <w:pStyle w:val="tabla"/>
            </w:pPr>
            <w:r w:rsidRPr="00593064">
              <w:t>11</w:t>
            </w:r>
          </w:p>
        </w:tc>
        <w:tc>
          <w:tcPr>
            <w:tcW w:w="160" w:type="dxa"/>
            <w:tcBorders>
              <w:top w:val="nil"/>
              <w:left w:val="nil"/>
              <w:bottom w:val="single" w:sz="4" w:space="0" w:color="auto"/>
              <w:right w:val="nil"/>
            </w:tcBorders>
            <w:shd w:val="clear" w:color="auto" w:fill="auto"/>
            <w:noWrap/>
            <w:vAlign w:val="center"/>
            <w:hideMark/>
          </w:tcPr>
          <w:p w14:paraId="627DFCF7"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165E8B5D"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44153D63" w14:textId="77777777" w:rsidR="000B45EF" w:rsidRPr="00593064" w:rsidRDefault="000B45EF" w:rsidP="002E17C5">
            <w:pPr>
              <w:pStyle w:val="tabla"/>
            </w:pPr>
            <w:r w:rsidRPr="00593064">
              <w:t>Bertha Escorcia</w:t>
            </w:r>
          </w:p>
        </w:tc>
        <w:tc>
          <w:tcPr>
            <w:tcW w:w="1724" w:type="dxa"/>
            <w:tcBorders>
              <w:top w:val="nil"/>
              <w:left w:val="nil"/>
              <w:bottom w:val="single" w:sz="4" w:space="0" w:color="auto"/>
              <w:right w:val="nil"/>
            </w:tcBorders>
            <w:shd w:val="clear" w:color="auto" w:fill="auto"/>
            <w:noWrap/>
            <w:vAlign w:val="center"/>
            <w:hideMark/>
          </w:tcPr>
          <w:p w14:paraId="7DE0C731"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3346A6E7" w14:textId="77777777" w:rsidR="000B45EF" w:rsidRPr="00593064" w:rsidRDefault="000B45EF" w:rsidP="002E17C5">
            <w:pPr>
              <w:pStyle w:val="tabla"/>
            </w:pPr>
            <w:r w:rsidRPr="00593064">
              <w:t>NO</w:t>
            </w:r>
          </w:p>
        </w:tc>
        <w:tc>
          <w:tcPr>
            <w:tcW w:w="1134" w:type="dxa"/>
            <w:tcBorders>
              <w:top w:val="nil"/>
              <w:left w:val="nil"/>
              <w:bottom w:val="single" w:sz="4" w:space="0" w:color="auto"/>
              <w:right w:val="nil"/>
            </w:tcBorders>
            <w:shd w:val="clear" w:color="auto" w:fill="auto"/>
            <w:vAlign w:val="center"/>
            <w:hideMark/>
          </w:tcPr>
          <w:p w14:paraId="387DA863" w14:textId="77777777" w:rsidR="000B45EF" w:rsidRPr="00593064" w:rsidRDefault="000B45EF" w:rsidP="002E17C5">
            <w:pPr>
              <w:pStyle w:val="tabla"/>
            </w:pPr>
            <w:r w:rsidRPr="00593064">
              <w:t>No aplica</w:t>
            </w:r>
          </w:p>
        </w:tc>
      </w:tr>
      <w:tr w:rsidR="000B45EF" w:rsidRPr="00593064" w14:paraId="11D09A73"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0580E70F" w14:textId="77777777" w:rsidR="000B45EF" w:rsidRPr="00593064" w:rsidRDefault="000B45EF" w:rsidP="002E17C5">
            <w:pPr>
              <w:pStyle w:val="tabla"/>
            </w:pPr>
            <w:r w:rsidRPr="00593064">
              <w:t>12</w:t>
            </w:r>
          </w:p>
        </w:tc>
        <w:tc>
          <w:tcPr>
            <w:tcW w:w="160" w:type="dxa"/>
            <w:tcBorders>
              <w:top w:val="nil"/>
              <w:left w:val="nil"/>
              <w:bottom w:val="single" w:sz="4" w:space="0" w:color="auto"/>
              <w:right w:val="nil"/>
            </w:tcBorders>
            <w:shd w:val="clear" w:color="auto" w:fill="auto"/>
            <w:noWrap/>
            <w:vAlign w:val="center"/>
            <w:hideMark/>
          </w:tcPr>
          <w:p w14:paraId="3D2CD8E8"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7C8A076E"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564C0E48" w14:textId="77777777" w:rsidR="000B45EF" w:rsidRPr="00593064" w:rsidRDefault="000B45EF" w:rsidP="002E17C5">
            <w:pPr>
              <w:pStyle w:val="tabla"/>
            </w:pPr>
            <w:r w:rsidRPr="00593064">
              <w:t xml:space="preserve">María Consuelo </w:t>
            </w:r>
            <w:proofErr w:type="spellStart"/>
            <w:r w:rsidRPr="00593064">
              <w:t>Ortíz</w:t>
            </w:r>
            <w:proofErr w:type="spellEnd"/>
          </w:p>
        </w:tc>
        <w:tc>
          <w:tcPr>
            <w:tcW w:w="1724" w:type="dxa"/>
            <w:tcBorders>
              <w:top w:val="nil"/>
              <w:left w:val="nil"/>
              <w:bottom w:val="single" w:sz="4" w:space="0" w:color="auto"/>
              <w:right w:val="nil"/>
            </w:tcBorders>
            <w:shd w:val="clear" w:color="auto" w:fill="auto"/>
            <w:noWrap/>
            <w:vAlign w:val="center"/>
            <w:hideMark/>
          </w:tcPr>
          <w:p w14:paraId="3ECCBBCB"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4F4D3A34"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60BEC677" w14:textId="77777777" w:rsidR="000B45EF" w:rsidRPr="00593064" w:rsidRDefault="000B45EF" w:rsidP="002E17C5">
            <w:pPr>
              <w:pStyle w:val="tabla"/>
            </w:pPr>
            <w:r w:rsidRPr="00593064">
              <w:t>Vehículo</w:t>
            </w:r>
          </w:p>
        </w:tc>
      </w:tr>
      <w:tr w:rsidR="000B45EF" w:rsidRPr="00593064" w14:paraId="1B591191"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0AC1F1BE" w14:textId="77777777" w:rsidR="000B45EF" w:rsidRPr="00593064" w:rsidRDefault="000B45EF" w:rsidP="002E17C5">
            <w:pPr>
              <w:pStyle w:val="tabla"/>
            </w:pPr>
            <w:r w:rsidRPr="00593064">
              <w:t>13</w:t>
            </w:r>
          </w:p>
        </w:tc>
        <w:tc>
          <w:tcPr>
            <w:tcW w:w="160" w:type="dxa"/>
            <w:tcBorders>
              <w:top w:val="nil"/>
              <w:left w:val="nil"/>
              <w:bottom w:val="single" w:sz="4" w:space="0" w:color="auto"/>
              <w:right w:val="nil"/>
            </w:tcBorders>
            <w:shd w:val="clear" w:color="auto" w:fill="auto"/>
            <w:noWrap/>
            <w:vAlign w:val="center"/>
            <w:hideMark/>
          </w:tcPr>
          <w:p w14:paraId="4D63AFD5"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045D65DC"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0E19567B" w14:textId="77777777" w:rsidR="000B45EF" w:rsidRPr="00593064" w:rsidRDefault="000B45EF" w:rsidP="002E17C5">
            <w:pPr>
              <w:pStyle w:val="tabla"/>
            </w:pPr>
            <w:r w:rsidRPr="00593064">
              <w:t>María Patricia Aranda</w:t>
            </w:r>
          </w:p>
        </w:tc>
        <w:tc>
          <w:tcPr>
            <w:tcW w:w="1724" w:type="dxa"/>
            <w:tcBorders>
              <w:top w:val="nil"/>
              <w:left w:val="nil"/>
              <w:bottom w:val="single" w:sz="4" w:space="0" w:color="auto"/>
              <w:right w:val="nil"/>
            </w:tcBorders>
            <w:shd w:val="clear" w:color="auto" w:fill="auto"/>
            <w:noWrap/>
            <w:vAlign w:val="center"/>
            <w:hideMark/>
          </w:tcPr>
          <w:p w14:paraId="7D1770F1"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0754B99A"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5860F9B9" w14:textId="77777777" w:rsidR="000B45EF" w:rsidRPr="00593064" w:rsidRDefault="000B45EF" w:rsidP="002E17C5">
            <w:pPr>
              <w:pStyle w:val="tabla"/>
            </w:pPr>
            <w:r w:rsidRPr="00593064">
              <w:t>Vehículo</w:t>
            </w:r>
          </w:p>
        </w:tc>
      </w:tr>
      <w:tr w:rsidR="000B45EF" w:rsidRPr="00593064" w14:paraId="1CB8AB8A"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4303959B" w14:textId="77777777" w:rsidR="000B45EF" w:rsidRPr="00593064" w:rsidRDefault="000B45EF" w:rsidP="002E17C5">
            <w:pPr>
              <w:pStyle w:val="tabla"/>
            </w:pPr>
            <w:r w:rsidRPr="00593064">
              <w:t>14</w:t>
            </w:r>
          </w:p>
        </w:tc>
        <w:tc>
          <w:tcPr>
            <w:tcW w:w="160" w:type="dxa"/>
            <w:tcBorders>
              <w:top w:val="nil"/>
              <w:left w:val="nil"/>
              <w:bottom w:val="single" w:sz="4" w:space="0" w:color="auto"/>
              <w:right w:val="nil"/>
            </w:tcBorders>
            <w:shd w:val="clear" w:color="auto" w:fill="auto"/>
            <w:noWrap/>
            <w:vAlign w:val="center"/>
            <w:hideMark/>
          </w:tcPr>
          <w:p w14:paraId="7B8F4268"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41F38D96"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378B8C6F" w14:textId="77777777" w:rsidR="000B45EF" w:rsidRPr="00593064" w:rsidRDefault="000B45EF" w:rsidP="002E17C5">
            <w:pPr>
              <w:pStyle w:val="tabla"/>
            </w:pPr>
            <w:r w:rsidRPr="00593064">
              <w:t>Uriel Enrique Aranda</w:t>
            </w:r>
          </w:p>
        </w:tc>
        <w:tc>
          <w:tcPr>
            <w:tcW w:w="1724" w:type="dxa"/>
            <w:tcBorders>
              <w:top w:val="nil"/>
              <w:left w:val="nil"/>
              <w:bottom w:val="single" w:sz="4" w:space="0" w:color="auto"/>
              <w:right w:val="nil"/>
            </w:tcBorders>
            <w:shd w:val="clear" w:color="auto" w:fill="auto"/>
            <w:noWrap/>
            <w:vAlign w:val="center"/>
            <w:hideMark/>
          </w:tcPr>
          <w:p w14:paraId="7F974919"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69DC4EEC"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43CCA3E7" w14:textId="77777777" w:rsidR="000B45EF" w:rsidRPr="00593064" w:rsidRDefault="000B45EF" w:rsidP="002E17C5">
            <w:pPr>
              <w:pStyle w:val="tabla"/>
            </w:pPr>
            <w:r w:rsidRPr="00593064">
              <w:t>Vehículo</w:t>
            </w:r>
          </w:p>
        </w:tc>
      </w:tr>
      <w:tr w:rsidR="000B45EF" w:rsidRPr="00593064" w14:paraId="0A4848F1"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73997FB5" w14:textId="77777777" w:rsidR="000B45EF" w:rsidRPr="00593064" w:rsidRDefault="000B45EF" w:rsidP="002E17C5">
            <w:pPr>
              <w:pStyle w:val="tabla"/>
            </w:pPr>
            <w:r w:rsidRPr="00593064">
              <w:t>15</w:t>
            </w:r>
          </w:p>
        </w:tc>
        <w:tc>
          <w:tcPr>
            <w:tcW w:w="160" w:type="dxa"/>
            <w:tcBorders>
              <w:top w:val="nil"/>
              <w:left w:val="nil"/>
              <w:bottom w:val="single" w:sz="4" w:space="0" w:color="auto"/>
              <w:right w:val="nil"/>
            </w:tcBorders>
            <w:shd w:val="clear" w:color="auto" w:fill="auto"/>
            <w:noWrap/>
            <w:vAlign w:val="center"/>
            <w:hideMark/>
          </w:tcPr>
          <w:p w14:paraId="62C533E5"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4264BCD2"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2DAC9BF5" w14:textId="77777777" w:rsidR="000B45EF" w:rsidRPr="00593064" w:rsidRDefault="000B45EF" w:rsidP="002E17C5">
            <w:pPr>
              <w:pStyle w:val="tabla"/>
            </w:pPr>
            <w:r w:rsidRPr="00593064">
              <w:t>Beatriz Díaz</w:t>
            </w:r>
          </w:p>
        </w:tc>
        <w:tc>
          <w:tcPr>
            <w:tcW w:w="1724" w:type="dxa"/>
            <w:tcBorders>
              <w:top w:val="nil"/>
              <w:left w:val="nil"/>
              <w:bottom w:val="single" w:sz="4" w:space="0" w:color="auto"/>
              <w:right w:val="nil"/>
            </w:tcBorders>
            <w:shd w:val="clear" w:color="auto" w:fill="auto"/>
            <w:noWrap/>
            <w:vAlign w:val="center"/>
            <w:hideMark/>
          </w:tcPr>
          <w:p w14:paraId="51E7CD69"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44C012F4" w14:textId="77777777" w:rsidR="000B45EF" w:rsidRPr="00593064" w:rsidRDefault="000B45EF" w:rsidP="002E17C5">
            <w:pPr>
              <w:pStyle w:val="tabla"/>
            </w:pPr>
            <w:r w:rsidRPr="00593064">
              <w:t>NO</w:t>
            </w:r>
          </w:p>
        </w:tc>
        <w:tc>
          <w:tcPr>
            <w:tcW w:w="1134" w:type="dxa"/>
            <w:tcBorders>
              <w:top w:val="nil"/>
              <w:left w:val="nil"/>
              <w:bottom w:val="single" w:sz="4" w:space="0" w:color="auto"/>
              <w:right w:val="nil"/>
            </w:tcBorders>
            <w:shd w:val="clear" w:color="auto" w:fill="auto"/>
            <w:vAlign w:val="center"/>
            <w:hideMark/>
          </w:tcPr>
          <w:p w14:paraId="17A4045E" w14:textId="77777777" w:rsidR="000B45EF" w:rsidRPr="00593064" w:rsidRDefault="000B45EF" w:rsidP="002E17C5">
            <w:pPr>
              <w:pStyle w:val="tabla"/>
            </w:pPr>
            <w:r w:rsidRPr="00593064">
              <w:t>No aplica</w:t>
            </w:r>
          </w:p>
        </w:tc>
      </w:tr>
      <w:tr w:rsidR="000B45EF" w:rsidRPr="00593064" w14:paraId="085689F9"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12230146" w14:textId="77777777" w:rsidR="000B45EF" w:rsidRPr="00593064" w:rsidRDefault="000B45EF" w:rsidP="002E17C5">
            <w:pPr>
              <w:pStyle w:val="tabla"/>
            </w:pPr>
            <w:r w:rsidRPr="00593064">
              <w:t>16</w:t>
            </w:r>
          </w:p>
        </w:tc>
        <w:tc>
          <w:tcPr>
            <w:tcW w:w="160" w:type="dxa"/>
            <w:tcBorders>
              <w:top w:val="nil"/>
              <w:left w:val="nil"/>
              <w:bottom w:val="single" w:sz="4" w:space="0" w:color="auto"/>
              <w:right w:val="nil"/>
            </w:tcBorders>
            <w:shd w:val="clear" w:color="auto" w:fill="auto"/>
            <w:noWrap/>
            <w:vAlign w:val="center"/>
            <w:hideMark/>
          </w:tcPr>
          <w:p w14:paraId="63F484FD"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369EBE58"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02F9070C" w14:textId="77777777" w:rsidR="000B45EF" w:rsidRPr="00593064" w:rsidRDefault="000B45EF" w:rsidP="002E17C5">
            <w:pPr>
              <w:pStyle w:val="tabla"/>
            </w:pPr>
            <w:r w:rsidRPr="00593064">
              <w:t>Andrés Torres</w:t>
            </w:r>
          </w:p>
        </w:tc>
        <w:tc>
          <w:tcPr>
            <w:tcW w:w="1724" w:type="dxa"/>
            <w:tcBorders>
              <w:top w:val="nil"/>
              <w:left w:val="nil"/>
              <w:bottom w:val="single" w:sz="4" w:space="0" w:color="auto"/>
              <w:right w:val="nil"/>
            </w:tcBorders>
            <w:shd w:val="clear" w:color="auto" w:fill="auto"/>
            <w:noWrap/>
            <w:vAlign w:val="center"/>
            <w:hideMark/>
          </w:tcPr>
          <w:p w14:paraId="268FF901"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7C506431"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3320B1EC" w14:textId="77777777" w:rsidR="000B45EF" w:rsidRPr="00593064" w:rsidRDefault="000B45EF" w:rsidP="002E17C5">
            <w:pPr>
              <w:pStyle w:val="tabla"/>
            </w:pPr>
            <w:r w:rsidRPr="00593064">
              <w:t>Vehículo</w:t>
            </w:r>
          </w:p>
        </w:tc>
      </w:tr>
      <w:tr w:rsidR="000B45EF" w:rsidRPr="00593064" w14:paraId="32F2114D" w14:textId="77777777"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14:paraId="7AF7C3C2" w14:textId="77777777" w:rsidR="000B45EF" w:rsidRPr="00593064" w:rsidRDefault="000B45EF" w:rsidP="002E17C5">
            <w:pPr>
              <w:pStyle w:val="tabla"/>
            </w:pPr>
            <w:r w:rsidRPr="00593064">
              <w:t>17</w:t>
            </w:r>
          </w:p>
        </w:tc>
        <w:tc>
          <w:tcPr>
            <w:tcW w:w="160" w:type="dxa"/>
            <w:tcBorders>
              <w:top w:val="nil"/>
              <w:left w:val="nil"/>
              <w:bottom w:val="single" w:sz="4" w:space="0" w:color="auto"/>
              <w:right w:val="nil"/>
            </w:tcBorders>
            <w:shd w:val="clear" w:color="auto" w:fill="auto"/>
            <w:noWrap/>
            <w:vAlign w:val="center"/>
            <w:hideMark/>
          </w:tcPr>
          <w:p w14:paraId="0E1DF36C" w14:textId="77777777" w:rsidR="000B45EF" w:rsidRPr="00593064"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14:paraId="2E103926" w14:textId="77777777" w:rsidR="000B45EF" w:rsidRPr="00593064" w:rsidRDefault="000B45EF" w:rsidP="002E17C5">
            <w:pPr>
              <w:pStyle w:val="tabla"/>
            </w:pPr>
            <w:r w:rsidRPr="00593064">
              <w:t>Cliente</w:t>
            </w:r>
          </w:p>
        </w:tc>
        <w:tc>
          <w:tcPr>
            <w:tcW w:w="2245" w:type="dxa"/>
            <w:tcBorders>
              <w:top w:val="nil"/>
              <w:left w:val="nil"/>
              <w:bottom w:val="single" w:sz="4" w:space="0" w:color="auto"/>
              <w:right w:val="nil"/>
            </w:tcBorders>
            <w:shd w:val="clear" w:color="auto" w:fill="auto"/>
            <w:vAlign w:val="center"/>
            <w:hideMark/>
          </w:tcPr>
          <w:p w14:paraId="3F6D2226" w14:textId="77777777" w:rsidR="000B45EF" w:rsidRPr="00593064" w:rsidRDefault="000B45EF" w:rsidP="002E17C5">
            <w:pPr>
              <w:pStyle w:val="tabla"/>
            </w:pPr>
            <w:r w:rsidRPr="00593064">
              <w:t xml:space="preserve">Andrés </w:t>
            </w:r>
            <w:proofErr w:type="spellStart"/>
            <w:r w:rsidRPr="00593064">
              <w:t>Pongutá</w:t>
            </w:r>
            <w:proofErr w:type="spellEnd"/>
          </w:p>
        </w:tc>
        <w:tc>
          <w:tcPr>
            <w:tcW w:w="1724" w:type="dxa"/>
            <w:tcBorders>
              <w:top w:val="nil"/>
              <w:left w:val="nil"/>
              <w:bottom w:val="single" w:sz="4" w:space="0" w:color="auto"/>
              <w:right w:val="nil"/>
            </w:tcBorders>
            <w:shd w:val="clear" w:color="auto" w:fill="auto"/>
            <w:noWrap/>
            <w:vAlign w:val="center"/>
            <w:hideMark/>
          </w:tcPr>
          <w:p w14:paraId="58C3E03F" w14:textId="77777777" w:rsidR="000B45EF" w:rsidRPr="00593064" w:rsidRDefault="000B45EF" w:rsidP="002E17C5">
            <w:pPr>
              <w:pStyle w:val="tabla"/>
            </w:pPr>
            <w:r w:rsidRPr="00593064">
              <w:t>No aplica</w:t>
            </w:r>
          </w:p>
        </w:tc>
        <w:tc>
          <w:tcPr>
            <w:tcW w:w="851" w:type="dxa"/>
            <w:tcBorders>
              <w:top w:val="nil"/>
              <w:left w:val="nil"/>
              <w:bottom w:val="single" w:sz="4" w:space="0" w:color="auto"/>
              <w:right w:val="nil"/>
            </w:tcBorders>
            <w:shd w:val="clear" w:color="auto" w:fill="auto"/>
            <w:vAlign w:val="center"/>
            <w:hideMark/>
          </w:tcPr>
          <w:p w14:paraId="6D7EC5EC" w14:textId="77777777" w:rsidR="000B45EF" w:rsidRPr="00593064" w:rsidRDefault="000B45EF" w:rsidP="002E17C5">
            <w:pPr>
              <w:pStyle w:val="tabla"/>
            </w:pPr>
            <w:r w:rsidRPr="00593064">
              <w:t>SI</w:t>
            </w:r>
          </w:p>
        </w:tc>
        <w:tc>
          <w:tcPr>
            <w:tcW w:w="1134" w:type="dxa"/>
            <w:tcBorders>
              <w:top w:val="nil"/>
              <w:left w:val="nil"/>
              <w:bottom w:val="single" w:sz="4" w:space="0" w:color="auto"/>
              <w:right w:val="nil"/>
            </w:tcBorders>
            <w:shd w:val="clear" w:color="auto" w:fill="auto"/>
            <w:vAlign w:val="center"/>
            <w:hideMark/>
          </w:tcPr>
          <w:p w14:paraId="337BE44C" w14:textId="77777777" w:rsidR="000B45EF" w:rsidRPr="00593064" w:rsidRDefault="000B45EF" w:rsidP="002E17C5">
            <w:pPr>
              <w:pStyle w:val="tabla"/>
            </w:pPr>
            <w:r w:rsidRPr="00593064">
              <w:t>Vehículo</w:t>
            </w:r>
          </w:p>
        </w:tc>
      </w:tr>
    </w:tbl>
    <w:p w14:paraId="0B8E7AB6" w14:textId="77777777" w:rsidR="000B45EF" w:rsidRPr="00593064" w:rsidRDefault="000B45EF" w:rsidP="002B6D14">
      <w:pPr>
        <w:pStyle w:val="fuenteref"/>
        <w:rPr>
          <w:szCs w:val="16"/>
        </w:rPr>
      </w:pPr>
      <w:r w:rsidRPr="00593064">
        <w:t>Fuente: Construcción de los autores</w:t>
      </w:r>
    </w:p>
    <w:p w14:paraId="74065362" w14:textId="77777777" w:rsidR="000B45EF" w:rsidRPr="00593064" w:rsidRDefault="000B45EF" w:rsidP="000B45EF">
      <w:pPr>
        <w:ind w:left="454"/>
        <w:rPr>
          <w:sz w:val="16"/>
          <w:szCs w:val="16"/>
        </w:rPr>
      </w:pPr>
    </w:p>
    <w:p w14:paraId="31B9CA71" w14:textId="3A8FA187" w:rsidR="000B45EF" w:rsidRPr="00593064" w:rsidRDefault="000B45EF" w:rsidP="002B6D14">
      <w:pPr>
        <w:pStyle w:val="Tablaref"/>
      </w:pPr>
      <w:bookmarkStart w:id="109" w:name="_Toc7014532"/>
      <w:bookmarkStart w:id="110" w:name="_Toc8668726"/>
      <w:bookmarkStart w:id="111" w:name="_Toc9629486"/>
      <w:r w:rsidRPr="00593064">
        <w:t xml:space="preserve">Tabla </w:t>
      </w:r>
      <w:r w:rsidR="003E2C6E">
        <w:fldChar w:fldCharType="begin"/>
      </w:r>
      <w:r w:rsidR="003E2C6E">
        <w:instrText xml:space="preserve"> SEQ Tabla \* ARABIC \s 1 </w:instrText>
      </w:r>
      <w:r w:rsidR="003E2C6E">
        <w:fldChar w:fldCharType="separate"/>
      </w:r>
      <w:r w:rsidR="001922BC">
        <w:rPr>
          <w:noProof/>
        </w:rPr>
        <w:t>4</w:t>
      </w:r>
      <w:r w:rsidR="003E2C6E">
        <w:rPr>
          <w:noProof/>
        </w:rPr>
        <w:fldChar w:fldCharType="end"/>
      </w:r>
      <w:r w:rsidRPr="00593064">
        <w:t>. Encuesta: pregunta 8.</w:t>
      </w:r>
      <w:bookmarkEnd w:id="109"/>
      <w:bookmarkEnd w:id="110"/>
      <w:bookmarkEnd w:id="111"/>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593064" w14:paraId="50275F66" w14:textId="77777777"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14:paraId="3F9823FF" w14:textId="77777777" w:rsidR="000B45EF" w:rsidRPr="00593064" w:rsidRDefault="000B45EF" w:rsidP="002E17C5">
            <w:pPr>
              <w:pStyle w:val="tabla"/>
            </w:pPr>
            <w:r w:rsidRPr="00593064">
              <w:t>8. Tipo de transporte con que cuenta</w:t>
            </w:r>
          </w:p>
        </w:tc>
        <w:tc>
          <w:tcPr>
            <w:tcW w:w="2036" w:type="dxa"/>
            <w:tcBorders>
              <w:top w:val="nil"/>
              <w:left w:val="nil"/>
              <w:bottom w:val="nil"/>
              <w:right w:val="nil"/>
            </w:tcBorders>
            <w:shd w:val="clear" w:color="auto" w:fill="auto"/>
            <w:noWrap/>
            <w:vAlign w:val="bottom"/>
            <w:hideMark/>
          </w:tcPr>
          <w:p w14:paraId="4AA9CA66"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14:paraId="6EC67FF2" w14:textId="77777777" w:rsidR="000B45EF" w:rsidRPr="00593064" w:rsidRDefault="000B45EF" w:rsidP="00916E38">
            <w:pPr>
              <w:ind w:firstLine="0"/>
              <w:jc w:val="left"/>
              <w:rPr>
                <w:rFonts w:eastAsia="Times New Roman"/>
                <w:sz w:val="16"/>
                <w:szCs w:val="16"/>
                <w:lang w:eastAsia="es-CO"/>
              </w:rPr>
            </w:pPr>
          </w:p>
        </w:tc>
      </w:tr>
      <w:tr w:rsidR="000B45EF" w:rsidRPr="00593064" w14:paraId="14CF9F6C" w14:textId="77777777" w:rsidTr="00916E38">
        <w:trPr>
          <w:trHeight w:val="315"/>
        </w:trPr>
        <w:tc>
          <w:tcPr>
            <w:tcW w:w="5694" w:type="dxa"/>
            <w:tcBorders>
              <w:top w:val="nil"/>
              <w:left w:val="nil"/>
              <w:bottom w:val="single" w:sz="4" w:space="0" w:color="auto"/>
              <w:right w:val="nil"/>
            </w:tcBorders>
            <w:shd w:val="clear" w:color="auto" w:fill="auto"/>
            <w:noWrap/>
            <w:vAlign w:val="center"/>
            <w:hideMark/>
          </w:tcPr>
          <w:p w14:paraId="1183A8E5" w14:textId="77777777" w:rsidR="000B45EF" w:rsidRPr="00593064" w:rsidRDefault="000B45EF" w:rsidP="002E17C5">
            <w:pPr>
              <w:pStyle w:val="tabla"/>
            </w:pPr>
            <w:r w:rsidRPr="00593064">
              <w:t>Vehículo</w:t>
            </w:r>
          </w:p>
        </w:tc>
        <w:tc>
          <w:tcPr>
            <w:tcW w:w="2453" w:type="dxa"/>
            <w:tcBorders>
              <w:top w:val="nil"/>
              <w:left w:val="nil"/>
              <w:bottom w:val="single" w:sz="4" w:space="0" w:color="auto"/>
              <w:right w:val="nil"/>
            </w:tcBorders>
            <w:shd w:val="clear" w:color="auto" w:fill="auto"/>
            <w:noWrap/>
            <w:vAlign w:val="center"/>
            <w:hideMark/>
          </w:tcPr>
          <w:p w14:paraId="02F30EB2" w14:textId="77777777" w:rsidR="000B45EF" w:rsidRPr="00593064" w:rsidRDefault="000B45EF" w:rsidP="002E17C5">
            <w:pPr>
              <w:pStyle w:val="tabla"/>
            </w:pPr>
            <w:r w:rsidRPr="00593064">
              <w:t>12</w:t>
            </w:r>
          </w:p>
        </w:tc>
        <w:tc>
          <w:tcPr>
            <w:tcW w:w="2036" w:type="dxa"/>
            <w:tcBorders>
              <w:top w:val="nil"/>
              <w:left w:val="nil"/>
              <w:bottom w:val="nil"/>
              <w:right w:val="nil"/>
            </w:tcBorders>
            <w:shd w:val="clear" w:color="auto" w:fill="auto"/>
            <w:noWrap/>
            <w:vAlign w:val="center"/>
            <w:hideMark/>
          </w:tcPr>
          <w:p w14:paraId="41876A4D"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14:paraId="0305E931" w14:textId="77777777" w:rsidR="000B45EF" w:rsidRPr="00593064" w:rsidRDefault="000B45EF" w:rsidP="00916E38">
            <w:pPr>
              <w:ind w:firstLine="0"/>
              <w:jc w:val="left"/>
              <w:rPr>
                <w:rFonts w:eastAsia="Times New Roman"/>
                <w:sz w:val="16"/>
                <w:szCs w:val="16"/>
                <w:lang w:eastAsia="es-CO"/>
              </w:rPr>
            </w:pPr>
          </w:p>
        </w:tc>
      </w:tr>
      <w:tr w:rsidR="000B45EF" w:rsidRPr="00593064" w14:paraId="3F44F4CC" w14:textId="77777777" w:rsidTr="00916E38">
        <w:trPr>
          <w:trHeight w:val="315"/>
        </w:trPr>
        <w:tc>
          <w:tcPr>
            <w:tcW w:w="5694" w:type="dxa"/>
            <w:tcBorders>
              <w:top w:val="nil"/>
              <w:left w:val="nil"/>
              <w:bottom w:val="single" w:sz="4" w:space="0" w:color="auto"/>
              <w:right w:val="nil"/>
            </w:tcBorders>
            <w:shd w:val="clear" w:color="auto" w:fill="auto"/>
            <w:noWrap/>
            <w:vAlign w:val="center"/>
            <w:hideMark/>
          </w:tcPr>
          <w:p w14:paraId="7C23A290" w14:textId="77777777" w:rsidR="000B45EF" w:rsidRPr="00593064" w:rsidRDefault="000B45EF" w:rsidP="002E17C5">
            <w:pPr>
              <w:pStyle w:val="tabla"/>
            </w:pPr>
            <w:r w:rsidRPr="00593064">
              <w:t>Motocicleta</w:t>
            </w:r>
          </w:p>
        </w:tc>
        <w:tc>
          <w:tcPr>
            <w:tcW w:w="2453" w:type="dxa"/>
            <w:tcBorders>
              <w:top w:val="nil"/>
              <w:left w:val="nil"/>
              <w:bottom w:val="single" w:sz="4" w:space="0" w:color="auto"/>
              <w:right w:val="nil"/>
            </w:tcBorders>
            <w:shd w:val="clear" w:color="auto" w:fill="auto"/>
            <w:noWrap/>
            <w:vAlign w:val="center"/>
            <w:hideMark/>
          </w:tcPr>
          <w:p w14:paraId="7E206538" w14:textId="77777777" w:rsidR="000B45EF" w:rsidRPr="00593064" w:rsidRDefault="000B45EF" w:rsidP="002E17C5">
            <w:pPr>
              <w:pStyle w:val="tabla"/>
            </w:pPr>
            <w:r w:rsidRPr="00593064">
              <w:t>0</w:t>
            </w:r>
          </w:p>
        </w:tc>
        <w:tc>
          <w:tcPr>
            <w:tcW w:w="2036" w:type="dxa"/>
            <w:tcBorders>
              <w:top w:val="nil"/>
              <w:left w:val="nil"/>
              <w:bottom w:val="nil"/>
              <w:right w:val="nil"/>
            </w:tcBorders>
            <w:shd w:val="clear" w:color="auto" w:fill="auto"/>
            <w:noWrap/>
            <w:vAlign w:val="center"/>
            <w:hideMark/>
          </w:tcPr>
          <w:p w14:paraId="3BD81FBD"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14:paraId="6D465C04" w14:textId="77777777" w:rsidR="000B45EF" w:rsidRPr="00593064" w:rsidRDefault="000B45EF" w:rsidP="00916E38">
            <w:pPr>
              <w:ind w:firstLine="0"/>
              <w:jc w:val="left"/>
              <w:rPr>
                <w:rFonts w:eastAsia="Times New Roman"/>
                <w:sz w:val="16"/>
                <w:szCs w:val="16"/>
                <w:lang w:eastAsia="es-CO"/>
              </w:rPr>
            </w:pPr>
          </w:p>
        </w:tc>
      </w:tr>
      <w:tr w:rsidR="000B45EF" w:rsidRPr="00593064" w14:paraId="0BFA7254" w14:textId="77777777" w:rsidTr="00916E38">
        <w:trPr>
          <w:trHeight w:val="315"/>
        </w:trPr>
        <w:tc>
          <w:tcPr>
            <w:tcW w:w="5694" w:type="dxa"/>
            <w:tcBorders>
              <w:top w:val="nil"/>
              <w:left w:val="nil"/>
              <w:bottom w:val="single" w:sz="4" w:space="0" w:color="auto"/>
              <w:right w:val="nil"/>
            </w:tcBorders>
            <w:shd w:val="clear" w:color="auto" w:fill="auto"/>
            <w:noWrap/>
            <w:vAlign w:val="center"/>
            <w:hideMark/>
          </w:tcPr>
          <w:p w14:paraId="53700CF3" w14:textId="77777777" w:rsidR="000B45EF" w:rsidRPr="00593064" w:rsidRDefault="000B45EF" w:rsidP="002E17C5">
            <w:pPr>
              <w:pStyle w:val="tabla"/>
            </w:pPr>
            <w:r w:rsidRPr="00593064">
              <w:t>Bicicleta</w:t>
            </w:r>
          </w:p>
        </w:tc>
        <w:tc>
          <w:tcPr>
            <w:tcW w:w="2453" w:type="dxa"/>
            <w:tcBorders>
              <w:top w:val="nil"/>
              <w:left w:val="nil"/>
              <w:bottom w:val="single" w:sz="4" w:space="0" w:color="auto"/>
              <w:right w:val="nil"/>
            </w:tcBorders>
            <w:shd w:val="clear" w:color="auto" w:fill="auto"/>
            <w:noWrap/>
            <w:vAlign w:val="center"/>
            <w:hideMark/>
          </w:tcPr>
          <w:p w14:paraId="0CADB420" w14:textId="77777777" w:rsidR="000B45EF" w:rsidRPr="00593064" w:rsidRDefault="000B45EF" w:rsidP="002E17C5">
            <w:pPr>
              <w:pStyle w:val="tabla"/>
            </w:pPr>
            <w:r w:rsidRPr="00593064">
              <w:t>1</w:t>
            </w:r>
          </w:p>
        </w:tc>
        <w:tc>
          <w:tcPr>
            <w:tcW w:w="2036" w:type="dxa"/>
            <w:tcBorders>
              <w:top w:val="nil"/>
              <w:left w:val="nil"/>
              <w:bottom w:val="nil"/>
              <w:right w:val="nil"/>
            </w:tcBorders>
            <w:shd w:val="clear" w:color="auto" w:fill="auto"/>
            <w:noWrap/>
            <w:vAlign w:val="center"/>
            <w:hideMark/>
          </w:tcPr>
          <w:p w14:paraId="7EE3EE09"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14:paraId="092FDB3D" w14:textId="77777777" w:rsidR="000B45EF" w:rsidRPr="00593064" w:rsidRDefault="000B45EF" w:rsidP="00916E38">
            <w:pPr>
              <w:ind w:firstLine="0"/>
              <w:jc w:val="left"/>
              <w:rPr>
                <w:rFonts w:eastAsia="Times New Roman"/>
                <w:sz w:val="16"/>
                <w:szCs w:val="16"/>
                <w:lang w:eastAsia="es-CO"/>
              </w:rPr>
            </w:pPr>
          </w:p>
        </w:tc>
      </w:tr>
      <w:tr w:rsidR="000B45EF" w:rsidRPr="00593064" w14:paraId="1BA77364" w14:textId="77777777" w:rsidTr="002B6D14">
        <w:trPr>
          <w:trHeight w:val="315"/>
        </w:trPr>
        <w:tc>
          <w:tcPr>
            <w:tcW w:w="5694" w:type="dxa"/>
            <w:tcBorders>
              <w:top w:val="nil"/>
              <w:left w:val="nil"/>
              <w:bottom w:val="single" w:sz="4" w:space="0" w:color="auto"/>
              <w:right w:val="nil"/>
            </w:tcBorders>
            <w:shd w:val="clear" w:color="auto" w:fill="auto"/>
            <w:noWrap/>
            <w:vAlign w:val="center"/>
            <w:hideMark/>
          </w:tcPr>
          <w:p w14:paraId="2200B8B7" w14:textId="77777777" w:rsidR="000B45EF" w:rsidRPr="00593064"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14:paraId="10BB00CD" w14:textId="77777777" w:rsidR="000B45EF" w:rsidRPr="00593064" w:rsidRDefault="000B45EF" w:rsidP="002E17C5">
            <w:pPr>
              <w:pStyle w:val="tabla"/>
            </w:pPr>
          </w:p>
        </w:tc>
        <w:tc>
          <w:tcPr>
            <w:tcW w:w="2036" w:type="dxa"/>
            <w:tcBorders>
              <w:top w:val="nil"/>
              <w:left w:val="nil"/>
              <w:bottom w:val="nil"/>
              <w:right w:val="nil"/>
            </w:tcBorders>
            <w:shd w:val="clear" w:color="auto" w:fill="auto"/>
            <w:noWrap/>
            <w:vAlign w:val="center"/>
            <w:hideMark/>
          </w:tcPr>
          <w:p w14:paraId="711A746A"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14:paraId="1EF0EC56" w14:textId="77777777" w:rsidR="000B45EF" w:rsidRPr="00593064" w:rsidRDefault="000B45EF" w:rsidP="00916E38">
            <w:pPr>
              <w:ind w:firstLine="0"/>
              <w:jc w:val="left"/>
              <w:rPr>
                <w:rFonts w:eastAsia="Times New Roman"/>
                <w:sz w:val="16"/>
                <w:szCs w:val="16"/>
                <w:lang w:eastAsia="es-CO"/>
              </w:rPr>
            </w:pPr>
          </w:p>
        </w:tc>
      </w:tr>
      <w:tr w:rsidR="000B45EF" w:rsidRPr="00593064" w14:paraId="1AAF14DB" w14:textId="77777777"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14:paraId="02027622" w14:textId="77777777" w:rsidR="000B45EF" w:rsidRPr="00593064" w:rsidRDefault="000B45EF" w:rsidP="002E17C5">
            <w:pPr>
              <w:pStyle w:val="tabla"/>
            </w:pPr>
            <w:r w:rsidRPr="00593064">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14:paraId="337AAFAC" w14:textId="77777777" w:rsidR="000B45EF" w:rsidRPr="00593064" w:rsidRDefault="000B45EF" w:rsidP="002E17C5">
            <w:pPr>
              <w:pStyle w:val="tabla"/>
            </w:pPr>
            <w:r w:rsidRPr="00593064">
              <w:t>71%</w:t>
            </w:r>
          </w:p>
        </w:tc>
        <w:tc>
          <w:tcPr>
            <w:tcW w:w="2036" w:type="dxa"/>
            <w:tcBorders>
              <w:top w:val="nil"/>
              <w:left w:val="nil"/>
              <w:right w:val="nil"/>
            </w:tcBorders>
            <w:shd w:val="clear" w:color="auto" w:fill="auto"/>
            <w:noWrap/>
            <w:vAlign w:val="bottom"/>
            <w:hideMark/>
          </w:tcPr>
          <w:p w14:paraId="04B2319B" w14:textId="77777777" w:rsidR="000B45EF" w:rsidRPr="00593064"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14:paraId="4325C2CD" w14:textId="77777777" w:rsidR="000B45EF" w:rsidRPr="00593064" w:rsidRDefault="000B45EF" w:rsidP="00916E38">
            <w:pPr>
              <w:ind w:firstLine="0"/>
              <w:jc w:val="left"/>
              <w:rPr>
                <w:rFonts w:eastAsia="Times New Roman"/>
                <w:sz w:val="16"/>
                <w:szCs w:val="16"/>
                <w:lang w:eastAsia="es-CO"/>
              </w:rPr>
            </w:pPr>
          </w:p>
        </w:tc>
      </w:tr>
      <w:tr w:rsidR="002B6D14" w:rsidRPr="00593064" w14:paraId="75BCAD9C" w14:textId="77777777" w:rsidTr="002B6D14">
        <w:trPr>
          <w:trHeight w:val="765"/>
        </w:trPr>
        <w:tc>
          <w:tcPr>
            <w:tcW w:w="5694" w:type="dxa"/>
            <w:tcBorders>
              <w:top w:val="single" w:sz="4" w:space="0" w:color="auto"/>
              <w:left w:val="nil"/>
              <w:right w:val="nil"/>
            </w:tcBorders>
            <w:shd w:val="clear" w:color="auto" w:fill="auto"/>
            <w:vAlign w:val="bottom"/>
          </w:tcPr>
          <w:p w14:paraId="49BFDBFE" w14:textId="77777777" w:rsidR="002B6D14" w:rsidRPr="00593064" w:rsidRDefault="002B6D14" w:rsidP="002B6D14">
            <w:pPr>
              <w:pStyle w:val="Fig"/>
              <w:rPr>
                <w:rFonts w:eastAsia="Times New Roman" w:cs="Times New Roman"/>
                <w:color w:val="auto"/>
                <w:szCs w:val="16"/>
                <w:lang w:val="es-ES_tradnl"/>
              </w:rPr>
            </w:pPr>
            <w:r w:rsidRPr="00593064">
              <w:rPr>
                <w:rFonts w:eastAsia="Times New Roman" w:cs="Times New Roman"/>
                <w:color w:val="auto"/>
                <w:szCs w:val="16"/>
                <w:lang w:val="es-ES_tradnl"/>
              </w:rPr>
              <w:t>Fuente: Construcción de los autores.</w:t>
            </w:r>
          </w:p>
          <w:p w14:paraId="60676F38" w14:textId="77777777" w:rsidR="002B6D14" w:rsidRPr="00593064"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14:paraId="7B22B046" w14:textId="77777777" w:rsidR="002B6D14" w:rsidRPr="00593064"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14:paraId="7CD17413" w14:textId="77777777" w:rsidR="002B6D14" w:rsidRPr="00593064"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14:paraId="0A5EE67B" w14:textId="77777777" w:rsidR="002B6D14" w:rsidRPr="00593064" w:rsidRDefault="002B6D14" w:rsidP="00916E38">
            <w:pPr>
              <w:ind w:firstLine="0"/>
              <w:jc w:val="left"/>
              <w:rPr>
                <w:rFonts w:eastAsia="Times New Roman"/>
                <w:sz w:val="16"/>
                <w:szCs w:val="16"/>
                <w:lang w:eastAsia="es-CO"/>
              </w:rPr>
            </w:pPr>
          </w:p>
        </w:tc>
      </w:tr>
      <w:tr w:rsidR="000B45EF" w:rsidRPr="00593064" w14:paraId="274580F5" w14:textId="77777777" w:rsidTr="002B6D14">
        <w:trPr>
          <w:trHeight w:val="315"/>
        </w:trPr>
        <w:tc>
          <w:tcPr>
            <w:tcW w:w="8147" w:type="dxa"/>
            <w:gridSpan w:val="2"/>
            <w:tcBorders>
              <w:left w:val="nil"/>
              <w:bottom w:val="nil"/>
              <w:right w:val="nil"/>
            </w:tcBorders>
            <w:shd w:val="clear" w:color="auto" w:fill="auto"/>
            <w:noWrap/>
            <w:vAlign w:val="bottom"/>
            <w:hideMark/>
          </w:tcPr>
          <w:p w14:paraId="625D2AF6" w14:textId="77777777" w:rsidR="000B45EF" w:rsidRPr="00593064" w:rsidRDefault="000B45EF" w:rsidP="00916E38">
            <w:pPr>
              <w:pStyle w:val="Fig"/>
              <w:rPr>
                <w:rFonts w:eastAsia="Times New Roman" w:cs="Times New Roman"/>
                <w:color w:val="auto"/>
                <w:szCs w:val="16"/>
                <w:lang w:val="es-ES_tradnl"/>
              </w:rPr>
            </w:pPr>
            <w:r w:rsidRPr="00593064">
              <w:rPr>
                <w:noProof/>
                <w:color w:val="auto"/>
                <w:lang w:val="es-ES_tradnl"/>
              </w:rPr>
              <w:drawing>
                <wp:inline distT="0" distB="0" distL="0" distR="0" wp14:anchorId="672CD4B5" wp14:editId="3DE92468">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14:paraId="2B4611C9" w14:textId="00FFCA4B" w:rsidR="009A0852" w:rsidRPr="00593064" w:rsidRDefault="004C3F65" w:rsidP="004C3F65">
            <w:pPr>
              <w:pStyle w:val="fuenteref"/>
              <w:rPr>
                <w:rFonts w:eastAsia="Times New Roman"/>
                <w:szCs w:val="16"/>
              </w:rPr>
            </w:pPr>
            <w:bookmarkStart w:id="112" w:name="_Toc7014589"/>
            <w:bookmarkStart w:id="113" w:name="_Toc8668796"/>
            <w:bookmarkStart w:id="114" w:name="_Toc9629638"/>
            <w:r w:rsidRPr="00593064">
              <w:lastRenderedPageBreak/>
              <w:t xml:space="preserve">Gráfica </w:t>
            </w:r>
            <w:r w:rsidR="003E2C6E">
              <w:fldChar w:fldCharType="begin"/>
            </w:r>
            <w:r w:rsidR="003E2C6E">
              <w:instrText xml:space="preserve"> SEQ Gráfica \* ARABIC </w:instrText>
            </w:r>
            <w:r w:rsidR="003E2C6E">
              <w:fldChar w:fldCharType="separate"/>
            </w:r>
            <w:r w:rsidR="001922BC">
              <w:rPr>
                <w:noProof/>
              </w:rPr>
              <w:t>2</w:t>
            </w:r>
            <w:r w:rsidR="003E2C6E">
              <w:rPr>
                <w:noProof/>
              </w:rPr>
              <w:fldChar w:fldCharType="end"/>
            </w:r>
            <w:r w:rsidRPr="00593064">
              <w:t>.</w:t>
            </w:r>
            <w:r w:rsidR="009A0852" w:rsidRPr="00593064">
              <w:t>Tipo de transporte personas encuestadas</w:t>
            </w:r>
            <w:bookmarkEnd w:id="112"/>
            <w:bookmarkEnd w:id="113"/>
            <w:r w:rsidRPr="00593064">
              <w:t>.</w:t>
            </w:r>
            <w:bookmarkEnd w:id="114"/>
          </w:p>
          <w:p w14:paraId="3A250D82" w14:textId="77777777" w:rsidR="000B45EF" w:rsidRPr="00593064" w:rsidRDefault="000B45EF" w:rsidP="004C3F65">
            <w:pPr>
              <w:pStyle w:val="fuenteref"/>
              <w:rPr>
                <w:rFonts w:eastAsia="Times New Roman"/>
                <w:szCs w:val="16"/>
              </w:rPr>
            </w:pPr>
            <w:r w:rsidRPr="00593064">
              <w:rPr>
                <w:rFonts w:eastAsia="Times New Roman"/>
                <w:szCs w:val="16"/>
              </w:rPr>
              <w:t>Fuente: Construcción de los autores</w:t>
            </w:r>
            <w:r w:rsidR="004C3F65" w:rsidRPr="00593064">
              <w:rPr>
                <w:rFonts w:eastAsia="Times New Roman"/>
                <w:szCs w:val="16"/>
              </w:rPr>
              <w:t>.</w:t>
            </w:r>
          </w:p>
          <w:p w14:paraId="3A8404A0" w14:textId="77777777" w:rsidR="000B45EF" w:rsidRPr="00593064" w:rsidRDefault="000B45EF" w:rsidP="00916E38">
            <w:pPr>
              <w:ind w:firstLine="0"/>
              <w:jc w:val="left"/>
              <w:rPr>
                <w:rFonts w:eastAsia="Times New Roman"/>
                <w:sz w:val="16"/>
                <w:szCs w:val="16"/>
                <w:lang w:eastAsia="es-CO"/>
              </w:rPr>
            </w:pPr>
          </w:p>
          <w:p w14:paraId="75B24424" w14:textId="77777777" w:rsidR="000B45EF" w:rsidRPr="00593064"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14:paraId="52ED06FF" w14:textId="77777777" w:rsidR="000B45EF" w:rsidRPr="00593064"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14:paraId="6A325075" w14:textId="77777777" w:rsidR="000B45EF" w:rsidRPr="00593064" w:rsidRDefault="000B45EF" w:rsidP="00916E38">
            <w:pPr>
              <w:ind w:firstLine="0"/>
              <w:jc w:val="left"/>
              <w:rPr>
                <w:rFonts w:eastAsia="Times New Roman"/>
                <w:sz w:val="16"/>
                <w:szCs w:val="16"/>
                <w:lang w:eastAsia="es-CO"/>
              </w:rPr>
            </w:pPr>
          </w:p>
        </w:tc>
      </w:tr>
      <w:tr w:rsidR="000B45EF" w:rsidRPr="00593064" w14:paraId="6E574719" w14:textId="77777777" w:rsidTr="00916E38">
        <w:trPr>
          <w:trHeight w:val="315"/>
        </w:trPr>
        <w:tc>
          <w:tcPr>
            <w:tcW w:w="5694" w:type="dxa"/>
            <w:tcBorders>
              <w:top w:val="nil"/>
              <w:left w:val="nil"/>
              <w:bottom w:val="nil"/>
              <w:right w:val="nil"/>
            </w:tcBorders>
            <w:shd w:val="clear" w:color="auto" w:fill="auto"/>
            <w:noWrap/>
            <w:vAlign w:val="bottom"/>
          </w:tcPr>
          <w:p w14:paraId="3070F26C" w14:textId="77777777" w:rsidR="000B45EF" w:rsidRPr="00593064"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14:paraId="7810F4A5" w14:textId="77777777" w:rsidR="000B45EF" w:rsidRPr="00593064"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14:paraId="3D864EDC" w14:textId="77777777" w:rsidR="000B45EF" w:rsidRPr="00593064"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14:paraId="648C1D92" w14:textId="77777777" w:rsidR="000B45EF" w:rsidRPr="00593064" w:rsidRDefault="000B45EF" w:rsidP="00916E38">
            <w:pPr>
              <w:pStyle w:val="Fig"/>
              <w:rPr>
                <w:color w:val="auto"/>
                <w:lang w:val="es-ES_tradnl"/>
              </w:rPr>
            </w:pPr>
          </w:p>
        </w:tc>
      </w:tr>
    </w:tbl>
    <w:p w14:paraId="254F7ADA" w14:textId="77777777" w:rsidR="000B45EF" w:rsidRPr="00593064" w:rsidRDefault="000B45EF" w:rsidP="000B45EF">
      <w:pPr>
        <w:ind w:left="454"/>
        <w:rPr>
          <w:sz w:val="16"/>
          <w:szCs w:val="16"/>
        </w:rPr>
      </w:pPr>
    </w:p>
    <w:p w14:paraId="7528BEE8" w14:textId="69E16291" w:rsidR="000B45EF" w:rsidRPr="00593064" w:rsidRDefault="000B45EF" w:rsidP="005557FA">
      <w:pPr>
        <w:pStyle w:val="Tablaref"/>
      </w:pPr>
      <w:bookmarkStart w:id="115" w:name="_Toc7014533"/>
      <w:bookmarkStart w:id="116" w:name="_Toc8668727"/>
      <w:bookmarkStart w:id="117" w:name="_Toc9629487"/>
      <w:r w:rsidRPr="00593064">
        <w:t xml:space="preserve">Tabla </w:t>
      </w:r>
      <w:r w:rsidR="003E2C6E">
        <w:fldChar w:fldCharType="begin"/>
      </w:r>
      <w:r w:rsidR="003E2C6E">
        <w:instrText xml:space="preserve"> SEQ Tabla \* ARABIC \s 1 </w:instrText>
      </w:r>
      <w:r w:rsidR="003E2C6E">
        <w:fldChar w:fldCharType="separate"/>
      </w:r>
      <w:r w:rsidR="001922BC">
        <w:rPr>
          <w:noProof/>
        </w:rPr>
        <w:t>5</w:t>
      </w:r>
      <w:r w:rsidR="003E2C6E">
        <w:rPr>
          <w:noProof/>
        </w:rPr>
        <w:fldChar w:fldCharType="end"/>
      </w:r>
      <w:r w:rsidRPr="00593064">
        <w:t>. Encuesta: pregunta 9.</w:t>
      </w:r>
      <w:bookmarkEnd w:id="115"/>
      <w:bookmarkEnd w:id="116"/>
      <w:bookmarkEnd w:id="117"/>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593064" w14:paraId="0A66957D" w14:textId="77777777"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14:paraId="3730AF96" w14:textId="77777777" w:rsidR="000B45EF" w:rsidRPr="00593064" w:rsidRDefault="000B45EF" w:rsidP="006D0169">
            <w:pPr>
              <w:pStyle w:val="tabla"/>
            </w:pPr>
            <w:r w:rsidRPr="00593064">
              <w:t>DATOS</w:t>
            </w:r>
          </w:p>
        </w:tc>
        <w:tc>
          <w:tcPr>
            <w:tcW w:w="0" w:type="auto"/>
            <w:gridSpan w:val="2"/>
            <w:tcBorders>
              <w:top w:val="single" w:sz="4" w:space="0" w:color="auto"/>
              <w:left w:val="nil"/>
              <w:bottom w:val="single" w:sz="4" w:space="0" w:color="auto"/>
              <w:right w:val="nil"/>
            </w:tcBorders>
            <w:shd w:val="clear" w:color="000000" w:fill="BFBFBF"/>
            <w:vAlign w:val="center"/>
            <w:hideMark/>
          </w:tcPr>
          <w:p w14:paraId="61CCD725" w14:textId="77777777" w:rsidR="000B45EF" w:rsidRPr="00593064" w:rsidRDefault="000B45EF" w:rsidP="006D0169">
            <w:pPr>
              <w:pStyle w:val="tabla"/>
            </w:pPr>
            <w:r w:rsidRPr="00593064">
              <w:t>9. Cuanto es su presupuesto mensual promedio para el servicio de estacionamiento?</w:t>
            </w:r>
          </w:p>
        </w:tc>
      </w:tr>
      <w:tr w:rsidR="000B45EF" w:rsidRPr="00593064" w14:paraId="46718E2F"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1C81973B" w14:textId="77777777" w:rsidR="000B45EF" w:rsidRPr="00593064" w:rsidRDefault="000B45EF" w:rsidP="006D0169">
            <w:pPr>
              <w:pStyle w:val="tabla"/>
            </w:pPr>
            <w:r w:rsidRPr="00593064">
              <w:t>1</w:t>
            </w:r>
          </w:p>
        </w:tc>
        <w:tc>
          <w:tcPr>
            <w:tcW w:w="0" w:type="auto"/>
            <w:tcBorders>
              <w:top w:val="nil"/>
              <w:left w:val="nil"/>
              <w:bottom w:val="single" w:sz="4" w:space="0" w:color="auto"/>
              <w:right w:val="nil"/>
            </w:tcBorders>
            <w:shd w:val="clear" w:color="auto" w:fill="auto"/>
            <w:noWrap/>
            <w:vAlign w:val="center"/>
            <w:hideMark/>
          </w:tcPr>
          <w:p w14:paraId="32937C7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F1AA663" w14:textId="77777777" w:rsidR="000B45EF" w:rsidRPr="00593064" w:rsidRDefault="000B45EF" w:rsidP="006D0169">
            <w:pPr>
              <w:pStyle w:val="tabla"/>
            </w:pPr>
            <w:r w:rsidRPr="00593064">
              <w:t>Gerente General</w:t>
            </w:r>
          </w:p>
        </w:tc>
        <w:tc>
          <w:tcPr>
            <w:tcW w:w="0" w:type="auto"/>
            <w:tcBorders>
              <w:top w:val="nil"/>
              <w:left w:val="nil"/>
              <w:bottom w:val="single" w:sz="4" w:space="0" w:color="auto"/>
              <w:right w:val="nil"/>
            </w:tcBorders>
            <w:shd w:val="clear" w:color="auto" w:fill="auto"/>
            <w:noWrap/>
            <w:vAlign w:val="center"/>
            <w:hideMark/>
          </w:tcPr>
          <w:p w14:paraId="1C6E16E8" w14:textId="77777777" w:rsidR="000B45EF" w:rsidRPr="00593064" w:rsidRDefault="000B45EF" w:rsidP="006D0169">
            <w:pPr>
              <w:pStyle w:val="tabla"/>
            </w:pPr>
            <w:r w:rsidRPr="00593064">
              <w:t>$ 180.000</w:t>
            </w:r>
          </w:p>
        </w:tc>
      </w:tr>
      <w:tr w:rsidR="000B45EF" w:rsidRPr="00593064" w14:paraId="64FB64D8"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0D687AFE" w14:textId="77777777" w:rsidR="000B45EF" w:rsidRPr="00593064" w:rsidRDefault="000B45EF" w:rsidP="006D0169">
            <w:pPr>
              <w:pStyle w:val="tabla"/>
            </w:pPr>
            <w:r w:rsidRPr="00593064">
              <w:t>2</w:t>
            </w:r>
          </w:p>
        </w:tc>
        <w:tc>
          <w:tcPr>
            <w:tcW w:w="0" w:type="auto"/>
            <w:tcBorders>
              <w:top w:val="nil"/>
              <w:left w:val="nil"/>
              <w:bottom w:val="single" w:sz="4" w:space="0" w:color="auto"/>
              <w:right w:val="nil"/>
            </w:tcBorders>
            <w:shd w:val="clear" w:color="auto" w:fill="auto"/>
            <w:noWrap/>
            <w:vAlign w:val="center"/>
            <w:hideMark/>
          </w:tcPr>
          <w:p w14:paraId="7C43148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4783A7E" w14:textId="77777777" w:rsidR="000B45EF" w:rsidRPr="00593064" w:rsidRDefault="000B45EF" w:rsidP="006D0169">
            <w:pPr>
              <w:pStyle w:val="tabla"/>
            </w:pPr>
            <w:r w:rsidRPr="00593064">
              <w:t>Gerente Comercial</w:t>
            </w:r>
          </w:p>
        </w:tc>
        <w:tc>
          <w:tcPr>
            <w:tcW w:w="0" w:type="auto"/>
            <w:tcBorders>
              <w:top w:val="nil"/>
              <w:left w:val="nil"/>
              <w:bottom w:val="single" w:sz="4" w:space="0" w:color="auto"/>
              <w:right w:val="nil"/>
            </w:tcBorders>
            <w:shd w:val="clear" w:color="auto" w:fill="auto"/>
            <w:noWrap/>
            <w:vAlign w:val="center"/>
            <w:hideMark/>
          </w:tcPr>
          <w:p w14:paraId="0368C287" w14:textId="77777777" w:rsidR="000B45EF" w:rsidRPr="00593064" w:rsidRDefault="000B45EF" w:rsidP="006D0169">
            <w:pPr>
              <w:pStyle w:val="tabla"/>
            </w:pPr>
            <w:r w:rsidRPr="00593064">
              <w:t>$ 0</w:t>
            </w:r>
          </w:p>
        </w:tc>
      </w:tr>
      <w:tr w:rsidR="000B45EF" w:rsidRPr="00593064" w14:paraId="6EB095DE"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1B58AE54" w14:textId="77777777" w:rsidR="000B45EF" w:rsidRPr="00593064" w:rsidRDefault="000B45EF" w:rsidP="006D0169">
            <w:pPr>
              <w:pStyle w:val="tabla"/>
            </w:pPr>
            <w:r w:rsidRPr="00593064">
              <w:t>3</w:t>
            </w:r>
          </w:p>
        </w:tc>
        <w:tc>
          <w:tcPr>
            <w:tcW w:w="0" w:type="auto"/>
            <w:tcBorders>
              <w:top w:val="nil"/>
              <w:left w:val="nil"/>
              <w:bottom w:val="single" w:sz="4" w:space="0" w:color="auto"/>
              <w:right w:val="nil"/>
            </w:tcBorders>
            <w:shd w:val="clear" w:color="auto" w:fill="auto"/>
            <w:noWrap/>
            <w:vAlign w:val="center"/>
            <w:hideMark/>
          </w:tcPr>
          <w:p w14:paraId="342489A8"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78C1D442" w14:textId="77777777" w:rsidR="000B45EF" w:rsidRPr="00593064" w:rsidRDefault="000B45EF" w:rsidP="006D0169">
            <w:pPr>
              <w:pStyle w:val="tabla"/>
            </w:pPr>
            <w:r w:rsidRPr="00593064">
              <w:t>Gerente de Operaciones</w:t>
            </w:r>
          </w:p>
        </w:tc>
        <w:tc>
          <w:tcPr>
            <w:tcW w:w="0" w:type="auto"/>
            <w:tcBorders>
              <w:top w:val="nil"/>
              <w:left w:val="nil"/>
              <w:bottom w:val="single" w:sz="4" w:space="0" w:color="auto"/>
              <w:right w:val="nil"/>
            </w:tcBorders>
            <w:shd w:val="clear" w:color="auto" w:fill="auto"/>
            <w:noWrap/>
            <w:vAlign w:val="center"/>
            <w:hideMark/>
          </w:tcPr>
          <w:p w14:paraId="3EF8ED33" w14:textId="77777777" w:rsidR="000B45EF" w:rsidRPr="00593064" w:rsidRDefault="000B45EF" w:rsidP="006D0169">
            <w:pPr>
              <w:pStyle w:val="tabla"/>
            </w:pPr>
            <w:r w:rsidRPr="00593064">
              <w:t>$ 1.065.600</w:t>
            </w:r>
          </w:p>
        </w:tc>
      </w:tr>
      <w:tr w:rsidR="000B45EF" w:rsidRPr="00593064" w14:paraId="2480854F"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07724569" w14:textId="77777777" w:rsidR="000B45EF" w:rsidRPr="00593064" w:rsidRDefault="000B45EF" w:rsidP="006D0169">
            <w:pPr>
              <w:pStyle w:val="tabla"/>
            </w:pPr>
            <w:r w:rsidRPr="00593064">
              <w:t>4</w:t>
            </w:r>
          </w:p>
        </w:tc>
        <w:tc>
          <w:tcPr>
            <w:tcW w:w="0" w:type="auto"/>
            <w:tcBorders>
              <w:top w:val="nil"/>
              <w:left w:val="nil"/>
              <w:bottom w:val="single" w:sz="4" w:space="0" w:color="auto"/>
              <w:right w:val="nil"/>
            </w:tcBorders>
            <w:shd w:val="clear" w:color="auto" w:fill="auto"/>
            <w:noWrap/>
            <w:vAlign w:val="center"/>
            <w:hideMark/>
          </w:tcPr>
          <w:p w14:paraId="45DD8604"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E6B1C1F" w14:textId="77777777" w:rsidR="000B45EF" w:rsidRPr="00593064" w:rsidRDefault="000B45EF" w:rsidP="006D0169">
            <w:pPr>
              <w:pStyle w:val="tabla"/>
            </w:pPr>
            <w:r w:rsidRPr="00593064">
              <w:t>Gerente RR.HH.</w:t>
            </w:r>
          </w:p>
        </w:tc>
        <w:tc>
          <w:tcPr>
            <w:tcW w:w="0" w:type="auto"/>
            <w:tcBorders>
              <w:top w:val="nil"/>
              <w:left w:val="nil"/>
              <w:bottom w:val="single" w:sz="4" w:space="0" w:color="auto"/>
              <w:right w:val="nil"/>
            </w:tcBorders>
            <w:shd w:val="clear" w:color="auto" w:fill="auto"/>
            <w:noWrap/>
            <w:vAlign w:val="center"/>
            <w:hideMark/>
          </w:tcPr>
          <w:p w14:paraId="4E22B4D7" w14:textId="77777777" w:rsidR="000B45EF" w:rsidRPr="00593064" w:rsidRDefault="000B45EF" w:rsidP="006D0169">
            <w:pPr>
              <w:pStyle w:val="tabla"/>
            </w:pPr>
            <w:r w:rsidRPr="00593064">
              <w:t>$ 160.000</w:t>
            </w:r>
          </w:p>
        </w:tc>
      </w:tr>
      <w:tr w:rsidR="000B45EF" w:rsidRPr="00593064" w14:paraId="71D345A5"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7186DC12" w14:textId="77777777" w:rsidR="000B45EF" w:rsidRPr="00593064" w:rsidRDefault="000B45EF" w:rsidP="006D0169">
            <w:pPr>
              <w:pStyle w:val="tabla"/>
            </w:pPr>
            <w:r w:rsidRPr="00593064">
              <w:t>5</w:t>
            </w:r>
          </w:p>
        </w:tc>
        <w:tc>
          <w:tcPr>
            <w:tcW w:w="0" w:type="auto"/>
            <w:tcBorders>
              <w:top w:val="nil"/>
              <w:left w:val="nil"/>
              <w:bottom w:val="single" w:sz="4" w:space="0" w:color="auto"/>
              <w:right w:val="nil"/>
            </w:tcBorders>
            <w:shd w:val="clear" w:color="auto" w:fill="auto"/>
            <w:noWrap/>
            <w:vAlign w:val="center"/>
            <w:hideMark/>
          </w:tcPr>
          <w:p w14:paraId="5DB59D7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1B66D30C" w14:textId="77777777" w:rsidR="000B45EF" w:rsidRPr="00593064" w:rsidRDefault="000B45EF" w:rsidP="006D0169">
            <w:pPr>
              <w:pStyle w:val="tabla"/>
            </w:pPr>
            <w:r w:rsidRPr="00593064">
              <w:t>Jefe de mantenimiento</w:t>
            </w:r>
          </w:p>
        </w:tc>
        <w:tc>
          <w:tcPr>
            <w:tcW w:w="0" w:type="auto"/>
            <w:tcBorders>
              <w:top w:val="nil"/>
              <w:left w:val="nil"/>
              <w:bottom w:val="single" w:sz="4" w:space="0" w:color="auto"/>
              <w:right w:val="nil"/>
            </w:tcBorders>
            <w:shd w:val="clear" w:color="auto" w:fill="auto"/>
            <w:noWrap/>
            <w:vAlign w:val="center"/>
            <w:hideMark/>
          </w:tcPr>
          <w:p w14:paraId="52BB2DA7" w14:textId="77777777" w:rsidR="000B45EF" w:rsidRPr="00593064" w:rsidRDefault="000B45EF" w:rsidP="006D0169">
            <w:pPr>
              <w:pStyle w:val="tabla"/>
            </w:pPr>
            <w:r w:rsidRPr="00593064">
              <w:t>$ 10.000</w:t>
            </w:r>
          </w:p>
        </w:tc>
      </w:tr>
      <w:tr w:rsidR="000B45EF" w:rsidRPr="00593064" w14:paraId="45360133"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5123ACF2" w14:textId="77777777" w:rsidR="000B45EF" w:rsidRPr="00593064" w:rsidRDefault="000B45EF" w:rsidP="006D0169">
            <w:pPr>
              <w:pStyle w:val="tabla"/>
            </w:pPr>
            <w:r w:rsidRPr="00593064">
              <w:t>6</w:t>
            </w:r>
          </w:p>
        </w:tc>
        <w:tc>
          <w:tcPr>
            <w:tcW w:w="0" w:type="auto"/>
            <w:tcBorders>
              <w:top w:val="nil"/>
              <w:left w:val="nil"/>
              <w:bottom w:val="single" w:sz="4" w:space="0" w:color="auto"/>
              <w:right w:val="nil"/>
            </w:tcBorders>
            <w:shd w:val="clear" w:color="auto" w:fill="auto"/>
            <w:noWrap/>
            <w:vAlign w:val="center"/>
            <w:hideMark/>
          </w:tcPr>
          <w:p w14:paraId="60AEB03B"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28ABABFD" w14:textId="77777777" w:rsidR="000B45EF" w:rsidRPr="00593064" w:rsidRDefault="000B45EF" w:rsidP="006D0169">
            <w:pPr>
              <w:pStyle w:val="tabla"/>
            </w:pPr>
            <w:r w:rsidRPr="00593064">
              <w:t>Contadora</w:t>
            </w:r>
          </w:p>
        </w:tc>
        <w:tc>
          <w:tcPr>
            <w:tcW w:w="0" w:type="auto"/>
            <w:tcBorders>
              <w:top w:val="nil"/>
              <w:left w:val="nil"/>
              <w:bottom w:val="single" w:sz="4" w:space="0" w:color="auto"/>
              <w:right w:val="nil"/>
            </w:tcBorders>
            <w:shd w:val="clear" w:color="auto" w:fill="auto"/>
            <w:noWrap/>
            <w:vAlign w:val="center"/>
            <w:hideMark/>
          </w:tcPr>
          <w:p w14:paraId="5CF1D99B" w14:textId="77777777" w:rsidR="000B45EF" w:rsidRPr="00593064" w:rsidRDefault="000B45EF" w:rsidP="006D0169">
            <w:pPr>
              <w:pStyle w:val="tabla"/>
            </w:pPr>
            <w:r w:rsidRPr="00593064">
              <w:t>$ 100.000</w:t>
            </w:r>
          </w:p>
        </w:tc>
      </w:tr>
      <w:tr w:rsidR="000B45EF" w:rsidRPr="00593064" w14:paraId="6D8D7A05"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43D8DEF7" w14:textId="77777777" w:rsidR="000B45EF" w:rsidRPr="00593064" w:rsidRDefault="000B45EF" w:rsidP="006D0169">
            <w:pPr>
              <w:pStyle w:val="tabla"/>
            </w:pPr>
            <w:r w:rsidRPr="00593064">
              <w:t>7</w:t>
            </w:r>
          </w:p>
        </w:tc>
        <w:tc>
          <w:tcPr>
            <w:tcW w:w="0" w:type="auto"/>
            <w:tcBorders>
              <w:top w:val="nil"/>
              <w:left w:val="nil"/>
              <w:bottom w:val="single" w:sz="4" w:space="0" w:color="auto"/>
              <w:right w:val="nil"/>
            </w:tcBorders>
            <w:shd w:val="clear" w:color="auto" w:fill="auto"/>
            <w:noWrap/>
            <w:vAlign w:val="center"/>
            <w:hideMark/>
          </w:tcPr>
          <w:p w14:paraId="71EE709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63630A6E" w14:textId="77777777" w:rsidR="000B45EF" w:rsidRPr="00593064" w:rsidRDefault="000B45EF" w:rsidP="006D0169">
            <w:pPr>
              <w:pStyle w:val="tabla"/>
            </w:pPr>
            <w:proofErr w:type="spellStart"/>
            <w:r w:rsidRPr="00593064">
              <w:t>Cheff</w:t>
            </w:r>
            <w:proofErr w:type="spellEnd"/>
          </w:p>
        </w:tc>
        <w:tc>
          <w:tcPr>
            <w:tcW w:w="0" w:type="auto"/>
            <w:tcBorders>
              <w:top w:val="nil"/>
              <w:left w:val="nil"/>
              <w:bottom w:val="single" w:sz="4" w:space="0" w:color="auto"/>
              <w:right w:val="nil"/>
            </w:tcBorders>
            <w:shd w:val="clear" w:color="auto" w:fill="auto"/>
            <w:noWrap/>
            <w:vAlign w:val="center"/>
            <w:hideMark/>
          </w:tcPr>
          <w:p w14:paraId="6993FE3E" w14:textId="77777777" w:rsidR="000B45EF" w:rsidRPr="00593064" w:rsidRDefault="000B45EF" w:rsidP="006D0169">
            <w:pPr>
              <w:pStyle w:val="tabla"/>
            </w:pPr>
            <w:r w:rsidRPr="00593064">
              <w:t>$ 160.000</w:t>
            </w:r>
          </w:p>
        </w:tc>
      </w:tr>
      <w:tr w:rsidR="000B45EF" w:rsidRPr="00593064" w14:paraId="2A68687F"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678F086D" w14:textId="77777777" w:rsidR="000B45EF" w:rsidRPr="00593064" w:rsidRDefault="000B45EF" w:rsidP="006D0169">
            <w:pPr>
              <w:pStyle w:val="tabla"/>
            </w:pPr>
            <w:r w:rsidRPr="00593064">
              <w:t>8</w:t>
            </w:r>
          </w:p>
        </w:tc>
        <w:tc>
          <w:tcPr>
            <w:tcW w:w="0" w:type="auto"/>
            <w:tcBorders>
              <w:top w:val="nil"/>
              <w:left w:val="nil"/>
              <w:bottom w:val="single" w:sz="4" w:space="0" w:color="auto"/>
              <w:right w:val="nil"/>
            </w:tcBorders>
            <w:shd w:val="clear" w:color="auto" w:fill="auto"/>
            <w:noWrap/>
            <w:vAlign w:val="center"/>
            <w:hideMark/>
          </w:tcPr>
          <w:p w14:paraId="75432C1D"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2D0051AB" w14:textId="77777777" w:rsidR="000B45EF" w:rsidRPr="00593064" w:rsidRDefault="000B45EF" w:rsidP="006D0169">
            <w:pPr>
              <w:pStyle w:val="tabla"/>
            </w:pPr>
            <w:r w:rsidRPr="00593064">
              <w:t>Director parqueadero Premium</w:t>
            </w:r>
          </w:p>
        </w:tc>
        <w:tc>
          <w:tcPr>
            <w:tcW w:w="0" w:type="auto"/>
            <w:tcBorders>
              <w:top w:val="nil"/>
              <w:left w:val="nil"/>
              <w:bottom w:val="single" w:sz="4" w:space="0" w:color="auto"/>
              <w:right w:val="nil"/>
            </w:tcBorders>
            <w:shd w:val="clear" w:color="auto" w:fill="auto"/>
            <w:noWrap/>
            <w:vAlign w:val="center"/>
            <w:hideMark/>
          </w:tcPr>
          <w:p w14:paraId="0049CDCA" w14:textId="77777777" w:rsidR="000B45EF" w:rsidRPr="00593064" w:rsidRDefault="000B45EF" w:rsidP="006D0169">
            <w:pPr>
              <w:pStyle w:val="tabla"/>
            </w:pPr>
            <w:r w:rsidRPr="00593064">
              <w:t>$ 60.000</w:t>
            </w:r>
          </w:p>
        </w:tc>
      </w:tr>
      <w:tr w:rsidR="000B45EF" w:rsidRPr="00593064" w14:paraId="35F2E19A"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027D86C4" w14:textId="77777777" w:rsidR="000B45EF" w:rsidRPr="00593064" w:rsidRDefault="000B45EF" w:rsidP="006D0169">
            <w:pPr>
              <w:pStyle w:val="tabla"/>
            </w:pPr>
            <w:r w:rsidRPr="00593064">
              <w:t>9</w:t>
            </w:r>
          </w:p>
        </w:tc>
        <w:tc>
          <w:tcPr>
            <w:tcW w:w="0" w:type="auto"/>
            <w:tcBorders>
              <w:top w:val="nil"/>
              <w:left w:val="nil"/>
              <w:bottom w:val="single" w:sz="4" w:space="0" w:color="auto"/>
              <w:right w:val="nil"/>
            </w:tcBorders>
            <w:shd w:val="clear" w:color="auto" w:fill="auto"/>
            <w:noWrap/>
            <w:vAlign w:val="center"/>
            <w:hideMark/>
          </w:tcPr>
          <w:p w14:paraId="24A7B8AA"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16412B9" w14:textId="77777777" w:rsidR="000B45EF" w:rsidRPr="00593064" w:rsidRDefault="000B45EF" w:rsidP="006D0169">
            <w:pPr>
              <w:pStyle w:val="tabla"/>
            </w:pPr>
            <w:r w:rsidRPr="00593064">
              <w:t>Diseñadora</w:t>
            </w:r>
          </w:p>
        </w:tc>
        <w:tc>
          <w:tcPr>
            <w:tcW w:w="0" w:type="auto"/>
            <w:tcBorders>
              <w:top w:val="nil"/>
              <w:left w:val="nil"/>
              <w:bottom w:val="single" w:sz="4" w:space="0" w:color="auto"/>
              <w:right w:val="nil"/>
            </w:tcBorders>
            <w:shd w:val="clear" w:color="auto" w:fill="auto"/>
            <w:noWrap/>
            <w:vAlign w:val="center"/>
            <w:hideMark/>
          </w:tcPr>
          <w:p w14:paraId="072F2032" w14:textId="77777777" w:rsidR="000B45EF" w:rsidRPr="00593064" w:rsidRDefault="000B45EF" w:rsidP="006D0169">
            <w:pPr>
              <w:pStyle w:val="tabla"/>
            </w:pPr>
            <w:r w:rsidRPr="00593064">
              <w:t>$ 0</w:t>
            </w:r>
          </w:p>
        </w:tc>
      </w:tr>
      <w:tr w:rsidR="000B45EF" w:rsidRPr="00593064" w14:paraId="7FAA24E7"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41C596B4" w14:textId="77777777" w:rsidR="000B45EF" w:rsidRPr="00593064" w:rsidRDefault="000B45EF" w:rsidP="006D0169">
            <w:pPr>
              <w:pStyle w:val="tabla"/>
            </w:pPr>
            <w:r w:rsidRPr="00593064">
              <w:t>10</w:t>
            </w:r>
          </w:p>
        </w:tc>
        <w:tc>
          <w:tcPr>
            <w:tcW w:w="0" w:type="auto"/>
            <w:tcBorders>
              <w:top w:val="nil"/>
              <w:left w:val="nil"/>
              <w:bottom w:val="single" w:sz="4" w:space="0" w:color="auto"/>
              <w:right w:val="nil"/>
            </w:tcBorders>
            <w:shd w:val="clear" w:color="auto" w:fill="auto"/>
            <w:noWrap/>
            <w:vAlign w:val="center"/>
            <w:hideMark/>
          </w:tcPr>
          <w:p w14:paraId="5433555A"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05E2EFE" w14:textId="77777777" w:rsidR="000B45EF" w:rsidRPr="00593064" w:rsidRDefault="000B45EF" w:rsidP="006D0169">
            <w:pPr>
              <w:pStyle w:val="tabla"/>
            </w:pPr>
            <w:r w:rsidRPr="00593064">
              <w:t>Arquitecta</w:t>
            </w:r>
          </w:p>
        </w:tc>
        <w:tc>
          <w:tcPr>
            <w:tcW w:w="0" w:type="auto"/>
            <w:tcBorders>
              <w:top w:val="nil"/>
              <w:left w:val="nil"/>
              <w:bottom w:val="single" w:sz="4" w:space="0" w:color="auto"/>
              <w:right w:val="nil"/>
            </w:tcBorders>
            <w:shd w:val="clear" w:color="auto" w:fill="auto"/>
            <w:noWrap/>
            <w:vAlign w:val="center"/>
            <w:hideMark/>
          </w:tcPr>
          <w:p w14:paraId="483DA32F" w14:textId="77777777" w:rsidR="000B45EF" w:rsidRPr="00593064" w:rsidRDefault="000B45EF" w:rsidP="006D0169">
            <w:pPr>
              <w:pStyle w:val="tabla"/>
            </w:pPr>
            <w:r w:rsidRPr="00593064">
              <w:t>$ 60.000</w:t>
            </w:r>
          </w:p>
        </w:tc>
      </w:tr>
      <w:tr w:rsidR="000B45EF" w:rsidRPr="00593064" w14:paraId="53EBA1D1"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3D56A229" w14:textId="77777777" w:rsidR="000B45EF" w:rsidRPr="00593064" w:rsidRDefault="000B45EF" w:rsidP="006D0169">
            <w:pPr>
              <w:pStyle w:val="tabla"/>
            </w:pPr>
            <w:r w:rsidRPr="00593064">
              <w:t>11</w:t>
            </w:r>
          </w:p>
        </w:tc>
        <w:tc>
          <w:tcPr>
            <w:tcW w:w="0" w:type="auto"/>
            <w:tcBorders>
              <w:top w:val="nil"/>
              <w:left w:val="nil"/>
              <w:bottom w:val="single" w:sz="4" w:space="0" w:color="auto"/>
              <w:right w:val="nil"/>
            </w:tcBorders>
            <w:shd w:val="clear" w:color="auto" w:fill="auto"/>
            <w:noWrap/>
            <w:vAlign w:val="center"/>
            <w:hideMark/>
          </w:tcPr>
          <w:p w14:paraId="3F97DCA1"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FF7EF3E"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25A206CD" w14:textId="77777777" w:rsidR="000B45EF" w:rsidRPr="00593064" w:rsidRDefault="000B45EF" w:rsidP="006D0169">
            <w:pPr>
              <w:pStyle w:val="tabla"/>
            </w:pPr>
            <w:r w:rsidRPr="00593064">
              <w:t>No aplica</w:t>
            </w:r>
          </w:p>
        </w:tc>
      </w:tr>
      <w:tr w:rsidR="000B45EF" w:rsidRPr="00593064" w14:paraId="1BA36BA6"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11ABA360" w14:textId="77777777" w:rsidR="000B45EF" w:rsidRPr="00593064" w:rsidRDefault="000B45EF" w:rsidP="006D0169">
            <w:pPr>
              <w:pStyle w:val="tabla"/>
            </w:pPr>
            <w:r w:rsidRPr="00593064">
              <w:t>12</w:t>
            </w:r>
          </w:p>
        </w:tc>
        <w:tc>
          <w:tcPr>
            <w:tcW w:w="0" w:type="auto"/>
            <w:tcBorders>
              <w:top w:val="nil"/>
              <w:left w:val="nil"/>
              <w:bottom w:val="single" w:sz="4" w:space="0" w:color="auto"/>
              <w:right w:val="nil"/>
            </w:tcBorders>
            <w:shd w:val="clear" w:color="auto" w:fill="auto"/>
            <w:noWrap/>
            <w:vAlign w:val="center"/>
            <w:hideMark/>
          </w:tcPr>
          <w:p w14:paraId="00A74231"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2BA2FAA3"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267618D5" w14:textId="77777777" w:rsidR="000B45EF" w:rsidRPr="00593064" w:rsidRDefault="000B45EF" w:rsidP="006D0169">
            <w:pPr>
              <w:pStyle w:val="tabla"/>
            </w:pPr>
            <w:r w:rsidRPr="00593064">
              <w:t>No aplica</w:t>
            </w:r>
          </w:p>
        </w:tc>
      </w:tr>
      <w:tr w:rsidR="000B45EF" w:rsidRPr="00593064" w14:paraId="3D32ED3C"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67658D57" w14:textId="77777777" w:rsidR="000B45EF" w:rsidRPr="00593064" w:rsidRDefault="000B45EF" w:rsidP="006D0169">
            <w:pPr>
              <w:pStyle w:val="tabla"/>
            </w:pPr>
            <w:r w:rsidRPr="00593064">
              <w:t>13</w:t>
            </w:r>
          </w:p>
        </w:tc>
        <w:tc>
          <w:tcPr>
            <w:tcW w:w="0" w:type="auto"/>
            <w:tcBorders>
              <w:top w:val="nil"/>
              <w:left w:val="nil"/>
              <w:bottom w:val="single" w:sz="4" w:space="0" w:color="auto"/>
              <w:right w:val="nil"/>
            </w:tcBorders>
            <w:shd w:val="clear" w:color="auto" w:fill="auto"/>
            <w:noWrap/>
            <w:vAlign w:val="center"/>
            <w:hideMark/>
          </w:tcPr>
          <w:p w14:paraId="3DEC367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29F2F62F"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68DB3952" w14:textId="77777777" w:rsidR="000B45EF" w:rsidRPr="00593064" w:rsidRDefault="000B45EF" w:rsidP="006D0169">
            <w:pPr>
              <w:pStyle w:val="tabla"/>
            </w:pPr>
            <w:r w:rsidRPr="00593064">
              <w:t>No aplica</w:t>
            </w:r>
          </w:p>
        </w:tc>
      </w:tr>
      <w:tr w:rsidR="000B45EF" w:rsidRPr="00593064" w14:paraId="40CC9D54"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65C3E698" w14:textId="77777777" w:rsidR="000B45EF" w:rsidRPr="00593064" w:rsidRDefault="000B45EF" w:rsidP="006D0169">
            <w:pPr>
              <w:pStyle w:val="tabla"/>
            </w:pPr>
            <w:r w:rsidRPr="00593064">
              <w:t>14</w:t>
            </w:r>
          </w:p>
        </w:tc>
        <w:tc>
          <w:tcPr>
            <w:tcW w:w="0" w:type="auto"/>
            <w:tcBorders>
              <w:top w:val="nil"/>
              <w:left w:val="nil"/>
              <w:bottom w:val="single" w:sz="4" w:space="0" w:color="auto"/>
              <w:right w:val="nil"/>
            </w:tcBorders>
            <w:shd w:val="clear" w:color="auto" w:fill="auto"/>
            <w:noWrap/>
            <w:vAlign w:val="center"/>
            <w:hideMark/>
          </w:tcPr>
          <w:p w14:paraId="27724038"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65166681"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27674B9D" w14:textId="77777777" w:rsidR="000B45EF" w:rsidRPr="00593064" w:rsidRDefault="000B45EF" w:rsidP="006D0169">
            <w:pPr>
              <w:pStyle w:val="tabla"/>
            </w:pPr>
            <w:r w:rsidRPr="00593064">
              <w:t>No aplica</w:t>
            </w:r>
          </w:p>
        </w:tc>
      </w:tr>
      <w:tr w:rsidR="000B45EF" w:rsidRPr="00593064" w14:paraId="0CDF9490"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04BC6A73" w14:textId="77777777" w:rsidR="000B45EF" w:rsidRPr="00593064" w:rsidRDefault="000B45EF" w:rsidP="006D0169">
            <w:pPr>
              <w:pStyle w:val="tabla"/>
            </w:pPr>
            <w:r w:rsidRPr="00593064">
              <w:t>15</w:t>
            </w:r>
          </w:p>
        </w:tc>
        <w:tc>
          <w:tcPr>
            <w:tcW w:w="0" w:type="auto"/>
            <w:tcBorders>
              <w:top w:val="nil"/>
              <w:left w:val="nil"/>
              <w:bottom w:val="single" w:sz="4" w:space="0" w:color="auto"/>
              <w:right w:val="nil"/>
            </w:tcBorders>
            <w:shd w:val="clear" w:color="auto" w:fill="auto"/>
            <w:noWrap/>
            <w:vAlign w:val="center"/>
            <w:hideMark/>
          </w:tcPr>
          <w:p w14:paraId="4B4C637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4C90B415"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66595A06" w14:textId="77777777" w:rsidR="000B45EF" w:rsidRPr="00593064" w:rsidRDefault="000B45EF" w:rsidP="006D0169">
            <w:pPr>
              <w:pStyle w:val="tabla"/>
            </w:pPr>
            <w:r w:rsidRPr="00593064">
              <w:t>No aplica</w:t>
            </w:r>
          </w:p>
        </w:tc>
      </w:tr>
      <w:tr w:rsidR="000B45EF" w:rsidRPr="00593064" w14:paraId="610D7F48"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78531FDE" w14:textId="77777777" w:rsidR="000B45EF" w:rsidRPr="00593064" w:rsidRDefault="000B45EF" w:rsidP="006D0169">
            <w:pPr>
              <w:pStyle w:val="tabla"/>
            </w:pPr>
            <w:r w:rsidRPr="00593064">
              <w:t>16</w:t>
            </w:r>
          </w:p>
        </w:tc>
        <w:tc>
          <w:tcPr>
            <w:tcW w:w="0" w:type="auto"/>
            <w:tcBorders>
              <w:top w:val="nil"/>
              <w:left w:val="nil"/>
              <w:bottom w:val="single" w:sz="4" w:space="0" w:color="auto"/>
              <w:right w:val="nil"/>
            </w:tcBorders>
            <w:shd w:val="clear" w:color="auto" w:fill="auto"/>
            <w:noWrap/>
            <w:vAlign w:val="center"/>
            <w:hideMark/>
          </w:tcPr>
          <w:p w14:paraId="27FA7366"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4E29CB53"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3469FCA1" w14:textId="77777777" w:rsidR="000B45EF" w:rsidRPr="00593064" w:rsidRDefault="000B45EF" w:rsidP="006D0169">
            <w:pPr>
              <w:pStyle w:val="tabla"/>
            </w:pPr>
            <w:r w:rsidRPr="00593064">
              <w:t>No aplica</w:t>
            </w:r>
          </w:p>
        </w:tc>
      </w:tr>
      <w:tr w:rsidR="000B45EF" w:rsidRPr="00593064" w14:paraId="31126F91" w14:textId="77777777"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14:paraId="5DD8E258" w14:textId="77777777" w:rsidR="000B45EF" w:rsidRPr="00593064" w:rsidRDefault="000B45EF" w:rsidP="006D0169">
            <w:pPr>
              <w:pStyle w:val="tabla"/>
            </w:pPr>
            <w:r w:rsidRPr="00593064">
              <w:t>17</w:t>
            </w:r>
          </w:p>
        </w:tc>
        <w:tc>
          <w:tcPr>
            <w:tcW w:w="0" w:type="auto"/>
            <w:tcBorders>
              <w:top w:val="nil"/>
              <w:left w:val="nil"/>
              <w:bottom w:val="single" w:sz="4" w:space="0" w:color="auto"/>
              <w:right w:val="nil"/>
            </w:tcBorders>
            <w:shd w:val="clear" w:color="auto" w:fill="auto"/>
            <w:noWrap/>
            <w:vAlign w:val="center"/>
            <w:hideMark/>
          </w:tcPr>
          <w:p w14:paraId="6470271A"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D99082E" w14:textId="77777777" w:rsidR="000B45EF" w:rsidRPr="00593064" w:rsidRDefault="000B45EF" w:rsidP="006D0169">
            <w:pPr>
              <w:pStyle w:val="tabla"/>
            </w:pPr>
            <w:r w:rsidRPr="00593064">
              <w:t>Cliente</w:t>
            </w:r>
          </w:p>
        </w:tc>
        <w:tc>
          <w:tcPr>
            <w:tcW w:w="0" w:type="auto"/>
            <w:tcBorders>
              <w:top w:val="nil"/>
              <w:left w:val="nil"/>
              <w:bottom w:val="single" w:sz="4" w:space="0" w:color="auto"/>
              <w:right w:val="nil"/>
            </w:tcBorders>
            <w:shd w:val="clear" w:color="auto" w:fill="auto"/>
            <w:noWrap/>
            <w:vAlign w:val="center"/>
            <w:hideMark/>
          </w:tcPr>
          <w:p w14:paraId="32DBB097" w14:textId="77777777" w:rsidR="000B45EF" w:rsidRPr="00593064" w:rsidRDefault="000B45EF" w:rsidP="006D0169">
            <w:pPr>
              <w:pStyle w:val="tabla"/>
            </w:pPr>
            <w:r w:rsidRPr="00593064">
              <w:t>No aplica</w:t>
            </w:r>
          </w:p>
        </w:tc>
      </w:tr>
    </w:tbl>
    <w:p w14:paraId="2B4ED7EE" w14:textId="77777777" w:rsidR="000B45EF" w:rsidRPr="00593064" w:rsidRDefault="000B45EF" w:rsidP="00C06909">
      <w:pPr>
        <w:pStyle w:val="fuenteref"/>
        <w:rPr>
          <w:szCs w:val="16"/>
        </w:rPr>
      </w:pPr>
      <w:r w:rsidRPr="00593064">
        <w:t>Fuente: Construcción de los autores</w:t>
      </w:r>
    </w:p>
    <w:p w14:paraId="0ABE9F87" w14:textId="77777777" w:rsidR="00C06909" w:rsidRPr="00593064" w:rsidRDefault="00C06909">
      <w:pPr>
        <w:spacing w:line="240" w:lineRule="auto"/>
        <w:rPr>
          <w:sz w:val="16"/>
          <w:szCs w:val="16"/>
        </w:rPr>
      </w:pPr>
      <w:r w:rsidRPr="00593064">
        <w:rPr>
          <w:sz w:val="16"/>
          <w:szCs w:val="16"/>
        </w:rPr>
        <w:br w:type="page"/>
      </w:r>
    </w:p>
    <w:p w14:paraId="4DFABE42" w14:textId="77777777" w:rsidR="000B45EF" w:rsidRPr="00593064" w:rsidRDefault="000B45EF" w:rsidP="000B45EF">
      <w:pPr>
        <w:pStyle w:val="Fig"/>
        <w:ind w:firstLine="0"/>
        <w:rPr>
          <w:rFonts w:cs="Times New Roman"/>
          <w:color w:val="auto"/>
          <w:szCs w:val="16"/>
          <w:lang w:val="es-ES_tradnl"/>
        </w:rPr>
      </w:pPr>
      <w:r w:rsidRPr="00593064">
        <w:rPr>
          <w:noProof/>
          <w:color w:val="auto"/>
          <w:lang w:val="es-ES_tradnl"/>
        </w:rPr>
        <w:lastRenderedPageBreak/>
        <w:drawing>
          <wp:inline distT="0" distB="0" distL="0" distR="0" wp14:anchorId="34267EE7" wp14:editId="43DF2495">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761B701" w14:textId="3A36594E" w:rsidR="000B45EF" w:rsidRPr="00593064" w:rsidRDefault="00D95754" w:rsidP="00D95754">
      <w:pPr>
        <w:pStyle w:val="fuenteref"/>
        <w:rPr>
          <w:sz w:val="16"/>
          <w:szCs w:val="16"/>
        </w:rPr>
      </w:pPr>
      <w:bookmarkStart w:id="118" w:name="_Toc7014590"/>
      <w:bookmarkStart w:id="119" w:name="_Toc8668797"/>
      <w:bookmarkStart w:id="120" w:name="_Toc9629639"/>
      <w:r w:rsidRPr="00593064">
        <w:t xml:space="preserve">Gráfica </w:t>
      </w:r>
      <w:r w:rsidR="003E2C6E">
        <w:fldChar w:fldCharType="begin"/>
      </w:r>
      <w:r w:rsidR="003E2C6E">
        <w:instrText xml:space="preserve"> SEQ Gráfica \* ARABIC </w:instrText>
      </w:r>
      <w:r w:rsidR="003E2C6E">
        <w:fldChar w:fldCharType="separate"/>
      </w:r>
      <w:r w:rsidR="001922BC">
        <w:rPr>
          <w:noProof/>
        </w:rPr>
        <w:t>3</w:t>
      </w:r>
      <w:r w:rsidR="003E2C6E">
        <w:rPr>
          <w:noProof/>
        </w:rPr>
        <w:fldChar w:fldCharType="end"/>
      </w:r>
      <w:r w:rsidRPr="00593064">
        <w:t>. Presupuesto mensual para estacionamiento.</w:t>
      </w:r>
      <w:bookmarkEnd w:id="118"/>
      <w:bookmarkEnd w:id="119"/>
      <w:bookmarkEnd w:id="120"/>
    </w:p>
    <w:p w14:paraId="6AB670B6" w14:textId="77777777" w:rsidR="000B45EF" w:rsidRPr="00593064" w:rsidRDefault="000B45EF" w:rsidP="00D95754">
      <w:pPr>
        <w:pStyle w:val="fuenteref"/>
      </w:pPr>
      <w:r w:rsidRPr="00593064">
        <w:t>Fuente: Construcción de los autores</w:t>
      </w:r>
    </w:p>
    <w:p w14:paraId="740EDDAA" w14:textId="77777777" w:rsidR="000B45EF" w:rsidRPr="00593064" w:rsidRDefault="000B45EF" w:rsidP="000B45EF">
      <w:pPr>
        <w:ind w:left="454"/>
        <w:rPr>
          <w:sz w:val="16"/>
          <w:szCs w:val="16"/>
        </w:rPr>
      </w:pPr>
    </w:p>
    <w:p w14:paraId="795AC402" w14:textId="4B14B416" w:rsidR="000B45EF" w:rsidRPr="00593064" w:rsidRDefault="000B45EF" w:rsidP="00D95754">
      <w:pPr>
        <w:pStyle w:val="Tablaref"/>
      </w:pPr>
      <w:bookmarkStart w:id="121" w:name="_Toc7014534"/>
      <w:bookmarkStart w:id="122" w:name="_Toc8668728"/>
      <w:bookmarkStart w:id="123" w:name="_Toc9629488"/>
      <w:r w:rsidRPr="00593064">
        <w:t xml:space="preserve">Tabla </w:t>
      </w:r>
      <w:r w:rsidR="003E2C6E">
        <w:fldChar w:fldCharType="begin"/>
      </w:r>
      <w:r w:rsidR="003E2C6E">
        <w:instrText xml:space="preserve"> SEQ Tabla \* ARABIC \s 1 </w:instrText>
      </w:r>
      <w:r w:rsidR="003E2C6E">
        <w:fldChar w:fldCharType="separate"/>
      </w:r>
      <w:r w:rsidR="001922BC">
        <w:rPr>
          <w:noProof/>
        </w:rPr>
        <w:t>6</w:t>
      </w:r>
      <w:r w:rsidR="003E2C6E">
        <w:rPr>
          <w:noProof/>
        </w:rPr>
        <w:fldChar w:fldCharType="end"/>
      </w:r>
      <w:r w:rsidRPr="00593064">
        <w:t>. Encuesta: preguntas 10-1</w:t>
      </w:r>
      <w:bookmarkEnd w:id="121"/>
      <w:r w:rsidRPr="00593064">
        <w:t>4</w:t>
      </w:r>
      <w:bookmarkEnd w:id="122"/>
      <w:bookmarkEnd w:id="123"/>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593064" w14:paraId="7E2BD754" w14:textId="77777777"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14:paraId="2A1E674E" w14:textId="77777777" w:rsidR="000B45EF" w:rsidRPr="00593064" w:rsidRDefault="000B45EF" w:rsidP="006D0169">
            <w:pPr>
              <w:pStyle w:val="tabla"/>
            </w:pPr>
            <w:r w:rsidRPr="00593064">
              <w:t>DATOS</w:t>
            </w:r>
          </w:p>
        </w:tc>
        <w:tc>
          <w:tcPr>
            <w:tcW w:w="0" w:type="auto"/>
            <w:tcBorders>
              <w:top w:val="single" w:sz="4" w:space="0" w:color="auto"/>
              <w:left w:val="nil"/>
              <w:bottom w:val="single" w:sz="4" w:space="0" w:color="auto"/>
              <w:right w:val="nil"/>
            </w:tcBorders>
            <w:shd w:val="clear" w:color="000000" w:fill="BFBFBF"/>
            <w:vAlign w:val="center"/>
            <w:hideMark/>
          </w:tcPr>
          <w:p w14:paraId="6B6DE86F" w14:textId="77777777" w:rsidR="000B45EF" w:rsidRPr="00593064" w:rsidRDefault="000B45EF" w:rsidP="006D0169">
            <w:pPr>
              <w:pStyle w:val="tabla"/>
            </w:pPr>
            <w:r w:rsidRPr="00593064">
              <w:t xml:space="preserve">10. </w:t>
            </w:r>
            <w:r w:rsidR="00D95754" w:rsidRPr="00593064">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14:paraId="727AE701" w14:textId="77777777" w:rsidR="000B45EF" w:rsidRPr="00593064" w:rsidRDefault="000B45EF" w:rsidP="006D0169">
            <w:pPr>
              <w:pStyle w:val="tabla"/>
            </w:pPr>
            <w:r w:rsidRPr="00593064">
              <w:t xml:space="preserve">11. </w:t>
            </w:r>
            <w:r w:rsidR="00D95754" w:rsidRPr="00593064">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14:paraId="6FFCF4CA" w14:textId="77777777" w:rsidR="000B45EF" w:rsidRPr="00593064" w:rsidRDefault="000B45EF" w:rsidP="006D0169">
            <w:pPr>
              <w:pStyle w:val="tabla"/>
            </w:pPr>
            <w:r w:rsidRPr="00593064">
              <w:t xml:space="preserve">12. </w:t>
            </w:r>
            <w:r w:rsidR="00D95754" w:rsidRPr="00593064">
              <w:t>¿</w:t>
            </w:r>
            <w:r w:rsidRPr="00593064">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14:paraId="5647EB15" w14:textId="77777777" w:rsidR="000B45EF" w:rsidRPr="00593064" w:rsidRDefault="000B45EF" w:rsidP="006D0169">
            <w:pPr>
              <w:pStyle w:val="tabla"/>
            </w:pPr>
            <w:r w:rsidRPr="00593064">
              <w:t xml:space="preserve">13. </w:t>
            </w:r>
            <w:r w:rsidR="00D95754" w:rsidRPr="00593064">
              <w:t>¿</w:t>
            </w:r>
            <w:r w:rsidRPr="00593064">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14:paraId="20126EA8" w14:textId="77777777" w:rsidR="000B45EF" w:rsidRPr="00593064" w:rsidRDefault="000B45EF" w:rsidP="006D0169">
            <w:pPr>
              <w:pStyle w:val="tabla"/>
            </w:pPr>
            <w:r w:rsidRPr="00593064">
              <w:t xml:space="preserve">14. </w:t>
            </w:r>
            <w:r w:rsidR="00D95754" w:rsidRPr="00593064">
              <w:t>¿</w:t>
            </w:r>
            <w:r w:rsidRPr="00593064">
              <w:t>El valor del minuto de parqueo en el sector es favorable?</w:t>
            </w:r>
          </w:p>
        </w:tc>
      </w:tr>
      <w:tr w:rsidR="000B45EF" w:rsidRPr="00593064" w14:paraId="65453F18"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2F0A979" w14:textId="77777777" w:rsidR="000B45EF" w:rsidRPr="00593064" w:rsidRDefault="000B45EF" w:rsidP="006D0169">
            <w:pPr>
              <w:pStyle w:val="tabla"/>
            </w:pPr>
            <w:r w:rsidRPr="00593064">
              <w:t>1</w:t>
            </w:r>
          </w:p>
        </w:tc>
        <w:tc>
          <w:tcPr>
            <w:tcW w:w="0" w:type="auto"/>
            <w:tcBorders>
              <w:top w:val="nil"/>
              <w:left w:val="nil"/>
              <w:bottom w:val="single" w:sz="4" w:space="0" w:color="auto"/>
              <w:right w:val="nil"/>
            </w:tcBorders>
            <w:shd w:val="clear" w:color="auto" w:fill="auto"/>
            <w:noWrap/>
            <w:vAlign w:val="bottom"/>
            <w:hideMark/>
          </w:tcPr>
          <w:p w14:paraId="15A27FD2"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160E4E5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3DDF47A7"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39CC9D6C"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79C0043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566E6C80" w14:textId="77777777" w:rsidR="000B45EF" w:rsidRPr="00593064" w:rsidRDefault="000B45EF" w:rsidP="006D0169">
            <w:pPr>
              <w:pStyle w:val="tabla"/>
            </w:pPr>
            <w:r w:rsidRPr="00593064">
              <w:t>NO</w:t>
            </w:r>
          </w:p>
        </w:tc>
      </w:tr>
      <w:tr w:rsidR="000B45EF" w:rsidRPr="00593064" w14:paraId="3568A17F"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2C925855" w14:textId="77777777" w:rsidR="000B45EF" w:rsidRPr="00593064" w:rsidRDefault="000B45EF" w:rsidP="006D0169">
            <w:pPr>
              <w:pStyle w:val="tabla"/>
            </w:pPr>
            <w:r w:rsidRPr="00593064">
              <w:t>2</w:t>
            </w:r>
          </w:p>
        </w:tc>
        <w:tc>
          <w:tcPr>
            <w:tcW w:w="0" w:type="auto"/>
            <w:tcBorders>
              <w:top w:val="nil"/>
              <w:left w:val="nil"/>
              <w:bottom w:val="single" w:sz="4" w:space="0" w:color="auto"/>
              <w:right w:val="nil"/>
            </w:tcBorders>
            <w:shd w:val="clear" w:color="auto" w:fill="auto"/>
            <w:noWrap/>
            <w:vAlign w:val="bottom"/>
            <w:hideMark/>
          </w:tcPr>
          <w:p w14:paraId="05537BD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6EC29B1A"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3AC536E5"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3AD7D22C"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4A6B9CE"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B32C2D2" w14:textId="77777777" w:rsidR="000B45EF" w:rsidRPr="00593064" w:rsidRDefault="000B45EF" w:rsidP="006D0169">
            <w:pPr>
              <w:pStyle w:val="tabla"/>
            </w:pPr>
            <w:r w:rsidRPr="00593064">
              <w:t>No aplica</w:t>
            </w:r>
          </w:p>
        </w:tc>
      </w:tr>
      <w:tr w:rsidR="000B45EF" w:rsidRPr="00593064" w14:paraId="47D0F174"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A084940" w14:textId="77777777" w:rsidR="000B45EF" w:rsidRPr="00593064" w:rsidRDefault="000B45EF" w:rsidP="006D0169">
            <w:pPr>
              <w:pStyle w:val="tabla"/>
            </w:pPr>
            <w:r w:rsidRPr="00593064">
              <w:t>3</w:t>
            </w:r>
          </w:p>
        </w:tc>
        <w:tc>
          <w:tcPr>
            <w:tcW w:w="0" w:type="auto"/>
            <w:tcBorders>
              <w:top w:val="nil"/>
              <w:left w:val="nil"/>
              <w:bottom w:val="single" w:sz="4" w:space="0" w:color="auto"/>
              <w:right w:val="nil"/>
            </w:tcBorders>
            <w:shd w:val="clear" w:color="auto" w:fill="auto"/>
            <w:noWrap/>
            <w:vAlign w:val="bottom"/>
            <w:hideMark/>
          </w:tcPr>
          <w:p w14:paraId="7AEED3FE"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747BCDF"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56258BC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796F55A8"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3F361979"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197C1226" w14:textId="77777777" w:rsidR="000B45EF" w:rsidRPr="00593064" w:rsidRDefault="000B45EF" w:rsidP="006D0169">
            <w:pPr>
              <w:pStyle w:val="tabla"/>
            </w:pPr>
            <w:r w:rsidRPr="00593064">
              <w:t>NO</w:t>
            </w:r>
          </w:p>
        </w:tc>
      </w:tr>
      <w:tr w:rsidR="000B45EF" w:rsidRPr="00593064" w14:paraId="0CE408D9"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35CBCB14" w14:textId="77777777" w:rsidR="000B45EF" w:rsidRPr="00593064" w:rsidRDefault="000B45EF" w:rsidP="006D0169">
            <w:pPr>
              <w:pStyle w:val="tabla"/>
            </w:pPr>
            <w:r w:rsidRPr="00593064">
              <w:t>4</w:t>
            </w:r>
          </w:p>
        </w:tc>
        <w:tc>
          <w:tcPr>
            <w:tcW w:w="0" w:type="auto"/>
            <w:tcBorders>
              <w:top w:val="nil"/>
              <w:left w:val="nil"/>
              <w:bottom w:val="single" w:sz="4" w:space="0" w:color="auto"/>
              <w:right w:val="nil"/>
            </w:tcBorders>
            <w:shd w:val="clear" w:color="auto" w:fill="auto"/>
            <w:noWrap/>
            <w:vAlign w:val="bottom"/>
            <w:hideMark/>
          </w:tcPr>
          <w:p w14:paraId="663A933B"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702F3DE2"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5F66062E"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6807EEF2"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1366AAC2"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64B19D15" w14:textId="77777777" w:rsidR="000B45EF" w:rsidRPr="00593064" w:rsidRDefault="000B45EF" w:rsidP="006D0169">
            <w:pPr>
              <w:pStyle w:val="tabla"/>
            </w:pPr>
            <w:r w:rsidRPr="00593064">
              <w:t>NO</w:t>
            </w:r>
          </w:p>
        </w:tc>
      </w:tr>
      <w:tr w:rsidR="000B45EF" w:rsidRPr="00593064" w14:paraId="6421D4E1"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2334149F" w14:textId="77777777" w:rsidR="000B45EF" w:rsidRPr="00593064" w:rsidRDefault="000B45EF" w:rsidP="006D0169">
            <w:pPr>
              <w:pStyle w:val="tabla"/>
            </w:pPr>
            <w:r w:rsidRPr="00593064">
              <w:t>5</w:t>
            </w:r>
          </w:p>
        </w:tc>
        <w:tc>
          <w:tcPr>
            <w:tcW w:w="0" w:type="auto"/>
            <w:tcBorders>
              <w:top w:val="nil"/>
              <w:left w:val="nil"/>
              <w:bottom w:val="single" w:sz="4" w:space="0" w:color="auto"/>
              <w:right w:val="nil"/>
            </w:tcBorders>
            <w:shd w:val="clear" w:color="auto" w:fill="auto"/>
            <w:noWrap/>
            <w:vAlign w:val="bottom"/>
            <w:hideMark/>
          </w:tcPr>
          <w:p w14:paraId="2007DC8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68A4B6F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120BB584"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663F3AA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22B91CB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329047DE" w14:textId="77777777" w:rsidR="000B45EF" w:rsidRPr="00593064" w:rsidRDefault="000B45EF" w:rsidP="006D0169">
            <w:pPr>
              <w:pStyle w:val="tabla"/>
            </w:pPr>
            <w:r w:rsidRPr="00593064">
              <w:t>NO</w:t>
            </w:r>
          </w:p>
        </w:tc>
      </w:tr>
      <w:tr w:rsidR="000B45EF" w:rsidRPr="00593064" w14:paraId="217B5CD1"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0F0B5A7" w14:textId="77777777" w:rsidR="000B45EF" w:rsidRPr="00593064" w:rsidRDefault="000B45EF" w:rsidP="006D0169">
            <w:pPr>
              <w:pStyle w:val="tabla"/>
            </w:pPr>
            <w:r w:rsidRPr="00593064">
              <w:t>6</w:t>
            </w:r>
          </w:p>
        </w:tc>
        <w:tc>
          <w:tcPr>
            <w:tcW w:w="0" w:type="auto"/>
            <w:tcBorders>
              <w:top w:val="nil"/>
              <w:left w:val="nil"/>
              <w:bottom w:val="single" w:sz="4" w:space="0" w:color="auto"/>
              <w:right w:val="nil"/>
            </w:tcBorders>
            <w:shd w:val="clear" w:color="auto" w:fill="auto"/>
            <w:noWrap/>
            <w:vAlign w:val="bottom"/>
            <w:hideMark/>
          </w:tcPr>
          <w:p w14:paraId="2D756916"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0C4D4B49"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0C4DE9C8"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240E469B"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52B7793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63B13CEE" w14:textId="77777777" w:rsidR="000B45EF" w:rsidRPr="00593064" w:rsidRDefault="000B45EF" w:rsidP="006D0169">
            <w:pPr>
              <w:pStyle w:val="tabla"/>
            </w:pPr>
            <w:r w:rsidRPr="00593064">
              <w:t>NO</w:t>
            </w:r>
          </w:p>
        </w:tc>
      </w:tr>
      <w:tr w:rsidR="000B45EF" w:rsidRPr="00593064" w14:paraId="2AB82517"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14A4760D" w14:textId="77777777" w:rsidR="000B45EF" w:rsidRPr="00593064" w:rsidRDefault="000B45EF" w:rsidP="006D0169">
            <w:pPr>
              <w:pStyle w:val="tabla"/>
            </w:pPr>
            <w:r w:rsidRPr="00593064">
              <w:t>7</w:t>
            </w:r>
          </w:p>
        </w:tc>
        <w:tc>
          <w:tcPr>
            <w:tcW w:w="0" w:type="auto"/>
            <w:tcBorders>
              <w:top w:val="nil"/>
              <w:left w:val="nil"/>
              <w:bottom w:val="single" w:sz="4" w:space="0" w:color="auto"/>
              <w:right w:val="nil"/>
            </w:tcBorders>
            <w:shd w:val="clear" w:color="auto" w:fill="auto"/>
            <w:noWrap/>
            <w:vAlign w:val="bottom"/>
            <w:hideMark/>
          </w:tcPr>
          <w:p w14:paraId="04518613"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469146F7"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4E5C572F"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47897DAA"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00A6C990"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198F54E2" w14:textId="77777777" w:rsidR="000B45EF" w:rsidRPr="00593064" w:rsidRDefault="000B45EF" w:rsidP="006D0169">
            <w:pPr>
              <w:pStyle w:val="tabla"/>
            </w:pPr>
            <w:r w:rsidRPr="00593064">
              <w:t>NO</w:t>
            </w:r>
          </w:p>
        </w:tc>
      </w:tr>
      <w:tr w:rsidR="000B45EF" w:rsidRPr="00593064" w14:paraId="2D9D7F60"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573B12A" w14:textId="77777777" w:rsidR="000B45EF" w:rsidRPr="00593064" w:rsidRDefault="000B45EF" w:rsidP="006D0169">
            <w:pPr>
              <w:pStyle w:val="tabla"/>
            </w:pPr>
            <w:r w:rsidRPr="00593064">
              <w:t>8</w:t>
            </w:r>
          </w:p>
        </w:tc>
        <w:tc>
          <w:tcPr>
            <w:tcW w:w="0" w:type="auto"/>
            <w:tcBorders>
              <w:top w:val="nil"/>
              <w:left w:val="nil"/>
              <w:bottom w:val="single" w:sz="4" w:space="0" w:color="auto"/>
              <w:right w:val="nil"/>
            </w:tcBorders>
            <w:shd w:val="clear" w:color="auto" w:fill="auto"/>
            <w:noWrap/>
            <w:vAlign w:val="bottom"/>
            <w:hideMark/>
          </w:tcPr>
          <w:p w14:paraId="72609D9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7F8A9FB7"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041E250C"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137FF0B0"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2E4153A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1B33CF1E" w14:textId="77777777" w:rsidR="000B45EF" w:rsidRPr="00593064" w:rsidRDefault="000B45EF" w:rsidP="006D0169">
            <w:pPr>
              <w:pStyle w:val="tabla"/>
            </w:pPr>
            <w:r w:rsidRPr="00593064">
              <w:t>NO</w:t>
            </w:r>
          </w:p>
        </w:tc>
      </w:tr>
      <w:tr w:rsidR="000B45EF" w:rsidRPr="00593064" w14:paraId="4FDC01A6"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E2C58AD" w14:textId="77777777" w:rsidR="000B45EF" w:rsidRPr="00593064" w:rsidRDefault="000B45EF" w:rsidP="006D0169">
            <w:pPr>
              <w:pStyle w:val="tabla"/>
            </w:pPr>
            <w:r w:rsidRPr="00593064">
              <w:t>9</w:t>
            </w:r>
          </w:p>
        </w:tc>
        <w:tc>
          <w:tcPr>
            <w:tcW w:w="0" w:type="auto"/>
            <w:tcBorders>
              <w:top w:val="nil"/>
              <w:left w:val="nil"/>
              <w:bottom w:val="single" w:sz="4" w:space="0" w:color="auto"/>
              <w:right w:val="nil"/>
            </w:tcBorders>
            <w:shd w:val="clear" w:color="auto" w:fill="auto"/>
            <w:noWrap/>
            <w:vAlign w:val="bottom"/>
            <w:hideMark/>
          </w:tcPr>
          <w:p w14:paraId="56528D4F"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803ECD6"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9A19F1E"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1861FF6B"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2906439"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78618298" w14:textId="77777777" w:rsidR="000B45EF" w:rsidRPr="00593064" w:rsidRDefault="000B45EF" w:rsidP="006D0169">
            <w:pPr>
              <w:pStyle w:val="tabla"/>
            </w:pPr>
            <w:r w:rsidRPr="00593064">
              <w:t>No aplica</w:t>
            </w:r>
          </w:p>
        </w:tc>
      </w:tr>
      <w:tr w:rsidR="000B45EF" w:rsidRPr="00593064" w14:paraId="79BA5E6C"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46381499" w14:textId="77777777" w:rsidR="000B45EF" w:rsidRPr="00593064" w:rsidRDefault="000B45EF" w:rsidP="006D0169">
            <w:pPr>
              <w:pStyle w:val="tabla"/>
            </w:pPr>
            <w:r w:rsidRPr="00593064">
              <w:t>10</w:t>
            </w:r>
          </w:p>
        </w:tc>
        <w:tc>
          <w:tcPr>
            <w:tcW w:w="0" w:type="auto"/>
            <w:tcBorders>
              <w:top w:val="nil"/>
              <w:left w:val="nil"/>
              <w:bottom w:val="single" w:sz="4" w:space="0" w:color="auto"/>
              <w:right w:val="nil"/>
            </w:tcBorders>
            <w:shd w:val="clear" w:color="auto" w:fill="auto"/>
            <w:noWrap/>
            <w:vAlign w:val="bottom"/>
            <w:hideMark/>
          </w:tcPr>
          <w:p w14:paraId="707AFC82"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935F9A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66B6F080"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13355C3C"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01201556"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vAlign w:val="center"/>
            <w:hideMark/>
          </w:tcPr>
          <w:p w14:paraId="46DF25CF" w14:textId="77777777" w:rsidR="000B45EF" w:rsidRPr="00593064" w:rsidRDefault="000B45EF" w:rsidP="006D0169">
            <w:pPr>
              <w:pStyle w:val="tabla"/>
            </w:pPr>
            <w:r w:rsidRPr="00593064">
              <w:t>NO</w:t>
            </w:r>
          </w:p>
        </w:tc>
      </w:tr>
      <w:tr w:rsidR="000B45EF" w:rsidRPr="00593064" w14:paraId="1EBF4032"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DC553EF" w14:textId="77777777" w:rsidR="000B45EF" w:rsidRPr="00593064" w:rsidRDefault="000B45EF" w:rsidP="006D0169">
            <w:pPr>
              <w:pStyle w:val="tabla"/>
            </w:pPr>
            <w:r w:rsidRPr="00593064">
              <w:t>11</w:t>
            </w:r>
          </w:p>
        </w:tc>
        <w:tc>
          <w:tcPr>
            <w:tcW w:w="0" w:type="auto"/>
            <w:tcBorders>
              <w:top w:val="nil"/>
              <w:left w:val="nil"/>
              <w:bottom w:val="single" w:sz="4" w:space="0" w:color="auto"/>
              <w:right w:val="nil"/>
            </w:tcBorders>
            <w:shd w:val="clear" w:color="auto" w:fill="auto"/>
            <w:noWrap/>
            <w:vAlign w:val="bottom"/>
            <w:hideMark/>
          </w:tcPr>
          <w:p w14:paraId="1631FE06"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16EAEBF2"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4D6A6C7E"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6D105DA"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1BDA3B23"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1E1B775F" w14:textId="77777777" w:rsidR="000B45EF" w:rsidRPr="00593064" w:rsidRDefault="000B45EF" w:rsidP="006D0169">
            <w:pPr>
              <w:pStyle w:val="tabla"/>
            </w:pPr>
            <w:r w:rsidRPr="00593064">
              <w:t>No aplica</w:t>
            </w:r>
          </w:p>
        </w:tc>
      </w:tr>
      <w:tr w:rsidR="000B45EF" w:rsidRPr="00593064" w14:paraId="14314E54"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2A0E78FC" w14:textId="77777777" w:rsidR="000B45EF" w:rsidRPr="00593064" w:rsidRDefault="000B45EF" w:rsidP="006D0169">
            <w:pPr>
              <w:pStyle w:val="tabla"/>
            </w:pPr>
            <w:r w:rsidRPr="00593064">
              <w:t>12</w:t>
            </w:r>
          </w:p>
        </w:tc>
        <w:tc>
          <w:tcPr>
            <w:tcW w:w="0" w:type="auto"/>
            <w:tcBorders>
              <w:top w:val="nil"/>
              <w:left w:val="nil"/>
              <w:bottom w:val="single" w:sz="4" w:space="0" w:color="auto"/>
              <w:right w:val="nil"/>
            </w:tcBorders>
            <w:shd w:val="clear" w:color="auto" w:fill="auto"/>
            <w:noWrap/>
            <w:vAlign w:val="bottom"/>
            <w:hideMark/>
          </w:tcPr>
          <w:p w14:paraId="08442594"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396263E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0EA047A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35EA83C0"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center"/>
            <w:hideMark/>
          </w:tcPr>
          <w:p w14:paraId="00CD36AB"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5BB6F066" w14:textId="77777777" w:rsidR="000B45EF" w:rsidRPr="00593064" w:rsidRDefault="000B45EF" w:rsidP="006D0169">
            <w:pPr>
              <w:pStyle w:val="tabla"/>
            </w:pPr>
            <w:r w:rsidRPr="00593064">
              <w:t>NO</w:t>
            </w:r>
          </w:p>
        </w:tc>
      </w:tr>
      <w:tr w:rsidR="000B45EF" w:rsidRPr="00593064" w14:paraId="5D2BC5F4"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4296A037" w14:textId="77777777" w:rsidR="000B45EF" w:rsidRPr="00593064" w:rsidRDefault="000B45EF" w:rsidP="006D0169">
            <w:pPr>
              <w:pStyle w:val="tabla"/>
            </w:pPr>
            <w:r w:rsidRPr="00593064">
              <w:t>13</w:t>
            </w:r>
          </w:p>
        </w:tc>
        <w:tc>
          <w:tcPr>
            <w:tcW w:w="0" w:type="auto"/>
            <w:tcBorders>
              <w:top w:val="nil"/>
              <w:left w:val="nil"/>
              <w:bottom w:val="single" w:sz="4" w:space="0" w:color="auto"/>
              <w:right w:val="nil"/>
            </w:tcBorders>
            <w:shd w:val="clear" w:color="auto" w:fill="auto"/>
            <w:noWrap/>
            <w:vAlign w:val="bottom"/>
            <w:hideMark/>
          </w:tcPr>
          <w:p w14:paraId="278D448F"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718BEEF9"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205BBC2C"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7A4EA53E"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center"/>
            <w:hideMark/>
          </w:tcPr>
          <w:p w14:paraId="362643BE"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7501B28D" w14:textId="77777777" w:rsidR="000B45EF" w:rsidRPr="00593064" w:rsidRDefault="000B45EF" w:rsidP="006D0169">
            <w:pPr>
              <w:pStyle w:val="tabla"/>
            </w:pPr>
            <w:r w:rsidRPr="00593064">
              <w:t>NO</w:t>
            </w:r>
          </w:p>
        </w:tc>
      </w:tr>
      <w:tr w:rsidR="000B45EF" w:rsidRPr="00593064" w14:paraId="1A8D0465"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3560FDB" w14:textId="77777777" w:rsidR="000B45EF" w:rsidRPr="00593064" w:rsidRDefault="000B45EF" w:rsidP="006D0169">
            <w:pPr>
              <w:pStyle w:val="tabla"/>
            </w:pPr>
            <w:r w:rsidRPr="00593064">
              <w:t>14</w:t>
            </w:r>
          </w:p>
        </w:tc>
        <w:tc>
          <w:tcPr>
            <w:tcW w:w="0" w:type="auto"/>
            <w:tcBorders>
              <w:top w:val="nil"/>
              <w:left w:val="nil"/>
              <w:bottom w:val="single" w:sz="4" w:space="0" w:color="auto"/>
              <w:right w:val="nil"/>
            </w:tcBorders>
            <w:shd w:val="clear" w:color="auto" w:fill="auto"/>
            <w:noWrap/>
            <w:vAlign w:val="bottom"/>
            <w:hideMark/>
          </w:tcPr>
          <w:p w14:paraId="47AB4C2E"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119651D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4ECF33E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7E06C343"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center"/>
            <w:hideMark/>
          </w:tcPr>
          <w:p w14:paraId="647DD0D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49C16002" w14:textId="77777777" w:rsidR="000B45EF" w:rsidRPr="00593064" w:rsidRDefault="000B45EF" w:rsidP="006D0169">
            <w:pPr>
              <w:pStyle w:val="tabla"/>
            </w:pPr>
            <w:r w:rsidRPr="00593064">
              <w:t>NO</w:t>
            </w:r>
          </w:p>
        </w:tc>
      </w:tr>
      <w:tr w:rsidR="000B45EF" w:rsidRPr="00593064" w14:paraId="216F9F5F"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2EEE5E19" w14:textId="77777777" w:rsidR="000B45EF" w:rsidRPr="00593064" w:rsidRDefault="000B45EF" w:rsidP="006D0169">
            <w:pPr>
              <w:pStyle w:val="tabla"/>
            </w:pPr>
            <w:r w:rsidRPr="00593064">
              <w:t>15</w:t>
            </w:r>
          </w:p>
        </w:tc>
        <w:tc>
          <w:tcPr>
            <w:tcW w:w="0" w:type="auto"/>
            <w:tcBorders>
              <w:top w:val="nil"/>
              <w:left w:val="nil"/>
              <w:bottom w:val="single" w:sz="4" w:space="0" w:color="auto"/>
              <w:right w:val="nil"/>
            </w:tcBorders>
            <w:shd w:val="clear" w:color="auto" w:fill="auto"/>
            <w:noWrap/>
            <w:vAlign w:val="bottom"/>
            <w:hideMark/>
          </w:tcPr>
          <w:p w14:paraId="099CC2E5"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DED8E8D"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7D829C5F"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16B5F0F6"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5CE9B800"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center"/>
            <w:hideMark/>
          </w:tcPr>
          <w:p w14:paraId="0D44BF68" w14:textId="77777777" w:rsidR="000B45EF" w:rsidRPr="00593064" w:rsidRDefault="000B45EF" w:rsidP="006D0169">
            <w:pPr>
              <w:pStyle w:val="tabla"/>
            </w:pPr>
            <w:r w:rsidRPr="00593064">
              <w:t>No aplica</w:t>
            </w:r>
          </w:p>
        </w:tc>
      </w:tr>
      <w:tr w:rsidR="000B45EF" w:rsidRPr="00593064" w14:paraId="312564B5"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5241C7E4" w14:textId="77777777" w:rsidR="000B45EF" w:rsidRPr="00593064" w:rsidRDefault="000B45EF" w:rsidP="006D0169">
            <w:pPr>
              <w:pStyle w:val="tabla"/>
            </w:pPr>
            <w:r w:rsidRPr="00593064">
              <w:t>16</w:t>
            </w:r>
          </w:p>
        </w:tc>
        <w:tc>
          <w:tcPr>
            <w:tcW w:w="0" w:type="auto"/>
            <w:tcBorders>
              <w:top w:val="nil"/>
              <w:left w:val="nil"/>
              <w:bottom w:val="single" w:sz="4" w:space="0" w:color="auto"/>
              <w:right w:val="nil"/>
            </w:tcBorders>
            <w:shd w:val="clear" w:color="auto" w:fill="auto"/>
            <w:noWrap/>
            <w:vAlign w:val="bottom"/>
            <w:hideMark/>
          </w:tcPr>
          <w:p w14:paraId="409E6180"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170F4604"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3FFDCB1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0665F234"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center"/>
            <w:hideMark/>
          </w:tcPr>
          <w:p w14:paraId="1009602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52B97E0C" w14:textId="77777777" w:rsidR="000B45EF" w:rsidRPr="00593064" w:rsidRDefault="000B45EF" w:rsidP="006D0169">
            <w:pPr>
              <w:pStyle w:val="tabla"/>
            </w:pPr>
            <w:r w:rsidRPr="00593064">
              <w:t>NO</w:t>
            </w:r>
          </w:p>
        </w:tc>
      </w:tr>
      <w:tr w:rsidR="000B45EF" w:rsidRPr="00593064" w14:paraId="23325B00"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2953F23" w14:textId="77777777" w:rsidR="000B45EF" w:rsidRPr="00593064" w:rsidRDefault="000B45EF" w:rsidP="006D0169">
            <w:pPr>
              <w:pStyle w:val="tabla"/>
            </w:pPr>
            <w:r w:rsidRPr="00593064">
              <w:t>17</w:t>
            </w:r>
          </w:p>
        </w:tc>
        <w:tc>
          <w:tcPr>
            <w:tcW w:w="0" w:type="auto"/>
            <w:tcBorders>
              <w:top w:val="nil"/>
              <w:left w:val="nil"/>
              <w:bottom w:val="single" w:sz="4" w:space="0" w:color="auto"/>
              <w:right w:val="nil"/>
            </w:tcBorders>
            <w:shd w:val="clear" w:color="auto" w:fill="auto"/>
            <w:noWrap/>
            <w:vAlign w:val="bottom"/>
            <w:hideMark/>
          </w:tcPr>
          <w:p w14:paraId="32A3CADA"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center"/>
            <w:hideMark/>
          </w:tcPr>
          <w:p w14:paraId="50A9DC52"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1F761F7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11A0E9E0"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center"/>
            <w:hideMark/>
          </w:tcPr>
          <w:p w14:paraId="6538F636"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center"/>
            <w:hideMark/>
          </w:tcPr>
          <w:p w14:paraId="554A6C87" w14:textId="77777777" w:rsidR="000B45EF" w:rsidRPr="00593064" w:rsidRDefault="000B45EF" w:rsidP="006D0169">
            <w:pPr>
              <w:pStyle w:val="tabla"/>
            </w:pPr>
            <w:r w:rsidRPr="00593064">
              <w:t>NO</w:t>
            </w:r>
          </w:p>
        </w:tc>
      </w:tr>
    </w:tbl>
    <w:p w14:paraId="5DD9CE50" w14:textId="77777777" w:rsidR="00D95754" w:rsidRPr="00593064" w:rsidRDefault="000B45EF" w:rsidP="000B45EF">
      <w:pPr>
        <w:pStyle w:val="Fig"/>
        <w:rPr>
          <w:color w:val="auto"/>
          <w:lang w:val="es-ES_tradnl"/>
        </w:rPr>
      </w:pPr>
      <w:r w:rsidRPr="00593064">
        <w:rPr>
          <w:color w:val="auto"/>
          <w:lang w:val="es-ES_tradnl"/>
        </w:rPr>
        <w:t>Fuente: Construcción de los autores</w:t>
      </w:r>
    </w:p>
    <w:p w14:paraId="07CCBF90" w14:textId="77777777" w:rsidR="00D95754" w:rsidRPr="00593064" w:rsidRDefault="00D95754">
      <w:pPr>
        <w:spacing w:line="240" w:lineRule="auto"/>
        <w:rPr>
          <w:rFonts w:cs="Arial"/>
          <w:i/>
          <w:sz w:val="16"/>
          <w:lang w:eastAsia="es-CO"/>
        </w:rPr>
      </w:pPr>
      <w:r w:rsidRPr="00593064">
        <w:br w:type="page"/>
      </w:r>
    </w:p>
    <w:p w14:paraId="54DDAB63" w14:textId="20E131B4" w:rsidR="000B45EF" w:rsidRPr="00593064" w:rsidRDefault="000B45EF" w:rsidP="00D31A2C">
      <w:pPr>
        <w:pStyle w:val="Tablaref"/>
      </w:pPr>
      <w:bookmarkStart w:id="124" w:name="_Toc8668729"/>
      <w:bookmarkStart w:id="125" w:name="_Toc9629489"/>
      <w:r w:rsidRPr="00593064">
        <w:lastRenderedPageBreak/>
        <w:t xml:space="preserve">Tabla </w:t>
      </w:r>
      <w:r w:rsidR="003E2C6E">
        <w:fldChar w:fldCharType="begin"/>
      </w:r>
      <w:r w:rsidR="003E2C6E">
        <w:instrText xml:space="preserve"> SEQ Tabla \* ARABIC \s 1 </w:instrText>
      </w:r>
      <w:r w:rsidR="003E2C6E">
        <w:fldChar w:fldCharType="separate"/>
      </w:r>
      <w:r w:rsidR="001922BC">
        <w:rPr>
          <w:noProof/>
        </w:rPr>
        <w:t>7</w:t>
      </w:r>
      <w:r w:rsidR="003E2C6E">
        <w:rPr>
          <w:noProof/>
        </w:rPr>
        <w:fldChar w:fldCharType="end"/>
      </w:r>
      <w:r w:rsidR="00D95754" w:rsidRPr="00593064">
        <w:t>.</w:t>
      </w:r>
      <w:r w:rsidRPr="00593064">
        <w:t xml:space="preserve"> Encuesta: preguntas 10-14</w:t>
      </w:r>
      <w:bookmarkEnd w:id="124"/>
      <w:bookmarkEnd w:id="125"/>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593064" w14:paraId="1BD4EE4A" w14:textId="77777777"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14:paraId="5704D805" w14:textId="77777777" w:rsidR="000B45EF" w:rsidRPr="00593064" w:rsidRDefault="000B45EF" w:rsidP="006D0169">
            <w:pPr>
              <w:pStyle w:val="tabla"/>
            </w:pPr>
            <w:r w:rsidRPr="00593064">
              <w:t>DATOS</w:t>
            </w:r>
          </w:p>
        </w:tc>
        <w:tc>
          <w:tcPr>
            <w:tcW w:w="0" w:type="auto"/>
            <w:tcBorders>
              <w:top w:val="single" w:sz="4" w:space="0" w:color="auto"/>
              <w:left w:val="nil"/>
              <w:bottom w:val="single" w:sz="4" w:space="0" w:color="auto"/>
              <w:right w:val="nil"/>
            </w:tcBorders>
            <w:shd w:val="clear" w:color="000000" w:fill="BFBFBF"/>
            <w:vAlign w:val="center"/>
            <w:hideMark/>
          </w:tcPr>
          <w:p w14:paraId="6FE01699" w14:textId="77777777" w:rsidR="000B45EF" w:rsidRPr="00593064" w:rsidRDefault="000B45EF" w:rsidP="006D0169">
            <w:pPr>
              <w:pStyle w:val="tabla"/>
            </w:pPr>
            <w:r w:rsidRPr="00593064">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14:paraId="02CFE32C" w14:textId="77777777" w:rsidR="000B45EF" w:rsidRPr="00593064" w:rsidRDefault="000B45EF" w:rsidP="006D0169">
            <w:pPr>
              <w:pStyle w:val="tabla"/>
            </w:pPr>
            <w:r w:rsidRPr="00593064">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14:paraId="7C4ABE8F" w14:textId="77777777" w:rsidR="000B45EF" w:rsidRPr="00593064" w:rsidRDefault="000B45EF" w:rsidP="006D0169">
            <w:pPr>
              <w:pStyle w:val="tabla"/>
            </w:pPr>
            <w:r w:rsidRPr="00593064">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14:paraId="5A7D8144" w14:textId="77777777" w:rsidR="000B45EF" w:rsidRPr="00593064" w:rsidRDefault="000B45EF" w:rsidP="006D0169">
            <w:pPr>
              <w:pStyle w:val="tabla"/>
            </w:pPr>
            <w:r w:rsidRPr="00593064">
              <w:t>18. Estaría dispuesto a pagar más por este tipo de servicio?</w:t>
            </w:r>
          </w:p>
        </w:tc>
      </w:tr>
      <w:tr w:rsidR="000B45EF" w:rsidRPr="00593064" w14:paraId="41DDDBE3"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52C64587" w14:textId="77777777" w:rsidR="000B45EF" w:rsidRPr="00593064" w:rsidRDefault="000B45EF" w:rsidP="006D0169">
            <w:pPr>
              <w:pStyle w:val="tabla"/>
            </w:pPr>
            <w:r w:rsidRPr="00593064">
              <w:t>1</w:t>
            </w:r>
          </w:p>
        </w:tc>
        <w:tc>
          <w:tcPr>
            <w:tcW w:w="0" w:type="auto"/>
            <w:tcBorders>
              <w:top w:val="nil"/>
              <w:left w:val="nil"/>
              <w:bottom w:val="single" w:sz="4" w:space="0" w:color="auto"/>
              <w:right w:val="nil"/>
            </w:tcBorders>
            <w:shd w:val="clear" w:color="auto" w:fill="auto"/>
            <w:noWrap/>
            <w:vAlign w:val="bottom"/>
            <w:hideMark/>
          </w:tcPr>
          <w:p w14:paraId="1B66322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3A9F8B91"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15B9FB64"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1AEDEA45"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344122B9" w14:textId="77777777" w:rsidR="000B45EF" w:rsidRPr="00593064" w:rsidRDefault="000B45EF" w:rsidP="006D0169">
            <w:pPr>
              <w:pStyle w:val="tabla"/>
            </w:pPr>
            <w:r w:rsidRPr="00593064">
              <w:t>NO</w:t>
            </w:r>
          </w:p>
        </w:tc>
      </w:tr>
      <w:tr w:rsidR="000B45EF" w:rsidRPr="00593064" w14:paraId="66D277C7"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74974A5" w14:textId="77777777" w:rsidR="000B45EF" w:rsidRPr="00593064" w:rsidRDefault="000B45EF" w:rsidP="006D0169">
            <w:pPr>
              <w:pStyle w:val="tabla"/>
            </w:pPr>
            <w:r w:rsidRPr="00593064">
              <w:t>2</w:t>
            </w:r>
          </w:p>
        </w:tc>
        <w:tc>
          <w:tcPr>
            <w:tcW w:w="0" w:type="auto"/>
            <w:tcBorders>
              <w:top w:val="nil"/>
              <w:left w:val="nil"/>
              <w:bottom w:val="single" w:sz="4" w:space="0" w:color="auto"/>
              <w:right w:val="nil"/>
            </w:tcBorders>
            <w:shd w:val="clear" w:color="auto" w:fill="auto"/>
            <w:noWrap/>
            <w:vAlign w:val="bottom"/>
            <w:hideMark/>
          </w:tcPr>
          <w:p w14:paraId="580CCE55"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7E547E66"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0A820200"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38935FB1" w14:textId="77777777" w:rsidR="000B45EF" w:rsidRPr="00593064" w:rsidRDefault="000B45EF" w:rsidP="006D0169">
            <w:pPr>
              <w:pStyle w:val="tabla"/>
            </w:pPr>
            <w:r w:rsidRPr="00593064">
              <w:t>No aplica</w:t>
            </w:r>
          </w:p>
        </w:tc>
        <w:tc>
          <w:tcPr>
            <w:tcW w:w="0" w:type="auto"/>
            <w:tcBorders>
              <w:top w:val="single" w:sz="4" w:space="0" w:color="auto"/>
              <w:left w:val="nil"/>
              <w:bottom w:val="single" w:sz="4" w:space="0" w:color="auto"/>
              <w:right w:val="nil"/>
            </w:tcBorders>
            <w:shd w:val="clear" w:color="auto" w:fill="auto"/>
            <w:noWrap/>
            <w:vAlign w:val="bottom"/>
            <w:hideMark/>
          </w:tcPr>
          <w:p w14:paraId="08CACACB" w14:textId="77777777" w:rsidR="000B45EF" w:rsidRPr="00593064" w:rsidRDefault="000B45EF" w:rsidP="006D0169">
            <w:pPr>
              <w:pStyle w:val="tabla"/>
            </w:pPr>
            <w:r w:rsidRPr="00593064">
              <w:t>No aplica</w:t>
            </w:r>
          </w:p>
        </w:tc>
      </w:tr>
      <w:tr w:rsidR="000B45EF" w:rsidRPr="00593064" w14:paraId="0ADE41C6"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334A09AD" w14:textId="77777777" w:rsidR="000B45EF" w:rsidRPr="00593064" w:rsidRDefault="000B45EF" w:rsidP="006D0169">
            <w:pPr>
              <w:pStyle w:val="tabla"/>
            </w:pPr>
            <w:r w:rsidRPr="00593064">
              <w:t>3</w:t>
            </w:r>
          </w:p>
        </w:tc>
        <w:tc>
          <w:tcPr>
            <w:tcW w:w="0" w:type="auto"/>
            <w:tcBorders>
              <w:top w:val="nil"/>
              <w:left w:val="nil"/>
              <w:bottom w:val="single" w:sz="4" w:space="0" w:color="auto"/>
              <w:right w:val="nil"/>
            </w:tcBorders>
            <w:shd w:val="clear" w:color="auto" w:fill="auto"/>
            <w:noWrap/>
            <w:vAlign w:val="bottom"/>
            <w:hideMark/>
          </w:tcPr>
          <w:p w14:paraId="3A61F968"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5BA9D02A"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bottom"/>
            <w:hideMark/>
          </w:tcPr>
          <w:p w14:paraId="1CA3BCBE"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508C8490"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39C6635A" w14:textId="77777777" w:rsidR="000B45EF" w:rsidRPr="00593064" w:rsidRDefault="000B45EF" w:rsidP="006D0169">
            <w:pPr>
              <w:pStyle w:val="tabla"/>
            </w:pPr>
            <w:r w:rsidRPr="00593064">
              <w:t>SI</w:t>
            </w:r>
          </w:p>
        </w:tc>
      </w:tr>
      <w:tr w:rsidR="000B45EF" w:rsidRPr="00593064" w14:paraId="04FCC3B9"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B8E06C0" w14:textId="77777777" w:rsidR="000B45EF" w:rsidRPr="00593064" w:rsidRDefault="000B45EF" w:rsidP="006D0169">
            <w:pPr>
              <w:pStyle w:val="tabla"/>
            </w:pPr>
            <w:r w:rsidRPr="00593064">
              <w:t>4</w:t>
            </w:r>
          </w:p>
        </w:tc>
        <w:tc>
          <w:tcPr>
            <w:tcW w:w="0" w:type="auto"/>
            <w:tcBorders>
              <w:top w:val="nil"/>
              <w:left w:val="nil"/>
              <w:bottom w:val="single" w:sz="4" w:space="0" w:color="auto"/>
              <w:right w:val="nil"/>
            </w:tcBorders>
            <w:shd w:val="clear" w:color="auto" w:fill="auto"/>
            <w:noWrap/>
            <w:vAlign w:val="bottom"/>
            <w:hideMark/>
          </w:tcPr>
          <w:p w14:paraId="62A5A19B"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07359772"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bottom"/>
            <w:hideMark/>
          </w:tcPr>
          <w:p w14:paraId="2DFFA59D"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43815087"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52FB1260" w14:textId="77777777" w:rsidR="000B45EF" w:rsidRPr="00593064" w:rsidRDefault="000B45EF" w:rsidP="006D0169">
            <w:pPr>
              <w:pStyle w:val="tabla"/>
            </w:pPr>
            <w:r w:rsidRPr="00593064">
              <w:t>NO</w:t>
            </w:r>
          </w:p>
        </w:tc>
      </w:tr>
      <w:tr w:rsidR="000B45EF" w:rsidRPr="00593064" w14:paraId="3DF91611"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6FED3153" w14:textId="77777777" w:rsidR="000B45EF" w:rsidRPr="00593064" w:rsidRDefault="000B45EF" w:rsidP="006D0169">
            <w:pPr>
              <w:pStyle w:val="tabla"/>
            </w:pPr>
            <w:r w:rsidRPr="00593064">
              <w:t>5</w:t>
            </w:r>
          </w:p>
        </w:tc>
        <w:tc>
          <w:tcPr>
            <w:tcW w:w="0" w:type="auto"/>
            <w:tcBorders>
              <w:top w:val="nil"/>
              <w:left w:val="nil"/>
              <w:bottom w:val="single" w:sz="4" w:space="0" w:color="auto"/>
              <w:right w:val="nil"/>
            </w:tcBorders>
            <w:shd w:val="clear" w:color="auto" w:fill="auto"/>
            <w:noWrap/>
            <w:vAlign w:val="bottom"/>
            <w:hideMark/>
          </w:tcPr>
          <w:p w14:paraId="798A21ED"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43448D24"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37E76449"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42FF25ED"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515ED408" w14:textId="77777777" w:rsidR="000B45EF" w:rsidRPr="00593064" w:rsidRDefault="000B45EF" w:rsidP="006D0169">
            <w:pPr>
              <w:pStyle w:val="tabla"/>
            </w:pPr>
            <w:r w:rsidRPr="00593064">
              <w:t>NO</w:t>
            </w:r>
          </w:p>
        </w:tc>
      </w:tr>
      <w:tr w:rsidR="000B45EF" w:rsidRPr="00593064" w14:paraId="1362739E"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17D057E1" w14:textId="77777777" w:rsidR="000B45EF" w:rsidRPr="00593064" w:rsidRDefault="000B45EF" w:rsidP="006D0169">
            <w:pPr>
              <w:pStyle w:val="tabla"/>
            </w:pPr>
            <w:r w:rsidRPr="00593064">
              <w:t>6</w:t>
            </w:r>
          </w:p>
        </w:tc>
        <w:tc>
          <w:tcPr>
            <w:tcW w:w="0" w:type="auto"/>
            <w:tcBorders>
              <w:top w:val="nil"/>
              <w:left w:val="nil"/>
              <w:bottom w:val="single" w:sz="4" w:space="0" w:color="auto"/>
              <w:right w:val="nil"/>
            </w:tcBorders>
            <w:shd w:val="clear" w:color="auto" w:fill="auto"/>
            <w:noWrap/>
            <w:vAlign w:val="bottom"/>
            <w:hideMark/>
          </w:tcPr>
          <w:p w14:paraId="2EC81414"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4CB705BA"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24638ED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1A6B4830"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20BD25DE" w14:textId="77777777" w:rsidR="000B45EF" w:rsidRPr="00593064" w:rsidRDefault="000B45EF" w:rsidP="006D0169">
            <w:pPr>
              <w:pStyle w:val="tabla"/>
            </w:pPr>
            <w:r w:rsidRPr="00593064">
              <w:t>NO</w:t>
            </w:r>
          </w:p>
        </w:tc>
      </w:tr>
      <w:tr w:rsidR="000B45EF" w:rsidRPr="00593064" w14:paraId="0C063E45"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42FA3031" w14:textId="77777777" w:rsidR="000B45EF" w:rsidRPr="00593064" w:rsidRDefault="000B45EF" w:rsidP="006D0169">
            <w:pPr>
              <w:pStyle w:val="tabla"/>
            </w:pPr>
            <w:r w:rsidRPr="00593064">
              <w:t>7</w:t>
            </w:r>
          </w:p>
        </w:tc>
        <w:tc>
          <w:tcPr>
            <w:tcW w:w="0" w:type="auto"/>
            <w:tcBorders>
              <w:top w:val="nil"/>
              <w:left w:val="nil"/>
              <w:bottom w:val="single" w:sz="4" w:space="0" w:color="auto"/>
              <w:right w:val="nil"/>
            </w:tcBorders>
            <w:shd w:val="clear" w:color="auto" w:fill="auto"/>
            <w:noWrap/>
            <w:vAlign w:val="bottom"/>
            <w:hideMark/>
          </w:tcPr>
          <w:p w14:paraId="13179FB2"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0C56259E"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5FEDC97B"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40575E88"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72D261FE" w14:textId="77777777" w:rsidR="000B45EF" w:rsidRPr="00593064" w:rsidRDefault="000B45EF" w:rsidP="006D0169">
            <w:pPr>
              <w:pStyle w:val="tabla"/>
            </w:pPr>
            <w:r w:rsidRPr="00593064">
              <w:t>NO</w:t>
            </w:r>
          </w:p>
        </w:tc>
      </w:tr>
      <w:tr w:rsidR="000B45EF" w:rsidRPr="00593064" w14:paraId="09EF0F07"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668F8D3E" w14:textId="77777777" w:rsidR="000B45EF" w:rsidRPr="00593064" w:rsidRDefault="000B45EF" w:rsidP="006D0169">
            <w:pPr>
              <w:pStyle w:val="tabla"/>
            </w:pPr>
            <w:r w:rsidRPr="00593064">
              <w:t>8</w:t>
            </w:r>
          </w:p>
        </w:tc>
        <w:tc>
          <w:tcPr>
            <w:tcW w:w="0" w:type="auto"/>
            <w:tcBorders>
              <w:top w:val="nil"/>
              <w:left w:val="nil"/>
              <w:bottom w:val="single" w:sz="4" w:space="0" w:color="auto"/>
              <w:right w:val="nil"/>
            </w:tcBorders>
            <w:shd w:val="clear" w:color="auto" w:fill="auto"/>
            <w:noWrap/>
            <w:vAlign w:val="bottom"/>
            <w:hideMark/>
          </w:tcPr>
          <w:p w14:paraId="2C2A7BD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74DE75D2"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155ADD6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59EC38F1"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565159CE" w14:textId="77777777" w:rsidR="000B45EF" w:rsidRPr="00593064" w:rsidRDefault="000B45EF" w:rsidP="006D0169">
            <w:pPr>
              <w:pStyle w:val="tabla"/>
            </w:pPr>
            <w:r w:rsidRPr="00593064">
              <w:t>NO</w:t>
            </w:r>
          </w:p>
        </w:tc>
      </w:tr>
      <w:tr w:rsidR="000B45EF" w:rsidRPr="00593064" w14:paraId="48F778B1"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33203531" w14:textId="77777777" w:rsidR="000B45EF" w:rsidRPr="00593064" w:rsidRDefault="000B45EF" w:rsidP="006D0169">
            <w:pPr>
              <w:pStyle w:val="tabla"/>
            </w:pPr>
            <w:r w:rsidRPr="00593064">
              <w:t>9</w:t>
            </w:r>
          </w:p>
        </w:tc>
        <w:tc>
          <w:tcPr>
            <w:tcW w:w="0" w:type="auto"/>
            <w:tcBorders>
              <w:top w:val="nil"/>
              <w:left w:val="nil"/>
              <w:bottom w:val="single" w:sz="4" w:space="0" w:color="auto"/>
              <w:right w:val="nil"/>
            </w:tcBorders>
            <w:shd w:val="clear" w:color="auto" w:fill="auto"/>
            <w:noWrap/>
            <w:vAlign w:val="bottom"/>
            <w:hideMark/>
          </w:tcPr>
          <w:p w14:paraId="75A574BC"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677C4BA0"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266E38BB"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6D831E38" w14:textId="77777777" w:rsidR="000B45EF" w:rsidRPr="00593064" w:rsidRDefault="000B45EF" w:rsidP="006D0169">
            <w:pPr>
              <w:pStyle w:val="tabla"/>
            </w:pPr>
            <w:r w:rsidRPr="00593064">
              <w:t>No aplica</w:t>
            </w:r>
          </w:p>
        </w:tc>
        <w:tc>
          <w:tcPr>
            <w:tcW w:w="0" w:type="auto"/>
            <w:tcBorders>
              <w:top w:val="single" w:sz="4" w:space="0" w:color="auto"/>
              <w:left w:val="nil"/>
              <w:bottom w:val="single" w:sz="4" w:space="0" w:color="auto"/>
              <w:right w:val="nil"/>
            </w:tcBorders>
            <w:shd w:val="clear" w:color="auto" w:fill="auto"/>
            <w:noWrap/>
            <w:vAlign w:val="bottom"/>
            <w:hideMark/>
          </w:tcPr>
          <w:p w14:paraId="5A2B44B3" w14:textId="77777777" w:rsidR="000B45EF" w:rsidRPr="00593064" w:rsidRDefault="000B45EF" w:rsidP="006D0169">
            <w:pPr>
              <w:pStyle w:val="tabla"/>
            </w:pPr>
            <w:r w:rsidRPr="00593064">
              <w:t>No aplica</w:t>
            </w:r>
          </w:p>
        </w:tc>
      </w:tr>
      <w:tr w:rsidR="000B45EF" w:rsidRPr="00593064" w14:paraId="67986F29"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58DE0D32" w14:textId="77777777" w:rsidR="000B45EF" w:rsidRPr="00593064" w:rsidRDefault="000B45EF" w:rsidP="006D0169">
            <w:pPr>
              <w:pStyle w:val="tabla"/>
            </w:pPr>
            <w:r w:rsidRPr="00593064">
              <w:t>10</w:t>
            </w:r>
          </w:p>
        </w:tc>
        <w:tc>
          <w:tcPr>
            <w:tcW w:w="0" w:type="auto"/>
            <w:tcBorders>
              <w:top w:val="nil"/>
              <w:left w:val="nil"/>
              <w:bottom w:val="single" w:sz="4" w:space="0" w:color="auto"/>
              <w:right w:val="nil"/>
            </w:tcBorders>
            <w:shd w:val="clear" w:color="auto" w:fill="auto"/>
            <w:noWrap/>
            <w:vAlign w:val="bottom"/>
            <w:hideMark/>
          </w:tcPr>
          <w:p w14:paraId="59AD0A68"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5E75306A"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50CF3D48"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396EC6C7"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hideMark/>
          </w:tcPr>
          <w:p w14:paraId="69CC8F0A" w14:textId="77777777" w:rsidR="000B45EF" w:rsidRPr="00593064" w:rsidRDefault="000B45EF" w:rsidP="006D0169">
            <w:pPr>
              <w:pStyle w:val="tabla"/>
            </w:pPr>
            <w:r w:rsidRPr="00593064">
              <w:t>SI</w:t>
            </w:r>
          </w:p>
        </w:tc>
      </w:tr>
      <w:tr w:rsidR="000B45EF" w:rsidRPr="00593064" w14:paraId="3EA0523B"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5DED73C0" w14:textId="77777777" w:rsidR="000B45EF" w:rsidRPr="00593064" w:rsidRDefault="000B45EF" w:rsidP="006D0169">
            <w:pPr>
              <w:pStyle w:val="tabla"/>
            </w:pPr>
            <w:r w:rsidRPr="00593064">
              <w:t>11</w:t>
            </w:r>
          </w:p>
        </w:tc>
        <w:tc>
          <w:tcPr>
            <w:tcW w:w="0" w:type="auto"/>
            <w:tcBorders>
              <w:top w:val="nil"/>
              <w:left w:val="nil"/>
              <w:bottom w:val="single" w:sz="4" w:space="0" w:color="auto"/>
              <w:right w:val="nil"/>
            </w:tcBorders>
            <w:shd w:val="clear" w:color="auto" w:fill="auto"/>
            <w:noWrap/>
            <w:vAlign w:val="bottom"/>
            <w:hideMark/>
          </w:tcPr>
          <w:p w14:paraId="797E7040"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02A54FD9"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1AF4F068"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41B77E94" w14:textId="77777777" w:rsidR="000B45EF" w:rsidRPr="00593064" w:rsidRDefault="000B45EF" w:rsidP="006D0169">
            <w:pPr>
              <w:pStyle w:val="tabla"/>
            </w:pPr>
            <w:r w:rsidRPr="00593064">
              <w:t>No aplica</w:t>
            </w:r>
          </w:p>
        </w:tc>
        <w:tc>
          <w:tcPr>
            <w:tcW w:w="0" w:type="auto"/>
            <w:tcBorders>
              <w:top w:val="single" w:sz="4" w:space="0" w:color="auto"/>
              <w:left w:val="nil"/>
              <w:bottom w:val="single" w:sz="4" w:space="0" w:color="auto"/>
              <w:right w:val="nil"/>
            </w:tcBorders>
            <w:shd w:val="clear" w:color="auto" w:fill="auto"/>
            <w:noWrap/>
            <w:vAlign w:val="bottom"/>
            <w:hideMark/>
          </w:tcPr>
          <w:p w14:paraId="377FD878" w14:textId="77777777" w:rsidR="000B45EF" w:rsidRPr="00593064" w:rsidRDefault="000B45EF" w:rsidP="006D0169">
            <w:pPr>
              <w:pStyle w:val="tabla"/>
            </w:pPr>
            <w:r w:rsidRPr="00593064">
              <w:t>No aplica</w:t>
            </w:r>
          </w:p>
        </w:tc>
      </w:tr>
      <w:tr w:rsidR="000B45EF" w:rsidRPr="00593064" w14:paraId="376703AA"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277F64B9" w14:textId="77777777" w:rsidR="000B45EF" w:rsidRPr="00593064" w:rsidRDefault="000B45EF" w:rsidP="006D0169">
            <w:pPr>
              <w:pStyle w:val="tabla"/>
            </w:pPr>
            <w:r w:rsidRPr="00593064">
              <w:t>12</w:t>
            </w:r>
          </w:p>
        </w:tc>
        <w:tc>
          <w:tcPr>
            <w:tcW w:w="0" w:type="auto"/>
            <w:tcBorders>
              <w:top w:val="nil"/>
              <w:left w:val="nil"/>
              <w:bottom w:val="single" w:sz="4" w:space="0" w:color="auto"/>
              <w:right w:val="nil"/>
            </w:tcBorders>
            <w:shd w:val="clear" w:color="auto" w:fill="auto"/>
            <w:noWrap/>
            <w:vAlign w:val="bottom"/>
            <w:hideMark/>
          </w:tcPr>
          <w:p w14:paraId="5D47C50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255E83BF"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bottom"/>
            <w:hideMark/>
          </w:tcPr>
          <w:p w14:paraId="35F106F0"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7AA3E2C6"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noWrap/>
            <w:vAlign w:val="bottom"/>
            <w:hideMark/>
          </w:tcPr>
          <w:p w14:paraId="7C3FD1F8" w14:textId="77777777" w:rsidR="000B45EF" w:rsidRPr="00593064" w:rsidRDefault="000B45EF" w:rsidP="006D0169">
            <w:pPr>
              <w:pStyle w:val="tabla"/>
            </w:pPr>
            <w:r w:rsidRPr="00593064">
              <w:t>SI</w:t>
            </w:r>
          </w:p>
        </w:tc>
      </w:tr>
      <w:tr w:rsidR="000B45EF" w:rsidRPr="00593064" w14:paraId="33EBA138"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0604723E" w14:textId="77777777" w:rsidR="000B45EF" w:rsidRPr="00593064" w:rsidRDefault="000B45EF" w:rsidP="006D0169">
            <w:pPr>
              <w:pStyle w:val="tabla"/>
            </w:pPr>
            <w:r w:rsidRPr="00593064">
              <w:t>13</w:t>
            </w:r>
          </w:p>
        </w:tc>
        <w:tc>
          <w:tcPr>
            <w:tcW w:w="0" w:type="auto"/>
            <w:tcBorders>
              <w:top w:val="nil"/>
              <w:left w:val="nil"/>
              <w:bottom w:val="single" w:sz="4" w:space="0" w:color="auto"/>
              <w:right w:val="nil"/>
            </w:tcBorders>
            <w:shd w:val="clear" w:color="auto" w:fill="auto"/>
            <w:noWrap/>
            <w:vAlign w:val="bottom"/>
            <w:hideMark/>
          </w:tcPr>
          <w:p w14:paraId="739F740F"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473464DA"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bottom"/>
            <w:hideMark/>
          </w:tcPr>
          <w:p w14:paraId="400DCD59"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6C8B941D"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noWrap/>
            <w:vAlign w:val="bottom"/>
            <w:hideMark/>
          </w:tcPr>
          <w:p w14:paraId="41BE12FF" w14:textId="77777777" w:rsidR="000B45EF" w:rsidRPr="00593064" w:rsidRDefault="000B45EF" w:rsidP="006D0169">
            <w:pPr>
              <w:pStyle w:val="tabla"/>
            </w:pPr>
            <w:r w:rsidRPr="00593064">
              <w:t>SI</w:t>
            </w:r>
          </w:p>
        </w:tc>
      </w:tr>
      <w:tr w:rsidR="000B45EF" w:rsidRPr="00593064" w14:paraId="055F7212"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7194C05A" w14:textId="77777777" w:rsidR="000B45EF" w:rsidRPr="00593064" w:rsidRDefault="000B45EF" w:rsidP="006D0169">
            <w:pPr>
              <w:pStyle w:val="tabla"/>
            </w:pPr>
            <w:r w:rsidRPr="00593064">
              <w:t>14</w:t>
            </w:r>
          </w:p>
        </w:tc>
        <w:tc>
          <w:tcPr>
            <w:tcW w:w="0" w:type="auto"/>
            <w:tcBorders>
              <w:top w:val="nil"/>
              <w:left w:val="nil"/>
              <w:bottom w:val="single" w:sz="4" w:space="0" w:color="auto"/>
              <w:right w:val="nil"/>
            </w:tcBorders>
            <w:shd w:val="clear" w:color="auto" w:fill="auto"/>
            <w:noWrap/>
            <w:vAlign w:val="bottom"/>
            <w:hideMark/>
          </w:tcPr>
          <w:p w14:paraId="72A422D2"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1DD8C24F"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1FA31975"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4F145F4A"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noWrap/>
            <w:vAlign w:val="bottom"/>
            <w:hideMark/>
          </w:tcPr>
          <w:p w14:paraId="5B988627" w14:textId="77777777" w:rsidR="000B45EF" w:rsidRPr="00593064" w:rsidRDefault="000B45EF" w:rsidP="006D0169">
            <w:pPr>
              <w:pStyle w:val="tabla"/>
            </w:pPr>
            <w:r w:rsidRPr="00593064">
              <w:t>NO</w:t>
            </w:r>
          </w:p>
        </w:tc>
      </w:tr>
      <w:tr w:rsidR="000B45EF" w:rsidRPr="00593064" w14:paraId="3971C63E"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39A7BF3B" w14:textId="77777777" w:rsidR="000B45EF" w:rsidRPr="00593064" w:rsidRDefault="000B45EF" w:rsidP="006D0169">
            <w:pPr>
              <w:pStyle w:val="tabla"/>
            </w:pPr>
            <w:r w:rsidRPr="00593064">
              <w:t>15</w:t>
            </w:r>
          </w:p>
        </w:tc>
        <w:tc>
          <w:tcPr>
            <w:tcW w:w="0" w:type="auto"/>
            <w:tcBorders>
              <w:top w:val="nil"/>
              <w:left w:val="nil"/>
              <w:bottom w:val="single" w:sz="4" w:space="0" w:color="auto"/>
              <w:right w:val="nil"/>
            </w:tcBorders>
            <w:shd w:val="clear" w:color="auto" w:fill="auto"/>
            <w:noWrap/>
            <w:vAlign w:val="bottom"/>
            <w:hideMark/>
          </w:tcPr>
          <w:p w14:paraId="73601817"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48892C81"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517D3E55" w14:textId="77777777" w:rsidR="000B45EF" w:rsidRPr="00593064" w:rsidRDefault="000B45EF" w:rsidP="006D0169">
            <w:pPr>
              <w:pStyle w:val="tabla"/>
            </w:pPr>
            <w:r w:rsidRPr="00593064">
              <w:t>No aplica</w:t>
            </w:r>
          </w:p>
        </w:tc>
        <w:tc>
          <w:tcPr>
            <w:tcW w:w="0" w:type="auto"/>
            <w:tcBorders>
              <w:top w:val="nil"/>
              <w:left w:val="nil"/>
              <w:bottom w:val="single" w:sz="4" w:space="0" w:color="auto"/>
              <w:right w:val="nil"/>
            </w:tcBorders>
            <w:shd w:val="clear" w:color="auto" w:fill="auto"/>
            <w:noWrap/>
            <w:vAlign w:val="bottom"/>
            <w:hideMark/>
          </w:tcPr>
          <w:p w14:paraId="4CCD2B2E" w14:textId="77777777" w:rsidR="000B45EF" w:rsidRPr="00593064" w:rsidRDefault="000B45EF" w:rsidP="006D0169">
            <w:pPr>
              <w:pStyle w:val="tabla"/>
            </w:pPr>
            <w:r w:rsidRPr="00593064">
              <w:t>No aplica</w:t>
            </w:r>
          </w:p>
        </w:tc>
        <w:tc>
          <w:tcPr>
            <w:tcW w:w="0" w:type="auto"/>
            <w:tcBorders>
              <w:top w:val="single" w:sz="4" w:space="0" w:color="auto"/>
              <w:left w:val="nil"/>
              <w:bottom w:val="single" w:sz="4" w:space="0" w:color="auto"/>
              <w:right w:val="nil"/>
            </w:tcBorders>
            <w:shd w:val="clear" w:color="auto" w:fill="auto"/>
            <w:noWrap/>
            <w:vAlign w:val="bottom"/>
            <w:hideMark/>
          </w:tcPr>
          <w:p w14:paraId="75FE578D" w14:textId="77777777" w:rsidR="000B45EF" w:rsidRPr="00593064" w:rsidRDefault="000B45EF" w:rsidP="006D0169">
            <w:pPr>
              <w:pStyle w:val="tabla"/>
            </w:pPr>
            <w:r w:rsidRPr="00593064">
              <w:t>No aplica</w:t>
            </w:r>
          </w:p>
        </w:tc>
      </w:tr>
      <w:tr w:rsidR="000B45EF" w:rsidRPr="00593064" w14:paraId="34194295"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5CCF027A" w14:textId="77777777" w:rsidR="000B45EF" w:rsidRPr="00593064" w:rsidRDefault="000B45EF" w:rsidP="006D0169">
            <w:pPr>
              <w:pStyle w:val="tabla"/>
            </w:pPr>
            <w:r w:rsidRPr="00593064">
              <w:t>16</w:t>
            </w:r>
          </w:p>
        </w:tc>
        <w:tc>
          <w:tcPr>
            <w:tcW w:w="0" w:type="auto"/>
            <w:tcBorders>
              <w:top w:val="nil"/>
              <w:left w:val="nil"/>
              <w:bottom w:val="single" w:sz="4" w:space="0" w:color="auto"/>
              <w:right w:val="nil"/>
            </w:tcBorders>
            <w:shd w:val="clear" w:color="auto" w:fill="auto"/>
            <w:noWrap/>
            <w:vAlign w:val="bottom"/>
            <w:hideMark/>
          </w:tcPr>
          <w:p w14:paraId="0C9EE6E1"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470BF013" w14:textId="77777777" w:rsidR="000B45EF" w:rsidRPr="00593064" w:rsidRDefault="000B45EF" w:rsidP="006D0169">
            <w:pPr>
              <w:pStyle w:val="tabla"/>
            </w:pPr>
            <w:r w:rsidRPr="00593064">
              <w:t>SI</w:t>
            </w:r>
          </w:p>
        </w:tc>
        <w:tc>
          <w:tcPr>
            <w:tcW w:w="0" w:type="auto"/>
            <w:tcBorders>
              <w:top w:val="nil"/>
              <w:left w:val="nil"/>
              <w:bottom w:val="single" w:sz="4" w:space="0" w:color="auto"/>
              <w:right w:val="nil"/>
            </w:tcBorders>
            <w:shd w:val="clear" w:color="auto" w:fill="auto"/>
            <w:noWrap/>
            <w:vAlign w:val="bottom"/>
            <w:hideMark/>
          </w:tcPr>
          <w:p w14:paraId="3005D46E"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6AB35D65" w14:textId="77777777" w:rsidR="000B45EF" w:rsidRPr="00593064" w:rsidRDefault="000B45EF" w:rsidP="006D0169">
            <w:pPr>
              <w:pStyle w:val="tabla"/>
            </w:pPr>
            <w:r w:rsidRPr="00593064">
              <w:t>NO</w:t>
            </w:r>
          </w:p>
        </w:tc>
        <w:tc>
          <w:tcPr>
            <w:tcW w:w="0" w:type="auto"/>
            <w:tcBorders>
              <w:top w:val="single" w:sz="4" w:space="0" w:color="auto"/>
              <w:left w:val="nil"/>
              <w:bottom w:val="single" w:sz="4" w:space="0" w:color="auto"/>
              <w:right w:val="nil"/>
            </w:tcBorders>
            <w:shd w:val="clear" w:color="auto" w:fill="auto"/>
            <w:noWrap/>
            <w:vAlign w:val="bottom"/>
            <w:hideMark/>
          </w:tcPr>
          <w:p w14:paraId="7E12D8EF" w14:textId="77777777" w:rsidR="000B45EF" w:rsidRPr="00593064" w:rsidRDefault="000B45EF" w:rsidP="006D0169">
            <w:pPr>
              <w:pStyle w:val="tabla"/>
            </w:pPr>
            <w:r w:rsidRPr="00593064">
              <w:t>SI</w:t>
            </w:r>
          </w:p>
        </w:tc>
      </w:tr>
      <w:tr w:rsidR="000B45EF" w:rsidRPr="00593064" w14:paraId="457296B6" w14:textId="77777777" w:rsidTr="00916E38">
        <w:trPr>
          <w:trHeight w:val="20"/>
        </w:trPr>
        <w:tc>
          <w:tcPr>
            <w:tcW w:w="0" w:type="auto"/>
            <w:tcBorders>
              <w:top w:val="nil"/>
              <w:left w:val="nil"/>
              <w:bottom w:val="single" w:sz="4" w:space="0" w:color="auto"/>
              <w:right w:val="nil"/>
            </w:tcBorders>
            <w:shd w:val="clear" w:color="auto" w:fill="auto"/>
            <w:noWrap/>
            <w:vAlign w:val="bottom"/>
            <w:hideMark/>
          </w:tcPr>
          <w:p w14:paraId="481C2E69" w14:textId="77777777" w:rsidR="000B45EF" w:rsidRPr="00593064" w:rsidRDefault="000B45EF" w:rsidP="006D0169">
            <w:pPr>
              <w:pStyle w:val="tabla"/>
            </w:pPr>
            <w:r w:rsidRPr="00593064">
              <w:t>17</w:t>
            </w:r>
          </w:p>
        </w:tc>
        <w:tc>
          <w:tcPr>
            <w:tcW w:w="0" w:type="auto"/>
            <w:tcBorders>
              <w:top w:val="nil"/>
              <w:left w:val="nil"/>
              <w:bottom w:val="single" w:sz="4" w:space="0" w:color="auto"/>
              <w:right w:val="nil"/>
            </w:tcBorders>
            <w:shd w:val="clear" w:color="auto" w:fill="auto"/>
            <w:noWrap/>
            <w:vAlign w:val="bottom"/>
            <w:hideMark/>
          </w:tcPr>
          <w:p w14:paraId="7C2D5BA4" w14:textId="77777777" w:rsidR="000B45EF" w:rsidRPr="00593064" w:rsidRDefault="000B45EF" w:rsidP="006D0169">
            <w:pPr>
              <w:pStyle w:val="tabla"/>
            </w:pPr>
            <w:r w:rsidRPr="00593064">
              <w:t> </w:t>
            </w:r>
          </w:p>
        </w:tc>
        <w:tc>
          <w:tcPr>
            <w:tcW w:w="0" w:type="auto"/>
            <w:tcBorders>
              <w:top w:val="nil"/>
              <w:left w:val="nil"/>
              <w:bottom w:val="single" w:sz="4" w:space="0" w:color="auto"/>
              <w:right w:val="nil"/>
            </w:tcBorders>
            <w:shd w:val="clear" w:color="auto" w:fill="auto"/>
            <w:noWrap/>
            <w:vAlign w:val="bottom"/>
            <w:hideMark/>
          </w:tcPr>
          <w:p w14:paraId="73219930"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6AFEB4F4" w14:textId="77777777" w:rsidR="000B45EF" w:rsidRPr="00593064" w:rsidRDefault="000B45EF" w:rsidP="006D0169">
            <w:pPr>
              <w:pStyle w:val="tabla"/>
            </w:pPr>
            <w:r w:rsidRPr="00593064">
              <w:t>NO</w:t>
            </w:r>
          </w:p>
        </w:tc>
        <w:tc>
          <w:tcPr>
            <w:tcW w:w="0" w:type="auto"/>
            <w:tcBorders>
              <w:top w:val="nil"/>
              <w:left w:val="nil"/>
              <w:bottom w:val="single" w:sz="4" w:space="0" w:color="auto"/>
              <w:right w:val="nil"/>
            </w:tcBorders>
            <w:shd w:val="clear" w:color="auto" w:fill="auto"/>
            <w:noWrap/>
            <w:vAlign w:val="bottom"/>
            <w:hideMark/>
          </w:tcPr>
          <w:p w14:paraId="4870F1D8" w14:textId="77777777" w:rsidR="000B45EF" w:rsidRPr="00593064" w:rsidRDefault="000B45EF" w:rsidP="006D0169">
            <w:pPr>
              <w:pStyle w:val="tabla"/>
            </w:pPr>
            <w:r w:rsidRPr="00593064">
              <w:t>SI</w:t>
            </w:r>
          </w:p>
        </w:tc>
        <w:tc>
          <w:tcPr>
            <w:tcW w:w="0" w:type="auto"/>
            <w:tcBorders>
              <w:top w:val="single" w:sz="4" w:space="0" w:color="auto"/>
              <w:left w:val="nil"/>
              <w:bottom w:val="single" w:sz="4" w:space="0" w:color="auto"/>
              <w:right w:val="nil"/>
            </w:tcBorders>
            <w:shd w:val="clear" w:color="auto" w:fill="auto"/>
            <w:noWrap/>
            <w:vAlign w:val="bottom"/>
            <w:hideMark/>
          </w:tcPr>
          <w:p w14:paraId="2FFAD964" w14:textId="77777777" w:rsidR="000B45EF" w:rsidRPr="00593064" w:rsidRDefault="000B45EF" w:rsidP="006D0169">
            <w:pPr>
              <w:pStyle w:val="tabla"/>
            </w:pPr>
            <w:r w:rsidRPr="00593064">
              <w:t>SI</w:t>
            </w:r>
          </w:p>
        </w:tc>
      </w:tr>
    </w:tbl>
    <w:p w14:paraId="580CA599" w14:textId="77777777" w:rsidR="000B45EF" w:rsidRPr="00593064" w:rsidRDefault="000B45EF" w:rsidP="00D31A2C">
      <w:pPr>
        <w:pStyle w:val="fuenteref"/>
      </w:pPr>
      <w:r w:rsidRPr="00593064">
        <w:t>Fuente: Construcción de los autores</w:t>
      </w:r>
    </w:p>
    <w:p w14:paraId="7839C47B" w14:textId="77777777" w:rsidR="000B45EF" w:rsidRPr="00593064" w:rsidRDefault="000B45EF" w:rsidP="00D31A2C"/>
    <w:p w14:paraId="5B33A415" w14:textId="77777777" w:rsidR="000B45EF" w:rsidRPr="00593064" w:rsidRDefault="000B45EF" w:rsidP="00D31A2C">
      <w:r w:rsidRPr="00593064">
        <w:t xml:space="preserve">Para el análisis y mitigación de riesgos se utilizan diagramas de Pareto, con el fin de optimizar el manejo de los mismos durante el ciclo de vida del proyecto. </w:t>
      </w:r>
    </w:p>
    <w:p w14:paraId="672AAE24" w14:textId="77777777" w:rsidR="000B45EF" w:rsidRPr="00593064" w:rsidRDefault="000B45EF" w:rsidP="000B45EF"/>
    <w:p w14:paraId="6B678639" w14:textId="77777777" w:rsidR="000B45EF" w:rsidRPr="00593064" w:rsidRDefault="00D31A2C" w:rsidP="00D31A2C">
      <w:pPr>
        <w:pStyle w:val="Ttulo3"/>
      </w:pPr>
      <w:bookmarkStart w:id="126" w:name="_Toc7014458"/>
      <w:bookmarkStart w:id="127" w:name="_Toc8668658"/>
      <w:bookmarkStart w:id="128" w:name="_Toc9631275"/>
      <w:r w:rsidRPr="00593064">
        <w:t>f</w:t>
      </w:r>
      <w:r w:rsidR="000B45EF" w:rsidRPr="00593064">
        <w:t>uentes de información.</w:t>
      </w:r>
      <w:bookmarkEnd w:id="126"/>
      <w:bookmarkEnd w:id="127"/>
      <w:bookmarkEnd w:id="128"/>
    </w:p>
    <w:p w14:paraId="7D952F2A" w14:textId="77777777" w:rsidR="000B45EF" w:rsidRPr="00593064" w:rsidRDefault="000B45EF" w:rsidP="000B45EF">
      <w:r w:rsidRPr="00593064">
        <w:t xml:space="preserve">A </w:t>
      </w:r>
      <w:r w:rsidR="00D31A2C" w:rsidRPr="00593064">
        <w:t>continuación,</w:t>
      </w:r>
      <w:r w:rsidRPr="00593064">
        <w:t xml:space="preserve"> se listan las fuentes de información utilizadas para el desarrollo del presente proyecto.</w:t>
      </w:r>
    </w:p>
    <w:p w14:paraId="5F3F6534" w14:textId="77777777" w:rsidR="000B45EF" w:rsidRPr="00593064" w:rsidRDefault="000B45EF" w:rsidP="000B45EF"/>
    <w:p w14:paraId="1E1A5AFA" w14:textId="77777777" w:rsidR="000B45EF" w:rsidRPr="00593064" w:rsidRDefault="000B45EF" w:rsidP="004542DC">
      <w:pPr>
        <w:pStyle w:val="Prrafodelista"/>
        <w:numPr>
          <w:ilvl w:val="0"/>
          <w:numId w:val="30"/>
        </w:numPr>
      </w:pPr>
      <w:r w:rsidRPr="00593064">
        <w:rPr>
          <w:u w:val="single"/>
        </w:rPr>
        <w:t>Trabajos de grado:</w:t>
      </w:r>
      <w:r w:rsidRPr="00593064">
        <w:t xml:space="preserve"> Se toman los trabajos de grado con objetivos similares al proyecto que contengan información relevante, estudios, estadísticas y diseños de estacionamientos automatizados a escala (prototipos) y casos de uso reales.</w:t>
      </w:r>
    </w:p>
    <w:p w14:paraId="7420EF8D" w14:textId="77777777" w:rsidR="000B45EF" w:rsidRPr="00593064" w:rsidRDefault="000B45EF" w:rsidP="00CE5643"/>
    <w:p w14:paraId="2E92E00C" w14:textId="77777777" w:rsidR="000B45EF" w:rsidRPr="00593064" w:rsidRDefault="000B45EF" w:rsidP="004542DC">
      <w:pPr>
        <w:pStyle w:val="Prrafodelista"/>
        <w:numPr>
          <w:ilvl w:val="0"/>
          <w:numId w:val="30"/>
        </w:numPr>
      </w:pPr>
      <w:r w:rsidRPr="00593064">
        <w:rPr>
          <w:u w:val="single"/>
        </w:rPr>
        <w:t>Consultas bibliográficas:</w:t>
      </w:r>
      <w:r w:rsidRPr="00593064">
        <w:t xml:space="preserve"> Tomando como base la documentación de las bases de datos bibliográficas de las universidades de Colombia, específicamente las que tienen sede principal en Bogotá para tomar datos estadísticos realizados a la ciudad en años anteriores.</w:t>
      </w:r>
    </w:p>
    <w:p w14:paraId="53A9EE85" w14:textId="77777777" w:rsidR="000B45EF" w:rsidRPr="00593064" w:rsidRDefault="000B45EF" w:rsidP="004542DC">
      <w:pPr>
        <w:pStyle w:val="Prrafodelista"/>
        <w:numPr>
          <w:ilvl w:val="0"/>
          <w:numId w:val="30"/>
        </w:numPr>
      </w:pPr>
      <w:r w:rsidRPr="00593064">
        <w:rPr>
          <w:u w:val="single"/>
        </w:rPr>
        <w:lastRenderedPageBreak/>
        <w:t>Observación directa:</w:t>
      </w:r>
      <w:r w:rsidRPr="00593064">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14:paraId="39304D11" w14:textId="77777777" w:rsidR="000B45EF" w:rsidRPr="00593064" w:rsidRDefault="000B45EF" w:rsidP="00CE5643"/>
    <w:p w14:paraId="0D095C78" w14:textId="77777777" w:rsidR="000B45EF" w:rsidRPr="00593064" w:rsidRDefault="000B45EF" w:rsidP="004542DC">
      <w:pPr>
        <w:pStyle w:val="Prrafodelista"/>
        <w:numPr>
          <w:ilvl w:val="0"/>
          <w:numId w:val="30"/>
        </w:numPr>
      </w:pPr>
      <w:r w:rsidRPr="00593064">
        <w:rPr>
          <w:u w:val="single"/>
        </w:rPr>
        <w:t>Entrevistas:</w:t>
      </w:r>
      <w:r w:rsidRPr="00593064">
        <w:t xml:space="preserve"> Se </w:t>
      </w:r>
      <w:r w:rsidR="00D31A2C" w:rsidRPr="00593064">
        <w:t>realizarán</w:t>
      </w:r>
      <w:r w:rsidRPr="00593064">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14:paraId="3B2D3286" w14:textId="77777777" w:rsidR="000B45EF" w:rsidRPr="00593064" w:rsidRDefault="000B45EF" w:rsidP="00CE5643"/>
    <w:p w14:paraId="4FF80ABB" w14:textId="77777777" w:rsidR="000B45EF" w:rsidRPr="00593064" w:rsidRDefault="003C7282" w:rsidP="003C7282">
      <w:pPr>
        <w:pStyle w:val="Ttulo3"/>
      </w:pPr>
      <w:bookmarkStart w:id="129" w:name="_Toc7014459"/>
      <w:bookmarkStart w:id="130" w:name="_Toc8668659"/>
      <w:bookmarkStart w:id="131" w:name="_Toc9631276"/>
      <w:r w:rsidRPr="00593064">
        <w:t>s</w:t>
      </w:r>
      <w:r w:rsidR="000B45EF" w:rsidRPr="00593064">
        <w:t>upuestos y restricciones para el desarrollo del trabajo de grado.</w:t>
      </w:r>
      <w:bookmarkEnd w:id="129"/>
      <w:bookmarkEnd w:id="130"/>
      <w:bookmarkEnd w:id="131"/>
    </w:p>
    <w:p w14:paraId="79C08FC8" w14:textId="77777777" w:rsidR="000B45EF" w:rsidRPr="00593064" w:rsidRDefault="000B45EF" w:rsidP="000B45EF"/>
    <w:p w14:paraId="6B58E26A" w14:textId="77777777" w:rsidR="000B45EF" w:rsidRPr="00593064" w:rsidRDefault="000B45EF" w:rsidP="004542DC">
      <w:pPr>
        <w:pStyle w:val="Prrafodelista"/>
        <w:numPr>
          <w:ilvl w:val="0"/>
          <w:numId w:val="31"/>
        </w:numPr>
        <w:ind w:left="360"/>
      </w:pPr>
      <w:r w:rsidRPr="00593064">
        <w:t>Se cuenta con el presupuesto suficiente para la ejecución del proyecto.</w:t>
      </w:r>
    </w:p>
    <w:p w14:paraId="4BF2F8F7" w14:textId="77777777" w:rsidR="000B45EF" w:rsidRPr="00593064" w:rsidRDefault="000B45EF" w:rsidP="004542DC">
      <w:pPr>
        <w:pStyle w:val="Prrafodelista"/>
        <w:numPr>
          <w:ilvl w:val="0"/>
          <w:numId w:val="31"/>
        </w:numPr>
        <w:ind w:left="360"/>
      </w:pPr>
      <w:r w:rsidRPr="00593064">
        <w:t>Se cuenta con la disponibilidad del recurso humano físico y financiero durante el ciclo de vida del proyecto.</w:t>
      </w:r>
    </w:p>
    <w:p w14:paraId="4345EA55" w14:textId="77777777" w:rsidR="000B45EF" w:rsidRPr="00593064" w:rsidRDefault="000B45EF" w:rsidP="004542DC">
      <w:pPr>
        <w:pStyle w:val="Prrafodelista"/>
        <w:numPr>
          <w:ilvl w:val="0"/>
          <w:numId w:val="31"/>
        </w:numPr>
        <w:ind w:left="360"/>
      </w:pPr>
      <w:r w:rsidRPr="00593064">
        <w:t>El apalancamiento financiero auspiciado por el inversionista – cliente se encuentra aprobado.</w:t>
      </w:r>
    </w:p>
    <w:p w14:paraId="6C3B871B" w14:textId="77777777" w:rsidR="000B45EF" w:rsidRPr="00593064" w:rsidRDefault="000B45EF" w:rsidP="004542DC">
      <w:pPr>
        <w:pStyle w:val="Prrafodelista"/>
        <w:numPr>
          <w:ilvl w:val="0"/>
          <w:numId w:val="31"/>
        </w:numPr>
        <w:ind w:left="360"/>
      </w:pPr>
      <w:r w:rsidRPr="00593064">
        <w:t>No existen limitaciones en el plan de ordenamiento territorial del predio que delimiten la construcción del estacionamiento.</w:t>
      </w:r>
    </w:p>
    <w:p w14:paraId="42BB1AE8" w14:textId="77777777" w:rsidR="000B45EF" w:rsidRPr="00593064" w:rsidRDefault="000B45EF" w:rsidP="004542DC">
      <w:pPr>
        <w:pStyle w:val="Prrafodelista"/>
        <w:numPr>
          <w:ilvl w:val="0"/>
          <w:numId w:val="31"/>
        </w:numPr>
        <w:ind w:left="360"/>
      </w:pPr>
      <w:r w:rsidRPr="00593064">
        <w:t>El proveedor del estacionamiento vertical ofrece entrenamiento al personal encargado del montaje, instalación y mantenimiento del sistema.</w:t>
      </w:r>
    </w:p>
    <w:p w14:paraId="1F04191D" w14:textId="77777777" w:rsidR="000B45EF" w:rsidRPr="00593064" w:rsidRDefault="000B45EF" w:rsidP="004542DC">
      <w:pPr>
        <w:pStyle w:val="Prrafodelista"/>
        <w:numPr>
          <w:ilvl w:val="0"/>
          <w:numId w:val="31"/>
        </w:numPr>
        <w:ind w:left="360"/>
      </w:pPr>
      <w:r w:rsidRPr="00593064">
        <w:t>Por el tipo de estacionamiento (elevado) el valor del minuto a cobrar se encuentra en el umbral de los $95 y $105.</w:t>
      </w:r>
    </w:p>
    <w:p w14:paraId="7B443769" w14:textId="77777777" w:rsidR="000B45EF" w:rsidRPr="00593064" w:rsidRDefault="000B45EF" w:rsidP="004542DC">
      <w:pPr>
        <w:pStyle w:val="Prrafodelista"/>
        <w:numPr>
          <w:ilvl w:val="0"/>
          <w:numId w:val="31"/>
        </w:numPr>
        <w:ind w:left="360"/>
      </w:pPr>
      <w:r w:rsidRPr="00593064">
        <w:t>La ocupación diaria del estacionamiento en operación no estará por debajo del 15%.</w:t>
      </w:r>
    </w:p>
    <w:p w14:paraId="030EBB19" w14:textId="77777777" w:rsidR="000B45EF" w:rsidRPr="00593064" w:rsidRDefault="000B45EF" w:rsidP="004542DC">
      <w:pPr>
        <w:pStyle w:val="Prrafodelista"/>
        <w:numPr>
          <w:ilvl w:val="0"/>
          <w:numId w:val="31"/>
        </w:numPr>
        <w:ind w:left="360"/>
      </w:pPr>
      <w:r w:rsidRPr="00593064">
        <w:t>Se cuenta con la información suficiente para la implementación de un estacionamiento vertical rotatorio automatizado.</w:t>
      </w:r>
    </w:p>
    <w:p w14:paraId="672C5C9C" w14:textId="77777777" w:rsidR="000B45EF" w:rsidRPr="00593064" w:rsidRDefault="000B45EF" w:rsidP="004542DC">
      <w:pPr>
        <w:pStyle w:val="Prrafodelista"/>
        <w:numPr>
          <w:ilvl w:val="0"/>
          <w:numId w:val="31"/>
        </w:numPr>
        <w:ind w:left="360"/>
      </w:pPr>
      <w:r w:rsidRPr="00593064">
        <w:t xml:space="preserve">Todos los entregables del proyecto cumplirán con las buenas prácticas recomendadas por el </w:t>
      </w:r>
      <w:proofErr w:type="spellStart"/>
      <w:r w:rsidRPr="00593064">
        <w:t>PMI</w:t>
      </w:r>
      <w:proofErr w:type="spellEnd"/>
      <w:r w:rsidRPr="00593064">
        <w:rPr>
          <w:vertAlign w:val="superscript"/>
        </w:rPr>
        <w:t>®</w:t>
      </w:r>
    </w:p>
    <w:p w14:paraId="2BE9C529" w14:textId="77777777" w:rsidR="00593424" w:rsidRPr="00593064" w:rsidRDefault="00593424">
      <w:pPr>
        <w:spacing w:line="240" w:lineRule="auto"/>
      </w:pPr>
      <w:r w:rsidRPr="00593064">
        <w:br w:type="page"/>
      </w:r>
    </w:p>
    <w:p w14:paraId="423D835F" w14:textId="77777777" w:rsidR="000B45EF" w:rsidRPr="00593064" w:rsidRDefault="00593424" w:rsidP="00593424">
      <w:pPr>
        <w:pStyle w:val="Ttulo4"/>
      </w:pPr>
      <w:bookmarkStart w:id="132" w:name="_Toc476060191"/>
      <w:r w:rsidRPr="00593064">
        <w:lastRenderedPageBreak/>
        <w:t>m</w:t>
      </w:r>
      <w:r w:rsidR="000B45EF" w:rsidRPr="00593064">
        <w:t>arco legal</w:t>
      </w:r>
      <w:bookmarkEnd w:id="132"/>
      <w:r w:rsidRPr="00593064">
        <w:t>.</w:t>
      </w:r>
    </w:p>
    <w:p w14:paraId="4CE5A64F" w14:textId="77777777" w:rsidR="000B45EF" w:rsidRPr="00593064" w:rsidRDefault="000B45EF" w:rsidP="000B45EF">
      <w:pPr>
        <w:ind w:left="454"/>
      </w:pPr>
    </w:p>
    <w:p w14:paraId="2129F387" w14:textId="7CFCEDD6" w:rsidR="000B45EF" w:rsidRPr="00593064" w:rsidRDefault="000B45EF" w:rsidP="00471E6F">
      <w:r w:rsidRPr="00593064">
        <w:t xml:space="preserve">En la </w:t>
      </w:r>
      <w:r w:rsidRPr="00593064">
        <w:fldChar w:fldCharType="begin"/>
      </w:r>
      <w:r w:rsidRPr="00593064">
        <w:instrText xml:space="preserve"> REF _Ref490172292 \h  \* MERGEFORMAT </w:instrText>
      </w:r>
      <w:r w:rsidRPr="00593064">
        <w:fldChar w:fldCharType="separate"/>
      </w:r>
      <w:r w:rsidR="001922BC" w:rsidRPr="00593064">
        <w:t xml:space="preserve">Tabla </w:t>
      </w:r>
      <w:r w:rsidR="001922BC">
        <w:t>8</w:t>
      </w:r>
      <w:r w:rsidRPr="00593064">
        <w:fldChar w:fldCharType="end"/>
      </w:r>
      <w:r w:rsidRPr="00593064">
        <w:t>, se listan las normas, leyes y decretos que rigen o afectan directa o indirectamente el proyecto en cuanto al ámbito legal.</w:t>
      </w:r>
    </w:p>
    <w:p w14:paraId="617038D0" w14:textId="77777777" w:rsidR="00471E6F" w:rsidRPr="00593064" w:rsidRDefault="00471E6F" w:rsidP="00471E6F"/>
    <w:p w14:paraId="29407B4D" w14:textId="299161D7" w:rsidR="000B45EF" w:rsidRPr="00593064" w:rsidRDefault="000B45EF" w:rsidP="00471E6F">
      <w:pPr>
        <w:pStyle w:val="Tablaref"/>
      </w:pPr>
      <w:bookmarkStart w:id="133" w:name="_Ref490172292"/>
      <w:bookmarkStart w:id="134" w:name="_Toc490860969"/>
      <w:bookmarkStart w:id="135" w:name="_Toc7014535"/>
      <w:bookmarkStart w:id="136" w:name="_Toc8668730"/>
      <w:bookmarkStart w:id="137" w:name="_Toc9629490"/>
      <w:r w:rsidRPr="00593064">
        <w:t xml:space="preserve">Tabla </w:t>
      </w:r>
      <w:r w:rsidR="003E2C6E">
        <w:fldChar w:fldCharType="begin"/>
      </w:r>
      <w:r w:rsidR="003E2C6E">
        <w:instrText xml:space="preserve"> SEQ Tabla \* ARABIC \s 1 </w:instrText>
      </w:r>
      <w:r w:rsidR="003E2C6E">
        <w:fldChar w:fldCharType="separate"/>
      </w:r>
      <w:r w:rsidR="001922BC">
        <w:rPr>
          <w:noProof/>
        </w:rPr>
        <w:t>8</w:t>
      </w:r>
      <w:r w:rsidR="003E2C6E">
        <w:rPr>
          <w:noProof/>
        </w:rPr>
        <w:fldChar w:fldCharType="end"/>
      </w:r>
      <w:bookmarkEnd w:id="133"/>
      <w:r w:rsidRPr="00593064">
        <w:t>. Marco legal concerniente al proyecto.</w:t>
      </w:r>
      <w:bookmarkEnd w:id="134"/>
      <w:bookmarkEnd w:id="135"/>
      <w:bookmarkEnd w:id="136"/>
      <w:bookmarkEnd w:id="137"/>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593064" w14:paraId="1084AD05" w14:textId="77777777"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14:paraId="29C6F67E" w14:textId="77777777" w:rsidR="000B45EF" w:rsidRPr="00593064" w:rsidRDefault="000B45EF" w:rsidP="00471E6F">
            <w:pPr>
              <w:pStyle w:val="tabla"/>
              <w:rPr>
                <w:b/>
              </w:rPr>
            </w:pPr>
            <w:bookmarkStart w:id="138" w:name="_Hlk9367122"/>
            <w:r w:rsidRPr="00593064">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14:paraId="50EAF81E" w14:textId="77777777" w:rsidR="000B45EF" w:rsidRPr="00593064" w:rsidRDefault="000B45EF" w:rsidP="00471E6F">
            <w:pPr>
              <w:pStyle w:val="tabla"/>
              <w:rPr>
                <w:b/>
              </w:rPr>
            </w:pPr>
            <w:r w:rsidRPr="00593064">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14:paraId="613D8784" w14:textId="77777777" w:rsidR="000B45EF" w:rsidRPr="00593064" w:rsidRDefault="000B45EF" w:rsidP="00471E6F">
            <w:pPr>
              <w:pStyle w:val="tabla"/>
              <w:rPr>
                <w:b/>
              </w:rPr>
            </w:pPr>
            <w:r w:rsidRPr="00593064">
              <w:rPr>
                <w:b/>
              </w:rPr>
              <w:t>Impacto al proyecto</w:t>
            </w:r>
          </w:p>
        </w:tc>
      </w:tr>
      <w:tr w:rsidR="000B45EF" w:rsidRPr="00593064" w14:paraId="18ED939D" w14:textId="77777777" w:rsidTr="00471E6F">
        <w:trPr>
          <w:trHeight w:val="900"/>
          <w:jc w:val="center"/>
        </w:trPr>
        <w:tc>
          <w:tcPr>
            <w:tcW w:w="1620" w:type="dxa"/>
            <w:tcBorders>
              <w:top w:val="nil"/>
              <w:left w:val="nil"/>
              <w:bottom w:val="single" w:sz="4" w:space="0" w:color="auto"/>
              <w:right w:val="nil"/>
            </w:tcBorders>
            <w:shd w:val="clear" w:color="auto" w:fill="auto"/>
            <w:vAlign w:val="center"/>
            <w:hideMark/>
          </w:tcPr>
          <w:p w14:paraId="4CEE5908" w14:textId="77777777" w:rsidR="000B45EF" w:rsidRPr="00593064" w:rsidRDefault="000B45EF" w:rsidP="00471E6F">
            <w:pPr>
              <w:pStyle w:val="tabla"/>
              <w:rPr>
                <w:b/>
              </w:rPr>
            </w:pPr>
            <w:r w:rsidRPr="00593064">
              <w:rPr>
                <w:b/>
              </w:rPr>
              <w:t>DECRETO 140 DE 1963</w:t>
            </w:r>
          </w:p>
        </w:tc>
        <w:tc>
          <w:tcPr>
            <w:tcW w:w="3937" w:type="dxa"/>
            <w:tcBorders>
              <w:top w:val="nil"/>
              <w:left w:val="nil"/>
              <w:bottom w:val="single" w:sz="4" w:space="0" w:color="auto"/>
              <w:right w:val="nil"/>
            </w:tcBorders>
            <w:shd w:val="clear" w:color="auto" w:fill="auto"/>
            <w:vAlign w:val="center"/>
            <w:hideMark/>
          </w:tcPr>
          <w:p w14:paraId="6EDA54EE" w14:textId="77777777" w:rsidR="000B45EF" w:rsidRPr="00593064" w:rsidRDefault="000B45EF" w:rsidP="00471E6F">
            <w:pPr>
              <w:pStyle w:val="tabla"/>
            </w:pPr>
            <w:r w:rsidRPr="00593064">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14:paraId="48F9242C" w14:textId="77777777" w:rsidR="000B45EF" w:rsidRPr="00593064" w:rsidRDefault="000B45EF" w:rsidP="00471E6F">
            <w:pPr>
              <w:pStyle w:val="tabla"/>
            </w:pPr>
            <w:r w:rsidRPr="00593064">
              <w:t>Requisitos exigidos para solicitar la patente de funcionamiento del parqueadero.</w:t>
            </w:r>
          </w:p>
        </w:tc>
      </w:tr>
      <w:tr w:rsidR="000B45EF" w:rsidRPr="00593064" w14:paraId="3A9420CD" w14:textId="77777777" w:rsidTr="00471E6F">
        <w:trPr>
          <w:trHeight w:val="675"/>
          <w:jc w:val="center"/>
        </w:trPr>
        <w:tc>
          <w:tcPr>
            <w:tcW w:w="1620" w:type="dxa"/>
            <w:tcBorders>
              <w:top w:val="nil"/>
              <w:left w:val="nil"/>
              <w:bottom w:val="single" w:sz="4" w:space="0" w:color="auto"/>
              <w:right w:val="nil"/>
            </w:tcBorders>
            <w:shd w:val="clear" w:color="000000" w:fill="D9D9D9"/>
            <w:vAlign w:val="center"/>
            <w:hideMark/>
          </w:tcPr>
          <w:p w14:paraId="6D44A987" w14:textId="77777777" w:rsidR="000B45EF" w:rsidRPr="00593064" w:rsidRDefault="000B45EF" w:rsidP="00471E6F">
            <w:pPr>
              <w:pStyle w:val="tabla"/>
              <w:rPr>
                <w:b/>
              </w:rPr>
            </w:pPr>
            <w:r w:rsidRPr="00593064">
              <w:rPr>
                <w:b/>
              </w:rPr>
              <w:t>DECRETO 0444 DE 1984</w:t>
            </w:r>
          </w:p>
        </w:tc>
        <w:tc>
          <w:tcPr>
            <w:tcW w:w="3937" w:type="dxa"/>
            <w:tcBorders>
              <w:top w:val="nil"/>
              <w:left w:val="nil"/>
              <w:bottom w:val="single" w:sz="4" w:space="0" w:color="auto"/>
              <w:right w:val="nil"/>
            </w:tcBorders>
            <w:shd w:val="clear" w:color="000000" w:fill="D9D9D9"/>
            <w:vAlign w:val="center"/>
            <w:hideMark/>
          </w:tcPr>
          <w:p w14:paraId="7E28826C" w14:textId="77777777" w:rsidR="000B45EF" w:rsidRPr="00593064" w:rsidRDefault="000B45EF" w:rsidP="00471E6F">
            <w:pPr>
              <w:pStyle w:val="tabla"/>
            </w:pPr>
            <w:r w:rsidRPr="00593064">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14:paraId="7320561A" w14:textId="77777777" w:rsidR="000B45EF" w:rsidRPr="00593064" w:rsidRDefault="000B45EF" w:rsidP="00471E6F">
            <w:pPr>
              <w:pStyle w:val="tabla"/>
            </w:pPr>
            <w:r w:rsidRPr="00593064">
              <w:t>Clasificación de los tipos de parqueaderos y los requisitos generales para su funcionamiento.</w:t>
            </w:r>
          </w:p>
        </w:tc>
      </w:tr>
      <w:tr w:rsidR="000B45EF" w:rsidRPr="00593064" w14:paraId="6CC98B66" w14:textId="77777777" w:rsidTr="00471E6F">
        <w:trPr>
          <w:trHeight w:val="675"/>
          <w:jc w:val="center"/>
        </w:trPr>
        <w:tc>
          <w:tcPr>
            <w:tcW w:w="1620" w:type="dxa"/>
            <w:tcBorders>
              <w:top w:val="nil"/>
              <w:left w:val="nil"/>
              <w:bottom w:val="single" w:sz="4" w:space="0" w:color="auto"/>
              <w:right w:val="nil"/>
            </w:tcBorders>
            <w:shd w:val="clear" w:color="auto" w:fill="auto"/>
            <w:vAlign w:val="center"/>
            <w:hideMark/>
          </w:tcPr>
          <w:p w14:paraId="5FBB2DF7" w14:textId="77777777" w:rsidR="000B45EF" w:rsidRPr="00593064" w:rsidRDefault="000B45EF" w:rsidP="00471E6F">
            <w:pPr>
              <w:pStyle w:val="tabla"/>
              <w:rPr>
                <w:b/>
              </w:rPr>
            </w:pPr>
            <w:r w:rsidRPr="00593064">
              <w:rPr>
                <w:b/>
              </w:rPr>
              <w:t>RESOLUCIÓN 548 DE 1988</w:t>
            </w:r>
          </w:p>
        </w:tc>
        <w:tc>
          <w:tcPr>
            <w:tcW w:w="3937" w:type="dxa"/>
            <w:tcBorders>
              <w:top w:val="nil"/>
              <w:left w:val="nil"/>
              <w:bottom w:val="single" w:sz="4" w:space="0" w:color="auto"/>
              <w:right w:val="nil"/>
            </w:tcBorders>
            <w:shd w:val="clear" w:color="auto" w:fill="auto"/>
            <w:vAlign w:val="center"/>
            <w:hideMark/>
          </w:tcPr>
          <w:p w14:paraId="2ADF403D" w14:textId="77777777" w:rsidR="000B45EF" w:rsidRPr="00593064" w:rsidRDefault="000B45EF" w:rsidP="00471E6F">
            <w:pPr>
              <w:pStyle w:val="tabla"/>
            </w:pPr>
            <w:r w:rsidRPr="00593064">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14:paraId="51B02007" w14:textId="77777777" w:rsidR="000B45EF" w:rsidRPr="00593064" w:rsidRDefault="000B45EF" w:rsidP="00471E6F">
            <w:pPr>
              <w:pStyle w:val="tabla"/>
            </w:pPr>
            <w:r w:rsidRPr="00593064">
              <w:t>Reglamenta la aplicación de los decretos 444 de 1984 y 11 de 1988 en lo atinente a la clasificación de los parqueaderos.</w:t>
            </w:r>
          </w:p>
        </w:tc>
      </w:tr>
      <w:tr w:rsidR="000B45EF" w:rsidRPr="00593064" w14:paraId="5D8B3A51" w14:textId="77777777" w:rsidTr="00471E6F">
        <w:trPr>
          <w:trHeight w:val="450"/>
          <w:jc w:val="center"/>
        </w:trPr>
        <w:tc>
          <w:tcPr>
            <w:tcW w:w="1620" w:type="dxa"/>
            <w:tcBorders>
              <w:top w:val="nil"/>
              <w:left w:val="nil"/>
              <w:bottom w:val="single" w:sz="4" w:space="0" w:color="auto"/>
              <w:right w:val="nil"/>
            </w:tcBorders>
            <w:shd w:val="clear" w:color="000000" w:fill="D9D9D9"/>
            <w:vAlign w:val="center"/>
            <w:hideMark/>
          </w:tcPr>
          <w:p w14:paraId="0AF5C69D" w14:textId="77777777" w:rsidR="000B45EF" w:rsidRPr="00593064" w:rsidRDefault="000B45EF" w:rsidP="00471E6F">
            <w:pPr>
              <w:pStyle w:val="tabla"/>
              <w:rPr>
                <w:b/>
              </w:rPr>
            </w:pPr>
            <w:r w:rsidRPr="00593064">
              <w:rPr>
                <w:b/>
              </w:rPr>
              <w:t>DECRETO 278 DE 1991</w:t>
            </w:r>
          </w:p>
        </w:tc>
        <w:tc>
          <w:tcPr>
            <w:tcW w:w="3937" w:type="dxa"/>
            <w:tcBorders>
              <w:top w:val="nil"/>
              <w:left w:val="nil"/>
              <w:bottom w:val="single" w:sz="4" w:space="0" w:color="auto"/>
              <w:right w:val="nil"/>
            </w:tcBorders>
            <w:shd w:val="clear" w:color="000000" w:fill="D9D9D9"/>
            <w:vAlign w:val="center"/>
            <w:hideMark/>
          </w:tcPr>
          <w:p w14:paraId="11D12092" w14:textId="77777777" w:rsidR="000B45EF" w:rsidRPr="00593064" w:rsidRDefault="000B45EF" w:rsidP="00471E6F">
            <w:pPr>
              <w:pStyle w:val="tabla"/>
            </w:pPr>
            <w:r w:rsidRPr="00593064">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14:paraId="1EDB48F9" w14:textId="77777777" w:rsidR="000B45EF" w:rsidRPr="00593064" w:rsidRDefault="000B45EF" w:rsidP="00471E6F">
            <w:pPr>
              <w:pStyle w:val="tabla"/>
            </w:pPr>
            <w:r w:rsidRPr="00593064">
              <w:t>Todo parqueadero requiere de licencia de funcionamiento.</w:t>
            </w:r>
          </w:p>
        </w:tc>
      </w:tr>
      <w:tr w:rsidR="000B45EF" w:rsidRPr="00593064" w14:paraId="53A1DCAA" w14:textId="77777777" w:rsidTr="00471E6F">
        <w:trPr>
          <w:trHeight w:val="675"/>
          <w:jc w:val="center"/>
        </w:trPr>
        <w:tc>
          <w:tcPr>
            <w:tcW w:w="1620" w:type="dxa"/>
            <w:tcBorders>
              <w:top w:val="nil"/>
              <w:left w:val="nil"/>
              <w:bottom w:val="single" w:sz="4" w:space="0" w:color="auto"/>
              <w:right w:val="nil"/>
            </w:tcBorders>
            <w:shd w:val="clear" w:color="auto" w:fill="auto"/>
            <w:vAlign w:val="center"/>
            <w:hideMark/>
          </w:tcPr>
          <w:p w14:paraId="414928AA" w14:textId="77777777" w:rsidR="000B45EF" w:rsidRPr="00593064" w:rsidRDefault="000B45EF" w:rsidP="00471E6F">
            <w:pPr>
              <w:pStyle w:val="tabla"/>
              <w:rPr>
                <w:b/>
              </w:rPr>
            </w:pPr>
            <w:r w:rsidRPr="00593064">
              <w:rPr>
                <w:b/>
              </w:rPr>
              <w:t>DECRETO 321 DE 1992</w:t>
            </w:r>
          </w:p>
        </w:tc>
        <w:tc>
          <w:tcPr>
            <w:tcW w:w="3937" w:type="dxa"/>
            <w:tcBorders>
              <w:top w:val="nil"/>
              <w:left w:val="nil"/>
              <w:bottom w:val="single" w:sz="4" w:space="0" w:color="auto"/>
              <w:right w:val="nil"/>
            </w:tcBorders>
            <w:shd w:val="clear" w:color="auto" w:fill="auto"/>
            <w:vAlign w:val="center"/>
            <w:hideMark/>
          </w:tcPr>
          <w:p w14:paraId="2EA9E989" w14:textId="77777777" w:rsidR="000B45EF" w:rsidRPr="00593064" w:rsidRDefault="000B45EF" w:rsidP="00471E6F">
            <w:pPr>
              <w:pStyle w:val="tabla"/>
            </w:pPr>
            <w:r w:rsidRPr="00593064">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14:paraId="4770F633" w14:textId="77777777" w:rsidR="000B45EF" w:rsidRPr="00593064" w:rsidRDefault="000B45EF" w:rsidP="00471E6F">
            <w:pPr>
              <w:pStyle w:val="tabla"/>
            </w:pPr>
            <w:r w:rsidRPr="00593064">
              <w:t>Dimensiones mínimas, señalización para los parqueaderos y normas generales para parqueaderos en predios privados.</w:t>
            </w:r>
          </w:p>
        </w:tc>
      </w:tr>
      <w:tr w:rsidR="000B45EF" w:rsidRPr="00593064" w14:paraId="2C6666EB" w14:textId="77777777" w:rsidTr="00471E6F">
        <w:trPr>
          <w:trHeight w:val="450"/>
          <w:jc w:val="center"/>
        </w:trPr>
        <w:tc>
          <w:tcPr>
            <w:tcW w:w="1620" w:type="dxa"/>
            <w:tcBorders>
              <w:top w:val="nil"/>
              <w:left w:val="nil"/>
              <w:bottom w:val="single" w:sz="4" w:space="0" w:color="auto"/>
              <w:right w:val="nil"/>
            </w:tcBorders>
            <w:shd w:val="clear" w:color="000000" w:fill="D9D9D9"/>
            <w:vAlign w:val="center"/>
            <w:hideMark/>
          </w:tcPr>
          <w:p w14:paraId="039B534F" w14:textId="77777777" w:rsidR="000B45EF" w:rsidRPr="00593064" w:rsidRDefault="000B45EF" w:rsidP="00471E6F">
            <w:pPr>
              <w:pStyle w:val="tabla"/>
              <w:rPr>
                <w:b/>
              </w:rPr>
            </w:pPr>
            <w:r w:rsidRPr="00593064">
              <w:rPr>
                <w:b/>
              </w:rPr>
              <w:t>RESOLUCIÓN 161 DE 1993</w:t>
            </w:r>
          </w:p>
        </w:tc>
        <w:tc>
          <w:tcPr>
            <w:tcW w:w="3937" w:type="dxa"/>
            <w:tcBorders>
              <w:top w:val="nil"/>
              <w:left w:val="nil"/>
              <w:bottom w:val="single" w:sz="4" w:space="0" w:color="auto"/>
              <w:right w:val="nil"/>
            </w:tcBorders>
            <w:shd w:val="clear" w:color="000000" w:fill="D9D9D9"/>
            <w:vAlign w:val="center"/>
            <w:hideMark/>
          </w:tcPr>
          <w:p w14:paraId="78D7A03D" w14:textId="77777777" w:rsidR="000B45EF" w:rsidRPr="00593064" w:rsidRDefault="000B45EF" w:rsidP="00471E6F">
            <w:pPr>
              <w:pStyle w:val="tabla"/>
            </w:pPr>
            <w:r w:rsidRPr="00593064">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14:paraId="032B3A40" w14:textId="77777777" w:rsidR="000B45EF" w:rsidRPr="00593064" w:rsidRDefault="000B45EF" w:rsidP="00471E6F">
            <w:pPr>
              <w:pStyle w:val="tabla"/>
            </w:pPr>
            <w:r w:rsidRPr="00593064">
              <w:t>Condiciones para los responsables de los parqueaderos en materia de controles.</w:t>
            </w:r>
          </w:p>
        </w:tc>
      </w:tr>
      <w:tr w:rsidR="000B45EF" w:rsidRPr="00593064" w14:paraId="37583F2B" w14:textId="77777777" w:rsidTr="00471E6F">
        <w:trPr>
          <w:trHeight w:val="450"/>
          <w:jc w:val="center"/>
        </w:trPr>
        <w:tc>
          <w:tcPr>
            <w:tcW w:w="1620" w:type="dxa"/>
            <w:tcBorders>
              <w:top w:val="nil"/>
              <w:left w:val="nil"/>
              <w:bottom w:val="single" w:sz="4" w:space="0" w:color="auto"/>
              <w:right w:val="nil"/>
            </w:tcBorders>
            <w:shd w:val="clear" w:color="auto" w:fill="auto"/>
            <w:vAlign w:val="center"/>
            <w:hideMark/>
          </w:tcPr>
          <w:p w14:paraId="6F870BA7" w14:textId="77777777" w:rsidR="000B45EF" w:rsidRPr="00593064" w:rsidRDefault="000B45EF" w:rsidP="00471E6F">
            <w:pPr>
              <w:pStyle w:val="tabla"/>
              <w:rPr>
                <w:b/>
              </w:rPr>
            </w:pPr>
            <w:r w:rsidRPr="00593064">
              <w:rPr>
                <w:b/>
              </w:rPr>
              <w:t>DECRETO 423 DE 1995</w:t>
            </w:r>
          </w:p>
        </w:tc>
        <w:tc>
          <w:tcPr>
            <w:tcW w:w="3937" w:type="dxa"/>
            <w:tcBorders>
              <w:top w:val="nil"/>
              <w:left w:val="nil"/>
              <w:bottom w:val="single" w:sz="4" w:space="0" w:color="auto"/>
              <w:right w:val="nil"/>
            </w:tcBorders>
            <w:shd w:val="clear" w:color="auto" w:fill="auto"/>
            <w:vAlign w:val="center"/>
            <w:hideMark/>
          </w:tcPr>
          <w:p w14:paraId="2AD7050C" w14:textId="77777777" w:rsidR="000B45EF" w:rsidRPr="00593064" w:rsidRDefault="000B45EF" w:rsidP="00471E6F">
            <w:pPr>
              <w:pStyle w:val="tabla"/>
            </w:pPr>
            <w:r w:rsidRPr="00593064">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14:paraId="15E96F1C" w14:textId="77777777" w:rsidR="000B45EF" w:rsidRPr="00593064" w:rsidRDefault="000B45EF" w:rsidP="00471E6F">
            <w:pPr>
              <w:pStyle w:val="tabla"/>
            </w:pPr>
            <w:r w:rsidRPr="00593064">
              <w:t>Libertad de tarifas de los parqueaderos públicos.</w:t>
            </w:r>
          </w:p>
        </w:tc>
      </w:tr>
      <w:tr w:rsidR="000B45EF" w:rsidRPr="00593064" w14:paraId="068E8954" w14:textId="77777777" w:rsidTr="00471E6F">
        <w:trPr>
          <w:trHeight w:val="675"/>
          <w:jc w:val="center"/>
        </w:trPr>
        <w:tc>
          <w:tcPr>
            <w:tcW w:w="1620" w:type="dxa"/>
            <w:tcBorders>
              <w:top w:val="nil"/>
              <w:left w:val="nil"/>
              <w:bottom w:val="single" w:sz="4" w:space="0" w:color="auto"/>
              <w:right w:val="nil"/>
            </w:tcBorders>
            <w:shd w:val="clear" w:color="000000" w:fill="D9D9D9"/>
            <w:vAlign w:val="center"/>
            <w:hideMark/>
          </w:tcPr>
          <w:p w14:paraId="4F7C1EB9" w14:textId="77777777" w:rsidR="000B45EF" w:rsidRPr="00593064" w:rsidRDefault="000B45EF" w:rsidP="00471E6F">
            <w:pPr>
              <w:pStyle w:val="tabla"/>
              <w:rPr>
                <w:b/>
              </w:rPr>
            </w:pPr>
            <w:r w:rsidRPr="00593064">
              <w:rPr>
                <w:b/>
              </w:rPr>
              <w:t>DECRETO 036 DE 2004</w:t>
            </w:r>
          </w:p>
        </w:tc>
        <w:tc>
          <w:tcPr>
            <w:tcW w:w="3937" w:type="dxa"/>
            <w:tcBorders>
              <w:top w:val="nil"/>
              <w:left w:val="nil"/>
              <w:bottom w:val="single" w:sz="4" w:space="0" w:color="auto"/>
              <w:right w:val="nil"/>
            </w:tcBorders>
            <w:shd w:val="clear" w:color="000000" w:fill="D9D9D9"/>
            <w:vAlign w:val="center"/>
            <w:hideMark/>
          </w:tcPr>
          <w:p w14:paraId="67B391B2" w14:textId="77777777" w:rsidR="000B45EF" w:rsidRPr="00593064" w:rsidRDefault="000B45EF" w:rsidP="00471E6F">
            <w:pPr>
              <w:pStyle w:val="tabla"/>
            </w:pPr>
            <w:r w:rsidRPr="00593064">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14:paraId="6EE9487B" w14:textId="77777777" w:rsidR="000B45EF" w:rsidRPr="00593064" w:rsidRDefault="000B45EF" w:rsidP="00471E6F">
            <w:pPr>
              <w:pStyle w:val="tabla"/>
            </w:pPr>
            <w:r w:rsidRPr="00593064">
              <w:t>Reglamentación de las fachadas de los inmuebles habilitados para estacionamientos.</w:t>
            </w:r>
          </w:p>
        </w:tc>
      </w:tr>
      <w:tr w:rsidR="000B45EF" w:rsidRPr="00593064" w14:paraId="46332DA4" w14:textId="77777777" w:rsidTr="00471E6F">
        <w:trPr>
          <w:trHeight w:val="450"/>
          <w:jc w:val="center"/>
        </w:trPr>
        <w:tc>
          <w:tcPr>
            <w:tcW w:w="1620" w:type="dxa"/>
            <w:tcBorders>
              <w:top w:val="nil"/>
              <w:left w:val="nil"/>
              <w:bottom w:val="single" w:sz="4" w:space="0" w:color="auto"/>
              <w:right w:val="nil"/>
            </w:tcBorders>
            <w:shd w:val="clear" w:color="auto" w:fill="auto"/>
            <w:vAlign w:val="center"/>
            <w:hideMark/>
          </w:tcPr>
          <w:p w14:paraId="25370BB2" w14:textId="77777777" w:rsidR="000B45EF" w:rsidRPr="00593064" w:rsidRDefault="000B45EF" w:rsidP="00471E6F">
            <w:pPr>
              <w:pStyle w:val="tabla"/>
              <w:rPr>
                <w:b/>
              </w:rPr>
            </w:pPr>
            <w:r w:rsidRPr="00593064">
              <w:rPr>
                <w:b/>
              </w:rPr>
              <w:t>ACUERDO 139 DE 2004 </w:t>
            </w:r>
          </w:p>
        </w:tc>
        <w:tc>
          <w:tcPr>
            <w:tcW w:w="3937" w:type="dxa"/>
            <w:tcBorders>
              <w:top w:val="nil"/>
              <w:left w:val="nil"/>
              <w:bottom w:val="single" w:sz="4" w:space="0" w:color="auto"/>
              <w:right w:val="nil"/>
            </w:tcBorders>
            <w:shd w:val="clear" w:color="auto" w:fill="auto"/>
            <w:vAlign w:val="center"/>
            <w:hideMark/>
          </w:tcPr>
          <w:p w14:paraId="4BC87DA3" w14:textId="77777777" w:rsidR="000B45EF" w:rsidRPr="00593064" w:rsidRDefault="000B45EF" w:rsidP="00471E6F">
            <w:pPr>
              <w:pStyle w:val="tabla"/>
            </w:pPr>
            <w:r w:rsidRPr="00593064">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14:paraId="6588A51D" w14:textId="77777777" w:rsidR="000B45EF" w:rsidRPr="00593064" w:rsidRDefault="000B45EF" w:rsidP="00471E6F">
            <w:pPr>
              <w:pStyle w:val="tabla"/>
            </w:pPr>
            <w:r w:rsidRPr="00593064">
              <w:t>Definición de aparcaderos.</w:t>
            </w:r>
          </w:p>
        </w:tc>
      </w:tr>
    </w:tbl>
    <w:bookmarkEnd w:id="138"/>
    <w:p w14:paraId="346AB9D5" w14:textId="77777777" w:rsidR="00471E6F" w:rsidRPr="00593064" w:rsidRDefault="000B45EF" w:rsidP="00471E6F">
      <w:pPr>
        <w:pStyle w:val="Fig"/>
        <w:ind w:left="454"/>
        <w:rPr>
          <w:rFonts w:cs="Times New Roman"/>
          <w:color w:val="auto"/>
          <w:lang w:val="es-ES_tradnl"/>
        </w:rPr>
      </w:pPr>
      <w:r w:rsidRPr="00593064">
        <w:rPr>
          <w:rFonts w:cs="Times New Roman"/>
          <w:color w:val="auto"/>
          <w:lang w:val="es-ES_tradnl"/>
        </w:rPr>
        <w:t>Fuente: Construcción de los autores</w:t>
      </w:r>
    </w:p>
    <w:p w14:paraId="7D67DE44" w14:textId="77777777" w:rsidR="00471E6F" w:rsidRPr="00593064" w:rsidRDefault="00471E6F">
      <w:pPr>
        <w:spacing w:line="240" w:lineRule="auto"/>
        <w:rPr>
          <w:i/>
          <w:sz w:val="16"/>
          <w:lang w:eastAsia="es-CO"/>
        </w:rPr>
      </w:pPr>
      <w:r w:rsidRPr="00593064">
        <w:br w:type="page"/>
      </w:r>
    </w:p>
    <w:p w14:paraId="14C6D842" w14:textId="6BA637E1" w:rsidR="000B45EF" w:rsidRPr="00593064" w:rsidRDefault="003E2C6E" w:rsidP="00471E6F">
      <w:pPr>
        <w:pStyle w:val="Tablaref"/>
      </w:pPr>
      <w:r>
        <w:lastRenderedPageBreak/>
        <w:fldChar w:fldCharType="begin"/>
      </w:r>
      <w:r>
        <w:instrText xml:space="preserve"> REF _Ref490172292  \* MERGEFORMAT </w:instrText>
      </w:r>
      <w:r>
        <w:fldChar w:fldCharType="separate"/>
      </w:r>
      <w:r w:rsidR="001922BC" w:rsidRPr="00593064">
        <w:t xml:space="preserve">Tabla </w:t>
      </w:r>
      <w:r w:rsidR="001922BC">
        <w:t>8</w:t>
      </w:r>
      <w:r>
        <w:fldChar w:fldCharType="end"/>
      </w:r>
      <w:r w:rsidR="00471E6F" w:rsidRPr="00593064">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593064" w14:paraId="22BC8EF3" w14:textId="77777777"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14:paraId="2B6311B4" w14:textId="77777777" w:rsidR="00471E6F" w:rsidRPr="00593064" w:rsidRDefault="00471E6F" w:rsidP="006D0169">
            <w:pPr>
              <w:pStyle w:val="tabla"/>
              <w:rPr>
                <w:b/>
              </w:rPr>
            </w:pPr>
            <w:r w:rsidRPr="00593064">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14:paraId="12AAE2F0" w14:textId="77777777" w:rsidR="00471E6F" w:rsidRPr="00593064" w:rsidRDefault="00471E6F" w:rsidP="006D0169">
            <w:pPr>
              <w:pStyle w:val="tabla"/>
              <w:rPr>
                <w:b/>
              </w:rPr>
            </w:pPr>
            <w:r w:rsidRPr="00593064">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14:paraId="40D0BBAC" w14:textId="77777777" w:rsidR="00471E6F" w:rsidRPr="00593064" w:rsidRDefault="00471E6F" w:rsidP="006D0169">
            <w:pPr>
              <w:pStyle w:val="tabla"/>
              <w:rPr>
                <w:b/>
              </w:rPr>
            </w:pPr>
            <w:r w:rsidRPr="00593064">
              <w:rPr>
                <w:b/>
              </w:rPr>
              <w:t>Impacto al proyecto</w:t>
            </w:r>
          </w:p>
        </w:tc>
      </w:tr>
      <w:tr w:rsidR="00471E6F" w:rsidRPr="00593064" w14:paraId="14AB819E" w14:textId="77777777" w:rsidTr="006D0169">
        <w:trPr>
          <w:trHeight w:val="675"/>
          <w:jc w:val="center"/>
        </w:trPr>
        <w:tc>
          <w:tcPr>
            <w:tcW w:w="1620" w:type="dxa"/>
            <w:tcBorders>
              <w:top w:val="nil"/>
              <w:left w:val="nil"/>
              <w:bottom w:val="single" w:sz="4" w:space="0" w:color="auto"/>
              <w:right w:val="nil"/>
            </w:tcBorders>
            <w:shd w:val="clear" w:color="000000" w:fill="D9D9D9"/>
            <w:vAlign w:val="center"/>
            <w:hideMark/>
          </w:tcPr>
          <w:p w14:paraId="36C4D579" w14:textId="77777777" w:rsidR="00471E6F" w:rsidRPr="00593064" w:rsidRDefault="00471E6F" w:rsidP="006D0169">
            <w:pPr>
              <w:pStyle w:val="tabla"/>
              <w:rPr>
                <w:b/>
              </w:rPr>
            </w:pPr>
            <w:r w:rsidRPr="00593064">
              <w:rPr>
                <w:b/>
              </w:rPr>
              <w:t>ACUERDO 356 DE 2008</w:t>
            </w:r>
          </w:p>
        </w:tc>
        <w:tc>
          <w:tcPr>
            <w:tcW w:w="3937" w:type="dxa"/>
            <w:tcBorders>
              <w:top w:val="nil"/>
              <w:left w:val="nil"/>
              <w:bottom w:val="single" w:sz="4" w:space="0" w:color="auto"/>
              <w:right w:val="nil"/>
            </w:tcBorders>
            <w:shd w:val="clear" w:color="000000" w:fill="D9D9D9"/>
            <w:vAlign w:val="center"/>
            <w:hideMark/>
          </w:tcPr>
          <w:p w14:paraId="383E4A97" w14:textId="77777777" w:rsidR="00471E6F" w:rsidRPr="00593064" w:rsidRDefault="00471E6F" w:rsidP="006D0169">
            <w:pPr>
              <w:pStyle w:val="tabla"/>
            </w:pPr>
            <w:r w:rsidRPr="00593064">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14:paraId="48C04F35" w14:textId="77777777" w:rsidR="00471E6F" w:rsidRPr="00593064" w:rsidRDefault="00471E6F" w:rsidP="006D0169">
            <w:pPr>
              <w:pStyle w:val="tabla"/>
            </w:pPr>
            <w:r w:rsidRPr="00593064">
              <w:t>Cobro de estacionamientos y factores de cálculo de la tarifa de cobro por minuto, pólizas de responsabilidad a las que deben ajustarse los parqueaderos.</w:t>
            </w:r>
          </w:p>
        </w:tc>
      </w:tr>
      <w:tr w:rsidR="00471E6F" w:rsidRPr="00593064" w14:paraId="469972B6" w14:textId="77777777" w:rsidTr="006D0169">
        <w:trPr>
          <w:trHeight w:val="675"/>
          <w:jc w:val="center"/>
        </w:trPr>
        <w:tc>
          <w:tcPr>
            <w:tcW w:w="1620" w:type="dxa"/>
            <w:tcBorders>
              <w:top w:val="nil"/>
              <w:left w:val="nil"/>
              <w:bottom w:val="single" w:sz="4" w:space="0" w:color="auto"/>
              <w:right w:val="nil"/>
            </w:tcBorders>
            <w:shd w:val="clear" w:color="auto" w:fill="auto"/>
            <w:vAlign w:val="center"/>
            <w:hideMark/>
          </w:tcPr>
          <w:p w14:paraId="12984A51" w14:textId="77777777" w:rsidR="00471E6F" w:rsidRPr="00593064" w:rsidRDefault="00471E6F" w:rsidP="006D0169">
            <w:pPr>
              <w:pStyle w:val="tabla"/>
              <w:rPr>
                <w:b/>
              </w:rPr>
            </w:pPr>
            <w:r w:rsidRPr="00593064">
              <w:rPr>
                <w:b/>
              </w:rPr>
              <w:t>ACUERDO 335 DE 2008</w:t>
            </w:r>
          </w:p>
        </w:tc>
        <w:tc>
          <w:tcPr>
            <w:tcW w:w="3937" w:type="dxa"/>
            <w:tcBorders>
              <w:top w:val="nil"/>
              <w:left w:val="nil"/>
              <w:bottom w:val="single" w:sz="4" w:space="0" w:color="auto"/>
              <w:right w:val="nil"/>
            </w:tcBorders>
            <w:shd w:val="clear" w:color="auto" w:fill="auto"/>
            <w:vAlign w:val="center"/>
            <w:hideMark/>
          </w:tcPr>
          <w:p w14:paraId="7767B693" w14:textId="77777777" w:rsidR="00471E6F" w:rsidRPr="00593064" w:rsidRDefault="00471E6F" w:rsidP="006D0169">
            <w:pPr>
              <w:pStyle w:val="tabla"/>
            </w:pPr>
            <w:r w:rsidRPr="00593064">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14:paraId="60D42B99" w14:textId="77777777" w:rsidR="00471E6F" w:rsidRPr="00593064" w:rsidRDefault="00471E6F" w:rsidP="006D0169">
            <w:pPr>
              <w:pStyle w:val="tabla"/>
            </w:pPr>
            <w:r w:rsidRPr="00593064">
              <w:t>Hacer parte del inventario de los aparcaderos vinculados a un uso o abiertos al público de su respectiva localidad.</w:t>
            </w:r>
          </w:p>
        </w:tc>
      </w:tr>
      <w:tr w:rsidR="00471E6F" w:rsidRPr="00593064" w14:paraId="5E505962" w14:textId="77777777" w:rsidTr="006D0169">
        <w:trPr>
          <w:trHeight w:val="450"/>
          <w:jc w:val="center"/>
        </w:trPr>
        <w:tc>
          <w:tcPr>
            <w:tcW w:w="1620" w:type="dxa"/>
            <w:tcBorders>
              <w:top w:val="nil"/>
              <w:left w:val="nil"/>
              <w:bottom w:val="single" w:sz="4" w:space="0" w:color="auto"/>
              <w:right w:val="nil"/>
            </w:tcBorders>
            <w:shd w:val="clear" w:color="000000" w:fill="D9D9D9"/>
            <w:vAlign w:val="center"/>
            <w:hideMark/>
          </w:tcPr>
          <w:p w14:paraId="07D279B3" w14:textId="77777777" w:rsidR="00471E6F" w:rsidRPr="00593064" w:rsidRDefault="00471E6F" w:rsidP="006D0169">
            <w:pPr>
              <w:pStyle w:val="tabla"/>
              <w:rPr>
                <w:b/>
              </w:rPr>
            </w:pPr>
            <w:r w:rsidRPr="00593064">
              <w:rPr>
                <w:b/>
              </w:rPr>
              <w:t>ACUERDO 580 DE 2015</w:t>
            </w:r>
          </w:p>
        </w:tc>
        <w:tc>
          <w:tcPr>
            <w:tcW w:w="3937" w:type="dxa"/>
            <w:tcBorders>
              <w:top w:val="nil"/>
              <w:left w:val="nil"/>
              <w:bottom w:val="single" w:sz="4" w:space="0" w:color="auto"/>
              <w:right w:val="nil"/>
            </w:tcBorders>
            <w:shd w:val="clear" w:color="000000" w:fill="D9D9D9"/>
            <w:vAlign w:val="center"/>
            <w:hideMark/>
          </w:tcPr>
          <w:p w14:paraId="309389BE" w14:textId="77777777" w:rsidR="00471E6F" w:rsidRPr="00593064" w:rsidRDefault="00471E6F" w:rsidP="006D0169">
            <w:pPr>
              <w:pStyle w:val="tabla"/>
            </w:pPr>
            <w:r w:rsidRPr="00593064">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14:paraId="2717FCF7" w14:textId="77777777" w:rsidR="00471E6F" w:rsidRPr="00593064" w:rsidRDefault="00471E6F" w:rsidP="006D0169">
            <w:pPr>
              <w:pStyle w:val="tabla"/>
            </w:pPr>
            <w:r w:rsidRPr="00593064">
              <w:t>Comportamientos a seguir por los responsables de los parqueaderos.</w:t>
            </w:r>
          </w:p>
        </w:tc>
      </w:tr>
      <w:tr w:rsidR="00471E6F" w:rsidRPr="00593064" w14:paraId="0DFE8532" w14:textId="77777777" w:rsidTr="006D0169">
        <w:trPr>
          <w:trHeight w:val="840"/>
          <w:jc w:val="center"/>
        </w:trPr>
        <w:tc>
          <w:tcPr>
            <w:tcW w:w="1620" w:type="dxa"/>
            <w:tcBorders>
              <w:top w:val="nil"/>
              <w:left w:val="nil"/>
              <w:bottom w:val="single" w:sz="4" w:space="0" w:color="auto"/>
              <w:right w:val="nil"/>
            </w:tcBorders>
            <w:shd w:val="clear" w:color="auto" w:fill="auto"/>
            <w:vAlign w:val="center"/>
            <w:hideMark/>
          </w:tcPr>
          <w:p w14:paraId="4B81F3A5" w14:textId="77777777" w:rsidR="00471E6F" w:rsidRPr="00593064" w:rsidRDefault="00471E6F" w:rsidP="006D0169">
            <w:pPr>
              <w:pStyle w:val="tabla"/>
              <w:rPr>
                <w:b/>
              </w:rPr>
            </w:pPr>
            <w:r w:rsidRPr="00593064">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14:paraId="536CE21F" w14:textId="77777777" w:rsidR="00471E6F" w:rsidRPr="00593064" w:rsidRDefault="00471E6F" w:rsidP="006D0169">
            <w:pPr>
              <w:pStyle w:val="tabla"/>
            </w:pPr>
            <w:r w:rsidRPr="00593064">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14:paraId="132BAFA8" w14:textId="77777777" w:rsidR="00471E6F" w:rsidRPr="00593064" w:rsidRDefault="00471E6F" w:rsidP="006D0169">
            <w:pPr>
              <w:pStyle w:val="tabla"/>
            </w:pPr>
            <w:r w:rsidRPr="00593064">
              <w:t>Tarifa máxima para aparcaderos y/o estacionamientos fuera de vía.</w:t>
            </w:r>
          </w:p>
        </w:tc>
      </w:tr>
    </w:tbl>
    <w:p w14:paraId="78487560" w14:textId="77777777" w:rsidR="00471E6F" w:rsidRPr="00593064" w:rsidRDefault="00471E6F" w:rsidP="00471E6F">
      <w:pPr>
        <w:pStyle w:val="fuenteref"/>
      </w:pPr>
      <w:r w:rsidRPr="00593064">
        <w:t>Fuente: Construcción de los autores</w:t>
      </w:r>
    </w:p>
    <w:p w14:paraId="0ECBD625" w14:textId="77777777" w:rsidR="000B45EF" w:rsidRPr="00593064" w:rsidRDefault="000B45EF" w:rsidP="000B45EF">
      <w:pPr>
        <w:ind w:left="454"/>
      </w:pPr>
    </w:p>
    <w:p w14:paraId="3CE2FD11" w14:textId="77777777" w:rsidR="000B45EF" w:rsidRPr="00593064" w:rsidRDefault="00670D15" w:rsidP="00670D15">
      <w:pPr>
        <w:pStyle w:val="Ttulo4"/>
      </w:pPr>
      <w:bookmarkStart w:id="139" w:name="_Toc476060192"/>
      <w:r w:rsidRPr="00593064">
        <w:t>m</w:t>
      </w:r>
      <w:r w:rsidR="000B45EF" w:rsidRPr="00593064">
        <w:t xml:space="preserve">arco </w:t>
      </w:r>
      <w:r w:rsidRPr="00593064">
        <w:t>a</w:t>
      </w:r>
      <w:r w:rsidR="000B45EF" w:rsidRPr="00593064">
        <w:t>mbiental</w:t>
      </w:r>
      <w:bookmarkEnd w:id="139"/>
      <w:r w:rsidRPr="00593064">
        <w:t>.</w:t>
      </w:r>
    </w:p>
    <w:p w14:paraId="6B1354C8" w14:textId="77777777" w:rsidR="000B45EF" w:rsidRPr="00593064" w:rsidRDefault="000B45EF" w:rsidP="000B45EF">
      <w:pPr>
        <w:ind w:left="454"/>
      </w:pPr>
    </w:p>
    <w:p w14:paraId="5FA8742A" w14:textId="73A67031" w:rsidR="000B45EF" w:rsidRPr="00593064" w:rsidRDefault="000B45EF" w:rsidP="000B45EF">
      <w:pPr>
        <w:ind w:left="454"/>
      </w:pPr>
      <w:r w:rsidRPr="00593064">
        <w:t xml:space="preserve">En la </w:t>
      </w:r>
      <w:r w:rsidRPr="00593064">
        <w:fldChar w:fldCharType="begin"/>
      </w:r>
      <w:r w:rsidRPr="00593064">
        <w:instrText xml:space="preserve"> REF _Ref490172254 \h  \* MERGEFORMAT </w:instrText>
      </w:r>
      <w:r w:rsidRPr="00593064">
        <w:fldChar w:fldCharType="separate"/>
      </w:r>
      <w:r w:rsidR="001922BC" w:rsidRPr="00593064">
        <w:t xml:space="preserve">Tabla </w:t>
      </w:r>
      <w:r w:rsidR="001922BC">
        <w:t>9</w:t>
      </w:r>
      <w:r w:rsidRPr="00593064">
        <w:fldChar w:fldCharType="end"/>
      </w:r>
      <w:r w:rsidRPr="00593064">
        <w:t>, se listan las normas, leyes y decretos que rigen o afectan directa o indirectamente el componente ambiental del proyecto.</w:t>
      </w:r>
    </w:p>
    <w:p w14:paraId="5C7D64AB" w14:textId="77777777" w:rsidR="000B45EF" w:rsidRPr="00593064" w:rsidRDefault="000B45EF" w:rsidP="000B45EF">
      <w:pPr>
        <w:ind w:left="454"/>
      </w:pPr>
    </w:p>
    <w:p w14:paraId="518BE629" w14:textId="48465EF4" w:rsidR="000B45EF" w:rsidRPr="00593064" w:rsidRDefault="000B45EF" w:rsidP="008843E1">
      <w:pPr>
        <w:pStyle w:val="Tablaref"/>
      </w:pPr>
      <w:bookmarkStart w:id="140" w:name="_Ref490172254"/>
      <w:bookmarkStart w:id="141" w:name="_Toc490860970"/>
      <w:bookmarkStart w:id="142" w:name="_Toc7014536"/>
      <w:bookmarkStart w:id="143" w:name="_Toc8668731"/>
      <w:bookmarkStart w:id="144" w:name="_Toc9629491"/>
      <w:r w:rsidRPr="00593064">
        <w:t xml:space="preserve">Tabla </w:t>
      </w:r>
      <w:r w:rsidR="003E2C6E">
        <w:fldChar w:fldCharType="begin"/>
      </w:r>
      <w:r w:rsidR="003E2C6E">
        <w:instrText xml:space="preserve"> SEQ Tabla \* ARABIC \s 1 </w:instrText>
      </w:r>
      <w:r w:rsidR="003E2C6E">
        <w:fldChar w:fldCharType="separate"/>
      </w:r>
      <w:r w:rsidR="001922BC">
        <w:rPr>
          <w:noProof/>
        </w:rPr>
        <w:t>9</w:t>
      </w:r>
      <w:r w:rsidR="003E2C6E">
        <w:rPr>
          <w:noProof/>
        </w:rPr>
        <w:fldChar w:fldCharType="end"/>
      </w:r>
      <w:bookmarkEnd w:id="140"/>
      <w:r w:rsidRPr="00593064">
        <w:t>. Marco ambiental</w:t>
      </w:r>
      <w:bookmarkEnd w:id="141"/>
      <w:bookmarkEnd w:id="142"/>
      <w:bookmarkEnd w:id="143"/>
      <w:bookmarkEnd w:id="144"/>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593064" w14:paraId="1A052AB9" w14:textId="77777777"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14:paraId="7F099E43" w14:textId="77777777" w:rsidR="000B45EF" w:rsidRPr="00593064" w:rsidRDefault="000B45EF" w:rsidP="008843E1">
            <w:pPr>
              <w:pStyle w:val="tabla"/>
              <w:rPr>
                <w:b/>
              </w:rPr>
            </w:pPr>
            <w:bookmarkStart w:id="145" w:name="_Hlk9367344"/>
            <w:r w:rsidRPr="00593064">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14:paraId="2F097BB5" w14:textId="77777777" w:rsidR="000B45EF" w:rsidRPr="00593064" w:rsidRDefault="000B45EF" w:rsidP="008843E1">
            <w:pPr>
              <w:pStyle w:val="tabla"/>
              <w:rPr>
                <w:b/>
              </w:rPr>
            </w:pPr>
            <w:r w:rsidRPr="00593064">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14:paraId="19DBA2E7" w14:textId="77777777" w:rsidR="000B45EF" w:rsidRPr="00593064" w:rsidRDefault="000B45EF" w:rsidP="008843E1">
            <w:pPr>
              <w:pStyle w:val="tabla"/>
              <w:rPr>
                <w:b/>
              </w:rPr>
            </w:pPr>
            <w:r w:rsidRPr="00593064">
              <w:rPr>
                <w:b/>
              </w:rPr>
              <w:t>Impacto al proyecto</w:t>
            </w:r>
          </w:p>
        </w:tc>
      </w:tr>
      <w:tr w:rsidR="000B45EF" w:rsidRPr="00593064" w14:paraId="4E7ACCD5" w14:textId="77777777" w:rsidTr="008843E1">
        <w:trPr>
          <w:trHeight w:val="450"/>
          <w:jc w:val="center"/>
        </w:trPr>
        <w:tc>
          <w:tcPr>
            <w:tcW w:w="1620" w:type="dxa"/>
            <w:tcBorders>
              <w:top w:val="nil"/>
              <w:left w:val="nil"/>
              <w:bottom w:val="single" w:sz="4" w:space="0" w:color="auto"/>
              <w:right w:val="nil"/>
            </w:tcBorders>
            <w:shd w:val="clear" w:color="auto" w:fill="auto"/>
            <w:vAlign w:val="center"/>
            <w:hideMark/>
          </w:tcPr>
          <w:p w14:paraId="5344B487" w14:textId="77777777" w:rsidR="000B45EF" w:rsidRPr="00593064" w:rsidRDefault="000B45EF" w:rsidP="008843E1">
            <w:pPr>
              <w:pStyle w:val="tabla"/>
              <w:rPr>
                <w:b/>
              </w:rPr>
            </w:pPr>
            <w:r w:rsidRPr="00593064">
              <w:rPr>
                <w:b/>
              </w:rPr>
              <w:t>RESOLUCIÓN 0627 DE 2006</w:t>
            </w:r>
          </w:p>
        </w:tc>
        <w:tc>
          <w:tcPr>
            <w:tcW w:w="3868" w:type="dxa"/>
            <w:tcBorders>
              <w:top w:val="nil"/>
              <w:left w:val="nil"/>
              <w:bottom w:val="single" w:sz="4" w:space="0" w:color="auto"/>
              <w:right w:val="nil"/>
            </w:tcBorders>
            <w:shd w:val="clear" w:color="auto" w:fill="auto"/>
            <w:vAlign w:val="center"/>
            <w:hideMark/>
          </w:tcPr>
          <w:p w14:paraId="0DCE7729" w14:textId="77777777" w:rsidR="000B45EF" w:rsidRPr="00593064" w:rsidRDefault="000B45EF" w:rsidP="008843E1">
            <w:pPr>
              <w:pStyle w:val="tabla"/>
            </w:pPr>
            <w:r w:rsidRPr="00593064">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14:paraId="44BE2ABF" w14:textId="77777777" w:rsidR="000B45EF" w:rsidRPr="00593064" w:rsidRDefault="000B45EF" w:rsidP="008843E1">
            <w:pPr>
              <w:pStyle w:val="tabla"/>
            </w:pPr>
            <w:r w:rsidRPr="00593064">
              <w:t>Valores de ruido permitidos.</w:t>
            </w:r>
          </w:p>
        </w:tc>
      </w:tr>
      <w:tr w:rsidR="000B45EF" w:rsidRPr="00593064" w14:paraId="1DC132C4" w14:textId="77777777" w:rsidTr="008843E1">
        <w:trPr>
          <w:trHeight w:val="900"/>
          <w:jc w:val="center"/>
        </w:trPr>
        <w:tc>
          <w:tcPr>
            <w:tcW w:w="1620" w:type="dxa"/>
            <w:tcBorders>
              <w:top w:val="nil"/>
              <w:left w:val="nil"/>
              <w:bottom w:val="single" w:sz="4" w:space="0" w:color="auto"/>
              <w:right w:val="nil"/>
            </w:tcBorders>
            <w:shd w:val="clear" w:color="000000" w:fill="D9D9D9"/>
            <w:vAlign w:val="center"/>
            <w:hideMark/>
          </w:tcPr>
          <w:p w14:paraId="5810F359" w14:textId="77777777" w:rsidR="000B45EF" w:rsidRPr="00593064" w:rsidRDefault="000B45EF" w:rsidP="008843E1">
            <w:pPr>
              <w:pStyle w:val="tabla"/>
              <w:rPr>
                <w:b/>
              </w:rPr>
            </w:pPr>
            <w:r w:rsidRPr="00593064">
              <w:rPr>
                <w:b/>
              </w:rPr>
              <w:t>RESOLUCIÓN 6918 DE 2010</w:t>
            </w:r>
          </w:p>
        </w:tc>
        <w:tc>
          <w:tcPr>
            <w:tcW w:w="3868" w:type="dxa"/>
            <w:tcBorders>
              <w:top w:val="nil"/>
              <w:left w:val="nil"/>
              <w:bottom w:val="single" w:sz="4" w:space="0" w:color="auto"/>
              <w:right w:val="nil"/>
            </w:tcBorders>
            <w:shd w:val="clear" w:color="000000" w:fill="D9D9D9"/>
            <w:vAlign w:val="center"/>
            <w:hideMark/>
          </w:tcPr>
          <w:p w14:paraId="1D5493B9" w14:textId="77777777" w:rsidR="000B45EF" w:rsidRPr="00593064" w:rsidRDefault="000B45EF" w:rsidP="008843E1">
            <w:pPr>
              <w:pStyle w:val="tabla"/>
            </w:pPr>
            <w:r w:rsidRPr="00593064">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14:paraId="50B3D362" w14:textId="77777777" w:rsidR="000B45EF" w:rsidRPr="00593064" w:rsidRDefault="000B45EF" w:rsidP="008843E1">
            <w:pPr>
              <w:pStyle w:val="tabla"/>
            </w:pPr>
            <w:r w:rsidRPr="00593064">
              <w:t>Niveles de ruido permitidos generados por fuentes fijas.</w:t>
            </w:r>
          </w:p>
        </w:tc>
      </w:tr>
      <w:tr w:rsidR="000B45EF" w:rsidRPr="00593064" w14:paraId="51A46664" w14:textId="77777777" w:rsidTr="008843E1">
        <w:trPr>
          <w:trHeight w:val="1350"/>
          <w:jc w:val="center"/>
        </w:trPr>
        <w:tc>
          <w:tcPr>
            <w:tcW w:w="1620" w:type="dxa"/>
            <w:tcBorders>
              <w:top w:val="nil"/>
              <w:left w:val="nil"/>
              <w:bottom w:val="single" w:sz="4" w:space="0" w:color="auto"/>
              <w:right w:val="nil"/>
            </w:tcBorders>
            <w:shd w:val="clear" w:color="auto" w:fill="auto"/>
            <w:vAlign w:val="center"/>
            <w:hideMark/>
          </w:tcPr>
          <w:p w14:paraId="17C54CB7" w14:textId="77777777" w:rsidR="000B45EF" w:rsidRPr="00593064" w:rsidRDefault="000B45EF" w:rsidP="008843E1">
            <w:pPr>
              <w:pStyle w:val="tabla"/>
              <w:rPr>
                <w:b/>
              </w:rPr>
            </w:pPr>
            <w:r w:rsidRPr="00593064">
              <w:rPr>
                <w:b/>
              </w:rPr>
              <w:t>DECRETO 948 DE 1995</w:t>
            </w:r>
          </w:p>
        </w:tc>
        <w:tc>
          <w:tcPr>
            <w:tcW w:w="3868" w:type="dxa"/>
            <w:tcBorders>
              <w:top w:val="nil"/>
              <w:left w:val="nil"/>
              <w:bottom w:val="single" w:sz="4" w:space="0" w:color="auto"/>
              <w:right w:val="nil"/>
            </w:tcBorders>
            <w:shd w:val="clear" w:color="auto" w:fill="auto"/>
            <w:vAlign w:val="center"/>
            <w:hideMark/>
          </w:tcPr>
          <w:p w14:paraId="071CD536" w14:textId="77777777" w:rsidR="000B45EF" w:rsidRPr="00593064" w:rsidRDefault="000B45EF" w:rsidP="008843E1">
            <w:pPr>
              <w:pStyle w:val="tabla"/>
            </w:pPr>
            <w:r w:rsidRPr="00593064">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14:paraId="782C2C17" w14:textId="77777777" w:rsidR="000B45EF" w:rsidRPr="00593064" w:rsidRDefault="000B45EF" w:rsidP="008843E1">
            <w:pPr>
              <w:pStyle w:val="tabla"/>
            </w:pPr>
            <w:r w:rsidRPr="00593064">
              <w:t>Niveles de emisión de gases.</w:t>
            </w:r>
          </w:p>
        </w:tc>
      </w:tr>
    </w:tbl>
    <w:bookmarkEnd w:id="145"/>
    <w:p w14:paraId="2AF8E3DE" w14:textId="77777777" w:rsidR="00E97A68" w:rsidRPr="00593064" w:rsidRDefault="000B45EF" w:rsidP="00E97A68">
      <w:pPr>
        <w:pStyle w:val="fuenteref"/>
      </w:pPr>
      <w:r w:rsidRPr="00593064">
        <w:t>Fuente: Construcción de los autores.</w:t>
      </w:r>
      <w:r w:rsidR="00E97A68" w:rsidRPr="00593064">
        <w:br w:type="page"/>
      </w:r>
    </w:p>
    <w:p w14:paraId="294A97D0" w14:textId="7425F8E9" w:rsidR="000B45EF" w:rsidRPr="00593064" w:rsidRDefault="003C0126" w:rsidP="008843E1">
      <w:pPr>
        <w:pStyle w:val="fuenteref"/>
      </w:pPr>
      <w:r w:rsidRPr="00593064">
        <w:lastRenderedPageBreak/>
        <w:fldChar w:fldCharType="begin"/>
      </w:r>
      <w:r w:rsidRPr="00593064">
        <w:instrText xml:space="preserve"> REF _Ref490172254 </w:instrText>
      </w:r>
      <w:r w:rsidR="00593064">
        <w:instrText xml:space="preserve"> \* MERGEFORMAT </w:instrText>
      </w:r>
      <w:r w:rsidRPr="00593064">
        <w:fldChar w:fldCharType="separate"/>
      </w:r>
      <w:r w:rsidR="001922BC" w:rsidRPr="00593064">
        <w:t xml:space="preserve">Tabla </w:t>
      </w:r>
      <w:r w:rsidR="001922BC">
        <w:rPr>
          <w:noProof/>
        </w:rPr>
        <w:t>9</w:t>
      </w:r>
      <w:r w:rsidRPr="00593064">
        <w:fldChar w:fldCharType="end"/>
      </w:r>
      <w:r w:rsidR="00E97A68" w:rsidRPr="00593064">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593064" w14:paraId="4BF7B930" w14:textId="77777777"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14:paraId="2DAECA13" w14:textId="77777777" w:rsidR="00E97A68" w:rsidRPr="00593064" w:rsidRDefault="00E97A68" w:rsidP="006D0169">
            <w:pPr>
              <w:pStyle w:val="tabla"/>
              <w:rPr>
                <w:b/>
              </w:rPr>
            </w:pPr>
            <w:r w:rsidRPr="00593064">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14:paraId="258B07A1" w14:textId="77777777" w:rsidR="00E97A68" w:rsidRPr="00593064" w:rsidRDefault="00E97A68" w:rsidP="006D0169">
            <w:pPr>
              <w:pStyle w:val="tabla"/>
              <w:rPr>
                <w:b/>
              </w:rPr>
            </w:pPr>
            <w:r w:rsidRPr="00593064">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14:paraId="61B08553" w14:textId="77777777" w:rsidR="00E97A68" w:rsidRPr="00593064" w:rsidRDefault="00E97A68" w:rsidP="006D0169">
            <w:pPr>
              <w:pStyle w:val="tabla"/>
              <w:rPr>
                <w:b/>
              </w:rPr>
            </w:pPr>
            <w:r w:rsidRPr="00593064">
              <w:rPr>
                <w:b/>
              </w:rPr>
              <w:t>Impacto al proyecto</w:t>
            </w:r>
          </w:p>
        </w:tc>
      </w:tr>
      <w:tr w:rsidR="00E97A68" w:rsidRPr="00593064" w14:paraId="62C913D8" w14:textId="77777777"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14:paraId="79883FD3" w14:textId="77777777" w:rsidR="00E97A68" w:rsidRPr="00593064" w:rsidRDefault="00E97A68" w:rsidP="006D0169">
            <w:pPr>
              <w:pStyle w:val="tabla"/>
              <w:rPr>
                <w:b/>
              </w:rPr>
            </w:pPr>
            <w:r w:rsidRPr="00593064">
              <w:rPr>
                <w:b/>
              </w:rPr>
              <w:t>DECRETO 1713 DE 2002</w:t>
            </w:r>
          </w:p>
        </w:tc>
        <w:tc>
          <w:tcPr>
            <w:tcW w:w="3868" w:type="dxa"/>
            <w:tcBorders>
              <w:top w:val="nil"/>
              <w:left w:val="nil"/>
              <w:bottom w:val="single" w:sz="4" w:space="0" w:color="auto"/>
              <w:right w:val="nil"/>
            </w:tcBorders>
            <w:shd w:val="clear" w:color="000000" w:fill="D9D9D9"/>
            <w:vAlign w:val="center"/>
            <w:hideMark/>
          </w:tcPr>
          <w:p w14:paraId="7B05763D" w14:textId="77777777" w:rsidR="00E97A68" w:rsidRPr="00593064" w:rsidRDefault="00E97A68" w:rsidP="006D0169">
            <w:pPr>
              <w:pStyle w:val="tabla"/>
            </w:pPr>
            <w:r w:rsidRPr="00593064">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14:paraId="1B95F447" w14:textId="77777777" w:rsidR="00E97A68" w:rsidRPr="00593064" w:rsidRDefault="00E97A68" w:rsidP="006D0169">
            <w:pPr>
              <w:pStyle w:val="tabla"/>
            </w:pPr>
            <w:r w:rsidRPr="00593064">
              <w:t>Gestión de aseo y residuos sólidos.</w:t>
            </w:r>
          </w:p>
        </w:tc>
      </w:tr>
      <w:tr w:rsidR="00E97A68" w:rsidRPr="00593064" w14:paraId="24B62610" w14:textId="77777777" w:rsidTr="006D0169">
        <w:trPr>
          <w:trHeight w:val="675"/>
          <w:jc w:val="center"/>
        </w:trPr>
        <w:tc>
          <w:tcPr>
            <w:tcW w:w="1620" w:type="dxa"/>
            <w:tcBorders>
              <w:top w:val="nil"/>
              <w:left w:val="nil"/>
              <w:bottom w:val="single" w:sz="4" w:space="0" w:color="auto"/>
              <w:right w:val="nil"/>
            </w:tcBorders>
            <w:shd w:val="clear" w:color="auto" w:fill="auto"/>
            <w:vAlign w:val="center"/>
            <w:hideMark/>
          </w:tcPr>
          <w:p w14:paraId="570B2D51" w14:textId="77777777" w:rsidR="00E97A68" w:rsidRPr="00593064" w:rsidRDefault="00E97A68" w:rsidP="006D0169">
            <w:pPr>
              <w:pStyle w:val="tabla"/>
              <w:rPr>
                <w:b/>
              </w:rPr>
            </w:pPr>
            <w:r w:rsidRPr="00593064">
              <w:rPr>
                <w:b/>
              </w:rPr>
              <w:t>DECRETO 4741 DE 2005</w:t>
            </w:r>
          </w:p>
        </w:tc>
        <w:tc>
          <w:tcPr>
            <w:tcW w:w="3868" w:type="dxa"/>
            <w:tcBorders>
              <w:top w:val="nil"/>
              <w:left w:val="nil"/>
              <w:bottom w:val="single" w:sz="4" w:space="0" w:color="auto"/>
              <w:right w:val="nil"/>
            </w:tcBorders>
            <w:shd w:val="clear" w:color="auto" w:fill="auto"/>
            <w:vAlign w:val="center"/>
            <w:hideMark/>
          </w:tcPr>
          <w:p w14:paraId="62D6732F" w14:textId="77777777" w:rsidR="00E97A68" w:rsidRPr="00593064" w:rsidRDefault="00E97A68" w:rsidP="006D0169">
            <w:pPr>
              <w:pStyle w:val="tabla"/>
            </w:pPr>
            <w:r w:rsidRPr="00593064">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14:paraId="580DCE74" w14:textId="77777777" w:rsidR="00E97A68" w:rsidRPr="00593064" w:rsidRDefault="00E97A68" w:rsidP="006D0169">
            <w:pPr>
              <w:pStyle w:val="tabla"/>
            </w:pPr>
            <w:r w:rsidRPr="00593064">
              <w:t>Manejo de residuos peligroso.</w:t>
            </w:r>
          </w:p>
        </w:tc>
      </w:tr>
    </w:tbl>
    <w:p w14:paraId="7ADEF931" w14:textId="77777777" w:rsidR="00E97A68" w:rsidRPr="00593064" w:rsidRDefault="00715521" w:rsidP="008843E1">
      <w:pPr>
        <w:pStyle w:val="fuenteref"/>
      </w:pPr>
      <w:r w:rsidRPr="00593064">
        <w:t>Fuente: Construcción de los autores.</w:t>
      </w:r>
    </w:p>
    <w:p w14:paraId="570AD4A5" w14:textId="77777777" w:rsidR="000B45EF" w:rsidRPr="00593064" w:rsidRDefault="000B45EF" w:rsidP="000B45EF"/>
    <w:p w14:paraId="558CA3EB" w14:textId="77777777" w:rsidR="000B45EF" w:rsidRPr="00593064" w:rsidRDefault="00715521" w:rsidP="00715521">
      <w:pPr>
        <w:pStyle w:val="Ttulo3"/>
      </w:pPr>
      <w:bookmarkStart w:id="146" w:name="_Toc7014460"/>
      <w:bookmarkStart w:id="147" w:name="_Toc8668660"/>
      <w:bookmarkStart w:id="148" w:name="_Toc9631277"/>
      <w:r w:rsidRPr="00593064">
        <w:t>r</w:t>
      </w:r>
      <w:r w:rsidR="000B45EF" w:rsidRPr="00593064">
        <w:t>estricciones para el desarrollo del trabajo de grado.</w:t>
      </w:r>
      <w:bookmarkEnd w:id="146"/>
      <w:bookmarkEnd w:id="147"/>
      <w:bookmarkEnd w:id="148"/>
    </w:p>
    <w:p w14:paraId="0F795061" w14:textId="77777777" w:rsidR="000B45EF" w:rsidRPr="00593064" w:rsidRDefault="000B45EF" w:rsidP="000B45EF">
      <w:pPr>
        <w:ind w:left="454"/>
      </w:pPr>
    </w:p>
    <w:p w14:paraId="3C0D6331" w14:textId="77777777" w:rsidR="000B45EF" w:rsidRPr="00593064" w:rsidRDefault="000B45EF" w:rsidP="004542DC">
      <w:pPr>
        <w:pStyle w:val="Prrafodelista"/>
        <w:numPr>
          <w:ilvl w:val="0"/>
          <w:numId w:val="32"/>
        </w:numPr>
        <w:ind w:left="360"/>
      </w:pPr>
      <w:r w:rsidRPr="00593064">
        <w:t>El predio debe contar con espacio suficiente para la implementación de cuatro (4) módulos de estacionamiento tipo carrusel.</w:t>
      </w:r>
    </w:p>
    <w:p w14:paraId="68A3335A" w14:textId="77777777" w:rsidR="000B45EF" w:rsidRPr="00593064" w:rsidRDefault="000B45EF" w:rsidP="004542DC">
      <w:pPr>
        <w:pStyle w:val="Prrafodelista"/>
        <w:numPr>
          <w:ilvl w:val="0"/>
          <w:numId w:val="32"/>
        </w:numPr>
        <w:ind w:left="360"/>
      </w:pPr>
      <w:r w:rsidRPr="00593064">
        <w:t>Problemas con la oficina de aduanas nacionales y con la importación del estacionamiento.</w:t>
      </w:r>
    </w:p>
    <w:p w14:paraId="57F5FAC1" w14:textId="77777777" w:rsidR="000B45EF" w:rsidRPr="00593064" w:rsidRDefault="000B45EF" w:rsidP="004542DC">
      <w:pPr>
        <w:pStyle w:val="Prrafodelista"/>
        <w:numPr>
          <w:ilvl w:val="0"/>
          <w:numId w:val="32"/>
        </w:numPr>
        <w:ind w:left="360"/>
      </w:pPr>
      <w:r w:rsidRPr="00593064">
        <w:t>Personal no capacitado en este tipo de tecnologías para el montaje, instalación y mantenimiento.</w:t>
      </w:r>
    </w:p>
    <w:p w14:paraId="12A1B002" w14:textId="77777777" w:rsidR="000B45EF" w:rsidRPr="00593064" w:rsidRDefault="000B45EF" w:rsidP="004542DC">
      <w:pPr>
        <w:pStyle w:val="Prrafodelista"/>
        <w:numPr>
          <w:ilvl w:val="0"/>
          <w:numId w:val="32"/>
        </w:numPr>
        <w:ind w:left="360"/>
      </w:pPr>
      <w:r w:rsidRPr="00593064">
        <w:t>Problemas de orden público en el sector de Corferias.</w:t>
      </w:r>
    </w:p>
    <w:p w14:paraId="5FE9F3CC" w14:textId="77777777" w:rsidR="000B45EF" w:rsidRPr="00593064" w:rsidRDefault="000B45EF" w:rsidP="004542DC">
      <w:pPr>
        <w:pStyle w:val="Prrafodelista"/>
        <w:numPr>
          <w:ilvl w:val="0"/>
          <w:numId w:val="32"/>
        </w:numPr>
        <w:ind w:left="360"/>
      </w:pPr>
      <w:r w:rsidRPr="00593064">
        <w:t>Cumplir con los estándares de seguridad para todo el personal involucrado en el montaje.</w:t>
      </w:r>
    </w:p>
    <w:p w14:paraId="2D3AC65B" w14:textId="77777777" w:rsidR="000B45EF" w:rsidRPr="00593064" w:rsidRDefault="000B45EF" w:rsidP="004542DC">
      <w:pPr>
        <w:pStyle w:val="Prrafodelista"/>
        <w:numPr>
          <w:ilvl w:val="0"/>
          <w:numId w:val="32"/>
        </w:numPr>
        <w:ind w:left="360"/>
      </w:pPr>
      <w:r w:rsidRPr="00593064">
        <w:t>Condiciones climáticas durante el montaje.</w:t>
      </w:r>
    </w:p>
    <w:p w14:paraId="42D86474" w14:textId="77777777" w:rsidR="000B45EF" w:rsidRPr="00593064" w:rsidRDefault="000B45EF" w:rsidP="004542DC">
      <w:pPr>
        <w:pStyle w:val="Prrafodelista"/>
        <w:numPr>
          <w:ilvl w:val="0"/>
          <w:numId w:val="32"/>
        </w:numPr>
        <w:ind w:left="360"/>
      </w:pPr>
      <w:r w:rsidRPr="00593064">
        <w:t>Todos los parámetros desde el diseño hasta la implementación del estacionamiento deben ser medibles.</w:t>
      </w:r>
    </w:p>
    <w:p w14:paraId="0292965A" w14:textId="77777777" w:rsidR="001F3C8F" w:rsidRPr="00593064" w:rsidRDefault="000B45EF" w:rsidP="004542DC">
      <w:pPr>
        <w:pStyle w:val="Prrafodelista"/>
        <w:numPr>
          <w:ilvl w:val="0"/>
          <w:numId w:val="32"/>
        </w:numPr>
        <w:ind w:left="360"/>
      </w:pPr>
      <w:r w:rsidRPr="00593064">
        <w:t>Tiempo estimado por el proveedor no se cumple y provoca retardos en el montaje del parqueadero.</w:t>
      </w:r>
    </w:p>
    <w:p w14:paraId="4C9EB6DD" w14:textId="77777777" w:rsidR="001F3C8F" w:rsidRPr="00593064" w:rsidRDefault="001F3C8F">
      <w:pPr>
        <w:spacing w:line="240" w:lineRule="auto"/>
      </w:pPr>
      <w:r w:rsidRPr="00593064">
        <w:br w:type="page"/>
      </w:r>
    </w:p>
    <w:p w14:paraId="7FDA10A7" w14:textId="77777777" w:rsidR="000B45EF" w:rsidRPr="00593064" w:rsidRDefault="000B45EF" w:rsidP="00602537">
      <w:pPr>
        <w:pStyle w:val="Ttulo3"/>
      </w:pPr>
      <w:bookmarkStart w:id="149" w:name="_Toc7014461"/>
      <w:bookmarkStart w:id="150" w:name="_Toc8668661"/>
      <w:bookmarkStart w:id="151" w:name="_Toc9631278"/>
      <w:r w:rsidRPr="00593064">
        <w:lastRenderedPageBreak/>
        <w:t>Marco conceptual referencial (“marco teórico relacionado con: proceso o bien o producto o resultado del proyecto formulado”)</w:t>
      </w:r>
      <w:bookmarkEnd w:id="149"/>
      <w:bookmarkEnd w:id="150"/>
      <w:bookmarkEnd w:id="151"/>
    </w:p>
    <w:p w14:paraId="6BBDDBBD" w14:textId="77777777" w:rsidR="000B45EF" w:rsidRPr="00593064" w:rsidRDefault="000B45EF" w:rsidP="000B45EF"/>
    <w:p w14:paraId="6DA3D246" w14:textId="77777777" w:rsidR="000B45EF" w:rsidRPr="00593064" w:rsidRDefault="000B45EF" w:rsidP="006D0169">
      <w:r w:rsidRPr="00593064">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14:paraId="40C6C7EF" w14:textId="77777777" w:rsidR="000B45EF" w:rsidRPr="00593064" w:rsidRDefault="000B45EF" w:rsidP="000B45EF"/>
    <w:p w14:paraId="24F0E315" w14:textId="77777777" w:rsidR="000B45EF" w:rsidRPr="00593064" w:rsidRDefault="006D0169" w:rsidP="00602537">
      <w:pPr>
        <w:pStyle w:val="Ttulo4"/>
      </w:pPr>
      <w:r w:rsidRPr="00593064">
        <w:t>g</w:t>
      </w:r>
      <w:r w:rsidR="000B45EF" w:rsidRPr="00593064">
        <w:t>eneralidades.</w:t>
      </w:r>
    </w:p>
    <w:p w14:paraId="48446C81" w14:textId="77777777" w:rsidR="000B45EF" w:rsidRPr="00593064" w:rsidRDefault="000B45EF" w:rsidP="000B45EF">
      <w:pPr>
        <w:rPr>
          <w:szCs w:val="24"/>
        </w:rPr>
      </w:pPr>
    </w:p>
    <w:p w14:paraId="04035C78" w14:textId="77777777" w:rsidR="000B45EF" w:rsidRPr="00593064" w:rsidRDefault="005E7CB2" w:rsidP="00602537">
      <w:r w:rsidRPr="005E7CB2">
        <w:rPr>
          <w:shd w:val="clear" w:color="auto" w:fill="FFFFFF"/>
        </w:rPr>
        <w:t>La utilización de sistemas inteligentes de estacionamiento, han sido la solución frente al limitado espacio de estacionamiento de las grandes ciudades del mundo, puesto que permiten aumentar la capacidad para satisfacer la alta demanda, optimizando los espacios. El estacionamiento vertical rotatorio es ideal para espacios restringidos, debido a requiere una baja superficie para su implementación y se pueden estacionar de 8 a 20 vehículos en un área donde solo se alcanzaría estacionar dos en un estacionamiento convencional</w:t>
      </w:r>
      <w:r>
        <w:rPr>
          <w:shd w:val="clear" w:color="auto" w:fill="FFFFFF"/>
        </w:rPr>
        <w:t xml:space="preserve">. </w:t>
      </w:r>
      <w:sdt>
        <w:sdtPr>
          <w:rPr>
            <w:shd w:val="clear" w:color="auto" w:fill="FFFFFF"/>
          </w:rPr>
          <w:id w:val="-1846549532"/>
          <w:citation/>
        </w:sdtPr>
        <w:sdtEndPr/>
        <w:sdtContent>
          <w:r>
            <w:rPr>
              <w:shd w:val="clear" w:color="auto" w:fill="FFFFFF"/>
            </w:rPr>
            <w:fldChar w:fldCharType="begin"/>
          </w:r>
          <w:r>
            <w:rPr>
              <w:shd w:val="clear" w:color="auto" w:fill="FFFFFF"/>
              <w:lang w:val="es-ES"/>
            </w:rPr>
            <w:instrText xml:space="preserve"> CITATION Cel18 \l 3082 </w:instrText>
          </w:r>
          <w:r>
            <w:rPr>
              <w:shd w:val="clear" w:color="auto" w:fill="FFFFFF"/>
            </w:rPr>
            <w:fldChar w:fldCharType="separate"/>
          </w:r>
          <w:r w:rsidR="003718BB" w:rsidRPr="003718BB">
            <w:rPr>
              <w:noProof/>
              <w:shd w:val="clear" w:color="auto" w:fill="FFFFFF"/>
              <w:lang w:val="es-ES"/>
            </w:rPr>
            <w:t>(Cely Manosalva &amp; Corredor Báez, 2018)</w:t>
          </w:r>
          <w:r>
            <w:rPr>
              <w:shd w:val="clear" w:color="auto" w:fill="FFFFFF"/>
            </w:rPr>
            <w:fldChar w:fldCharType="end"/>
          </w:r>
        </w:sdtContent>
      </w:sdt>
    </w:p>
    <w:p w14:paraId="0FFF25A3" w14:textId="77777777" w:rsidR="005E7CB2" w:rsidRDefault="000B45EF" w:rsidP="00602537">
      <w:r w:rsidRPr="00593064">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w:t>
      </w:r>
      <w:sdt>
        <w:sdtPr>
          <w:rPr>
            <w:shd w:val="clear" w:color="auto" w:fill="FFFFFF"/>
          </w:rPr>
          <w:id w:val="2093822685"/>
          <w:citation/>
        </w:sdtPr>
        <w:sdtEndPr/>
        <w:sdtContent>
          <w:r w:rsidR="005E7CB2">
            <w:rPr>
              <w:shd w:val="clear" w:color="auto" w:fill="FFFFFF"/>
            </w:rPr>
            <w:fldChar w:fldCharType="begin"/>
          </w:r>
          <w:r w:rsidR="005E7CB2">
            <w:rPr>
              <w:lang w:val="es-ES"/>
            </w:rPr>
            <w:instrText xml:space="preserve"> CITATION Rev23 \l 3082 </w:instrText>
          </w:r>
          <w:r w:rsidR="005E7CB2">
            <w:rPr>
              <w:shd w:val="clear" w:color="auto" w:fill="FFFFFF"/>
            </w:rPr>
            <w:fldChar w:fldCharType="separate"/>
          </w:r>
          <w:r w:rsidR="003718BB">
            <w:rPr>
              <w:noProof/>
              <w:lang w:val="es-ES"/>
            </w:rPr>
            <w:t xml:space="preserve"> (Revista Manutención y almacenaje, 2016)</w:t>
          </w:r>
          <w:r w:rsidR="005E7CB2">
            <w:rPr>
              <w:shd w:val="clear" w:color="auto" w:fill="FFFFFF"/>
            </w:rPr>
            <w:fldChar w:fldCharType="end"/>
          </w:r>
        </w:sdtContent>
      </w:sdt>
      <w:r w:rsidRPr="00593064">
        <w:t xml:space="preserve"> </w:t>
      </w:r>
    </w:p>
    <w:p w14:paraId="4A53A0FA" w14:textId="77777777" w:rsidR="005E7CB2" w:rsidRDefault="005E7CB2" w:rsidP="00602537"/>
    <w:p w14:paraId="05536A98" w14:textId="77777777" w:rsidR="000B45EF" w:rsidRPr="00593064" w:rsidRDefault="000B45EF" w:rsidP="00602537">
      <w:r w:rsidRPr="00593064">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EndPr/>
        <w:sdtContent>
          <w:r w:rsidRPr="00593064">
            <w:fldChar w:fldCharType="begin"/>
          </w:r>
          <w:r w:rsidRPr="00593064">
            <w:instrText xml:space="preserve">CITATION You13 \l 3082 </w:instrText>
          </w:r>
          <w:r w:rsidRPr="00593064">
            <w:fldChar w:fldCharType="separate"/>
          </w:r>
          <w:r w:rsidR="003718BB" w:rsidRPr="003718BB">
            <w:rPr>
              <w:noProof/>
            </w:rPr>
            <w:t>(Youtube - versión beta, 2013)</w:t>
          </w:r>
          <w:r w:rsidRPr="00593064">
            <w:fldChar w:fldCharType="end"/>
          </w:r>
        </w:sdtContent>
      </w:sdt>
      <w:r w:rsidRPr="00593064">
        <w:t xml:space="preserve">; el segundo inaugurado en el año 2015, está ubicado en el centro comercial Oviedo </w:t>
      </w:r>
      <w:sdt>
        <w:sdtPr>
          <w:id w:val="-1532106444"/>
          <w:citation/>
        </w:sdtPr>
        <w:sdtEndPr/>
        <w:sdtContent>
          <w:r w:rsidRPr="00593064">
            <w:fldChar w:fldCharType="begin"/>
          </w:r>
          <w:r w:rsidRPr="00593064">
            <w:instrText xml:space="preserve">CITATION You15 \l 3082 </w:instrText>
          </w:r>
          <w:r w:rsidRPr="00593064">
            <w:fldChar w:fldCharType="separate"/>
          </w:r>
          <w:r w:rsidR="003718BB" w:rsidRPr="003718BB">
            <w:rPr>
              <w:noProof/>
            </w:rPr>
            <w:t>(Youtube - comunicaciones ecoparking, 2015)</w:t>
          </w:r>
          <w:r w:rsidRPr="00593064">
            <w:fldChar w:fldCharType="end"/>
          </w:r>
        </w:sdtContent>
      </w:sdt>
      <w:r w:rsidRPr="00593064">
        <w:t>, cuenta con 5 torres de parqueo en 245 m</w:t>
      </w:r>
      <w:r w:rsidRPr="00593064">
        <w:rPr>
          <w:vertAlign w:val="superscript"/>
        </w:rPr>
        <w:t>2</w:t>
      </w:r>
      <w:r w:rsidRPr="00593064">
        <w:t xml:space="preserve"> de base, 45 m de altura  y  210 espacios de parqueo; el tercero se encuentra en la ciudad de Bogotá, inaugurado en el año 2016, su construcción se demoró 11 meses, tuvo un costo de 14.000 millones de pesos, ocupa 450 m</w:t>
      </w:r>
      <w:r w:rsidRPr="00593064">
        <w:rPr>
          <w:vertAlign w:val="superscript"/>
        </w:rPr>
        <w:t>2</w:t>
      </w:r>
      <w:r w:rsidRPr="00593064">
        <w:t xml:space="preserve"> y tiene 45 espacios de parqueo</w:t>
      </w:r>
      <w:sdt>
        <w:sdtPr>
          <w:id w:val="-376857426"/>
          <w:citation/>
        </w:sdtPr>
        <w:sdtEndPr/>
        <w:sdtContent>
          <w:r w:rsidRPr="00593064">
            <w:fldChar w:fldCharType="begin"/>
          </w:r>
          <w:r w:rsidRPr="00593064">
            <w:instrText xml:space="preserve"> CITATION Din16 \l 3082 </w:instrText>
          </w:r>
          <w:r w:rsidRPr="00593064">
            <w:fldChar w:fldCharType="separate"/>
          </w:r>
          <w:r w:rsidR="003718BB">
            <w:rPr>
              <w:noProof/>
            </w:rPr>
            <w:t xml:space="preserve"> </w:t>
          </w:r>
          <w:r w:rsidR="003718BB" w:rsidRPr="003718BB">
            <w:rPr>
              <w:noProof/>
            </w:rPr>
            <w:t>(Dinero, 2016)</w:t>
          </w:r>
          <w:r w:rsidRPr="00593064">
            <w:fldChar w:fldCharType="end"/>
          </w:r>
        </w:sdtContent>
      </w:sdt>
      <w:r w:rsidRPr="00593064">
        <w:t>.</w:t>
      </w:r>
    </w:p>
    <w:p w14:paraId="6C2CFF8A" w14:textId="77777777" w:rsidR="007318AE" w:rsidRPr="00593064" w:rsidRDefault="007318AE">
      <w:pPr>
        <w:spacing w:line="240" w:lineRule="auto"/>
      </w:pPr>
      <w:r w:rsidRPr="00593064">
        <w:rPr>
          <w:b/>
          <w:i/>
          <w:iCs/>
        </w:rPr>
        <w:br w:type="page"/>
      </w:r>
    </w:p>
    <w:p w14:paraId="1554456D" w14:textId="77777777" w:rsidR="000B45EF" w:rsidRPr="00593064" w:rsidRDefault="00602537" w:rsidP="00602537">
      <w:pPr>
        <w:pStyle w:val="Ttulo4"/>
      </w:pPr>
      <w:r w:rsidRPr="00593064">
        <w:lastRenderedPageBreak/>
        <w:t>t</w:t>
      </w:r>
      <w:r w:rsidR="000B45EF" w:rsidRPr="00593064">
        <w:t>ipos de estacionamiento vertical automatizado</w:t>
      </w:r>
      <w:r w:rsidRPr="00593064">
        <w:t>.</w:t>
      </w:r>
    </w:p>
    <w:p w14:paraId="5CF8167A" w14:textId="77777777" w:rsidR="000B45EF" w:rsidRPr="00593064" w:rsidRDefault="000B45EF" w:rsidP="000B45EF"/>
    <w:p w14:paraId="348322C8" w14:textId="77777777" w:rsidR="000B45EF" w:rsidRPr="00593064" w:rsidRDefault="000B45EF" w:rsidP="00602537">
      <w:r w:rsidRPr="00593064">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14:paraId="25DA320B" w14:textId="77777777" w:rsidR="000B45EF" w:rsidRPr="00593064" w:rsidRDefault="000B45EF" w:rsidP="004542DC">
      <w:pPr>
        <w:pStyle w:val="Prrafodelista"/>
        <w:numPr>
          <w:ilvl w:val="0"/>
          <w:numId w:val="33"/>
        </w:numPr>
        <w:rPr>
          <w:lang w:eastAsia="es-CO"/>
        </w:rPr>
      </w:pPr>
      <w:r w:rsidRPr="00593064">
        <w:rPr>
          <w:b/>
          <w:bCs/>
          <w:lang w:eastAsia="es-CO"/>
        </w:rPr>
        <w:t>Parker</w:t>
      </w:r>
      <w:r w:rsidR="00FF6162" w:rsidRPr="00593064">
        <w:rPr>
          <w:lang w:eastAsia="es-CO"/>
        </w:rPr>
        <w:t xml:space="preserve">: </w:t>
      </w:r>
      <w:r w:rsidRPr="00593064">
        <w:rPr>
          <w:lang w:eastAsia="es-CO"/>
        </w:rPr>
        <w:t>Consiste en la implementación de plataformas duplicadoras de plazas de estacionamientos.</w:t>
      </w:r>
    </w:p>
    <w:p w14:paraId="3EBE8C3D" w14:textId="77777777" w:rsidR="000B45EF" w:rsidRPr="00593064" w:rsidRDefault="000B45EF" w:rsidP="004542DC">
      <w:pPr>
        <w:pStyle w:val="Prrafodelista"/>
        <w:numPr>
          <w:ilvl w:val="0"/>
          <w:numId w:val="33"/>
        </w:numPr>
        <w:rPr>
          <w:lang w:eastAsia="es-CO"/>
        </w:rPr>
      </w:pPr>
      <w:r w:rsidRPr="00593064">
        <w:rPr>
          <w:b/>
          <w:bCs/>
          <w:lang w:eastAsia="es-CO"/>
        </w:rPr>
        <w:t>Semiautomáticos</w:t>
      </w:r>
      <w:r w:rsidR="00FF6162" w:rsidRPr="00593064">
        <w:rPr>
          <w:lang w:eastAsia="es-CO"/>
        </w:rPr>
        <w:t xml:space="preserve">: </w:t>
      </w:r>
      <w:r w:rsidRPr="00593064">
        <w:rPr>
          <w:lang w:eastAsia="es-CO"/>
        </w:rPr>
        <w:t>El vehículo es conducido hasta la ubicación final de estacionamiento con asistencia del conductor.</w:t>
      </w:r>
    </w:p>
    <w:p w14:paraId="2F16DB80" w14:textId="77777777" w:rsidR="000B45EF" w:rsidRPr="00593064" w:rsidRDefault="000B45EF" w:rsidP="004542DC">
      <w:pPr>
        <w:pStyle w:val="Prrafodelista"/>
        <w:numPr>
          <w:ilvl w:val="0"/>
          <w:numId w:val="33"/>
        </w:numPr>
      </w:pPr>
      <w:r w:rsidRPr="00593064">
        <w:rPr>
          <w:b/>
          <w:bCs/>
          <w:lang w:eastAsia="es-CO"/>
        </w:rPr>
        <w:t>Robotizados</w:t>
      </w:r>
      <w:r w:rsidR="00FF6162" w:rsidRPr="00593064">
        <w:rPr>
          <w:lang w:eastAsia="es-CO"/>
        </w:rPr>
        <w:t xml:space="preserve">: </w:t>
      </w:r>
      <w:r w:rsidRPr="00593064">
        <w:rPr>
          <w:lang w:eastAsia="es-CO"/>
        </w:rPr>
        <w:t>Este sistema conduce el vehículo a su ubicación final sin asistencia del conductor, mediante equipos de elevación.</w:t>
      </w:r>
    </w:p>
    <w:p w14:paraId="1AEF8117" w14:textId="77777777" w:rsidR="000B45EF" w:rsidRPr="00593064" w:rsidRDefault="000B45EF" w:rsidP="00602537"/>
    <w:p w14:paraId="7137FCAF" w14:textId="77777777" w:rsidR="000B45EF" w:rsidRPr="00593064" w:rsidRDefault="000B45EF" w:rsidP="00602537">
      <w:r w:rsidRPr="00593064">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14:paraId="0BE5C1A9" w14:textId="77777777" w:rsidR="000B45EF" w:rsidRPr="00593064" w:rsidRDefault="000B45EF" w:rsidP="00602537">
      <w:pPr>
        <w:rPr>
          <w:i/>
          <w:u w:val="single"/>
        </w:rPr>
      </w:pPr>
    </w:p>
    <w:p w14:paraId="08431C15" w14:textId="77777777" w:rsidR="00D904E7" w:rsidRPr="00593064" w:rsidRDefault="00602537" w:rsidP="00D904E7">
      <w:pPr>
        <w:pStyle w:val="Ttulo5"/>
        <w:rPr>
          <w:rStyle w:val="Ttulo5Car"/>
          <w:i/>
        </w:rPr>
      </w:pPr>
      <w:r w:rsidRPr="00593064">
        <w:rPr>
          <w:rStyle w:val="Ttulo5Car"/>
          <w:i/>
        </w:rPr>
        <w:t>t</w:t>
      </w:r>
      <w:r w:rsidR="000B45EF" w:rsidRPr="00593064">
        <w:rPr>
          <w:rStyle w:val="Ttulo5Car"/>
          <w:i/>
        </w:rPr>
        <w:t>orres de parqueo</w:t>
      </w:r>
    </w:p>
    <w:p w14:paraId="11990123" w14:textId="70A84D5F" w:rsidR="000B45EF" w:rsidRPr="00593064" w:rsidRDefault="000B45EF" w:rsidP="00602537">
      <w:pPr>
        <w:rPr>
          <w:szCs w:val="24"/>
        </w:rPr>
      </w:pPr>
      <w:r w:rsidRPr="00593064">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sidRPr="00593064">
        <w:rPr>
          <w:szCs w:val="24"/>
        </w:rPr>
        <w:t xml:space="preserve"> </w:t>
      </w:r>
      <w:r w:rsidR="00602537" w:rsidRPr="00593064">
        <w:rPr>
          <w:szCs w:val="24"/>
        </w:rPr>
        <w:fldChar w:fldCharType="begin"/>
      </w:r>
      <w:r w:rsidR="00602537" w:rsidRPr="00593064">
        <w:rPr>
          <w:szCs w:val="24"/>
        </w:rPr>
        <w:instrText xml:space="preserve"> REF _Ref9406936 \h </w:instrText>
      </w:r>
      <w:r w:rsidR="00593064">
        <w:rPr>
          <w:szCs w:val="24"/>
        </w:rPr>
        <w:instrText xml:space="preserve"> \* MERGEFORMAT </w:instrText>
      </w:r>
      <w:r w:rsidR="00602537" w:rsidRPr="00593064">
        <w:rPr>
          <w:szCs w:val="24"/>
        </w:rPr>
      </w:r>
      <w:r w:rsidR="00602537" w:rsidRPr="00593064">
        <w:rPr>
          <w:szCs w:val="24"/>
        </w:rPr>
        <w:fldChar w:fldCharType="separate"/>
      </w:r>
      <w:r w:rsidR="001922BC" w:rsidRPr="00593064">
        <w:t xml:space="preserve">Figura </w:t>
      </w:r>
      <w:r w:rsidR="001922BC">
        <w:rPr>
          <w:noProof/>
        </w:rPr>
        <w:t>9</w:t>
      </w:r>
      <w:r w:rsidR="00602537" w:rsidRPr="00593064">
        <w:rPr>
          <w:szCs w:val="24"/>
        </w:rPr>
        <w:fldChar w:fldCharType="end"/>
      </w:r>
    </w:p>
    <w:p w14:paraId="35CD5556" w14:textId="77777777" w:rsidR="00602537" w:rsidRPr="00593064" w:rsidRDefault="00602537">
      <w:pPr>
        <w:spacing w:line="240" w:lineRule="auto"/>
        <w:rPr>
          <w:i/>
          <w:szCs w:val="24"/>
          <w:lang w:eastAsia="es-CO"/>
        </w:rPr>
      </w:pPr>
      <w:r w:rsidRPr="00593064">
        <w:rPr>
          <w:szCs w:val="24"/>
        </w:rPr>
        <w:br w:type="page"/>
      </w:r>
    </w:p>
    <w:p w14:paraId="214F91DF" w14:textId="77777777" w:rsidR="000B45EF" w:rsidRPr="00593064" w:rsidRDefault="000B45EF" w:rsidP="000B45EF">
      <w:pPr>
        <w:pStyle w:val="Fig"/>
        <w:jc w:val="both"/>
        <w:rPr>
          <w:rFonts w:cs="Times New Roman"/>
          <w:color w:val="auto"/>
          <w:sz w:val="24"/>
          <w:szCs w:val="24"/>
          <w:lang w:val="es-ES_tradnl"/>
        </w:rPr>
      </w:pPr>
    </w:p>
    <w:p w14:paraId="049BD263" w14:textId="77777777" w:rsidR="00602537" w:rsidRPr="00593064" w:rsidRDefault="000B45EF" w:rsidP="00602537">
      <w:pPr>
        <w:pStyle w:val="Fig"/>
        <w:keepNext/>
        <w:rPr>
          <w:lang w:val="es-ES_tradnl"/>
        </w:rPr>
      </w:pPr>
      <w:r w:rsidRPr="00593064">
        <w:rPr>
          <w:noProof/>
          <w:color w:val="auto"/>
          <w:lang w:val="es-ES_tradnl"/>
        </w:rPr>
        <w:drawing>
          <wp:inline distT="0" distB="0" distL="0" distR="0" wp14:anchorId="628B389A" wp14:editId="120748EF">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96DAC541-7B7A-43D3-8B79-37D633B846F1}">
                          <asvg:svgBlip xmlns:asvg="http://schemas.microsoft.com/office/drawing/2016/SVG/main" r:embed="rId34"/>
                        </a:ext>
                      </a:extLst>
                    </a:blip>
                    <a:stretch>
                      <a:fillRect/>
                    </a:stretch>
                  </pic:blipFill>
                  <pic:spPr>
                    <a:xfrm>
                      <a:off x="0" y="0"/>
                      <a:ext cx="3920030" cy="5156830"/>
                    </a:xfrm>
                    <a:prstGeom prst="rect">
                      <a:avLst/>
                    </a:prstGeom>
                  </pic:spPr>
                </pic:pic>
              </a:graphicData>
            </a:graphic>
          </wp:inline>
        </w:drawing>
      </w:r>
    </w:p>
    <w:p w14:paraId="68E2C02F" w14:textId="0BB9D7D0" w:rsidR="000B45EF" w:rsidRPr="00593064" w:rsidRDefault="00602537" w:rsidP="00602537">
      <w:pPr>
        <w:pStyle w:val="fuenteref"/>
      </w:pPr>
      <w:bookmarkStart w:id="152" w:name="_Ref9406936"/>
      <w:bookmarkStart w:id="153" w:name="_Toc9629575"/>
      <w:r w:rsidRPr="00593064">
        <w:t xml:space="preserve">Figura </w:t>
      </w:r>
      <w:r w:rsidR="003E2C6E">
        <w:fldChar w:fldCharType="begin"/>
      </w:r>
      <w:r w:rsidR="003E2C6E">
        <w:instrText xml:space="preserve"> SEQ Figura \* ARABIC </w:instrText>
      </w:r>
      <w:r w:rsidR="003E2C6E">
        <w:fldChar w:fldCharType="separate"/>
      </w:r>
      <w:r w:rsidR="001922BC">
        <w:rPr>
          <w:noProof/>
        </w:rPr>
        <w:t>9</w:t>
      </w:r>
      <w:r w:rsidR="003E2C6E">
        <w:rPr>
          <w:noProof/>
        </w:rPr>
        <w:fldChar w:fldCharType="end"/>
      </w:r>
      <w:bookmarkEnd w:id="152"/>
      <w:r w:rsidRPr="00593064">
        <w:t>. Parqueadero robotizado tipo torre.</w:t>
      </w:r>
      <w:bookmarkEnd w:id="153"/>
    </w:p>
    <w:p w14:paraId="5DF3A8F5" w14:textId="77777777" w:rsidR="000B45EF" w:rsidRPr="00593064" w:rsidRDefault="000B45EF" w:rsidP="00602537">
      <w:pPr>
        <w:pStyle w:val="fuenteref"/>
      </w:pPr>
      <w:r w:rsidRPr="00593064">
        <w:t xml:space="preserve">Fuente: </w:t>
      </w:r>
      <w:sdt>
        <w:sdtPr>
          <w:id w:val="-186905655"/>
          <w:citation/>
        </w:sdtPr>
        <w:sdtEndPr/>
        <w:sdtContent>
          <w:r w:rsidRPr="00593064">
            <w:fldChar w:fldCharType="begin"/>
          </w:r>
          <w:r w:rsidRPr="00593064">
            <w:instrText xml:space="preserve"> CITATION Ecot \l 3082 </w:instrText>
          </w:r>
          <w:r w:rsidRPr="00593064">
            <w:fldChar w:fldCharType="separate"/>
          </w:r>
          <w:r w:rsidR="003718BB" w:rsidRPr="003718BB">
            <w:rPr>
              <w:noProof/>
            </w:rPr>
            <w:t>(Ecoparking, s.f.)</w:t>
          </w:r>
          <w:r w:rsidRPr="00593064">
            <w:fldChar w:fldCharType="end"/>
          </w:r>
        </w:sdtContent>
      </w:sdt>
    </w:p>
    <w:p w14:paraId="67A5AFB2" w14:textId="77777777" w:rsidR="000B45EF" w:rsidRPr="00593064" w:rsidRDefault="000B45EF" w:rsidP="00D904E7"/>
    <w:p w14:paraId="5A5220B2" w14:textId="77777777" w:rsidR="00D904E7" w:rsidRPr="00593064" w:rsidRDefault="000B45EF" w:rsidP="00D904E7">
      <w:pPr>
        <w:pStyle w:val="Ttulo5"/>
      </w:pPr>
      <w:r w:rsidRPr="00593064">
        <w:t>Parqueadero multinivel</w:t>
      </w:r>
    </w:p>
    <w:p w14:paraId="1BBD2F1F" w14:textId="149E66AB" w:rsidR="000B45EF" w:rsidRPr="00593064" w:rsidRDefault="000B45EF" w:rsidP="00D904E7">
      <w:r w:rsidRPr="00593064">
        <w:t xml:space="preserve">Sistema de parqueo automático el cual se realiza mediante movimientos de elevación del ascensor y movimientos horizontales de la plataforma en los diferentes niveles del parqueadero como se muestra en la </w:t>
      </w:r>
      <w:r w:rsidR="00D904E7" w:rsidRPr="00593064">
        <w:fldChar w:fldCharType="begin"/>
      </w:r>
      <w:r w:rsidR="00D904E7" w:rsidRPr="00593064">
        <w:instrText xml:space="preserve"> REF _Ref9407046 \h  \* MERGEFORMAT </w:instrText>
      </w:r>
      <w:r w:rsidR="00D904E7" w:rsidRPr="00593064">
        <w:fldChar w:fldCharType="separate"/>
      </w:r>
      <w:r w:rsidR="001922BC" w:rsidRPr="00593064">
        <w:t xml:space="preserve">Figura </w:t>
      </w:r>
      <w:r w:rsidR="001922BC">
        <w:t>10</w:t>
      </w:r>
      <w:r w:rsidR="00D904E7" w:rsidRPr="00593064">
        <w:fldChar w:fldCharType="end"/>
      </w:r>
      <w:r w:rsidRPr="00593064">
        <w:t xml:space="preserve"> </w:t>
      </w:r>
      <w:sdt>
        <w:sdtPr>
          <w:id w:val="335968371"/>
          <w:citation/>
        </w:sdtPr>
        <w:sdtEndPr/>
        <w:sdtContent>
          <w:r w:rsidRPr="00593064">
            <w:fldChar w:fldCharType="begin"/>
          </w:r>
          <w:r w:rsidRPr="00593064">
            <w:instrText xml:space="preserve"> CITATION Ecomn \l 3082 </w:instrText>
          </w:r>
          <w:r w:rsidRPr="00593064">
            <w:fldChar w:fldCharType="separate"/>
          </w:r>
          <w:r w:rsidR="003718BB" w:rsidRPr="003718BB">
            <w:rPr>
              <w:noProof/>
            </w:rPr>
            <w:t>(Ecoparking, s.f.)</w:t>
          </w:r>
          <w:r w:rsidRPr="00593064">
            <w:fldChar w:fldCharType="end"/>
          </w:r>
        </w:sdtContent>
      </w:sdt>
      <w:r w:rsidRPr="00593064">
        <w:t xml:space="preserve">. </w:t>
      </w:r>
    </w:p>
    <w:p w14:paraId="43C585AA" w14:textId="77777777" w:rsidR="00D904E7" w:rsidRPr="00593064" w:rsidRDefault="00D904E7">
      <w:pPr>
        <w:spacing w:line="240" w:lineRule="auto"/>
      </w:pPr>
      <w:r w:rsidRPr="00593064">
        <w:rPr>
          <w:i/>
        </w:rPr>
        <w:br w:type="page"/>
      </w:r>
    </w:p>
    <w:p w14:paraId="0BA59697" w14:textId="77777777" w:rsidR="000B45EF" w:rsidRPr="00593064" w:rsidRDefault="000B45EF" w:rsidP="000B45EF">
      <w:pPr>
        <w:pStyle w:val="Fig"/>
        <w:rPr>
          <w:color w:val="auto"/>
          <w:lang w:val="es-ES_tradnl"/>
        </w:rPr>
      </w:pPr>
      <w:r w:rsidRPr="00593064">
        <w:rPr>
          <w:noProof/>
          <w:color w:val="auto"/>
          <w:lang w:val="es-ES_tradnl"/>
        </w:rPr>
        <w:lastRenderedPageBreak/>
        <w:drawing>
          <wp:inline distT="0" distB="0" distL="0" distR="0" wp14:anchorId="3C85BC43" wp14:editId="71941C18">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5343857" cy="4345723"/>
                    </a:xfrm>
                    <a:prstGeom prst="rect">
                      <a:avLst/>
                    </a:prstGeom>
                  </pic:spPr>
                </pic:pic>
              </a:graphicData>
            </a:graphic>
          </wp:inline>
        </w:drawing>
      </w:r>
    </w:p>
    <w:p w14:paraId="6A8ECB6F" w14:textId="24DD3BE9" w:rsidR="00D904E7" w:rsidRPr="00593064" w:rsidRDefault="00D904E7" w:rsidP="00D904E7">
      <w:pPr>
        <w:pStyle w:val="fuenteref"/>
      </w:pPr>
      <w:bookmarkStart w:id="154" w:name="_Ref9407046"/>
      <w:bookmarkStart w:id="155" w:name="_Toc9629576"/>
      <w:r w:rsidRPr="00593064">
        <w:t xml:space="preserve">Figura </w:t>
      </w:r>
      <w:r w:rsidR="003E2C6E">
        <w:fldChar w:fldCharType="begin"/>
      </w:r>
      <w:r w:rsidR="003E2C6E">
        <w:instrText xml:space="preserve"> SEQ Figura \* ARABIC </w:instrText>
      </w:r>
      <w:r w:rsidR="003E2C6E">
        <w:fldChar w:fldCharType="separate"/>
      </w:r>
      <w:r w:rsidR="001922BC">
        <w:rPr>
          <w:noProof/>
        </w:rPr>
        <w:t>10</w:t>
      </w:r>
      <w:r w:rsidR="003E2C6E">
        <w:rPr>
          <w:noProof/>
        </w:rPr>
        <w:fldChar w:fldCharType="end"/>
      </w:r>
      <w:bookmarkEnd w:id="154"/>
      <w:r w:rsidRPr="00593064">
        <w:t>. Parqueadero tipo multinivel</w:t>
      </w:r>
      <w:bookmarkEnd w:id="155"/>
    </w:p>
    <w:p w14:paraId="031F6474" w14:textId="77777777" w:rsidR="000B45EF" w:rsidRPr="00593064" w:rsidRDefault="000B45EF" w:rsidP="00D904E7">
      <w:pPr>
        <w:pStyle w:val="fuenteref"/>
      </w:pPr>
      <w:r w:rsidRPr="00593064">
        <w:t xml:space="preserve">Fuente: </w:t>
      </w:r>
      <w:sdt>
        <w:sdtPr>
          <w:id w:val="498938454"/>
          <w:citation/>
        </w:sdtPr>
        <w:sdtEndPr/>
        <w:sdtContent>
          <w:r w:rsidRPr="00593064">
            <w:fldChar w:fldCharType="begin"/>
          </w:r>
          <w:r w:rsidRPr="00593064">
            <w:instrText xml:space="preserve"> CITATION Ecomn \l 3082 </w:instrText>
          </w:r>
          <w:r w:rsidRPr="00593064">
            <w:fldChar w:fldCharType="separate"/>
          </w:r>
          <w:r w:rsidR="003718BB" w:rsidRPr="003718BB">
            <w:rPr>
              <w:noProof/>
            </w:rPr>
            <w:t>(Ecoparking, s.f.)</w:t>
          </w:r>
          <w:r w:rsidRPr="00593064">
            <w:fldChar w:fldCharType="end"/>
          </w:r>
        </w:sdtContent>
      </w:sdt>
    </w:p>
    <w:p w14:paraId="665D64AB" w14:textId="77777777" w:rsidR="000B45EF" w:rsidRPr="00593064" w:rsidRDefault="000B45EF" w:rsidP="000B45EF">
      <w:pPr>
        <w:ind w:left="454"/>
      </w:pPr>
    </w:p>
    <w:p w14:paraId="27EBEC9C" w14:textId="77777777" w:rsidR="00D904E7" w:rsidRPr="00593064" w:rsidRDefault="000B45EF" w:rsidP="00D904E7">
      <w:pPr>
        <w:pStyle w:val="Ttulo5"/>
        <w:rPr>
          <w:rStyle w:val="Ttulo5Car"/>
          <w:i/>
        </w:rPr>
      </w:pPr>
      <w:r w:rsidRPr="00593064">
        <w:rPr>
          <w:rStyle w:val="Ttulo5Car"/>
          <w:i/>
        </w:rPr>
        <w:t>Parqueadero rotatorio</w:t>
      </w:r>
    </w:p>
    <w:p w14:paraId="20E0EA26" w14:textId="1686C060" w:rsidR="000B45EF" w:rsidRPr="00593064" w:rsidRDefault="000B45EF" w:rsidP="00D904E7">
      <w:r w:rsidRPr="00593064">
        <w:t xml:space="preserve">Sistema diseñado para ubicar un vehículo en una celda o bandeja que rota de arriba a abajo y de derecha a izquierda. El área requerida </w:t>
      </w:r>
      <w:r w:rsidR="00D904E7" w:rsidRPr="00593064">
        <w:t>para 20</w:t>
      </w:r>
      <w:r w:rsidRPr="00593064">
        <w:t xml:space="preserve"> vehículos en este tipo de sistema, es igual a la que ocuparían 2 vehículos en un sistema de parqueo convencional. Ver </w:t>
      </w:r>
      <w:r w:rsidR="001466FC" w:rsidRPr="00593064">
        <w:fldChar w:fldCharType="begin"/>
      </w:r>
      <w:r w:rsidR="001466FC" w:rsidRPr="00593064">
        <w:instrText xml:space="preserve"> REF _Ref9407399 \h </w:instrText>
      </w:r>
      <w:r w:rsidR="00593064">
        <w:instrText xml:space="preserve"> \* MERGEFORMAT </w:instrText>
      </w:r>
      <w:r w:rsidR="001466FC" w:rsidRPr="00593064">
        <w:fldChar w:fldCharType="separate"/>
      </w:r>
      <w:r w:rsidR="001922BC" w:rsidRPr="00593064">
        <w:t xml:space="preserve">Figura </w:t>
      </w:r>
      <w:r w:rsidR="001922BC">
        <w:rPr>
          <w:noProof/>
        </w:rPr>
        <w:t>11</w:t>
      </w:r>
      <w:r w:rsidR="001466FC" w:rsidRPr="00593064">
        <w:fldChar w:fldCharType="end"/>
      </w:r>
      <w:r w:rsidRPr="00593064">
        <w:t xml:space="preserve"> </w:t>
      </w:r>
      <w:sdt>
        <w:sdtPr>
          <w:id w:val="1322927613"/>
          <w:citation/>
        </w:sdtPr>
        <w:sdtEndPr/>
        <w:sdtContent>
          <w:r w:rsidRPr="00593064">
            <w:fldChar w:fldCharType="begin"/>
          </w:r>
          <w:r w:rsidRPr="00593064">
            <w:instrText xml:space="preserve"> CITATION Ecor \l 3082 </w:instrText>
          </w:r>
          <w:r w:rsidRPr="00593064">
            <w:fldChar w:fldCharType="separate"/>
          </w:r>
          <w:r w:rsidR="003718BB" w:rsidRPr="003718BB">
            <w:rPr>
              <w:noProof/>
            </w:rPr>
            <w:t>(Ecoparking, s.f.)</w:t>
          </w:r>
          <w:r w:rsidRPr="00593064">
            <w:fldChar w:fldCharType="end"/>
          </w:r>
        </w:sdtContent>
      </w:sdt>
      <w:r w:rsidRPr="00593064">
        <w:t xml:space="preserve">. </w:t>
      </w:r>
    </w:p>
    <w:p w14:paraId="6F838699" w14:textId="77777777" w:rsidR="001466FC" w:rsidRPr="00593064" w:rsidRDefault="001466FC">
      <w:pPr>
        <w:spacing w:line="240" w:lineRule="auto"/>
      </w:pPr>
      <w:r w:rsidRPr="00593064">
        <w:br w:type="page"/>
      </w:r>
    </w:p>
    <w:p w14:paraId="23CF90C6" w14:textId="77777777" w:rsidR="000B45EF" w:rsidRPr="00593064" w:rsidRDefault="000B45EF" w:rsidP="000B45EF">
      <w:pPr>
        <w:pStyle w:val="Fig"/>
        <w:rPr>
          <w:color w:val="auto"/>
          <w:lang w:val="es-ES_tradnl"/>
        </w:rPr>
      </w:pPr>
      <w:r w:rsidRPr="00593064">
        <w:rPr>
          <w:noProof/>
          <w:color w:val="auto"/>
          <w:lang w:val="es-ES_tradnl"/>
        </w:rPr>
        <w:lastRenderedPageBreak/>
        <w:drawing>
          <wp:inline distT="0" distB="0" distL="0" distR="0" wp14:anchorId="5A06C90A" wp14:editId="515B7C71">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3940692" cy="3419308"/>
                    </a:xfrm>
                    <a:prstGeom prst="rect">
                      <a:avLst/>
                    </a:prstGeom>
                  </pic:spPr>
                </pic:pic>
              </a:graphicData>
            </a:graphic>
          </wp:inline>
        </w:drawing>
      </w:r>
    </w:p>
    <w:p w14:paraId="6CF1B2B3" w14:textId="24B5FA35" w:rsidR="00D904E7" w:rsidRPr="00593064" w:rsidRDefault="00D904E7" w:rsidP="00D904E7">
      <w:pPr>
        <w:pStyle w:val="fuenteref"/>
      </w:pPr>
      <w:bookmarkStart w:id="156" w:name="_Ref9407399"/>
      <w:bookmarkStart w:id="157" w:name="_Toc9629577"/>
      <w:r w:rsidRPr="00593064">
        <w:t xml:space="preserve">Figura </w:t>
      </w:r>
      <w:r w:rsidR="003E2C6E">
        <w:fldChar w:fldCharType="begin"/>
      </w:r>
      <w:r w:rsidR="003E2C6E">
        <w:instrText xml:space="preserve"> SEQ Figura \* ARABIC </w:instrText>
      </w:r>
      <w:r w:rsidR="003E2C6E">
        <w:fldChar w:fldCharType="separate"/>
      </w:r>
      <w:r w:rsidR="001922BC">
        <w:rPr>
          <w:noProof/>
        </w:rPr>
        <w:t>11</w:t>
      </w:r>
      <w:r w:rsidR="003E2C6E">
        <w:rPr>
          <w:noProof/>
        </w:rPr>
        <w:fldChar w:fldCharType="end"/>
      </w:r>
      <w:bookmarkEnd w:id="156"/>
      <w:r w:rsidRPr="00593064">
        <w:t>.“</w:t>
      </w:r>
      <w:proofErr w:type="spellStart"/>
      <w:r w:rsidRPr="00593064">
        <w:t>Ecoparking</w:t>
      </w:r>
      <w:proofErr w:type="spellEnd"/>
      <w:r w:rsidRPr="00593064">
        <w:t xml:space="preserve"> </w:t>
      </w:r>
      <w:proofErr w:type="spellStart"/>
      <w:r w:rsidRPr="00593064">
        <w:t>Family</w:t>
      </w:r>
      <w:proofErr w:type="spellEnd"/>
      <w:r w:rsidRPr="00593064">
        <w:t xml:space="preserve"> Parking” – Tipo mini rotatorio</w:t>
      </w:r>
      <w:bookmarkEnd w:id="157"/>
    </w:p>
    <w:p w14:paraId="0F6174C4" w14:textId="77777777" w:rsidR="000B45EF" w:rsidRPr="00593064" w:rsidRDefault="000B45EF" w:rsidP="00D904E7">
      <w:pPr>
        <w:pStyle w:val="fuenteref"/>
      </w:pPr>
      <w:r w:rsidRPr="00593064">
        <w:t xml:space="preserve">Fuente: </w:t>
      </w:r>
      <w:sdt>
        <w:sdtPr>
          <w:id w:val="1325862615"/>
          <w:citation/>
        </w:sdtPr>
        <w:sdtEndPr/>
        <w:sdtContent>
          <w:r w:rsidRPr="00593064">
            <w:fldChar w:fldCharType="begin"/>
          </w:r>
          <w:r w:rsidRPr="00593064">
            <w:instrText xml:space="preserve"> CITATION Ecor \l 3082 </w:instrText>
          </w:r>
          <w:r w:rsidRPr="00593064">
            <w:fldChar w:fldCharType="separate"/>
          </w:r>
          <w:r w:rsidR="003718BB" w:rsidRPr="003718BB">
            <w:rPr>
              <w:noProof/>
            </w:rPr>
            <w:t>(Ecoparking, s.f.)</w:t>
          </w:r>
          <w:r w:rsidRPr="00593064">
            <w:fldChar w:fldCharType="end"/>
          </w:r>
        </w:sdtContent>
      </w:sdt>
    </w:p>
    <w:p w14:paraId="28C940DF" w14:textId="77777777" w:rsidR="000B45EF" w:rsidRPr="00593064" w:rsidRDefault="000B45EF" w:rsidP="000B45EF">
      <w:pPr>
        <w:ind w:left="454"/>
      </w:pPr>
    </w:p>
    <w:p w14:paraId="4BCA714B" w14:textId="77777777" w:rsidR="001466FC" w:rsidRPr="00593064" w:rsidRDefault="001466FC" w:rsidP="001466FC">
      <w:pPr>
        <w:pStyle w:val="Ttulo5"/>
      </w:pPr>
      <w:r w:rsidRPr="00593064">
        <w:rPr>
          <w:rStyle w:val="Ttulo5Car"/>
          <w:i/>
        </w:rPr>
        <w:t>p</w:t>
      </w:r>
      <w:r w:rsidR="000B45EF" w:rsidRPr="00593064">
        <w:rPr>
          <w:rStyle w:val="Ttulo5Car"/>
          <w:i/>
        </w:rPr>
        <w:t>arqueadero duplicado</w:t>
      </w:r>
      <w:r w:rsidRPr="00593064">
        <w:rPr>
          <w:rStyle w:val="Ttulo5Car"/>
          <w:i/>
        </w:rPr>
        <w:t>r</w:t>
      </w:r>
      <w:r w:rsidR="000B45EF" w:rsidRPr="00593064">
        <w:t xml:space="preserve"> </w:t>
      </w:r>
    </w:p>
    <w:p w14:paraId="3069329F" w14:textId="151162DB" w:rsidR="000B45EF" w:rsidRPr="00593064" w:rsidRDefault="000B45EF" w:rsidP="001466FC">
      <w:r w:rsidRPr="00593064">
        <w:t xml:space="preserve">Este sistema semiautomático de parqueadero está diseñado para que un vehículo sea estacionado en la parte superior y el otro en la parte inferior del sistema, como se observa en la </w:t>
      </w:r>
      <w:r w:rsidR="00FF6162" w:rsidRPr="00593064">
        <w:fldChar w:fldCharType="begin"/>
      </w:r>
      <w:r w:rsidR="00FF6162" w:rsidRPr="00593064">
        <w:instrText xml:space="preserve"> REF _Ref9429593 \h </w:instrText>
      </w:r>
      <w:r w:rsidR="00593064">
        <w:instrText xml:space="preserve"> \* MERGEFORMAT </w:instrText>
      </w:r>
      <w:r w:rsidR="00FF6162" w:rsidRPr="00593064">
        <w:fldChar w:fldCharType="separate"/>
      </w:r>
      <w:r w:rsidR="001922BC" w:rsidRPr="00593064">
        <w:t xml:space="preserve">Figura </w:t>
      </w:r>
      <w:r w:rsidR="001922BC">
        <w:rPr>
          <w:noProof/>
        </w:rPr>
        <w:t>12</w:t>
      </w:r>
      <w:r w:rsidR="00FF6162" w:rsidRPr="00593064">
        <w:fldChar w:fldCharType="end"/>
      </w:r>
      <w:r w:rsidRPr="00593064">
        <w:t xml:space="preserve"> </w:t>
      </w:r>
      <w:sdt>
        <w:sdtPr>
          <w:id w:val="-1404982935"/>
          <w:citation/>
        </w:sdtPr>
        <w:sdtEndPr/>
        <w:sdtContent>
          <w:r w:rsidRPr="00593064">
            <w:fldChar w:fldCharType="begin"/>
          </w:r>
          <w:r w:rsidRPr="00593064">
            <w:instrText xml:space="preserve"> CITATION Ecod \l 3082 </w:instrText>
          </w:r>
          <w:r w:rsidRPr="00593064">
            <w:fldChar w:fldCharType="separate"/>
          </w:r>
          <w:r w:rsidR="003718BB" w:rsidRPr="003718BB">
            <w:rPr>
              <w:noProof/>
            </w:rPr>
            <w:t>(Ecoparking, s.f.)</w:t>
          </w:r>
          <w:r w:rsidRPr="00593064">
            <w:fldChar w:fldCharType="end"/>
          </w:r>
        </w:sdtContent>
      </w:sdt>
      <w:r w:rsidRPr="00593064">
        <w:t>.</w:t>
      </w:r>
    </w:p>
    <w:p w14:paraId="4EC7D893" w14:textId="77777777" w:rsidR="001466FC" w:rsidRPr="00593064" w:rsidRDefault="001466FC" w:rsidP="000B45EF">
      <w:pPr>
        <w:ind w:left="454"/>
        <w:rPr>
          <w:szCs w:val="24"/>
        </w:rPr>
      </w:pPr>
    </w:p>
    <w:p w14:paraId="63CC5EEF" w14:textId="77777777" w:rsidR="000B45EF" w:rsidRPr="00593064" w:rsidRDefault="000B45EF" w:rsidP="000B45EF">
      <w:pPr>
        <w:pStyle w:val="Fig"/>
        <w:rPr>
          <w:color w:val="auto"/>
          <w:lang w:val="es-ES_tradnl"/>
        </w:rPr>
      </w:pPr>
      <w:r w:rsidRPr="00593064">
        <w:rPr>
          <w:noProof/>
          <w:color w:val="auto"/>
          <w:lang w:val="es-ES_tradnl"/>
        </w:rPr>
        <w:drawing>
          <wp:inline distT="0" distB="0" distL="0" distR="0" wp14:anchorId="3DC1E5E6" wp14:editId="529D8324">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413293" cy="2263678"/>
                    </a:xfrm>
                    <a:prstGeom prst="rect">
                      <a:avLst/>
                    </a:prstGeom>
                  </pic:spPr>
                </pic:pic>
              </a:graphicData>
            </a:graphic>
          </wp:inline>
        </w:drawing>
      </w:r>
    </w:p>
    <w:p w14:paraId="3262E75E" w14:textId="467082B2" w:rsidR="001466FC" w:rsidRPr="00593064" w:rsidRDefault="001466FC" w:rsidP="001466FC">
      <w:pPr>
        <w:pStyle w:val="fuenteref"/>
      </w:pPr>
      <w:bookmarkStart w:id="158" w:name="_Ref9429593"/>
      <w:bookmarkStart w:id="159" w:name="_Toc9629578"/>
      <w:r w:rsidRPr="00593064">
        <w:t xml:space="preserve">Figura </w:t>
      </w:r>
      <w:r w:rsidR="003E2C6E">
        <w:fldChar w:fldCharType="begin"/>
      </w:r>
      <w:r w:rsidR="003E2C6E">
        <w:instrText xml:space="preserve"> SEQ Figura \* ARABIC </w:instrText>
      </w:r>
      <w:r w:rsidR="003E2C6E">
        <w:fldChar w:fldCharType="separate"/>
      </w:r>
      <w:r w:rsidR="001922BC">
        <w:rPr>
          <w:noProof/>
        </w:rPr>
        <w:t>12</w:t>
      </w:r>
      <w:r w:rsidR="003E2C6E">
        <w:rPr>
          <w:noProof/>
        </w:rPr>
        <w:fldChar w:fldCharType="end"/>
      </w:r>
      <w:bookmarkEnd w:id="158"/>
      <w:r w:rsidRPr="00593064">
        <w:t>. “</w:t>
      </w:r>
      <w:proofErr w:type="spellStart"/>
      <w:r w:rsidRPr="00593064">
        <w:t>Ecoparking</w:t>
      </w:r>
      <w:proofErr w:type="spellEnd"/>
      <w:r w:rsidRPr="00593064">
        <w:t xml:space="preserve"> </w:t>
      </w:r>
      <w:proofErr w:type="spellStart"/>
      <w:r w:rsidRPr="00593064">
        <w:t>Family</w:t>
      </w:r>
      <w:proofErr w:type="spellEnd"/>
      <w:r w:rsidRPr="00593064">
        <w:t xml:space="preserve"> Parking” – Tipo duplicador</w:t>
      </w:r>
      <w:bookmarkEnd w:id="159"/>
    </w:p>
    <w:p w14:paraId="1752D43F" w14:textId="77777777" w:rsidR="001466FC" w:rsidRPr="00593064" w:rsidRDefault="000B45EF" w:rsidP="001466FC">
      <w:pPr>
        <w:pStyle w:val="fuenteref"/>
        <w:rPr>
          <w:rFonts w:cs="Arial"/>
          <w:i/>
          <w:sz w:val="16"/>
        </w:rPr>
      </w:pPr>
      <w:r w:rsidRPr="00593064">
        <w:t xml:space="preserve">Fuente: </w:t>
      </w:r>
      <w:sdt>
        <w:sdtPr>
          <w:id w:val="1930928193"/>
          <w:citation/>
        </w:sdtPr>
        <w:sdtEndPr/>
        <w:sdtContent>
          <w:r w:rsidRPr="00593064">
            <w:fldChar w:fldCharType="begin"/>
          </w:r>
          <w:r w:rsidRPr="00593064">
            <w:instrText xml:space="preserve"> CITATION Ecod \l 3082 </w:instrText>
          </w:r>
          <w:r w:rsidRPr="00593064">
            <w:fldChar w:fldCharType="separate"/>
          </w:r>
          <w:r w:rsidR="003718BB" w:rsidRPr="003718BB">
            <w:rPr>
              <w:noProof/>
            </w:rPr>
            <w:t>(Ecoparking, s.f.)</w:t>
          </w:r>
          <w:r w:rsidRPr="00593064">
            <w:fldChar w:fldCharType="end"/>
          </w:r>
        </w:sdtContent>
      </w:sdt>
      <w:r w:rsidR="001466FC" w:rsidRPr="00593064">
        <w:br w:type="page"/>
      </w:r>
    </w:p>
    <w:p w14:paraId="5FA53938" w14:textId="77777777" w:rsidR="000B45EF" w:rsidRPr="00593064" w:rsidRDefault="000B45EF" w:rsidP="007F2743">
      <w:pPr>
        <w:rPr>
          <w:lang w:eastAsia="es-CO"/>
        </w:rPr>
      </w:pPr>
      <w:r w:rsidRPr="00593064">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593064">
        <w:rPr>
          <w:lang w:eastAsia="es-CO"/>
        </w:rPr>
        <w:t>la menor área posible</w:t>
      </w:r>
      <w:r w:rsidRPr="00593064">
        <w:rPr>
          <w:lang w:eastAsia="es-CO"/>
        </w:rPr>
        <w:t>.</w:t>
      </w:r>
    </w:p>
    <w:p w14:paraId="60910C5B" w14:textId="77777777" w:rsidR="000B45EF" w:rsidRPr="00593064" w:rsidRDefault="000B45EF" w:rsidP="007F2743">
      <w:pPr>
        <w:rPr>
          <w:lang w:eastAsia="es-CO"/>
        </w:rPr>
      </w:pPr>
      <w:r w:rsidRPr="00593064">
        <w:rPr>
          <w:lang w:eastAsia="es-CO"/>
        </w:rPr>
        <w:t>Se estima que el proceso de adaptación de este tipo de sistema, tomará por lo menos 3 meses.</w:t>
      </w:r>
    </w:p>
    <w:p w14:paraId="3793F84B" w14:textId="77777777" w:rsidR="000B45EF" w:rsidRPr="00593064" w:rsidRDefault="000B45EF" w:rsidP="000B45EF"/>
    <w:p w14:paraId="42A92B0A" w14:textId="77777777" w:rsidR="000B45EF" w:rsidRPr="00593064" w:rsidRDefault="00F24F03" w:rsidP="00F24F03">
      <w:pPr>
        <w:pStyle w:val="Ttulo3"/>
      </w:pPr>
      <w:bookmarkStart w:id="160" w:name="_Toc8668662"/>
      <w:bookmarkStart w:id="161" w:name="_Toc9631279"/>
      <w:r w:rsidRPr="00593064">
        <w:t>c</w:t>
      </w:r>
      <w:r w:rsidR="000B45EF" w:rsidRPr="00593064">
        <w:t>ontribución e impacto social trabajo de grado</w:t>
      </w:r>
      <w:bookmarkEnd w:id="160"/>
      <w:r w:rsidRPr="00593064">
        <w:t>.</w:t>
      </w:r>
      <w:bookmarkEnd w:id="161"/>
    </w:p>
    <w:p w14:paraId="6EE4F7A5" w14:textId="77777777" w:rsidR="000B45EF" w:rsidRPr="00593064" w:rsidRDefault="000B45EF" w:rsidP="00A90302"/>
    <w:p w14:paraId="60FD6D0D" w14:textId="77777777" w:rsidR="000B45EF" w:rsidRPr="00593064" w:rsidRDefault="000B45EF" w:rsidP="00A90302">
      <w:bookmarkStart w:id="162" w:name="_Toc490860942"/>
      <w:r w:rsidRPr="00593064">
        <w:t>En busca contribuir al cumplimiento de las metas establecidas en la declaración “milenio 2000” contribuyendo con los objetivos de desarrollo sostenible.</w:t>
      </w:r>
      <w:bookmarkEnd w:id="162"/>
    </w:p>
    <w:p w14:paraId="754D6C27" w14:textId="77777777" w:rsidR="000B45EF" w:rsidRPr="00593064" w:rsidRDefault="000B45EF" w:rsidP="00BD6631"/>
    <w:p w14:paraId="363B0B9B" w14:textId="77777777" w:rsidR="000B45EF" w:rsidRPr="00593064" w:rsidRDefault="00A90302" w:rsidP="00A90302">
      <w:pPr>
        <w:pStyle w:val="Ttulo4"/>
      </w:pPr>
      <w:r w:rsidRPr="00593064">
        <w:t>c</w:t>
      </w:r>
      <w:r w:rsidR="000B45EF" w:rsidRPr="00593064">
        <w:t>ontribución a los “objetivos de desarrollo sostenible”</w:t>
      </w:r>
      <w:r w:rsidRPr="00593064">
        <w:t>.</w:t>
      </w:r>
    </w:p>
    <w:p w14:paraId="12390178" w14:textId="77777777" w:rsidR="000B45EF" w:rsidRPr="00593064" w:rsidRDefault="000B45EF" w:rsidP="00BD6631"/>
    <w:p w14:paraId="2FFA0900" w14:textId="77777777" w:rsidR="000B45EF" w:rsidRPr="00593064" w:rsidRDefault="000B45EF" w:rsidP="00BD6631">
      <w:r w:rsidRPr="00593064">
        <w:t>Los objetivos de desarrollo sostenible que buscan impactar el sistema de estacionamiento vertical rotatorio automatizado para automóviles son relacionados a continuación:</w:t>
      </w:r>
    </w:p>
    <w:p w14:paraId="26380584" w14:textId="77777777" w:rsidR="000B45EF" w:rsidRPr="00593064" w:rsidRDefault="000B45EF" w:rsidP="00BD6631"/>
    <w:p w14:paraId="4E385B7D" w14:textId="77777777" w:rsidR="00BD6631" w:rsidRPr="00593064" w:rsidRDefault="000B45EF" w:rsidP="004542DC">
      <w:pPr>
        <w:pStyle w:val="Prrafodelista"/>
        <w:numPr>
          <w:ilvl w:val="0"/>
          <w:numId w:val="34"/>
        </w:numPr>
      </w:pPr>
      <w:r w:rsidRPr="00593064">
        <w:t>Garantizar la sostenibilidad del medio ambiente: Incorporar los principios de desarrollo sostenible en las políticas y los programas nacionales; invertir la pérdida de recursos del medio ambiente.</w:t>
      </w:r>
    </w:p>
    <w:p w14:paraId="631AAFA3" w14:textId="77777777" w:rsidR="00BD6631" w:rsidRPr="00593064" w:rsidRDefault="000B45EF" w:rsidP="004542DC">
      <w:pPr>
        <w:pStyle w:val="Prrafodelista"/>
        <w:numPr>
          <w:ilvl w:val="0"/>
          <w:numId w:val="34"/>
        </w:numPr>
      </w:pPr>
      <w:r w:rsidRPr="00593064">
        <w:t>Brindar una solución de parqueo en la ciudad, en aras de reducir la cantidad de vehículos en la vía pública lo que promueve la disminución en las emisiones CO</w:t>
      </w:r>
      <w:r w:rsidRPr="00593064">
        <w:rPr>
          <w:vertAlign w:val="subscript"/>
        </w:rPr>
        <w:t>2</w:t>
      </w:r>
      <w:r w:rsidRPr="00593064">
        <w:t xml:space="preserve">. </w:t>
      </w:r>
    </w:p>
    <w:p w14:paraId="11D0E944" w14:textId="77777777" w:rsidR="00BD6631" w:rsidRPr="00593064" w:rsidRDefault="000B45EF" w:rsidP="004542DC">
      <w:pPr>
        <w:pStyle w:val="Prrafodelista"/>
        <w:numPr>
          <w:ilvl w:val="0"/>
          <w:numId w:val="34"/>
        </w:numPr>
      </w:pPr>
      <w:r w:rsidRPr="00593064">
        <w:t>Presentar bajos niveles de ruido y vibraciones durante la operación del sistema de parqueo.</w:t>
      </w:r>
    </w:p>
    <w:p w14:paraId="1691A282" w14:textId="77777777" w:rsidR="00BD6631" w:rsidRPr="00593064" w:rsidRDefault="000B45EF" w:rsidP="004542DC">
      <w:pPr>
        <w:pStyle w:val="Prrafodelista"/>
        <w:numPr>
          <w:ilvl w:val="0"/>
          <w:numId w:val="34"/>
        </w:numPr>
      </w:pPr>
      <w:r w:rsidRPr="00593064">
        <w:t xml:space="preserve">Fomentar una asociación mundial para el desarrollo, </w:t>
      </w:r>
      <w:bookmarkStart w:id="163" w:name="_Hlk7179876"/>
      <w:r w:rsidR="00BD6631" w:rsidRPr="00593064">
        <w:t>que,</w:t>
      </w:r>
      <w:r w:rsidRPr="00593064">
        <w:t xml:space="preserve"> en colaboración</w:t>
      </w:r>
      <w:bookmarkEnd w:id="163"/>
      <w:r w:rsidRPr="00593064">
        <w:t xml:space="preserve"> con el sector privado, velará por el aprovechamiento de las nuevas tecnologías, en particular, las tecnologías de la información y de las comunicaciones.</w:t>
      </w:r>
    </w:p>
    <w:p w14:paraId="6C140FAB" w14:textId="77777777" w:rsidR="000B45EF" w:rsidRPr="00593064" w:rsidRDefault="000B45EF" w:rsidP="004542DC">
      <w:pPr>
        <w:pStyle w:val="Prrafodelista"/>
        <w:numPr>
          <w:ilvl w:val="0"/>
          <w:numId w:val="34"/>
        </w:numPr>
      </w:pPr>
      <w:r w:rsidRPr="00593064">
        <w:t xml:space="preserve">Utilización de sistemas completamente automatizados, cuya </w:t>
      </w:r>
      <w:r w:rsidR="00BD6631" w:rsidRPr="00593064">
        <w:t>tecnología proporciona</w:t>
      </w:r>
      <w:r w:rsidRPr="00593064">
        <w:t xml:space="preserve"> a través de los sistemas de apoyo (tales como cámaras de video, sistemas contraincendios, sensores de proximidad, entre otros), el cumplimiento de normas y estándares de seguridad y operación.</w:t>
      </w:r>
    </w:p>
    <w:p w14:paraId="58AA0709" w14:textId="77777777" w:rsidR="00BD6631" w:rsidRPr="00593064" w:rsidRDefault="00BD6631">
      <w:pPr>
        <w:spacing w:line="240" w:lineRule="auto"/>
      </w:pPr>
      <w:r w:rsidRPr="00593064">
        <w:br w:type="page"/>
      </w:r>
    </w:p>
    <w:p w14:paraId="0DDCBE1D" w14:textId="77777777" w:rsidR="000B45EF" w:rsidRPr="00593064" w:rsidRDefault="00550F5C" w:rsidP="00550F5C">
      <w:pPr>
        <w:pStyle w:val="Ttulo4"/>
      </w:pPr>
      <w:r w:rsidRPr="00593064">
        <w:lastRenderedPageBreak/>
        <w:t>c</w:t>
      </w:r>
      <w:r w:rsidR="000B45EF" w:rsidRPr="00593064">
        <w:t xml:space="preserve">ontribución a las líneas de investigación de la </w:t>
      </w:r>
      <w:r w:rsidRPr="00593064">
        <w:t>U</w:t>
      </w:r>
      <w:r w:rsidR="000B45EF" w:rsidRPr="00593064">
        <w:t xml:space="preserve">niversidad </w:t>
      </w:r>
      <w:r w:rsidRPr="00593064">
        <w:t>P</w:t>
      </w:r>
      <w:r w:rsidR="000B45EF" w:rsidRPr="00593064">
        <w:t>iloto de Colombia</w:t>
      </w:r>
    </w:p>
    <w:p w14:paraId="687609D7" w14:textId="77777777" w:rsidR="000B45EF" w:rsidRPr="00593064" w:rsidRDefault="000B45EF" w:rsidP="00312A0E"/>
    <w:p w14:paraId="13647CDC" w14:textId="77777777" w:rsidR="000B45EF" w:rsidRPr="00593064" w:rsidRDefault="000B45EF" w:rsidP="004542DC">
      <w:pPr>
        <w:pStyle w:val="Prrafodelista"/>
        <w:numPr>
          <w:ilvl w:val="0"/>
          <w:numId w:val="35"/>
        </w:numPr>
        <w:ind w:left="360"/>
        <w:rPr>
          <w:u w:val="single"/>
        </w:rPr>
      </w:pPr>
      <w:r w:rsidRPr="00593064">
        <w:rPr>
          <w:u w:val="single"/>
        </w:rPr>
        <w:t>Arquitectura sostenible:</w:t>
      </w:r>
      <w:r w:rsidRPr="00593064">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14:paraId="1116D226" w14:textId="77777777" w:rsidR="000B45EF" w:rsidRPr="00593064" w:rsidRDefault="000B45EF" w:rsidP="000B00C5">
      <w:pPr>
        <w:rPr>
          <w:u w:val="single"/>
        </w:rPr>
      </w:pPr>
    </w:p>
    <w:p w14:paraId="3388C78F" w14:textId="77777777" w:rsidR="000B45EF" w:rsidRPr="00593064" w:rsidRDefault="000B45EF" w:rsidP="004542DC">
      <w:pPr>
        <w:pStyle w:val="Prrafodelista"/>
        <w:numPr>
          <w:ilvl w:val="0"/>
          <w:numId w:val="35"/>
        </w:numPr>
        <w:ind w:left="360"/>
      </w:pPr>
      <w:r w:rsidRPr="00593064">
        <w:rPr>
          <w:u w:val="single"/>
        </w:rPr>
        <w:t>Proyecto: Teorías, métodos y prácticas:</w:t>
      </w:r>
      <w:r w:rsidRPr="00593064">
        <w:t xml:space="preserve"> Con el diseño y el análisis del proyecto se busca intensificar la investigación de métodos que permitan optimizar la respuesta sísmica, los índices de construcción y la normatividad aplicable.</w:t>
      </w:r>
      <w:r w:rsidRPr="00593064">
        <w:rPr>
          <w:i/>
        </w:rPr>
        <w:t xml:space="preserve"> </w:t>
      </w:r>
    </w:p>
    <w:p w14:paraId="215C84EE" w14:textId="77777777" w:rsidR="000B45EF" w:rsidRPr="00593064" w:rsidRDefault="000B45EF" w:rsidP="00312A0E"/>
    <w:p w14:paraId="756458FA" w14:textId="77777777" w:rsidR="000B45EF" w:rsidRPr="00593064" w:rsidRDefault="00312A0E" w:rsidP="00312A0E">
      <w:pPr>
        <w:pStyle w:val="Ttulo4"/>
      </w:pPr>
      <w:r w:rsidRPr="00593064">
        <w:t>p</w:t>
      </w:r>
      <w:r w:rsidR="000B45EF" w:rsidRPr="00593064">
        <w:t>oblación objeto</w:t>
      </w:r>
      <w:r w:rsidRPr="00593064">
        <w:t>.</w:t>
      </w:r>
    </w:p>
    <w:p w14:paraId="25B669B4" w14:textId="77777777" w:rsidR="000B45EF" w:rsidRPr="00593064" w:rsidRDefault="000B45EF" w:rsidP="00EE3EDF"/>
    <w:p w14:paraId="6201F408" w14:textId="77777777" w:rsidR="000B45EF" w:rsidRPr="00593064" w:rsidRDefault="000B45EF" w:rsidP="00EE3EDF">
      <w:r w:rsidRPr="00593064">
        <w:t xml:space="preserve">La población objetivo, la constituyen las personas propietarias de vehículos livianos </w:t>
      </w:r>
      <w:r w:rsidR="00312A0E" w:rsidRPr="00593064">
        <w:t>que,</w:t>
      </w:r>
      <w:r w:rsidRPr="00593064">
        <w:t xml:space="preserve"> por participación en </w:t>
      </w:r>
      <w:r w:rsidR="00312A0E" w:rsidRPr="00593064">
        <w:t>las ferias</w:t>
      </w:r>
      <w:r w:rsidRPr="00593064">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14:paraId="7FFBC858" w14:textId="77777777" w:rsidR="000B45EF" w:rsidRPr="00593064" w:rsidRDefault="000B45EF" w:rsidP="00EE3EDF"/>
    <w:p w14:paraId="7941D851" w14:textId="77777777" w:rsidR="000B45EF" w:rsidRPr="00593064" w:rsidRDefault="00EE3EDF" w:rsidP="00EE3EDF">
      <w:pPr>
        <w:pStyle w:val="Ttulo4"/>
      </w:pPr>
      <w:r w:rsidRPr="00593064">
        <w:t>n</w:t>
      </w:r>
      <w:r w:rsidR="000B45EF" w:rsidRPr="00593064">
        <w:t>aturaleza del producto del proyecto</w:t>
      </w:r>
      <w:r w:rsidRPr="00593064">
        <w:t>.</w:t>
      </w:r>
    </w:p>
    <w:p w14:paraId="6E14A178" w14:textId="77777777" w:rsidR="000B45EF" w:rsidRPr="00593064" w:rsidRDefault="000B45EF" w:rsidP="00EE3EDF"/>
    <w:p w14:paraId="28837726" w14:textId="77777777" w:rsidR="000B45EF" w:rsidRPr="00593064" w:rsidRDefault="000B45EF" w:rsidP="00EE3EDF">
      <w:r w:rsidRPr="00593064">
        <w:t>Es un sistema multinivel que brinda una solución a la necesidad de parqueo que presenta la población de la ciudad de Bogotá, ofreciendo un lugar seguro, con bajo riesgo de robo, accidentes y daños al vehículo.</w:t>
      </w:r>
    </w:p>
    <w:p w14:paraId="567EBEB3" w14:textId="77777777" w:rsidR="000B45EF" w:rsidRPr="00593064" w:rsidRDefault="000B45EF" w:rsidP="00EE3EDF"/>
    <w:p w14:paraId="5766C752" w14:textId="77777777" w:rsidR="000B45EF" w:rsidRPr="00593064" w:rsidRDefault="000B45EF" w:rsidP="00EE3EDF">
      <w:r w:rsidRPr="00593064">
        <w:t>Adicionalmente, la automatización permite a los clientes ahorrar tiempo y dinero al momento de parquear y al momento de retirar el vehículo.</w:t>
      </w:r>
    </w:p>
    <w:p w14:paraId="1CF97D04" w14:textId="77777777" w:rsidR="0043153C" w:rsidRPr="00593064" w:rsidRDefault="0043153C">
      <w:pPr>
        <w:spacing w:line="240" w:lineRule="auto"/>
      </w:pPr>
      <w:r w:rsidRPr="00593064">
        <w:rPr>
          <w:b/>
          <w:i/>
          <w:iCs/>
        </w:rPr>
        <w:br w:type="page"/>
      </w:r>
    </w:p>
    <w:p w14:paraId="2A3DCF55" w14:textId="77777777" w:rsidR="000B45EF" w:rsidRPr="00593064" w:rsidRDefault="00EE3EDF" w:rsidP="00EE3EDF">
      <w:pPr>
        <w:pStyle w:val="Ttulo4"/>
      </w:pPr>
      <w:r w:rsidRPr="00593064">
        <w:lastRenderedPageBreak/>
        <w:t>c</w:t>
      </w:r>
      <w:r w:rsidR="000B45EF" w:rsidRPr="00593064">
        <w:t>ontexto geográfico</w:t>
      </w:r>
      <w:r w:rsidRPr="00593064">
        <w:t>.</w:t>
      </w:r>
    </w:p>
    <w:p w14:paraId="2047B14B" w14:textId="77777777" w:rsidR="000B45EF" w:rsidRPr="00593064" w:rsidRDefault="000B45EF" w:rsidP="007F2743"/>
    <w:p w14:paraId="796953AC" w14:textId="77777777" w:rsidR="000B45EF" w:rsidRPr="00593064" w:rsidRDefault="000B45EF" w:rsidP="007F2743">
      <w:r w:rsidRPr="00593064">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14:paraId="58BBEDFC" w14:textId="77777777" w:rsidR="000B45EF" w:rsidRPr="00593064" w:rsidRDefault="000B45EF" w:rsidP="007F2743"/>
    <w:p w14:paraId="3CA5CA2B" w14:textId="2CE590BA" w:rsidR="000B45EF" w:rsidRPr="00593064" w:rsidRDefault="000B45EF" w:rsidP="007F2743">
      <w:r w:rsidRPr="00593064">
        <w:t>El predio seleccionado, se encuentra ubicado en la zona suroriental de la ciudad de Bogotá, en el barrio Quinta paredes, sector</w:t>
      </w:r>
      <w:r w:rsidRPr="00593064">
        <w:rPr>
          <w:i/>
        </w:rPr>
        <w:t xml:space="preserve"> </w:t>
      </w:r>
      <w:r w:rsidRPr="00593064">
        <w:t xml:space="preserve">Corferias, la </w:t>
      </w:r>
      <w:r w:rsidR="00D463EC" w:rsidRPr="00593064">
        <w:fldChar w:fldCharType="begin"/>
      </w:r>
      <w:r w:rsidR="00D463EC" w:rsidRPr="00593064">
        <w:instrText xml:space="preserve"> REF _Ref9627022 \h </w:instrText>
      </w:r>
      <w:r w:rsidR="00593064">
        <w:instrText xml:space="preserve"> \* MERGEFORMAT </w:instrText>
      </w:r>
      <w:r w:rsidR="00D463EC" w:rsidRPr="00593064">
        <w:fldChar w:fldCharType="separate"/>
      </w:r>
      <w:r w:rsidR="001922BC" w:rsidRPr="00593064">
        <w:t xml:space="preserve">Figura </w:t>
      </w:r>
      <w:r w:rsidR="001922BC">
        <w:rPr>
          <w:noProof/>
        </w:rPr>
        <w:t>13</w:t>
      </w:r>
      <w:r w:rsidR="00D463EC" w:rsidRPr="00593064">
        <w:fldChar w:fldCharType="end"/>
      </w:r>
      <w:r w:rsidRPr="00593064">
        <w:t>, muestra la ubicación del predio seleccionado que corresponde a la nomenclatura Calle 24 No. 43a – 11.</w:t>
      </w:r>
    </w:p>
    <w:p w14:paraId="3F49A37F" w14:textId="77777777" w:rsidR="000B45EF" w:rsidRPr="00593064" w:rsidRDefault="000B45EF" w:rsidP="007F2743"/>
    <w:p w14:paraId="07120ABE" w14:textId="77777777" w:rsidR="000B45EF" w:rsidRPr="00593064" w:rsidRDefault="000B45EF" w:rsidP="007F2743">
      <w:r w:rsidRPr="00593064">
        <w:t>El predio cuenta con una adecuación provisional para estacionamiento de 8 parqueaderos, lo cual será tenido en cuenta dentro de los costos la adecuación del terreno para el proyecto abordado en el presente documento.</w:t>
      </w:r>
    </w:p>
    <w:p w14:paraId="5A32D910" w14:textId="77777777" w:rsidR="000B45EF" w:rsidRPr="00593064" w:rsidRDefault="000B45EF" w:rsidP="0043153C"/>
    <w:p w14:paraId="6BBE23EF" w14:textId="77777777" w:rsidR="000B45EF" w:rsidRPr="00593064" w:rsidRDefault="000B45EF" w:rsidP="0043153C">
      <w:pPr>
        <w:pStyle w:val="Fig"/>
        <w:ind w:firstLine="0"/>
        <w:rPr>
          <w:color w:val="auto"/>
          <w:lang w:val="es-ES_tradnl"/>
        </w:rPr>
      </w:pPr>
      <w:r w:rsidRPr="00593064">
        <w:rPr>
          <w:noProof/>
          <w:color w:val="auto"/>
          <w:lang w:val="es-ES_tradnl"/>
        </w:rPr>
        <w:drawing>
          <wp:inline distT="0" distB="0" distL="0" distR="0" wp14:anchorId="7FBCED11" wp14:editId="0DDFA216">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1"/>
                    <a:stretch>
                      <a:fillRect/>
                    </a:stretch>
                  </pic:blipFill>
                  <pic:spPr>
                    <a:xfrm>
                      <a:off x="0" y="0"/>
                      <a:ext cx="5998979" cy="3008893"/>
                    </a:xfrm>
                    <a:prstGeom prst="rect">
                      <a:avLst/>
                    </a:prstGeom>
                  </pic:spPr>
                </pic:pic>
              </a:graphicData>
            </a:graphic>
          </wp:inline>
        </w:drawing>
      </w:r>
    </w:p>
    <w:p w14:paraId="787581F4" w14:textId="0DD808E1" w:rsidR="00EE3EDF" w:rsidRPr="00593064" w:rsidRDefault="00EE3EDF" w:rsidP="00EE3EDF">
      <w:pPr>
        <w:pStyle w:val="fuenteref"/>
      </w:pPr>
      <w:bookmarkStart w:id="164" w:name="_Ref9627022"/>
      <w:bookmarkStart w:id="165" w:name="_Toc8668798"/>
      <w:bookmarkStart w:id="166" w:name="_Toc9629579"/>
      <w:r w:rsidRPr="00593064">
        <w:t xml:space="preserve">Figura </w:t>
      </w:r>
      <w:r w:rsidR="003E2C6E">
        <w:fldChar w:fldCharType="begin"/>
      </w:r>
      <w:r w:rsidR="003E2C6E">
        <w:instrText xml:space="preserve"> SEQ Figura \* ARABIC </w:instrText>
      </w:r>
      <w:r w:rsidR="003E2C6E">
        <w:fldChar w:fldCharType="separate"/>
      </w:r>
      <w:r w:rsidR="001922BC">
        <w:rPr>
          <w:noProof/>
        </w:rPr>
        <w:t>13</w:t>
      </w:r>
      <w:r w:rsidR="003E2C6E">
        <w:rPr>
          <w:noProof/>
        </w:rPr>
        <w:fldChar w:fldCharType="end"/>
      </w:r>
      <w:bookmarkEnd w:id="164"/>
      <w:r w:rsidRPr="00593064">
        <w:t>. Ubicación del predio objetivo para el montaje del parqueadero.</w:t>
      </w:r>
      <w:bookmarkEnd w:id="165"/>
      <w:bookmarkEnd w:id="166"/>
    </w:p>
    <w:p w14:paraId="4F0770D7" w14:textId="77777777" w:rsidR="007F2743" w:rsidRPr="00593064" w:rsidRDefault="000B45EF" w:rsidP="00EE3EDF">
      <w:pPr>
        <w:pStyle w:val="fuenteref"/>
      </w:pPr>
      <w:r w:rsidRPr="00593064">
        <w:t xml:space="preserve">Fuente: </w:t>
      </w:r>
      <w:sdt>
        <w:sdtPr>
          <w:id w:val="1964464795"/>
          <w:citation/>
        </w:sdtPr>
        <w:sdtEndPr/>
        <w:sdtContent>
          <w:r w:rsidRPr="00593064">
            <w:fldChar w:fldCharType="begin"/>
          </w:r>
          <w:r w:rsidRPr="00593064">
            <w:instrText xml:space="preserve"> CITATION Goo \l 3082 </w:instrText>
          </w:r>
          <w:r w:rsidRPr="00593064">
            <w:fldChar w:fldCharType="separate"/>
          </w:r>
          <w:r w:rsidR="003718BB" w:rsidRPr="003718BB">
            <w:rPr>
              <w:noProof/>
            </w:rPr>
            <w:t>(Google, s.f.)</w:t>
          </w:r>
          <w:r w:rsidRPr="00593064">
            <w:fldChar w:fldCharType="end"/>
          </w:r>
        </w:sdtContent>
      </w:sdt>
    </w:p>
    <w:p w14:paraId="6B80C40A" w14:textId="77777777" w:rsidR="007F2743" w:rsidRPr="00593064" w:rsidRDefault="007F2743">
      <w:pPr>
        <w:spacing w:line="240" w:lineRule="auto"/>
        <w:rPr>
          <w:sz w:val="18"/>
          <w:lang w:eastAsia="es-CO"/>
        </w:rPr>
      </w:pPr>
      <w:r w:rsidRPr="00593064">
        <w:br w:type="page"/>
      </w:r>
    </w:p>
    <w:p w14:paraId="45EDAEF7" w14:textId="77777777" w:rsidR="000B45EF" w:rsidRPr="00593064" w:rsidRDefault="00EE3EDF" w:rsidP="00EE3EDF">
      <w:pPr>
        <w:pStyle w:val="Ttulo4"/>
      </w:pPr>
      <w:r w:rsidRPr="00593064">
        <w:lastRenderedPageBreak/>
        <w:t>t</w:t>
      </w:r>
      <w:r w:rsidR="000B45EF" w:rsidRPr="00593064">
        <w:t xml:space="preserve">ipo de impacto </w:t>
      </w:r>
    </w:p>
    <w:p w14:paraId="4A5E12F8" w14:textId="77777777" w:rsidR="00DB1D76" w:rsidRPr="00593064" w:rsidRDefault="00DB1D76" w:rsidP="007F2743">
      <w:r w:rsidRPr="00593064">
        <w:t>A continuación, se listan los factores que influyen en la contribución del proyecto, por cada grupo de impacto que genera.</w:t>
      </w:r>
    </w:p>
    <w:p w14:paraId="160A9AC0" w14:textId="77777777" w:rsidR="000B45EF" w:rsidRPr="00593064" w:rsidRDefault="00DB1D76" w:rsidP="00DB1D76">
      <w:pPr>
        <w:pStyle w:val="Ttulo5"/>
      </w:pPr>
      <w:r w:rsidRPr="00593064">
        <w:t>impactos t</w:t>
      </w:r>
      <w:r w:rsidR="000B45EF" w:rsidRPr="00593064">
        <w:t>ecnológico</w:t>
      </w:r>
      <w:r w:rsidRPr="00593064">
        <w:t>s</w:t>
      </w:r>
    </w:p>
    <w:p w14:paraId="2FDF6562" w14:textId="77777777" w:rsidR="000B45EF" w:rsidRPr="00593064" w:rsidRDefault="000B45EF" w:rsidP="001619E4">
      <w:pPr>
        <w:pStyle w:val="Prrafodelista"/>
        <w:numPr>
          <w:ilvl w:val="0"/>
          <w:numId w:val="17"/>
        </w:numPr>
        <w:spacing w:line="240" w:lineRule="auto"/>
        <w:rPr>
          <w:rFonts w:cs="Times New Roman"/>
        </w:rPr>
      </w:pPr>
      <w:r w:rsidRPr="00593064">
        <w:rPr>
          <w:rFonts w:cs="Times New Roman"/>
        </w:rPr>
        <w:t>Nuevo producto que aprovecha las ventajas de la automatización.</w:t>
      </w:r>
    </w:p>
    <w:p w14:paraId="28412BD5" w14:textId="77777777" w:rsidR="00DB1D76" w:rsidRPr="00593064" w:rsidRDefault="00DB1D76" w:rsidP="00DB1D76"/>
    <w:p w14:paraId="673B4BF0" w14:textId="77777777" w:rsidR="000B45EF" w:rsidRPr="00593064" w:rsidRDefault="00DB1D76" w:rsidP="00DB1D76">
      <w:pPr>
        <w:pStyle w:val="Ttulo5"/>
      </w:pPr>
      <w:r w:rsidRPr="00593064">
        <w:t>impactos m</w:t>
      </w:r>
      <w:r w:rsidR="000B45EF" w:rsidRPr="00593064">
        <w:t>edioambiental</w:t>
      </w:r>
      <w:r w:rsidRPr="00593064">
        <w:t>es</w:t>
      </w:r>
    </w:p>
    <w:p w14:paraId="68DD33EA" w14:textId="77777777" w:rsidR="000B45EF" w:rsidRPr="00593064" w:rsidRDefault="000B45EF" w:rsidP="001619E4">
      <w:pPr>
        <w:pStyle w:val="Prrafodelista"/>
        <w:numPr>
          <w:ilvl w:val="0"/>
          <w:numId w:val="17"/>
        </w:numPr>
      </w:pPr>
      <w:r w:rsidRPr="00593064">
        <w:t>La disminución de emisiones de CO</w:t>
      </w:r>
      <w:r w:rsidRPr="00593064">
        <w:rPr>
          <w:vertAlign w:val="subscript"/>
        </w:rPr>
        <w:t>2</w:t>
      </w:r>
      <w:r w:rsidRPr="00593064">
        <w:t>.</w:t>
      </w:r>
    </w:p>
    <w:p w14:paraId="091D9045" w14:textId="77777777" w:rsidR="000B45EF" w:rsidRPr="00593064" w:rsidRDefault="000B45EF" w:rsidP="001619E4">
      <w:pPr>
        <w:pStyle w:val="Prrafodelista"/>
        <w:numPr>
          <w:ilvl w:val="0"/>
          <w:numId w:val="17"/>
        </w:numPr>
      </w:pPr>
      <w:r w:rsidRPr="00593064">
        <w:t>Disminución de contaminación auditiva</w:t>
      </w:r>
    </w:p>
    <w:p w14:paraId="4E346EFF" w14:textId="77777777" w:rsidR="000B45EF" w:rsidRPr="00593064" w:rsidRDefault="000B45EF" w:rsidP="001619E4">
      <w:pPr>
        <w:pStyle w:val="Prrafodelista"/>
        <w:numPr>
          <w:ilvl w:val="0"/>
          <w:numId w:val="17"/>
        </w:numPr>
      </w:pPr>
      <w:r w:rsidRPr="00593064">
        <w:t>Disminución de consumo de recursos naturales (gasolina, gas, etc.).</w:t>
      </w:r>
    </w:p>
    <w:p w14:paraId="4C9314DD" w14:textId="77777777" w:rsidR="000B45EF" w:rsidRPr="00593064" w:rsidRDefault="000B45EF" w:rsidP="001619E4">
      <w:pPr>
        <w:pStyle w:val="Prrafodelista"/>
        <w:numPr>
          <w:ilvl w:val="0"/>
          <w:numId w:val="17"/>
        </w:numPr>
      </w:pPr>
      <w:r w:rsidRPr="00593064">
        <w:t>Bajo impacto en la huella de carbono.</w:t>
      </w:r>
    </w:p>
    <w:p w14:paraId="41942F29" w14:textId="77777777" w:rsidR="00DB1D76" w:rsidRPr="00593064" w:rsidRDefault="00DB1D76" w:rsidP="00DB1D76">
      <w:pPr>
        <w:pStyle w:val="Prrafodelista"/>
        <w:spacing w:line="240" w:lineRule="auto"/>
        <w:ind w:firstLine="0"/>
        <w:rPr>
          <w:rFonts w:cs="Times New Roman"/>
        </w:rPr>
      </w:pPr>
    </w:p>
    <w:p w14:paraId="6CE21FAB" w14:textId="77777777" w:rsidR="000B45EF" w:rsidRPr="00593064" w:rsidRDefault="00DB1D76" w:rsidP="00DB1D76">
      <w:pPr>
        <w:pStyle w:val="Ttulo5"/>
      </w:pPr>
      <w:r w:rsidRPr="00593064">
        <w:t>impactos m</w:t>
      </w:r>
      <w:r w:rsidR="000B45EF" w:rsidRPr="00593064">
        <w:t>orfológico</w:t>
      </w:r>
      <w:r w:rsidRPr="00593064">
        <w:t>s</w:t>
      </w:r>
    </w:p>
    <w:p w14:paraId="39E5D2EA" w14:textId="77777777" w:rsidR="000B45EF" w:rsidRPr="00593064" w:rsidRDefault="000B45EF" w:rsidP="001619E4">
      <w:pPr>
        <w:pStyle w:val="Prrafodelista"/>
        <w:numPr>
          <w:ilvl w:val="0"/>
          <w:numId w:val="17"/>
        </w:numPr>
        <w:spacing w:line="240" w:lineRule="auto"/>
        <w:rPr>
          <w:rFonts w:cs="Times New Roman"/>
        </w:rPr>
      </w:pPr>
      <w:r w:rsidRPr="00593064">
        <w:rPr>
          <w:rFonts w:cs="Times New Roman"/>
        </w:rPr>
        <w:t>Contribuye al mejoramiento del paisaje urbano</w:t>
      </w:r>
    </w:p>
    <w:p w14:paraId="40D93526" w14:textId="77777777" w:rsidR="00DB1D76" w:rsidRPr="00593064" w:rsidRDefault="00DB1D76" w:rsidP="00DB1D76">
      <w:pPr>
        <w:pStyle w:val="Prrafodelista"/>
        <w:spacing w:line="240" w:lineRule="auto"/>
        <w:ind w:firstLine="0"/>
        <w:rPr>
          <w:rFonts w:cs="Times New Roman"/>
        </w:rPr>
      </w:pPr>
    </w:p>
    <w:p w14:paraId="67D8B9FC" w14:textId="77777777" w:rsidR="000B45EF" w:rsidRPr="00593064" w:rsidRDefault="00DB1D76" w:rsidP="00DB1D76">
      <w:pPr>
        <w:pStyle w:val="Ttulo5"/>
      </w:pPr>
      <w:r w:rsidRPr="00593064">
        <w:t>impactos o</w:t>
      </w:r>
      <w:r w:rsidR="000B45EF" w:rsidRPr="00593064">
        <w:t>rganizacional</w:t>
      </w:r>
      <w:r w:rsidRPr="00593064">
        <w:t>es</w:t>
      </w:r>
    </w:p>
    <w:p w14:paraId="0063E7D2" w14:textId="77777777" w:rsidR="000B45EF" w:rsidRPr="00593064" w:rsidRDefault="000B45EF" w:rsidP="001619E4">
      <w:pPr>
        <w:pStyle w:val="Prrafodelista"/>
        <w:numPr>
          <w:ilvl w:val="0"/>
          <w:numId w:val="17"/>
        </w:numPr>
      </w:pPr>
      <w:r w:rsidRPr="00593064">
        <w:t>Novedad en procesos y estructuras físicas</w:t>
      </w:r>
    </w:p>
    <w:p w14:paraId="13C10CA7" w14:textId="77777777" w:rsidR="000B45EF" w:rsidRPr="00593064" w:rsidRDefault="000B45EF" w:rsidP="001619E4">
      <w:pPr>
        <w:pStyle w:val="Prrafodelista"/>
        <w:numPr>
          <w:ilvl w:val="0"/>
          <w:numId w:val="17"/>
        </w:numPr>
      </w:pPr>
      <w:r w:rsidRPr="00593064">
        <w:t>Transferencia de tecnología</w:t>
      </w:r>
    </w:p>
    <w:p w14:paraId="700F2055" w14:textId="77777777" w:rsidR="00DB1D76" w:rsidRPr="00593064" w:rsidRDefault="00DB1D76" w:rsidP="00DB1D76">
      <w:pPr>
        <w:pStyle w:val="Prrafodelista"/>
        <w:spacing w:line="240" w:lineRule="auto"/>
        <w:ind w:firstLine="0"/>
        <w:rPr>
          <w:rFonts w:cs="Times New Roman"/>
        </w:rPr>
      </w:pPr>
    </w:p>
    <w:p w14:paraId="0F5857E5" w14:textId="77777777" w:rsidR="000B45EF" w:rsidRPr="00593064" w:rsidRDefault="00DB1D76" w:rsidP="00DB1D76">
      <w:pPr>
        <w:pStyle w:val="Ttulo5"/>
      </w:pPr>
      <w:r w:rsidRPr="00593064">
        <w:t>impactos e</w:t>
      </w:r>
      <w:r w:rsidR="000B45EF" w:rsidRPr="00593064">
        <w:t>conómico-financiero</w:t>
      </w:r>
      <w:r w:rsidRPr="00593064">
        <w:t>s</w:t>
      </w:r>
    </w:p>
    <w:p w14:paraId="4B30B15A" w14:textId="77777777" w:rsidR="000B45EF" w:rsidRPr="00593064" w:rsidRDefault="000B45EF" w:rsidP="004542DC">
      <w:pPr>
        <w:pStyle w:val="Prrafodelista"/>
        <w:numPr>
          <w:ilvl w:val="0"/>
          <w:numId w:val="36"/>
        </w:numPr>
      </w:pPr>
      <w:r w:rsidRPr="00593064">
        <w:t>Óptima recuperación de la inversión.</w:t>
      </w:r>
    </w:p>
    <w:p w14:paraId="26109646" w14:textId="77777777" w:rsidR="000B45EF" w:rsidRPr="00593064" w:rsidRDefault="000B45EF" w:rsidP="004542DC">
      <w:pPr>
        <w:pStyle w:val="Prrafodelista"/>
        <w:numPr>
          <w:ilvl w:val="0"/>
          <w:numId w:val="36"/>
        </w:numPr>
      </w:pPr>
      <w:r w:rsidRPr="00593064">
        <w:t>Incremento de la rentabilidad</w:t>
      </w:r>
    </w:p>
    <w:p w14:paraId="6561C755" w14:textId="77777777" w:rsidR="00DB1D76" w:rsidRPr="00593064" w:rsidRDefault="00DB1D76" w:rsidP="000B00C5"/>
    <w:p w14:paraId="7328E1CA" w14:textId="77777777" w:rsidR="000B45EF" w:rsidRPr="00593064" w:rsidRDefault="00DB1D76" w:rsidP="00DB1D76">
      <w:pPr>
        <w:pStyle w:val="Ttulo5"/>
      </w:pPr>
      <w:r w:rsidRPr="00593064">
        <w:t>impactos s</w:t>
      </w:r>
      <w:r w:rsidR="000B45EF" w:rsidRPr="00593064">
        <w:t>ocial</w:t>
      </w:r>
      <w:r w:rsidRPr="00593064">
        <w:t>es</w:t>
      </w:r>
    </w:p>
    <w:p w14:paraId="026B0164" w14:textId="77777777" w:rsidR="000B45EF" w:rsidRPr="00593064" w:rsidRDefault="000B45EF" w:rsidP="004542DC">
      <w:pPr>
        <w:pStyle w:val="Prrafodelista"/>
        <w:numPr>
          <w:ilvl w:val="0"/>
          <w:numId w:val="37"/>
        </w:numPr>
      </w:pPr>
      <w:r w:rsidRPr="00593064">
        <w:t>Mejora en la calidad de vida de los habitantes y usuarios del sector.</w:t>
      </w:r>
    </w:p>
    <w:p w14:paraId="5E21084F" w14:textId="77777777" w:rsidR="000B45EF" w:rsidRPr="00593064" w:rsidRDefault="000B45EF" w:rsidP="004542DC">
      <w:pPr>
        <w:pStyle w:val="Prrafodelista"/>
        <w:numPr>
          <w:ilvl w:val="0"/>
          <w:numId w:val="37"/>
        </w:numPr>
      </w:pPr>
      <w:r w:rsidRPr="00593064">
        <w:t>Contribución a la movilidad del sector.</w:t>
      </w:r>
    </w:p>
    <w:p w14:paraId="34489445" w14:textId="77777777" w:rsidR="000B45EF" w:rsidRPr="00593064" w:rsidRDefault="000B45EF" w:rsidP="004542DC">
      <w:pPr>
        <w:pStyle w:val="Prrafodelista"/>
        <w:numPr>
          <w:ilvl w:val="0"/>
          <w:numId w:val="37"/>
        </w:numPr>
      </w:pPr>
      <w:r w:rsidRPr="00593064">
        <w:t>Uso de sistemas certificados que garantizan la seguridad de las personas.</w:t>
      </w:r>
    </w:p>
    <w:p w14:paraId="5F6CF62D" w14:textId="77777777" w:rsidR="000B45EF" w:rsidRPr="00593064" w:rsidRDefault="000B45EF" w:rsidP="004542DC">
      <w:pPr>
        <w:pStyle w:val="Prrafodelista"/>
        <w:numPr>
          <w:ilvl w:val="0"/>
          <w:numId w:val="37"/>
        </w:numPr>
      </w:pPr>
      <w:r w:rsidRPr="00593064">
        <w:t>Uso de sistemas certificados</w:t>
      </w:r>
    </w:p>
    <w:p w14:paraId="722D17C0" w14:textId="77777777" w:rsidR="000B45EF" w:rsidRPr="00593064" w:rsidRDefault="000B45EF" w:rsidP="004542DC">
      <w:pPr>
        <w:pStyle w:val="Prrafodelista"/>
        <w:numPr>
          <w:ilvl w:val="0"/>
          <w:numId w:val="37"/>
        </w:numPr>
      </w:pPr>
      <w:r w:rsidRPr="00593064">
        <w:t>Mejora en la calidad de vida de los bogotanos</w:t>
      </w:r>
    </w:p>
    <w:p w14:paraId="46F5272C" w14:textId="77777777" w:rsidR="0043153C" w:rsidRPr="00593064" w:rsidRDefault="000B45EF" w:rsidP="004542DC">
      <w:pPr>
        <w:pStyle w:val="Prrafodelista"/>
        <w:numPr>
          <w:ilvl w:val="0"/>
          <w:numId w:val="37"/>
        </w:numPr>
      </w:pPr>
      <w:r w:rsidRPr="00593064">
        <w:t>Cambio positivo en valores, comportamientos y prácticas respecto a la cultura ciudadana.</w:t>
      </w:r>
      <w:r w:rsidR="0043153C" w:rsidRPr="00593064">
        <w:br w:type="page"/>
      </w:r>
    </w:p>
    <w:p w14:paraId="45EC97BA" w14:textId="77777777" w:rsidR="000B45EF" w:rsidRPr="00593064" w:rsidRDefault="00DB1D76" w:rsidP="00DB1D76">
      <w:pPr>
        <w:pStyle w:val="Ttulo4"/>
      </w:pPr>
      <w:r w:rsidRPr="00593064">
        <w:lastRenderedPageBreak/>
        <w:t>a</w:t>
      </w:r>
      <w:r w:rsidR="000B45EF" w:rsidRPr="00593064">
        <w:t>cciones de socialización</w:t>
      </w:r>
    </w:p>
    <w:p w14:paraId="2085A51F" w14:textId="77777777" w:rsidR="000B45EF" w:rsidRPr="00593064" w:rsidRDefault="000B45EF" w:rsidP="000B45EF">
      <w:pPr>
        <w:ind w:left="454"/>
      </w:pPr>
    </w:p>
    <w:p w14:paraId="421C54FA" w14:textId="77777777" w:rsidR="000B45EF" w:rsidRPr="00593064" w:rsidRDefault="000B45EF" w:rsidP="004542DC">
      <w:pPr>
        <w:pStyle w:val="Prrafodelista"/>
        <w:numPr>
          <w:ilvl w:val="0"/>
          <w:numId w:val="38"/>
        </w:numPr>
      </w:pPr>
      <w:r w:rsidRPr="00593064">
        <w:t>Repartición de volantes</w:t>
      </w:r>
    </w:p>
    <w:p w14:paraId="53F4D5EF" w14:textId="77777777" w:rsidR="000B45EF" w:rsidRPr="00593064" w:rsidRDefault="000B45EF" w:rsidP="004542DC">
      <w:pPr>
        <w:pStyle w:val="Prrafodelista"/>
        <w:numPr>
          <w:ilvl w:val="0"/>
          <w:numId w:val="38"/>
        </w:numPr>
      </w:pPr>
      <w:r w:rsidRPr="00593064">
        <w:t>Redes sociales</w:t>
      </w:r>
    </w:p>
    <w:p w14:paraId="72C006DD" w14:textId="77777777" w:rsidR="000B45EF" w:rsidRPr="00593064" w:rsidRDefault="000B45EF" w:rsidP="004542DC">
      <w:pPr>
        <w:pStyle w:val="Prrafodelista"/>
        <w:numPr>
          <w:ilvl w:val="0"/>
          <w:numId w:val="38"/>
        </w:numPr>
      </w:pPr>
      <w:r w:rsidRPr="00593064">
        <w:t>Voz a voz</w:t>
      </w:r>
    </w:p>
    <w:p w14:paraId="4BD452B5" w14:textId="77777777" w:rsidR="000B45EF" w:rsidRPr="00593064" w:rsidRDefault="000B45EF" w:rsidP="004542DC">
      <w:pPr>
        <w:pStyle w:val="Prrafodelista"/>
        <w:numPr>
          <w:ilvl w:val="0"/>
          <w:numId w:val="38"/>
        </w:numPr>
      </w:pPr>
      <w:r w:rsidRPr="00593064">
        <w:t>Eventos</w:t>
      </w:r>
    </w:p>
    <w:p w14:paraId="2B75BE80" w14:textId="77777777" w:rsidR="007F2743" w:rsidRPr="00593064" w:rsidRDefault="007F2743" w:rsidP="007F2743">
      <w:pPr>
        <w:spacing w:line="240" w:lineRule="auto"/>
        <w:ind w:left="454" w:firstLine="0"/>
      </w:pPr>
    </w:p>
    <w:p w14:paraId="5F19F8AF" w14:textId="77777777" w:rsidR="000B45EF" w:rsidRPr="00593064" w:rsidRDefault="00DB1D76" w:rsidP="00DB1D76">
      <w:pPr>
        <w:pStyle w:val="Ttulo4"/>
      </w:pPr>
      <w:r w:rsidRPr="00593064">
        <w:t>a</w:t>
      </w:r>
      <w:r w:rsidR="000B45EF" w:rsidRPr="00593064">
        <w:t xml:space="preserve">cciones de transferencia </w:t>
      </w:r>
    </w:p>
    <w:p w14:paraId="026636A8" w14:textId="77777777" w:rsidR="000B45EF" w:rsidRPr="00593064" w:rsidRDefault="000B45EF" w:rsidP="007F2743"/>
    <w:p w14:paraId="264B7FC8" w14:textId="77777777" w:rsidR="00DB1D76" w:rsidRPr="00593064" w:rsidRDefault="000B45EF" w:rsidP="007F2743">
      <w:r w:rsidRPr="00593064">
        <w:t>Eventos encaminados a la trasferencia de conocimiento, intercambio de experiencia y difusión de índices de desempeño del proyecto.</w:t>
      </w:r>
    </w:p>
    <w:p w14:paraId="3971F0B4" w14:textId="77777777" w:rsidR="00DB1D76" w:rsidRPr="00593064" w:rsidRDefault="00DB1D76">
      <w:pPr>
        <w:spacing w:line="240" w:lineRule="auto"/>
      </w:pPr>
      <w:r w:rsidRPr="00593064">
        <w:br w:type="page"/>
      </w:r>
    </w:p>
    <w:p w14:paraId="632BFA16" w14:textId="77777777" w:rsidR="002E17C5" w:rsidRPr="00593064" w:rsidRDefault="002E17C5" w:rsidP="007D4454">
      <w:pPr>
        <w:pStyle w:val="Ttulo1"/>
      </w:pPr>
      <w:bookmarkStart w:id="167" w:name="_Toc7014462"/>
      <w:bookmarkStart w:id="168" w:name="_Toc8668663"/>
      <w:bookmarkStart w:id="169" w:name="_Toc9631280"/>
      <w:r w:rsidRPr="00593064">
        <w:lastRenderedPageBreak/>
        <w:t>Estudios y evaluaciones</w:t>
      </w:r>
      <w:bookmarkEnd w:id="167"/>
      <w:bookmarkEnd w:id="168"/>
      <w:bookmarkEnd w:id="169"/>
    </w:p>
    <w:p w14:paraId="29260FE3" w14:textId="77777777" w:rsidR="002E17C5" w:rsidRPr="00593064" w:rsidRDefault="002E17C5" w:rsidP="008737AB"/>
    <w:p w14:paraId="343C2E8A" w14:textId="77777777" w:rsidR="002E17C5" w:rsidRPr="00593064" w:rsidRDefault="002E17C5" w:rsidP="008737AB">
      <w:r w:rsidRPr="00593064">
        <w:t>En este capítulo se detallan los estudios de mercado, técnico, económico-financiero, de sostenibilidad y ambiental para determinar la viabilidad del proyecto.</w:t>
      </w:r>
    </w:p>
    <w:p w14:paraId="03D22B05" w14:textId="77777777" w:rsidR="002E17C5" w:rsidRPr="00593064" w:rsidRDefault="002E17C5" w:rsidP="008737AB"/>
    <w:p w14:paraId="30C90BD9" w14:textId="77777777" w:rsidR="002E17C5" w:rsidRPr="00593064" w:rsidRDefault="002E17C5" w:rsidP="000F192D">
      <w:pPr>
        <w:pStyle w:val="Ttulo2"/>
      </w:pPr>
      <w:bookmarkStart w:id="170" w:name="_Toc7014463"/>
      <w:bookmarkStart w:id="171" w:name="_Toc8668664"/>
      <w:bookmarkStart w:id="172" w:name="_Toc9631281"/>
      <w:r w:rsidRPr="00593064">
        <w:t xml:space="preserve">Estudio de </w:t>
      </w:r>
      <w:r w:rsidR="007D4454" w:rsidRPr="00593064">
        <w:t>m</w:t>
      </w:r>
      <w:r w:rsidRPr="00593064">
        <w:t>ercado</w:t>
      </w:r>
      <w:bookmarkEnd w:id="170"/>
      <w:bookmarkEnd w:id="171"/>
      <w:bookmarkEnd w:id="172"/>
    </w:p>
    <w:p w14:paraId="2BD8640B" w14:textId="77777777" w:rsidR="002E17C5" w:rsidRPr="00593064" w:rsidRDefault="002E17C5" w:rsidP="008737AB"/>
    <w:p w14:paraId="2782B62A" w14:textId="77777777" w:rsidR="002E17C5" w:rsidRPr="00593064" w:rsidRDefault="002E17C5" w:rsidP="008737AB">
      <w:r w:rsidRPr="00593064">
        <w:t>Este análisis busca establecer el nicho de mercado, la oferta y la demanda para el proyecto.</w:t>
      </w:r>
    </w:p>
    <w:p w14:paraId="5C933DA0" w14:textId="77777777" w:rsidR="002E17C5" w:rsidRPr="00593064" w:rsidRDefault="002E17C5" w:rsidP="008737AB"/>
    <w:p w14:paraId="17B01133" w14:textId="77777777" w:rsidR="002E17C5" w:rsidRPr="00593064" w:rsidRDefault="008737AB" w:rsidP="000F192D">
      <w:pPr>
        <w:pStyle w:val="Ttulo3"/>
      </w:pPr>
      <w:bookmarkStart w:id="173" w:name="_Toc7014464"/>
      <w:bookmarkStart w:id="174" w:name="_Toc8668665"/>
      <w:bookmarkStart w:id="175" w:name="_Toc9631282"/>
      <w:r w:rsidRPr="00593064">
        <w:t>p</w:t>
      </w:r>
      <w:r w:rsidR="002E17C5" w:rsidRPr="00593064">
        <w:t>oblación</w:t>
      </w:r>
      <w:bookmarkEnd w:id="173"/>
      <w:bookmarkEnd w:id="174"/>
      <w:r w:rsidRPr="00593064">
        <w:t>.</w:t>
      </w:r>
      <w:bookmarkEnd w:id="175"/>
    </w:p>
    <w:p w14:paraId="58907E7C" w14:textId="77777777" w:rsidR="002E17C5" w:rsidRPr="00593064" w:rsidRDefault="002E17C5" w:rsidP="008737AB"/>
    <w:p w14:paraId="3A51344A" w14:textId="77777777" w:rsidR="002E17C5" w:rsidRPr="00593064" w:rsidRDefault="002E17C5" w:rsidP="008737AB">
      <w:r w:rsidRPr="00593064">
        <w:t xml:space="preserve">La población objetivo para el proyecto, se enfoca en primera instancia a los clientes que asisten a eventos empresariales y sociales en el hotel </w:t>
      </w:r>
      <w:r w:rsidRPr="00593064">
        <w:rPr>
          <w:i/>
        </w:rPr>
        <w:t>Black Tower Premium;</w:t>
      </w:r>
      <w:r w:rsidRPr="00593064">
        <w:t xml:space="preserve"> en segunda instancia a los huéspedes de este hotel y de los hoteles aledaños que requieren servicio de estacionamiento y finalmente los empleados de “</w:t>
      </w:r>
      <w:proofErr w:type="spellStart"/>
      <w:r w:rsidRPr="00593064">
        <w:t>CJM</w:t>
      </w:r>
      <w:proofErr w:type="spellEnd"/>
      <w:r w:rsidRPr="00593064">
        <w:t xml:space="preserve"> Inversiones”, empleados de otros hoteles del sector y entidades que actualmente dejan sus vehículos sobre las vías perimetrales en todo el sector de Corferias de la ciudad de Bogotá D.C.</w:t>
      </w:r>
    </w:p>
    <w:p w14:paraId="584FBB2C" w14:textId="77777777" w:rsidR="002E17C5" w:rsidRPr="00593064" w:rsidRDefault="002E17C5" w:rsidP="008737AB"/>
    <w:p w14:paraId="05CC5AFC" w14:textId="77777777" w:rsidR="002E17C5" w:rsidRPr="00593064" w:rsidRDefault="002E17C5" w:rsidP="008737AB">
      <w:r w:rsidRPr="00593064">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EndPr/>
        <w:sdtContent>
          <w:r w:rsidRPr="00593064">
            <w:fldChar w:fldCharType="begin"/>
          </w:r>
          <w:r w:rsidRPr="00593064">
            <w:instrText xml:space="preserve">CITATION Hot17 \l 3082 </w:instrText>
          </w:r>
          <w:r w:rsidRPr="00593064">
            <w:fldChar w:fldCharType="separate"/>
          </w:r>
          <w:r w:rsidR="003718BB" w:rsidRPr="003718BB">
            <w:rPr>
              <w:noProof/>
            </w:rPr>
            <w:t>(Hotel Black Tower Premium Bogotá - Coferias, 2017)</w:t>
          </w:r>
          <w:r w:rsidRPr="00593064">
            <w:fldChar w:fldCharType="end"/>
          </w:r>
        </w:sdtContent>
      </w:sdt>
      <w:r w:rsidRPr="00593064">
        <w:t>, a pesar de su ubicación, tamaño, número de habitaciones, afluencia de eventos y cantidad de empleados; el hotel cuenta únicamente con 9 plazas de estacionamiento para vehículos de tamaño pequeño.</w:t>
      </w:r>
    </w:p>
    <w:p w14:paraId="0BCB1A6A" w14:textId="77777777" w:rsidR="002E17C5" w:rsidRPr="00593064" w:rsidRDefault="002E17C5" w:rsidP="008737AB"/>
    <w:p w14:paraId="09C11613" w14:textId="77777777" w:rsidR="002E17C5" w:rsidRPr="00593064" w:rsidRDefault="002E17C5" w:rsidP="008737AB">
      <w:r w:rsidRPr="00593064">
        <w:t xml:space="preserve">Inicialmente el estacionamiento estará dispuesto para los huéspedes del hotel </w:t>
      </w:r>
      <w:r w:rsidRPr="00593064">
        <w:rPr>
          <w:i/>
        </w:rPr>
        <w:t>Black Tower</w:t>
      </w:r>
      <w:r w:rsidRPr="00593064">
        <w:t>, sin embargo, en horario</w:t>
      </w:r>
      <w:r w:rsidRPr="00593064">
        <w:rPr>
          <w:szCs w:val="24"/>
        </w:rPr>
        <w:t>s</w:t>
      </w:r>
      <w:r w:rsidRPr="00593064">
        <w:t xml:space="preserve"> de baja concurrencia, se prestará el servicio al público en general, dando prioridad a los usuarios del hotel.</w:t>
      </w:r>
    </w:p>
    <w:p w14:paraId="4F7887E8" w14:textId="77777777" w:rsidR="008737AB" w:rsidRPr="00593064" w:rsidRDefault="008737AB">
      <w:pPr>
        <w:spacing w:line="240" w:lineRule="auto"/>
      </w:pPr>
      <w:r w:rsidRPr="00593064">
        <w:br w:type="page"/>
      </w:r>
    </w:p>
    <w:p w14:paraId="5E02A12D" w14:textId="77777777" w:rsidR="002E17C5" w:rsidRPr="00593064" w:rsidRDefault="008737AB" w:rsidP="000F192D">
      <w:pPr>
        <w:pStyle w:val="Ttulo3"/>
      </w:pPr>
      <w:bookmarkStart w:id="176" w:name="_Toc7014465"/>
      <w:bookmarkStart w:id="177" w:name="_Toc8668666"/>
      <w:bookmarkStart w:id="178" w:name="_Toc9631283"/>
      <w:r w:rsidRPr="00593064">
        <w:lastRenderedPageBreak/>
        <w:t>d</w:t>
      </w:r>
      <w:r w:rsidR="002E17C5" w:rsidRPr="00593064">
        <w:t>imensionamiento demanda</w:t>
      </w:r>
      <w:bookmarkEnd w:id="176"/>
      <w:bookmarkEnd w:id="177"/>
      <w:r w:rsidRPr="00593064">
        <w:t>.</w:t>
      </w:r>
      <w:bookmarkEnd w:id="178"/>
    </w:p>
    <w:p w14:paraId="25EE29A5" w14:textId="77777777" w:rsidR="002E17C5" w:rsidRPr="00593064" w:rsidRDefault="002E17C5" w:rsidP="008737AB"/>
    <w:p w14:paraId="3CC060CE" w14:textId="014A0123" w:rsidR="002E17C5" w:rsidRPr="00593064" w:rsidRDefault="002E17C5" w:rsidP="008737AB">
      <w:r w:rsidRPr="00593064">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EndPr/>
        <w:sdtContent>
          <w:r w:rsidRPr="00593064">
            <w:fldChar w:fldCharType="begin"/>
          </w:r>
          <w:r w:rsidRPr="00593064">
            <w:instrText xml:space="preserve"> CITATION Qui17 \l 3082 </w:instrText>
          </w:r>
          <w:r w:rsidRPr="00593064">
            <w:fldChar w:fldCharType="separate"/>
          </w:r>
          <w:r w:rsidR="003718BB" w:rsidRPr="003718BB">
            <w:rPr>
              <w:noProof/>
            </w:rPr>
            <w:t>(Quintero &amp; Obando, 2017)</w:t>
          </w:r>
          <w:r w:rsidRPr="00593064">
            <w:fldChar w:fldCharType="end"/>
          </w:r>
        </w:sdtContent>
      </w:sdt>
      <w:r w:rsidRPr="00593064">
        <w:t xml:space="preserve"> se presenta una ocupación de huéspedes promedio al mes de 73,40% (37 huéspedes promedio al día y 1.138 huéspedes promedio al mes), esto durante los primeros 10 meses de 2018, tal como lo muestra la </w:t>
      </w:r>
      <w:r w:rsidR="00335D7D" w:rsidRPr="00593064">
        <w:fldChar w:fldCharType="begin"/>
      </w:r>
      <w:r w:rsidR="00335D7D" w:rsidRPr="00593064">
        <w:instrText xml:space="preserve"> REF _Ref9408611 \h </w:instrText>
      </w:r>
      <w:r w:rsidR="00593064">
        <w:instrText xml:space="preserve"> \* MERGEFORMAT </w:instrText>
      </w:r>
      <w:r w:rsidR="00335D7D" w:rsidRPr="00593064">
        <w:fldChar w:fldCharType="separate"/>
      </w:r>
      <w:r w:rsidR="001922BC" w:rsidRPr="00593064">
        <w:t xml:space="preserve">Tabla </w:t>
      </w:r>
      <w:r w:rsidR="001922BC">
        <w:rPr>
          <w:noProof/>
        </w:rPr>
        <w:t>10</w:t>
      </w:r>
      <w:r w:rsidR="00335D7D" w:rsidRPr="00593064">
        <w:fldChar w:fldCharType="end"/>
      </w:r>
      <w:r w:rsidRPr="00593064">
        <w:t>.</w:t>
      </w:r>
    </w:p>
    <w:p w14:paraId="3B4E8BB7" w14:textId="77777777" w:rsidR="002E17C5" w:rsidRPr="00593064" w:rsidRDefault="002E17C5" w:rsidP="008737AB"/>
    <w:p w14:paraId="4F52ACE4" w14:textId="7CA943A5" w:rsidR="002E17C5" w:rsidRPr="00593064" w:rsidRDefault="00335D7D" w:rsidP="00335D7D">
      <w:pPr>
        <w:pStyle w:val="Tablaref"/>
      </w:pPr>
      <w:bookmarkStart w:id="179" w:name="_Ref9408611"/>
      <w:bookmarkStart w:id="180" w:name="_Toc7014537"/>
      <w:bookmarkStart w:id="181" w:name="_Toc8668732"/>
      <w:bookmarkStart w:id="182" w:name="_Toc9629492"/>
      <w:r w:rsidRPr="00593064">
        <w:t xml:space="preserve">Tabla </w:t>
      </w:r>
      <w:r w:rsidR="003E2C6E">
        <w:fldChar w:fldCharType="begin"/>
      </w:r>
      <w:r w:rsidR="003E2C6E">
        <w:instrText xml:space="preserve"> SEQ Tabla \* ARABIC </w:instrText>
      </w:r>
      <w:r w:rsidR="003E2C6E">
        <w:fldChar w:fldCharType="separate"/>
      </w:r>
      <w:r w:rsidR="001922BC">
        <w:rPr>
          <w:noProof/>
        </w:rPr>
        <w:t>10</w:t>
      </w:r>
      <w:r w:rsidR="003E2C6E">
        <w:rPr>
          <w:noProof/>
        </w:rPr>
        <w:fldChar w:fldCharType="end"/>
      </w:r>
      <w:bookmarkEnd w:id="179"/>
      <w:r w:rsidRPr="00593064">
        <w:t xml:space="preserve">. </w:t>
      </w:r>
      <w:r w:rsidR="002E17C5" w:rsidRPr="00593064">
        <w:t>Ocupación hotel “Black Tower Premium” 201</w:t>
      </w:r>
      <w:bookmarkEnd w:id="180"/>
      <w:bookmarkEnd w:id="181"/>
      <w:r w:rsidR="007F2743" w:rsidRPr="00593064">
        <w:t>8</w:t>
      </w:r>
      <w:bookmarkEnd w:id="182"/>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593064" w14:paraId="5367A66B" w14:textId="77777777"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14:paraId="31BF969F" w14:textId="77777777" w:rsidR="002E17C5" w:rsidRPr="00593064" w:rsidRDefault="002E17C5" w:rsidP="008737AB">
            <w:pPr>
              <w:pStyle w:val="tabla"/>
              <w:rPr>
                <w:lang w:val="es-ES_tradnl"/>
              </w:rPr>
            </w:pPr>
            <w:r w:rsidRPr="00593064">
              <w:rPr>
                <w:lang w:val="es-ES_tradnl"/>
              </w:rPr>
              <w:t>201</w:t>
            </w:r>
            <w:r w:rsidR="007F2743" w:rsidRPr="00593064">
              <w:rPr>
                <w:lang w:val="es-ES_tradnl"/>
              </w:rPr>
              <w:t>8</w:t>
            </w:r>
          </w:p>
        </w:tc>
        <w:tc>
          <w:tcPr>
            <w:tcW w:w="1317" w:type="dxa"/>
            <w:shd w:val="clear" w:color="auto" w:fill="808080" w:themeFill="background1" w:themeFillShade="80"/>
            <w:vAlign w:val="center"/>
          </w:tcPr>
          <w:p w14:paraId="1E022BE7" w14:textId="77777777" w:rsidR="002E17C5" w:rsidRPr="00593064"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Hab. disponibles</w:t>
            </w:r>
          </w:p>
        </w:tc>
        <w:tc>
          <w:tcPr>
            <w:tcW w:w="1171" w:type="dxa"/>
            <w:shd w:val="clear" w:color="auto" w:fill="808080" w:themeFill="background1" w:themeFillShade="80"/>
            <w:vAlign w:val="center"/>
          </w:tcPr>
          <w:p w14:paraId="545B0419" w14:textId="77777777" w:rsidR="002E17C5" w:rsidRPr="00593064"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Hab. ocupadas</w:t>
            </w:r>
          </w:p>
        </w:tc>
        <w:tc>
          <w:tcPr>
            <w:tcW w:w="1213" w:type="dxa"/>
            <w:shd w:val="clear" w:color="auto" w:fill="808080" w:themeFill="background1" w:themeFillShade="80"/>
            <w:vAlign w:val="center"/>
          </w:tcPr>
          <w:p w14:paraId="42B9225A" w14:textId="77777777" w:rsidR="002E17C5" w:rsidRPr="00593064" w:rsidRDefault="002E17C5" w:rsidP="008737AB">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 de ocupación</w:t>
            </w:r>
          </w:p>
        </w:tc>
      </w:tr>
      <w:tr w:rsidR="002E17C5" w:rsidRPr="00593064" w14:paraId="522FB777" w14:textId="77777777"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4A683AE6" w14:textId="77777777" w:rsidR="002E17C5" w:rsidRPr="00593064" w:rsidRDefault="002E17C5" w:rsidP="008737AB">
            <w:pPr>
              <w:pStyle w:val="tabla"/>
              <w:rPr>
                <w:lang w:val="es-ES_tradnl"/>
              </w:rPr>
            </w:pPr>
            <w:r w:rsidRPr="00593064">
              <w:rPr>
                <w:lang w:val="es-ES_tradnl"/>
              </w:rPr>
              <w:t>Enero</w:t>
            </w:r>
          </w:p>
        </w:tc>
        <w:tc>
          <w:tcPr>
            <w:tcW w:w="1317" w:type="dxa"/>
            <w:shd w:val="clear" w:color="auto" w:fill="D9D9D9" w:themeFill="background1" w:themeFillShade="D9"/>
            <w:vAlign w:val="center"/>
          </w:tcPr>
          <w:p w14:paraId="1BA87634"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81</w:t>
            </w:r>
          </w:p>
        </w:tc>
        <w:tc>
          <w:tcPr>
            <w:tcW w:w="1171" w:type="dxa"/>
            <w:shd w:val="clear" w:color="auto" w:fill="D9D9D9" w:themeFill="background1" w:themeFillShade="D9"/>
            <w:vAlign w:val="center"/>
          </w:tcPr>
          <w:p w14:paraId="28CB6AE7"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029</w:t>
            </w:r>
          </w:p>
        </w:tc>
        <w:tc>
          <w:tcPr>
            <w:tcW w:w="1213" w:type="dxa"/>
            <w:shd w:val="clear" w:color="auto" w:fill="D9D9D9" w:themeFill="background1" w:themeFillShade="D9"/>
            <w:vAlign w:val="center"/>
          </w:tcPr>
          <w:p w14:paraId="1ED0FABC"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65,09%</w:t>
            </w:r>
          </w:p>
        </w:tc>
      </w:tr>
      <w:tr w:rsidR="002E17C5" w:rsidRPr="00593064" w14:paraId="1300CE47" w14:textId="77777777"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B9E40C7" w14:textId="77777777" w:rsidR="002E17C5" w:rsidRPr="00593064" w:rsidRDefault="002E17C5" w:rsidP="008737AB">
            <w:pPr>
              <w:pStyle w:val="tabla"/>
              <w:rPr>
                <w:lang w:val="es-ES_tradnl"/>
              </w:rPr>
            </w:pPr>
            <w:r w:rsidRPr="00593064">
              <w:rPr>
                <w:lang w:val="es-ES_tradnl"/>
              </w:rPr>
              <w:t>Febrero</w:t>
            </w:r>
          </w:p>
        </w:tc>
        <w:tc>
          <w:tcPr>
            <w:tcW w:w="1317" w:type="dxa"/>
            <w:vAlign w:val="center"/>
          </w:tcPr>
          <w:p w14:paraId="5127BF06"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428</w:t>
            </w:r>
          </w:p>
        </w:tc>
        <w:tc>
          <w:tcPr>
            <w:tcW w:w="1171" w:type="dxa"/>
            <w:vAlign w:val="center"/>
          </w:tcPr>
          <w:p w14:paraId="7CD833E0"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125</w:t>
            </w:r>
          </w:p>
        </w:tc>
        <w:tc>
          <w:tcPr>
            <w:tcW w:w="1213" w:type="dxa"/>
            <w:vAlign w:val="center"/>
          </w:tcPr>
          <w:p w14:paraId="0D4B0B65"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8,78%</w:t>
            </w:r>
          </w:p>
        </w:tc>
      </w:tr>
      <w:tr w:rsidR="002E17C5" w:rsidRPr="00593064" w14:paraId="5B26D66B" w14:textId="77777777"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20F63031" w14:textId="77777777" w:rsidR="002E17C5" w:rsidRPr="00593064" w:rsidRDefault="002E17C5" w:rsidP="008737AB">
            <w:pPr>
              <w:pStyle w:val="tabla"/>
              <w:rPr>
                <w:lang w:val="es-ES_tradnl"/>
              </w:rPr>
            </w:pPr>
            <w:r w:rsidRPr="00593064">
              <w:rPr>
                <w:lang w:val="es-ES_tradnl"/>
              </w:rPr>
              <w:t>Marzo</w:t>
            </w:r>
          </w:p>
        </w:tc>
        <w:tc>
          <w:tcPr>
            <w:tcW w:w="1317" w:type="dxa"/>
            <w:shd w:val="clear" w:color="auto" w:fill="D9D9D9" w:themeFill="background1" w:themeFillShade="D9"/>
            <w:vAlign w:val="center"/>
          </w:tcPr>
          <w:p w14:paraId="1FA39CB2"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81</w:t>
            </w:r>
          </w:p>
        </w:tc>
        <w:tc>
          <w:tcPr>
            <w:tcW w:w="1171" w:type="dxa"/>
            <w:shd w:val="clear" w:color="auto" w:fill="D9D9D9" w:themeFill="background1" w:themeFillShade="D9"/>
            <w:vAlign w:val="center"/>
          </w:tcPr>
          <w:p w14:paraId="62BF2AC9"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196</w:t>
            </w:r>
          </w:p>
        </w:tc>
        <w:tc>
          <w:tcPr>
            <w:tcW w:w="1213" w:type="dxa"/>
            <w:shd w:val="clear" w:color="auto" w:fill="D9D9D9" w:themeFill="background1" w:themeFillShade="D9"/>
            <w:vAlign w:val="center"/>
          </w:tcPr>
          <w:p w14:paraId="5AD93DDB"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75,65%</w:t>
            </w:r>
          </w:p>
        </w:tc>
      </w:tr>
      <w:tr w:rsidR="002E17C5" w:rsidRPr="00593064" w14:paraId="2A668DE9" w14:textId="77777777"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BFCBB3B" w14:textId="77777777" w:rsidR="002E17C5" w:rsidRPr="00593064" w:rsidRDefault="002E17C5" w:rsidP="008737AB">
            <w:pPr>
              <w:pStyle w:val="tabla"/>
              <w:rPr>
                <w:lang w:val="es-ES_tradnl"/>
              </w:rPr>
            </w:pPr>
            <w:r w:rsidRPr="00593064">
              <w:rPr>
                <w:lang w:val="es-ES_tradnl"/>
              </w:rPr>
              <w:t>Abril</w:t>
            </w:r>
          </w:p>
        </w:tc>
        <w:tc>
          <w:tcPr>
            <w:tcW w:w="1317" w:type="dxa"/>
            <w:vAlign w:val="center"/>
          </w:tcPr>
          <w:p w14:paraId="29A7CA02"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530</w:t>
            </w:r>
          </w:p>
        </w:tc>
        <w:tc>
          <w:tcPr>
            <w:tcW w:w="1171" w:type="dxa"/>
            <w:vAlign w:val="center"/>
          </w:tcPr>
          <w:p w14:paraId="24FD8712"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967</w:t>
            </w:r>
          </w:p>
        </w:tc>
        <w:tc>
          <w:tcPr>
            <w:tcW w:w="1213" w:type="dxa"/>
            <w:vAlign w:val="center"/>
          </w:tcPr>
          <w:p w14:paraId="2D3376F0"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63,20%</w:t>
            </w:r>
          </w:p>
        </w:tc>
      </w:tr>
      <w:tr w:rsidR="002E17C5" w:rsidRPr="00593064" w14:paraId="44279DD7" w14:textId="77777777"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3B5EEA61" w14:textId="77777777" w:rsidR="002E17C5" w:rsidRPr="00593064" w:rsidRDefault="002E17C5" w:rsidP="008737AB">
            <w:pPr>
              <w:pStyle w:val="tabla"/>
              <w:rPr>
                <w:lang w:val="es-ES_tradnl"/>
              </w:rPr>
            </w:pPr>
            <w:r w:rsidRPr="00593064">
              <w:rPr>
                <w:lang w:val="es-ES_tradnl"/>
              </w:rPr>
              <w:t>Mayo</w:t>
            </w:r>
          </w:p>
        </w:tc>
        <w:tc>
          <w:tcPr>
            <w:tcW w:w="1317" w:type="dxa"/>
            <w:shd w:val="clear" w:color="auto" w:fill="D9D9D9" w:themeFill="background1" w:themeFillShade="D9"/>
            <w:vAlign w:val="center"/>
          </w:tcPr>
          <w:p w14:paraId="435250B2"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81</w:t>
            </w:r>
          </w:p>
        </w:tc>
        <w:tc>
          <w:tcPr>
            <w:tcW w:w="1171" w:type="dxa"/>
            <w:shd w:val="clear" w:color="auto" w:fill="D9D9D9" w:themeFill="background1" w:themeFillShade="D9"/>
            <w:vAlign w:val="center"/>
          </w:tcPr>
          <w:p w14:paraId="47EEA51D"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179</w:t>
            </w:r>
          </w:p>
        </w:tc>
        <w:tc>
          <w:tcPr>
            <w:tcW w:w="1213" w:type="dxa"/>
            <w:shd w:val="clear" w:color="auto" w:fill="D9D9D9" w:themeFill="background1" w:themeFillShade="D9"/>
            <w:vAlign w:val="center"/>
          </w:tcPr>
          <w:p w14:paraId="29412B51"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74,57%</w:t>
            </w:r>
          </w:p>
        </w:tc>
      </w:tr>
      <w:tr w:rsidR="002E17C5" w:rsidRPr="00593064" w14:paraId="77650CFD" w14:textId="77777777"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EDF0BA9" w14:textId="77777777" w:rsidR="002E17C5" w:rsidRPr="00593064" w:rsidRDefault="002E17C5" w:rsidP="008737AB">
            <w:pPr>
              <w:pStyle w:val="tabla"/>
              <w:rPr>
                <w:lang w:val="es-ES_tradnl"/>
              </w:rPr>
            </w:pPr>
            <w:r w:rsidRPr="00593064">
              <w:rPr>
                <w:lang w:val="es-ES_tradnl"/>
              </w:rPr>
              <w:t>Junio</w:t>
            </w:r>
          </w:p>
        </w:tc>
        <w:tc>
          <w:tcPr>
            <w:tcW w:w="1317" w:type="dxa"/>
            <w:vAlign w:val="center"/>
          </w:tcPr>
          <w:p w14:paraId="0DCF21F9"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530</w:t>
            </w:r>
          </w:p>
        </w:tc>
        <w:tc>
          <w:tcPr>
            <w:tcW w:w="1171" w:type="dxa"/>
            <w:vAlign w:val="center"/>
          </w:tcPr>
          <w:p w14:paraId="5E56FD2F"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197</w:t>
            </w:r>
          </w:p>
        </w:tc>
        <w:tc>
          <w:tcPr>
            <w:tcW w:w="1213" w:type="dxa"/>
            <w:vAlign w:val="center"/>
          </w:tcPr>
          <w:p w14:paraId="4A3BE8F6"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8,24%</w:t>
            </w:r>
          </w:p>
        </w:tc>
      </w:tr>
      <w:tr w:rsidR="002E17C5" w:rsidRPr="00593064" w14:paraId="7AAC4626" w14:textId="77777777"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7AB04E20" w14:textId="77777777" w:rsidR="002E17C5" w:rsidRPr="00593064" w:rsidRDefault="002E17C5" w:rsidP="008737AB">
            <w:pPr>
              <w:pStyle w:val="tabla"/>
              <w:rPr>
                <w:lang w:val="es-ES_tradnl"/>
              </w:rPr>
            </w:pPr>
            <w:r w:rsidRPr="00593064">
              <w:rPr>
                <w:lang w:val="es-ES_tradnl"/>
              </w:rPr>
              <w:t>Julio</w:t>
            </w:r>
          </w:p>
        </w:tc>
        <w:tc>
          <w:tcPr>
            <w:tcW w:w="1317" w:type="dxa"/>
            <w:shd w:val="clear" w:color="auto" w:fill="D9D9D9" w:themeFill="background1" w:themeFillShade="D9"/>
            <w:vAlign w:val="center"/>
          </w:tcPr>
          <w:p w14:paraId="58B22A85"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81</w:t>
            </w:r>
          </w:p>
        </w:tc>
        <w:tc>
          <w:tcPr>
            <w:tcW w:w="1171" w:type="dxa"/>
            <w:shd w:val="clear" w:color="auto" w:fill="D9D9D9" w:themeFill="background1" w:themeFillShade="D9"/>
            <w:vAlign w:val="center"/>
          </w:tcPr>
          <w:p w14:paraId="461604C3"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295</w:t>
            </w:r>
          </w:p>
        </w:tc>
        <w:tc>
          <w:tcPr>
            <w:tcW w:w="1213" w:type="dxa"/>
            <w:shd w:val="clear" w:color="auto" w:fill="D9D9D9" w:themeFill="background1" w:themeFillShade="D9"/>
            <w:vAlign w:val="center"/>
          </w:tcPr>
          <w:p w14:paraId="55C17B83"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81,91%</w:t>
            </w:r>
          </w:p>
        </w:tc>
      </w:tr>
      <w:tr w:rsidR="002E17C5" w:rsidRPr="00593064" w14:paraId="467E77F7" w14:textId="77777777"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E0C1FC8" w14:textId="77777777" w:rsidR="002E17C5" w:rsidRPr="00593064" w:rsidRDefault="002E17C5" w:rsidP="008737AB">
            <w:pPr>
              <w:pStyle w:val="tabla"/>
              <w:rPr>
                <w:lang w:val="es-ES_tradnl"/>
              </w:rPr>
            </w:pPr>
            <w:r w:rsidRPr="00593064">
              <w:rPr>
                <w:lang w:val="es-ES_tradnl"/>
              </w:rPr>
              <w:t>Agosto</w:t>
            </w:r>
          </w:p>
        </w:tc>
        <w:tc>
          <w:tcPr>
            <w:tcW w:w="1317" w:type="dxa"/>
            <w:vAlign w:val="center"/>
          </w:tcPr>
          <w:p w14:paraId="722C1EC9"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581</w:t>
            </w:r>
          </w:p>
        </w:tc>
        <w:tc>
          <w:tcPr>
            <w:tcW w:w="1171" w:type="dxa"/>
            <w:vAlign w:val="center"/>
          </w:tcPr>
          <w:p w14:paraId="21A5EAC6"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139</w:t>
            </w:r>
          </w:p>
        </w:tc>
        <w:tc>
          <w:tcPr>
            <w:tcW w:w="1213" w:type="dxa"/>
            <w:vAlign w:val="center"/>
          </w:tcPr>
          <w:p w14:paraId="752C7B2E"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2,04%</w:t>
            </w:r>
          </w:p>
        </w:tc>
      </w:tr>
      <w:tr w:rsidR="002E17C5" w:rsidRPr="00593064" w14:paraId="7505C30D" w14:textId="77777777"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14:paraId="7CCD1A11" w14:textId="77777777" w:rsidR="002E17C5" w:rsidRPr="00593064" w:rsidRDefault="002E17C5" w:rsidP="008737AB">
            <w:pPr>
              <w:pStyle w:val="tabla"/>
              <w:rPr>
                <w:lang w:val="es-ES_tradnl"/>
              </w:rPr>
            </w:pPr>
            <w:r w:rsidRPr="00593064">
              <w:rPr>
                <w:lang w:val="es-ES_tradnl"/>
              </w:rPr>
              <w:t>Septiembre</w:t>
            </w:r>
          </w:p>
        </w:tc>
        <w:tc>
          <w:tcPr>
            <w:tcW w:w="1317" w:type="dxa"/>
            <w:shd w:val="clear" w:color="auto" w:fill="D9D9D9" w:themeFill="background1" w:themeFillShade="D9"/>
            <w:vAlign w:val="center"/>
          </w:tcPr>
          <w:p w14:paraId="636DE81F"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30</w:t>
            </w:r>
          </w:p>
        </w:tc>
        <w:tc>
          <w:tcPr>
            <w:tcW w:w="1171" w:type="dxa"/>
            <w:shd w:val="clear" w:color="auto" w:fill="D9D9D9" w:themeFill="background1" w:themeFillShade="D9"/>
            <w:vAlign w:val="center"/>
          </w:tcPr>
          <w:p w14:paraId="0A6EE779"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968</w:t>
            </w:r>
          </w:p>
        </w:tc>
        <w:tc>
          <w:tcPr>
            <w:tcW w:w="1213" w:type="dxa"/>
            <w:shd w:val="clear" w:color="auto" w:fill="D9D9D9" w:themeFill="background1" w:themeFillShade="D9"/>
            <w:vAlign w:val="center"/>
          </w:tcPr>
          <w:p w14:paraId="5BB2CA3F" w14:textId="77777777" w:rsidR="002E17C5" w:rsidRPr="00593064" w:rsidRDefault="002E17C5" w:rsidP="008737AB">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63,27%</w:t>
            </w:r>
          </w:p>
        </w:tc>
      </w:tr>
      <w:tr w:rsidR="002E17C5" w:rsidRPr="00593064" w14:paraId="3431C15C" w14:textId="77777777"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918C6B3" w14:textId="77777777" w:rsidR="002E17C5" w:rsidRPr="00593064" w:rsidRDefault="002E17C5" w:rsidP="008737AB">
            <w:pPr>
              <w:pStyle w:val="tabla"/>
              <w:rPr>
                <w:lang w:val="es-ES_tradnl"/>
              </w:rPr>
            </w:pPr>
            <w:r w:rsidRPr="00593064">
              <w:rPr>
                <w:lang w:val="es-ES_tradnl"/>
              </w:rPr>
              <w:t>Octubre</w:t>
            </w:r>
          </w:p>
        </w:tc>
        <w:tc>
          <w:tcPr>
            <w:tcW w:w="1317" w:type="dxa"/>
            <w:vAlign w:val="center"/>
          </w:tcPr>
          <w:p w14:paraId="468BC055"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581</w:t>
            </w:r>
          </w:p>
        </w:tc>
        <w:tc>
          <w:tcPr>
            <w:tcW w:w="1171" w:type="dxa"/>
            <w:vAlign w:val="center"/>
          </w:tcPr>
          <w:p w14:paraId="7A5E47BB"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285</w:t>
            </w:r>
          </w:p>
        </w:tc>
        <w:tc>
          <w:tcPr>
            <w:tcW w:w="1213" w:type="dxa"/>
            <w:vAlign w:val="center"/>
          </w:tcPr>
          <w:p w14:paraId="0DF2BC62" w14:textId="77777777" w:rsidR="002E17C5" w:rsidRPr="00593064" w:rsidRDefault="002E17C5" w:rsidP="008737AB">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81,28%</w:t>
            </w:r>
          </w:p>
        </w:tc>
      </w:tr>
    </w:tbl>
    <w:p w14:paraId="73D3C461" w14:textId="77777777" w:rsidR="002E17C5" w:rsidRPr="00593064" w:rsidRDefault="002E17C5" w:rsidP="00335D7D">
      <w:pPr>
        <w:pStyle w:val="fuenteref"/>
      </w:pPr>
      <w:r w:rsidRPr="00593064">
        <w:t xml:space="preserve">Fuente: </w:t>
      </w:r>
      <w:sdt>
        <w:sdtPr>
          <w:id w:val="-68815603"/>
          <w:citation/>
        </w:sdtPr>
        <w:sdtEndPr/>
        <w:sdtContent>
          <w:r w:rsidRPr="00593064">
            <w:fldChar w:fldCharType="begin"/>
          </w:r>
          <w:r w:rsidRPr="00593064">
            <w:instrText xml:space="preserve">CITATION Qui17 \p 35 \l 3082 </w:instrText>
          </w:r>
          <w:r w:rsidRPr="00593064">
            <w:fldChar w:fldCharType="separate"/>
          </w:r>
          <w:r w:rsidR="003718BB" w:rsidRPr="003718BB">
            <w:rPr>
              <w:noProof/>
            </w:rPr>
            <w:t>(Quintero &amp; Obando, 2017, pág. 35)</w:t>
          </w:r>
          <w:r w:rsidRPr="00593064">
            <w:fldChar w:fldCharType="end"/>
          </w:r>
        </w:sdtContent>
      </w:sdt>
    </w:p>
    <w:p w14:paraId="1E21B4E7" w14:textId="77777777" w:rsidR="00335D7D" w:rsidRPr="00593064" w:rsidRDefault="00335D7D" w:rsidP="00335D7D"/>
    <w:p w14:paraId="0E25B88B" w14:textId="77777777" w:rsidR="002E17C5" w:rsidRPr="00593064" w:rsidRDefault="002E17C5" w:rsidP="00DA716F">
      <w:r w:rsidRPr="00593064">
        <w:t xml:space="preserve">En inmediaciones del hotel, se encuentran 16 hoteles más en un radio de 200 m, desde un hostal de pocas habitaciones, pasando por hoteles de 1 y 2 estrellas, hasta hoteles de 4 estrellas como el hotel </w:t>
      </w:r>
      <w:r w:rsidRPr="00593064">
        <w:rPr>
          <w:i/>
        </w:rPr>
        <w:t>Estelar de las Ferias</w:t>
      </w:r>
      <w:r w:rsidRPr="00593064">
        <w:t xml:space="preserve">. Realizando un recorrido y la evaluación visual del sector, se encontró que todos los hoteles cuentan con mínimo un vehículo de transporte público propio del hotel que estaciona en la vía pública y en la acera de cada hotel, el </w:t>
      </w:r>
      <w:r w:rsidRPr="00593064">
        <w:rPr>
          <w:i/>
        </w:rPr>
        <w:t xml:space="preserve">Black Tower Premium </w:t>
      </w:r>
      <w:r w:rsidRPr="00593064">
        <w:t>cuenta con 6 vehículos.</w:t>
      </w:r>
    </w:p>
    <w:p w14:paraId="58256FEE" w14:textId="77777777" w:rsidR="002E17C5" w:rsidRPr="00593064" w:rsidRDefault="002E17C5" w:rsidP="00335D7D"/>
    <w:p w14:paraId="2F43E995" w14:textId="77777777" w:rsidR="002E17C5" w:rsidRPr="00593064" w:rsidRDefault="002E17C5" w:rsidP="00DA716F">
      <w:r w:rsidRPr="00593064">
        <w:t>El hotel “</w:t>
      </w:r>
      <w:r w:rsidRPr="00593064">
        <w:rPr>
          <w:i/>
        </w:rPr>
        <w:t>Black Tower Premium</w:t>
      </w:r>
      <w:r w:rsidRPr="00593064">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593064">
        <w:lastRenderedPageBreak/>
        <w:t>oscilan entre $150.000 a $160.000 en promedio, pues escasean los estacionamientos con mensualidad o tarifa plena.</w:t>
      </w:r>
    </w:p>
    <w:p w14:paraId="5B64D716" w14:textId="77777777" w:rsidR="002E17C5" w:rsidRPr="00593064" w:rsidRDefault="002E17C5" w:rsidP="00DA716F"/>
    <w:p w14:paraId="469C5EA7" w14:textId="77777777" w:rsidR="002E17C5" w:rsidRPr="00593064" w:rsidRDefault="002E17C5" w:rsidP="00DA716F">
      <w:r w:rsidRPr="00593064">
        <w:t xml:space="preserve">A 250 m de distancia se encuentra la </w:t>
      </w:r>
      <w:r w:rsidRPr="00593064">
        <w:rPr>
          <w:i/>
        </w:rPr>
        <w:t>corporación de ferias y exposiciones</w:t>
      </w:r>
      <w:r w:rsidRPr="00593064">
        <w:t xml:space="preserve"> – Corferias y el </w:t>
      </w:r>
      <w:r w:rsidRPr="00593064">
        <w:rPr>
          <w:i/>
          <w:shd w:val="clear" w:color="auto" w:fill="FFFFFF"/>
        </w:rPr>
        <w:t>centro internacional de convenciones de Bogotá - Ágora</w:t>
      </w:r>
      <w:r w:rsidRPr="00593064">
        <w:t>, diagonal un é</w:t>
      </w:r>
      <w:r w:rsidRPr="00593064">
        <w:rPr>
          <w:i/>
        </w:rPr>
        <w:t xml:space="preserve">xito </w:t>
      </w:r>
      <w:proofErr w:type="spellStart"/>
      <w:r w:rsidRPr="00593064">
        <w:rPr>
          <w:i/>
        </w:rPr>
        <w:t>express</w:t>
      </w:r>
      <w:proofErr w:type="spellEnd"/>
      <w:r w:rsidRPr="00593064">
        <w:rPr>
          <w:i/>
        </w:rPr>
        <w:t xml:space="preserve"> </w:t>
      </w:r>
      <w:r w:rsidRPr="00593064">
        <w:t>y 5 conjuntos de apartamentos, que pueden tener usuarios potenciales para el parqueadero.</w:t>
      </w:r>
    </w:p>
    <w:p w14:paraId="77E80993" w14:textId="77777777" w:rsidR="002E17C5" w:rsidRPr="00593064" w:rsidRDefault="002E17C5" w:rsidP="00335D7D"/>
    <w:p w14:paraId="1BC45599" w14:textId="77777777" w:rsidR="002E17C5" w:rsidRPr="00593064" w:rsidRDefault="002E17C5" w:rsidP="000F192D">
      <w:pPr>
        <w:pStyle w:val="Ttulo3"/>
      </w:pPr>
      <w:bookmarkStart w:id="183" w:name="_Toc7014466"/>
      <w:bookmarkStart w:id="184" w:name="_Toc8668667"/>
      <w:bookmarkStart w:id="185" w:name="_Toc9631284"/>
      <w:r w:rsidRPr="00593064">
        <w:t>Dimensionamiento oferta</w:t>
      </w:r>
      <w:bookmarkEnd w:id="183"/>
      <w:bookmarkEnd w:id="184"/>
      <w:bookmarkEnd w:id="185"/>
    </w:p>
    <w:p w14:paraId="56149889" w14:textId="77777777" w:rsidR="002E17C5" w:rsidRPr="00593064" w:rsidRDefault="002E17C5" w:rsidP="00903DF8"/>
    <w:p w14:paraId="6F2CA452" w14:textId="77777777" w:rsidR="002E17C5" w:rsidRPr="00593064" w:rsidRDefault="002E17C5" w:rsidP="00903DF8">
      <w:r w:rsidRPr="00593064">
        <w:t xml:space="preserve">En las inmediaciones del hotel, se encuentran tres (3) parqueaderos públicos </w:t>
      </w:r>
      <w:sdt>
        <w:sdtPr>
          <w:id w:val="-1106570260"/>
          <w:citation/>
        </w:sdtPr>
        <w:sdtEndPr/>
        <w:sdtContent>
          <w:r w:rsidRPr="00593064">
            <w:fldChar w:fldCharType="begin"/>
          </w:r>
          <w:r w:rsidRPr="00593064">
            <w:instrText xml:space="preserve">CITATION Sec \l 3082 </w:instrText>
          </w:r>
          <w:r w:rsidRPr="00593064">
            <w:fldChar w:fldCharType="separate"/>
          </w:r>
          <w:r w:rsidR="003718BB" w:rsidRPr="003718BB">
            <w:rPr>
              <w:noProof/>
            </w:rPr>
            <w:t>(Secretaria distrital de Bogotá - SIMUR, s.f.)</w:t>
          </w:r>
          <w:r w:rsidRPr="00593064">
            <w:fldChar w:fldCharType="end"/>
          </w:r>
        </w:sdtContent>
      </w:sdt>
      <w:r w:rsidRPr="00593064">
        <w:t xml:space="preserve">, uno de los cuales se halla contiguo al hotel con un total de 9 plazas de estacionamiento (en el predio de propiedad de </w:t>
      </w:r>
      <w:proofErr w:type="spellStart"/>
      <w:r w:rsidRPr="00593064">
        <w:rPr>
          <w:i/>
        </w:rPr>
        <w:t>CJM</w:t>
      </w:r>
      <w:proofErr w:type="spellEnd"/>
      <w:r w:rsidRPr="00593064">
        <w:rPr>
          <w:i/>
        </w:rPr>
        <w:t xml:space="preserve"> Inversiones</w:t>
      </w:r>
      <w:r w:rsidRPr="00593064">
        <w:t xml:space="preserve"> </w:t>
      </w:r>
      <w:r w:rsidRPr="00593064">
        <w:rPr>
          <w:i/>
        </w:rPr>
        <w:t>S.A.S</w:t>
      </w:r>
      <w:r w:rsidRPr="00593064">
        <w:t>.), otro a 100 m de distancia perteneciente a la franquicia “</w:t>
      </w:r>
      <w:proofErr w:type="spellStart"/>
      <w:r w:rsidRPr="00593064">
        <w:rPr>
          <w:i/>
        </w:rPr>
        <w:t>city</w:t>
      </w:r>
      <w:proofErr w:type="spellEnd"/>
      <w:r w:rsidRPr="00593064">
        <w:rPr>
          <w:i/>
        </w:rPr>
        <w:t xml:space="preserve"> parking”</w:t>
      </w:r>
      <w:r w:rsidRPr="00593064">
        <w:t xml:space="preserve"> con un total de 10 plazas de estacionamiento</w:t>
      </w:r>
      <w:sdt>
        <w:sdtPr>
          <w:id w:val="2144072243"/>
          <w:citation/>
        </w:sdtPr>
        <w:sdtEndPr/>
        <w:sdtContent>
          <w:r w:rsidRPr="00593064">
            <w:fldChar w:fldCharType="begin"/>
          </w:r>
          <w:r w:rsidRPr="00593064">
            <w:instrText xml:space="preserve">CITATION Cit17 \l 3082 </w:instrText>
          </w:r>
          <w:r w:rsidRPr="00593064">
            <w:fldChar w:fldCharType="separate"/>
          </w:r>
          <w:r w:rsidR="003718BB">
            <w:rPr>
              <w:noProof/>
            </w:rPr>
            <w:t xml:space="preserve"> </w:t>
          </w:r>
          <w:r w:rsidR="003718BB" w:rsidRPr="003718BB">
            <w:rPr>
              <w:noProof/>
            </w:rPr>
            <w:t>(City parking Colombia, 2017)</w:t>
          </w:r>
          <w:r w:rsidRPr="00593064">
            <w:fldChar w:fldCharType="end"/>
          </w:r>
        </w:sdtContent>
      </w:sdt>
      <w:r w:rsidRPr="00593064">
        <w:t xml:space="preserve"> y un tercer parqueadero de un </w:t>
      </w:r>
      <w:r w:rsidRPr="00593064">
        <w:rPr>
          <w:i/>
        </w:rPr>
        <w:t>particular “Quinta Paredes”</w:t>
      </w:r>
      <w:r w:rsidRPr="00593064">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14:paraId="1EA8D4DA" w14:textId="77777777" w:rsidR="002E17C5" w:rsidRPr="00593064" w:rsidRDefault="002E17C5" w:rsidP="00903DF8"/>
    <w:p w14:paraId="4DFA7ACC" w14:textId="77777777" w:rsidR="002E17C5" w:rsidRPr="00593064" w:rsidRDefault="002E17C5" w:rsidP="00903DF8">
      <w:r w:rsidRPr="00593064">
        <w:t xml:space="preserve">En contraste al número de parqueaderos del sector, en un radio de 200 m se encuentran más de 10 hoteles </w:t>
      </w:r>
      <w:sdt>
        <w:sdtPr>
          <w:id w:val="-96948246"/>
          <w:citation/>
        </w:sdtPr>
        <w:sdtEndPr/>
        <w:sdtContent>
          <w:r w:rsidRPr="00593064">
            <w:fldChar w:fldCharType="begin"/>
          </w:r>
          <w:r w:rsidRPr="00593064">
            <w:instrText xml:space="preserve"> CITATION Goo \l 3082 </w:instrText>
          </w:r>
          <w:r w:rsidRPr="00593064">
            <w:fldChar w:fldCharType="separate"/>
          </w:r>
          <w:r w:rsidR="003718BB" w:rsidRPr="003718BB">
            <w:rPr>
              <w:noProof/>
            </w:rPr>
            <w:t>(Google, s.f.)</w:t>
          </w:r>
          <w:r w:rsidRPr="00593064">
            <w:fldChar w:fldCharType="end"/>
          </w:r>
        </w:sdtContent>
      </w:sdt>
      <w:r w:rsidRPr="00593064">
        <w:t>.</w:t>
      </w:r>
    </w:p>
    <w:p w14:paraId="1D45C884" w14:textId="77777777" w:rsidR="002E17C5" w:rsidRPr="00593064" w:rsidRDefault="002E17C5" w:rsidP="00903DF8"/>
    <w:p w14:paraId="192A32B8" w14:textId="77777777" w:rsidR="002E17C5" w:rsidRPr="00593064" w:rsidRDefault="00903DF8" w:rsidP="00903DF8">
      <w:pPr>
        <w:pStyle w:val="Ttulo3"/>
      </w:pPr>
      <w:bookmarkStart w:id="186" w:name="_Toc7014467"/>
      <w:bookmarkStart w:id="187" w:name="_Toc8668668"/>
      <w:bookmarkStart w:id="188" w:name="_Ref9410016"/>
      <w:bookmarkStart w:id="189" w:name="_Toc9631285"/>
      <w:r w:rsidRPr="00593064">
        <w:t>c</w:t>
      </w:r>
      <w:r w:rsidR="002E17C5" w:rsidRPr="00593064">
        <w:t xml:space="preserve">ompetencia – </w:t>
      </w:r>
      <w:r w:rsidRPr="00593064">
        <w:t>p</w:t>
      </w:r>
      <w:r w:rsidR="002E17C5" w:rsidRPr="00593064">
        <w:t>recios</w:t>
      </w:r>
      <w:bookmarkEnd w:id="186"/>
      <w:bookmarkEnd w:id="187"/>
      <w:bookmarkEnd w:id="188"/>
      <w:bookmarkEnd w:id="189"/>
    </w:p>
    <w:p w14:paraId="02E86A41" w14:textId="77777777" w:rsidR="002E17C5" w:rsidRPr="00593064" w:rsidRDefault="002E17C5" w:rsidP="00E53A27"/>
    <w:p w14:paraId="2940F5F0" w14:textId="77777777" w:rsidR="002E17C5" w:rsidRPr="00593064" w:rsidRDefault="002E17C5" w:rsidP="00E53A27">
      <w:r w:rsidRPr="00593064">
        <w:t xml:space="preserve">El costo de estacionamiento en Bogotá, oscila entre $42 y $105 por minuto según el último decreto vigente 217 de 2017 </w:t>
      </w:r>
      <w:sdt>
        <w:sdtPr>
          <w:id w:val="-1293981280"/>
          <w:citation/>
        </w:sdtPr>
        <w:sdtEndPr/>
        <w:sdtContent>
          <w:r w:rsidRPr="00593064">
            <w:fldChar w:fldCharType="begin"/>
          </w:r>
          <w:r w:rsidRPr="00593064">
            <w:instrText xml:space="preserve">CITATION Alc10 \l 3082 </w:instrText>
          </w:r>
          <w:r w:rsidRPr="00593064">
            <w:fldChar w:fldCharType="separate"/>
          </w:r>
          <w:r w:rsidR="003718BB" w:rsidRPr="003718BB">
            <w:rPr>
              <w:noProof/>
            </w:rPr>
            <w:t>(Alcaldía mayor de Bogotá D.C., 2017)</w:t>
          </w:r>
          <w:r w:rsidRPr="00593064">
            <w:fldChar w:fldCharType="end"/>
          </w:r>
        </w:sdtContent>
      </w:sdt>
      <w:r w:rsidRPr="00593064">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14:paraId="3C27C61E" w14:textId="77777777" w:rsidR="002E17C5" w:rsidRPr="00593064" w:rsidRDefault="002E17C5" w:rsidP="00E53A27">
      <w:r w:rsidRPr="00593064">
        <w:lastRenderedPageBreak/>
        <w:t xml:space="preserve">Los estacionamientos que operan actualmente en inmediaciones del hotel </w:t>
      </w:r>
      <w:r w:rsidRPr="00593064">
        <w:rPr>
          <w:i/>
        </w:rPr>
        <w:t>Black Tower Premium</w:t>
      </w:r>
      <w:r w:rsidRPr="00593064">
        <w:t>, cuentan con una tipología de diseño convencional, y tanto las plazas de parqueo, como el patio de maniobras funcionan a nivel de piso, con acabado en concreto.</w:t>
      </w:r>
    </w:p>
    <w:p w14:paraId="5CE833C7" w14:textId="77777777" w:rsidR="002E17C5" w:rsidRPr="00593064" w:rsidRDefault="002E17C5" w:rsidP="00E53A27"/>
    <w:p w14:paraId="5317530D" w14:textId="0FDB149F" w:rsidR="002E17C5" w:rsidRPr="00593064" w:rsidRDefault="002E17C5" w:rsidP="00E53A27">
      <w:r w:rsidRPr="00593064">
        <w:t xml:space="preserve">Como técnica para la recolección de la información, se utilizó el análisis de campo, en la </w:t>
      </w:r>
      <w:r w:rsidR="00DA716F" w:rsidRPr="00593064">
        <w:fldChar w:fldCharType="begin"/>
      </w:r>
      <w:r w:rsidR="00DA716F" w:rsidRPr="00593064">
        <w:instrText xml:space="preserve"> REF _Ref9429791 \h </w:instrText>
      </w:r>
      <w:r w:rsidR="00593064">
        <w:instrText xml:space="preserve"> \* MERGEFORMAT </w:instrText>
      </w:r>
      <w:r w:rsidR="00DA716F" w:rsidRPr="00593064">
        <w:fldChar w:fldCharType="separate"/>
      </w:r>
      <w:r w:rsidR="001922BC" w:rsidRPr="00593064">
        <w:t xml:space="preserve">Tabla </w:t>
      </w:r>
      <w:r w:rsidR="001922BC">
        <w:rPr>
          <w:noProof/>
        </w:rPr>
        <w:t>11</w:t>
      </w:r>
      <w:r w:rsidR="00DA716F" w:rsidRPr="00593064">
        <w:fldChar w:fldCharType="end"/>
      </w:r>
      <w:r w:rsidRPr="00593064">
        <w:t xml:space="preserve">, se detallan los precios encontrados en los cinco (5) estacionamientos más cercanos al predio objetivo y al hotel </w:t>
      </w:r>
      <w:r w:rsidRPr="00593064">
        <w:rPr>
          <w:i/>
        </w:rPr>
        <w:t>Black Tower Premium</w:t>
      </w:r>
      <w:r w:rsidRPr="00593064">
        <w:t xml:space="preserve"> en el barrio Quinta paredes sector Corferias.</w:t>
      </w:r>
    </w:p>
    <w:p w14:paraId="40D9F9EE" w14:textId="77777777" w:rsidR="002E17C5" w:rsidRPr="00593064" w:rsidRDefault="002E17C5" w:rsidP="00E53A27"/>
    <w:p w14:paraId="055601FF" w14:textId="77777777" w:rsidR="0000185F" w:rsidRPr="00593064" w:rsidRDefault="0000185F" w:rsidP="00E53A27"/>
    <w:p w14:paraId="4F9741A4" w14:textId="31624A1F" w:rsidR="002E17C5" w:rsidRPr="00593064" w:rsidRDefault="00B96D00" w:rsidP="00B96D00">
      <w:pPr>
        <w:pStyle w:val="Tablaref"/>
      </w:pPr>
      <w:bookmarkStart w:id="190" w:name="_Ref9429791"/>
      <w:bookmarkStart w:id="191" w:name="_Toc7014538"/>
      <w:bookmarkStart w:id="192" w:name="_Toc8668733"/>
      <w:bookmarkStart w:id="193" w:name="_Toc9629493"/>
      <w:r w:rsidRPr="00593064">
        <w:t xml:space="preserve">Tabla </w:t>
      </w:r>
      <w:r w:rsidR="003E2C6E">
        <w:fldChar w:fldCharType="begin"/>
      </w:r>
      <w:r w:rsidR="003E2C6E">
        <w:instrText xml:space="preserve"> SE</w:instrText>
      </w:r>
      <w:r w:rsidR="003E2C6E">
        <w:instrText xml:space="preserve">Q Tabla \* ARABIC </w:instrText>
      </w:r>
      <w:r w:rsidR="003E2C6E">
        <w:fldChar w:fldCharType="separate"/>
      </w:r>
      <w:r w:rsidR="001922BC">
        <w:rPr>
          <w:noProof/>
        </w:rPr>
        <w:t>11</w:t>
      </w:r>
      <w:r w:rsidR="003E2C6E">
        <w:rPr>
          <w:noProof/>
        </w:rPr>
        <w:fldChar w:fldCharType="end"/>
      </w:r>
      <w:bookmarkEnd w:id="190"/>
      <w:r w:rsidRPr="00593064">
        <w:t>. Lista</w:t>
      </w:r>
      <w:r w:rsidR="002E17C5" w:rsidRPr="00593064">
        <w:t xml:space="preserve"> de tarifas vigentes para los parqueaderos ya existentes.</w:t>
      </w:r>
      <w:bookmarkEnd w:id="191"/>
      <w:bookmarkEnd w:id="192"/>
      <w:bookmarkEnd w:id="193"/>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593064" w14:paraId="7F26D979" w14:textId="77777777"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14:paraId="78BE1EA5" w14:textId="77777777" w:rsidR="002E17C5" w:rsidRPr="00593064" w:rsidRDefault="002E17C5" w:rsidP="00B96D00">
            <w:pPr>
              <w:pStyle w:val="tabla"/>
              <w:rPr>
                <w:lang w:val="es-ES_tradnl"/>
              </w:rPr>
            </w:pPr>
            <w:r w:rsidRPr="00593064">
              <w:rPr>
                <w:lang w:val="es-ES_tradnl"/>
              </w:rPr>
              <w:t>Estacionamiento</w:t>
            </w:r>
          </w:p>
        </w:tc>
        <w:tc>
          <w:tcPr>
            <w:tcW w:w="296" w:type="dxa"/>
            <w:shd w:val="clear" w:color="auto" w:fill="A6A6A6" w:themeFill="background1" w:themeFillShade="A6"/>
            <w:noWrap/>
            <w:textDirection w:val="btLr"/>
            <w:hideMark/>
          </w:tcPr>
          <w:p w14:paraId="30AA99A0"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p>
        </w:tc>
        <w:tc>
          <w:tcPr>
            <w:tcW w:w="1276" w:type="dxa"/>
            <w:shd w:val="clear" w:color="auto" w:fill="A6A6A6" w:themeFill="background1" w:themeFillShade="A6"/>
            <w:noWrap/>
            <w:textDirection w:val="btLr"/>
            <w:hideMark/>
          </w:tcPr>
          <w:p w14:paraId="1BD4685E"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Horario</w:t>
            </w:r>
          </w:p>
        </w:tc>
        <w:tc>
          <w:tcPr>
            <w:tcW w:w="850" w:type="dxa"/>
            <w:shd w:val="clear" w:color="auto" w:fill="A6A6A6" w:themeFill="background1" w:themeFillShade="A6"/>
            <w:textDirection w:val="btLr"/>
            <w:hideMark/>
          </w:tcPr>
          <w:p w14:paraId="3EB49E70"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minuto automóvil</w:t>
            </w:r>
          </w:p>
        </w:tc>
        <w:tc>
          <w:tcPr>
            <w:tcW w:w="851" w:type="dxa"/>
            <w:shd w:val="clear" w:color="auto" w:fill="A6A6A6" w:themeFill="background1" w:themeFillShade="A6"/>
            <w:textDirection w:val="btLr"/>
            <w:hideMark/>
          </w:tcPr>
          <w:p w14:paraId="322F02AF"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minuto motocicleta</w:t>
            </w:r>
          </w:p>
        </w:tc>
        <w:tc>
          <w:tcPr>
            <w:tcW w:w="992" w:type="dxa"/>
            <w:shd w:val="clear" w:color="auto" w:fill="A6A6A6" w:themeFill="background1" w:themeFillShade="A6"/>
            <w:textDirection w:val="btLr"/>
            <w:hideMark/>
          </w:tcPr>
          <w:p w14:paraId="5086BECD"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hora automóvil</w:t>
            </w:r>
          </w:p>
        </w:tc>
        <w:tc>
          <w:tcPr>
            <w:tcW w:w="992" w:type="dxa"/>
            <w:shd w:val="clear" w:color="auto" w:fill="A6A6A6" w:themeFill="background1" w:themeFillShade="A6"/>
            <w:textDirection w:val="btLr"/>
            <w:hideMark/>
          </w:tcPr>
          <w:p w14:paraId="5C52A666"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hora motocicleta</w:t>
            </w:r>
          </w:p>
        </w:tc>
        <w:tc>
          <w:tcPr>
            <w:tcW w:w="993" w:type="dxa"/>
            <w:shd w:val="clear" w:color="auto" w:fill="A6A6A6" w:themeFill="background1" w:themeFillShade="A6"/>
            <w:textDirection w:val="btLr"/>
            <w:hideMark/>
          </w:tcPr>
          <w:p w14:paraId="69C66E6B"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día automóvil (12 horas continuas)</w:t>
            </w:r>
          </w:p>
        </w:tc>
        <w:tc>
          <w:tcPr>
            <w:tcW w:w="992" w:type="dxa"/>
            <w:shd w:val="clear" w:color="auto" w:fill="A6A6A6" w:themeFill="background1" w:themeFillShade="A6"/>
            <w:textDirection w:val="btLr"/>
            <w:hideMark/>
          </w:tcPr>
          <w:p w14:paraId="7C86F721"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Valor día motocicleta (12 horas continuas)</w:t>
            </w:r>
          </w:p>
        </w:tc>
        <w:tc>
          <w:tcPr>
            <w:tcW w:w="850" w:type="dxa"/>
            <w:shd w:val="clear" w:color="auto" w:fill="A6A6A6" w:themeFill="background1" w:themeFillShade="A6"/>
            <w:textDirection w:val="btLr"/>
            <w:hideMark/>
          </w:tcPr>
          <w:p w14:paraId="60C39B48"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Cobro adicional (después de 12 horas)</w:t>
            </w:r>
          </w:p>
        </w:tc>
        <w:tc>
          <w:tcPr>
            <w:tcW w:w="851" w:type="dxa"/>
            <w:shd w:val="clear" w:color="auto" w:fill="A6A6A6" w:themeFill="background1" w:themeFillShade="A6"/>
            <w:textDirection w:val="btLr"/>
            <w:hideMark/>
          </w:tcPr>
          <w:p w14:paraId="4B290162" w14:textId="77777777" w:rsidR="002E17C5" w:rsidRPr="00593064" w:rsidRDefault="002E17C5" w:rsidP="00B96D00">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Maneja tarifa plena o mensualidad</w:t>
            </w:r>
          </w:p>
        </w:tc>
      </w:tr>
      <w:tr w:rsidR="00B96D00" w:rsidRPr="00593064" w14:paraId="64A01ABE" w14:textId="77777777"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14:paraId="10720519" w14:textId="77777777" w:rsidR="002E17C5" w:rsidRPr="00593064" w:rsidRDefault="002E17C5" w:rsidP="00B96D00">
            <w:pPr>
              <w:pStyle w:val="tabla"/>
              <w:rPr>
                <w:lang w:val="es-ES_tradnl"/>
              </w:rPr>
            </w:pPr>
            <w:r w:rsidRPr="00593064">
              <w:rPr>
                <w:lang w:val="es-ES_tradnl"/>
              </w:rPr>
              <w:t> </w:t>
            </w:r>
          </w:p>
        </w:tc>
        <w:tc>
          <w:tcPr>
            <w:tcW w:w="296" w:type="dxa"/>
            <w:shd w:val="clear" w:color="auto" w:fill="auto"/>
            <w:noWrap/>
            <w:hideMark/>
          </w:tcPr>
          <w:p w14:paraId="013A5997"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1276" w:type="dxa"/>
            <w:shd w:val="clear" w:color="auto" w:fill="auto"/>
            <w:noWrap/>
            <w:hideMark/>
          </w:tcPr>
          <w:p w14:paraId="368BB09A"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850" w:type="dxa"/>
            <w:shd w:val="clear" w:color="auto" w:fill="auto"/>
            <w:noWrap/>
            <w:hideMark/>
          </w:tcPr>
          <w:p w14:paraId="2802C70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14:paraId="0D996C79"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51E32224"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11A1A429"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3" w:type="dxa"/>
            <w:shd w:val="clear" w:color="auto" w:fill="auto"/>
            <w:noWrap/>
            <w:hideMark/>
          </w:tcPr>
          <w:p w14:paraId="01236DA6"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473227FC"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14:paraId="6A34CE9B"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14:paraId="06E6F05F"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r w:rsidR="002E17C5" w:rsidRPr="00593064" w14:paraId="5317AB81" w14:textId="77777777"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6D2EC7A2" w14:textId="77777777" w:rsidR="002E17C5" w:rsidRPr="00593064" w:rsidRDefault="002E17C5" w:rsidP="00B96D00">
            <w:pPr>
              <w:pStyle w:val="tabla"/>
              <w:rPr>
                <w:lang w:val="es-ES_tradnl"/>
              </w:rPr>
            </w:pPr>
            <w:r w:rsidRPr="00593064">
              <w:rPr>
                <w:lang w:val="es-ES_tradnl"/>
              </w:rPr>
              <w:t>Parqueadero Torre Corferias</w:t>
            </w:r>
          </w:p>
        </w:tc>
        <w:tc>
          <w:tcPr>
            <w:tcW w:w="296" w:type="dxa"/>
            <w:shd w:val="clear" w:color="auto" w:fill="D9D9D9" w:themeFill="background1" w:themeFillShade="D9"/>
            <w:noWrap/>
            <w:hideMark/>
          </w:tcPr>
          <w:p w14:paraId="36AD7F2C"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w:t>
            </w:r>
          </w:p>
        </w:tc>
        <w:tc>
          <w:tcPr>
            <w:tcW w:w="1276" w:type="dxa"/>
            <w:shd w:val="clear" w:color="auto" w:fill="D9D9D9" w:themeFill="background1" w:themeFillShade="D9"/>
            <w:noWrap/>
            <w:vAlign w:val="center"/>
            <w:hideMark/>
          </w:tcPr>
          <w:p w14:paraId="38F4956C"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00 a.m. / 10:30 p.m.</w:t>
            </w:r>
          </w:p>
        </w:tc>
        <w:tc>
          <w:tcPr>
            <w:tcW w:w="850" w:type="dxa"/>
            <w:shd w:val="clear" w:color="auto" w:fill="D9D9D9" w:themeFill="background1" w:themeFillShade="D9"/>
            <w:noWrap/>
            <w:vAlign w:val="center"/>
            <w:hideMark/>
          </w:tcPr>
          <w:p w14:paraId="1A15334B"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83</w:t>
            </w:r>
          </w:p>
        </w:tc>
        <w:tc>
          <w:tcPr>
            <w:tcW w:w="851" w:type="dxa"/>
            <w:shd w:val="clear" w:color="auto" w:fill="D9D9D9" w:themeFill="background1" w:themeFillShade="D9"/>
            <w:noWrap/>
            <w:vAlign w:val="center"/>
            <w:hideMark/>
          </w:tcPr>
          <w:p w14:paraId="3A5D7CAB"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50</w:t>
            </w:r>
          </w:p>
        </w:tc>
        <w:tc>
          <w:tcPr>
            <w:tcW w:w="992" w:type="dxa"/>
            <w:shd w:val="clear" w:color="auto" w:fill="D9D9D9" w:themeFill="background1" w:themeFillShade="D9"/>
            <w:noWrap/>
            <w:vAlign w:val="center"/>
            <w:hideMark/>
          </w:tcPr>
          <w:p w14:paraId="2F847D58"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5.000</w:t>
            </w:r>
          </w:p>
        </w:tc>
        <w:tc>
          <w:tcPr>
            <w:tcW w:w="992" w:type="dxa"/>
            <w:shd w:val="clear" w:color="auto" w:fill="D9D9D9" w:themeFill="background1" w:themeFillShade="D9"/>
            <w:noWrap/>
            <w:vAlign w:val="center"/>
            <w:hideMark/>
          </w:tcPr>
          <w:p w14:paraId="08C96EEA"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3.000</w:t>
            </w:r>
          </w:p>
        </w:tc>
        <w:tc>
          <w:tcPr>
            <w:tcW w:w="993" w:type="dxa"/>
            <w:shd w:val="clear" w:color="auto" w:fill="D9D9D9" w:themeFill="background1" w:themeFillShade="D9"/>
            <w:noWrap/>
            <w:vAlign w:val="center"/>
            <w:hideMark/>
          </w:tcPr>
          <w:p w14:paraId="32B0C799"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23.000</w:t>
            </w:r>
          </w:p>
        </w:tc>
        <w:tc>
          <w:tcPr>
            <w:tcW w:w="992" w:type="dxa"/>
            <w:shd w:val="clear" w:color="auto" w:fill="D9D9D9" w:themeFill="background1" w:themeFillShade="D9"/>
            <w:noWrap/>
            <w:vAlign w:val="center"/>
            <w:hideMark/>
          </w:tcPr>
          <w:p w14:paraId="42E60216"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15.000</w:t>
            </w:r>
          </w:p>
        </w:tc>
        <w:tc>
          <w:tcPr>
            <w:tcW w:w="850" w:type="dxa"/>
            <w:shd w:val="clear" w:color="auto" w:fill="D9D9D9" w:themeFill="background1" w:themeFillShade="D9"/>
            <w:noWrap/>
            <w:vAlign w:val="center"/>
            <w:hideMark/>
          </w:tcPr>
          <w:p w14:paraId="0CEAE71A"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83</w:t>
            </w:r>
          </w:p>
        </w:tc>
        <w:tc>
          <w:tcPr>
            <w:tcW w:w="851" w:type="dxa"/>
            <w:shd w:val="clear" w:color="auto" w:fill="D9D9D9" w:themeFill="background1" w:themeFillShade="D9"/>
            <w:noWrap/>
            <w:vAlign w:val="center"/>
            <w:hideMark/>
          </w:tcPr>
          <w:p w14:paraId="2AB09382"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Sí</w:t>
            </w:r>
          </w:p>
        </w:tc>
      </w:tr>
      <w:tr w:rsidR="00B96D00" w:rsidRPr="00593064" w14:paraId="214F9711" w14:textId="77777777"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14:paraId="4E1B666E" w14:textId="77777777" w:rsidR="002E17C5" w:rsidRPr="00593064" w:rsidRDefault="002E17C5" w:rsidP="00B96D00">
            <w:pPr>
              <w:pStyle w:val="tabla"/>
              <w:rPr>
                <w:lang w:val="es-ES_tradnl"/>
              </w:rPr>
            </w:pPr>
            <w:r w:rsidRPr="00593064">
              <w:rPr>
                <w:lang w:val="es-ES_tradnl"/>
              </w:rPr>
              <w:t>Parqueadero Verde Corferias</w:t>
            </w:r>
          </w:p>
        </w:tc>
        <w:tc>
          <w:tcPr>
            <w:tcW w:w="296" w:type="dxa"/>
            <w:shd w:val="clear" w:color="auto" w:fill="auto"/>
            <w:noWrap/>
            <w:hideMark/>
          </w:tcPr>
          <w:p w14:paraId="0C355963"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1276" w:type="dxa"/>
            <w:shd w:val="clear" w:color="auto" w:fill="auto"/>
            <w:noWrap/>
            <w:vAlign w:val="center"/>
            <w:hideMark/>
          </w:tcPr>
          <w:p w14:paraId="75B2F31E"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8:00 a.m. / 9:00 p.m.</w:t>
            </w:r>
          </w:p>
        </w:tc>
        <w:tc>
          <w:tcPr>
            <w:tcW w:w="850" w:type="dxa"/>
            <w:shd w:val="clear" w:color="auto" w:fill="auto"/>
            <w:noWrap/>
            <w:vAlign w:val="center"/>
            <w:hideMark/>
          </w:tcPr>
          <w:p w14:paraId="6D25C307"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83</w:t>
            </w:r>
          </w:p>
        </w:tc>
        <w:tc>
          <w:tcPr>
            <w:tcW w:w="851" w:type="dxa"/>
            <w:shd w:val="clear" w:color="auto" w:fill="auto"/>
            <w:noWrap/>
            <w:vAlign w:val="center"/>
            <w:hideMark/>
          </w:tcPr>
          <w:p w14:paraId="5CB7CA91"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50</w:t>
            </w:r>
          </w:p>
        </w:tc>
        <w:tc>
          <w:tcPr>
            <w:tcW w:w="992" w:type="dxa"/>
            <w:shd w:val="clear" w:color="auto" w:fill="auto"/>
            <w:noWrap/>
            <w:vAlign w:val="center"/>
            <w:hideMark/>
          </w:tcPr>
          <w:p w14:paraId="11E31397"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5.000</w:t>
            </w:r>
          </w:p>
        </w:tc>
        <w:tc>
          <w:tcPr>
            <w:tcW w:w="992" w:type="dxa"/>
            <w:shd w:val="clear" w:color="auto" w:fill="auto"/>
            <w:noWrap/>
            <w:vAlign w:val="center"/>
            <w:hideMark/>
          </w:tcPr>
          <w:p w14:paraId="4F73457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3.000</w:t>
            </w:r>
          </w:p>
        </w:tc>
        <w:tc>
          <w:tcPr>
            <w:tcW w:w="993" w:type="dxa"/>
            <w:shd w:val="clear" w:color="auto" w:fill="auto"/>
            <w:noWrap/>
            <w:vAlign w:val="center"/>
            <w:hideMark/>
          </w:tcPr>
          <w:p w14:paraId="143C0C18"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3.000</w:t>
            </w:r>
          </w:p>
        </w:tc>
        <w:tc>
          <w:tcPr>
            <w:tcW w:w="992" w:type="dxa"/>
            <w:shd w:val="clear" w:color="auto" w:fill="auto"/>
            <w:noWrap/>
            <w:vAlign w:val="center"/>
            <w:hideMark/>
          </w:tcPr>
          <w:p w14:paraId="5EA8BADA"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15.000</w:t>
            </w:r>
          </w:p>
        </w:tc>
        <w:tc>
          <w:tcPr>
            <w:tcW w:w="850" w:type="dxa"/>
            <w:shd w:val="clear" w:color="auto" w:fill="auto"/>
            <w:noWrap/>
            <w:vAlign w:val="center"/>
            <w:hideMark/>
          </w:tcPr>
          <w:p w14:paraId="0A1517A3"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83</w:t>
            </w:r>
          </w:p>
        </w:tc>
        <w:tc>
          <w:tcPr>
            <w:tcW w:w="851" w:type="dxa"/>
            <w:shd w:val="clear" w:color="auto" w:fill="auto"/>
            <w:noWrap/>
            <w:vAlign w:val="center"/>
            <w:hideMark/>
          </w:tcPr>
          <w:p w14:paraId="663884E8"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Sí</w:t>
            </w:r>
          </w:p>
        </w:tc>
      </w:tr>
      <w:tr w:rsidR="002E17C5" w:rsidRPr="00593064" w14:paraId="54DD17B8" w14:textId="77777777"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05633867" w14:textId="77777777" w:rsidR="002E17C5" w:rsidRPr="00593064" w:rsidRDefault="002E17C5" w:rsidP="00B96D00">
            <w:pPr>
              <w:pStyle w:val="tabla"/>
              <w:rPr>
                <w:lang w:val="es-ES_tradnl"/>
              </w:rPr>
            </w:pPr>
            <w:r w:rsidRPr="00593064">
              <w:rPr>
                <w:lang w:val="es-ES_tradnl"/>
              </w:rPr>
              <w:t>Parqueadero Premium</w:t>
            </w:r>
          </w:p>
        </w:tc>
        <w:tc>
          <w:tcPr>
            <w:tcW w:w="296" w:type="dxa"/>
            <w:shd w:val="clear" w:color="auto" w:fill="D9D9D9" w:themeFill="background1" w:themeFillShade="D9"/>
            <w:noWrap/>
            <w:hideMark/>
          </w:tcPr>
          <w:p w14:paraId="4A7776FF"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w:t>
            </w:r>
          </w:p>
        </w:tc>
        <w:tc>
          <w:tcPr>
            <w:tcW w:w="1276" w:type="dxa"/>
            <w:shd w:val="clear" w:color="auto" w:fill="D9D9D9" w:themeFill="background1" w:themeFillShade="D9"/>
            <w:noWrap/>
            <w:vAlign w:val="center"/>
            <w:hideMark/>
          </w:tcPr>
          <w:p w14:paraId="641CFB96"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00 a.m. / 10:30 p.m.</w:t>
            </w:r>
          </w:p>
        </w:tc>
        <w:tc>
          <w:tcPr>
            <w:tcW w:w="850" w:type="dxa"/>
            <w:shd w:val="clear" w:color="auto" w:fill="D9D9D9" w:themeFill="background1" w:themeFillShade="D9"/>
            <w:noWrap/>
            <w:vAlign w:val="center"/>
            <w:hideMark/>
          </w:tcPr>
          <w:p w14:paraId="46EC995C"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74</w:t>
            </w:r>
          </w:p>
        </w:tc>
        <w:tc>
          <w:tcPr>
            <w:tcW w:w="851" w:type="dxa"/>
            <w:shd w:val="clear" w:color="auto" w:fill="D9D9D9" w:themeFill="background1" w:themeFillShade="D9"/>
            <w:noWrap/>
            <w:vAlign w:val="center"/>
            <w:hideMark/>
          </w:tcPr>
          <w:p w14:paraId="7DC43F87"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7</w:t>
            </w:r>
          </w:p>
        </w:tc>
        <w:tc>
          <w:tcPr>
            <w:tcW w:w="992" w:type="dxa"/>
            <w:shd w:val="clear" w:color="auto" w:fill="D9D9D9" w:themeFill="background1" w:themeFillShade="D9"/>
            <w:noWrap/>
            <w:vAlign w:val="center"/>
            <w:hideMark/>
          </w:tcPr>
          <w:p w14:paraId="6CC60777"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440</w:t>
            </w:r>
          </w:p>
        </w:tc>
        <w:tc>
          <w:tcPr>
            <w:tcW w:w="992" w:type="dxa"/>
            <w:shd w:val="clear" w:color="auto" w:fill="D9D9D9" w:themeFill="background1" w:themeFillShade="D9"/>
            <w:noWrap/>
            <w:vAlign w:val="center"/>
            <w:hideMark/>
          </w:tcPr>
          <w:p w14:paraId="04194FF4"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2.820</w:t>
            </w:r>
          </w:p>
        </w:tc>
        <w:tc>
          <w:tcPr>
            <w:tcW w:w="993" w:type="dxa"/>
            <w:shd w:val="clear" w:color="auto" w:fill="D9D9D9" w:themeFill="background1" w:themeFillShade="D9"/>
            <w:noWrap/>
            <w:vAlign w:val="center"/>
            <w:hideMark/>
          </w:tcPr>
          <w:p w14:paraId="5A1CF085"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53.280</w:t>
            </w:r>
          </w:p>
        </w:tc>
        <w:tc>
          <w:tcPr>
            <w:tcW w:w="992" w:type="dxa"/>
            <w:shd w:val="clear" w:color="auto" w:fill="D9D9D9" w:themeFill="background1" w:themeFillShade="D9"/>
            <w:noWrap/>
            <w:vAlign w:val="center"/>
            <w:hideMark/>
          </w:tcPr>
          <w:p w14:paraId="234416F4"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33.840</w:t>
            </w:r>
          </w:p>
        </w:tc>
        <w:tc>
          <w:tcPr>
            <w:tcW w:w="850" w:type="dxa"/>
            <w:shd w:val="clear" w:color="auto" w:fill="D9D9D9" w:themeFill="background1" w:themeFillShade="D9"/>
            <w:noWrap/>
            <w:vAlign w:val="center"/>
            <w:hideMark/>
          </w:tcPr>
          <w:p w14:paraId="0631530E"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74</w:t>
            </w:r>
          </w:p>
        </w:tc>
        <w:tc>
          <w:tcPr>
            <w:tcW w:w="851" w:type="dxa"/>
            <w:shd w:val="clear" w:color="auto" w:fill="D9D9D9" w:themeFill="background1" w:themeFillShade="D9"/>
            <w:noWrap/>
            <w:vAlign w:val="center"/>
            <w:hideMark/>
          </w:tcPr>
          <w:p w14:paraId="2D4BED58"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No</w:t>
            </w:r>
          </w:p>
        </w:tc>
      </w:tr>
      <w:tr w:rsidR="00B96D00" w:rsidRPr="00593064" w14:paraId="39CD843D" w14:textId="77777777"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14:paraId="40E3C403" w14:textId="77777777" w:rsidR="002E17C5" w:rsidRPr="00593064" w:rsidRDefault="002E17C5" w:rsidP="00B96D00">
            <w:pPr>
              <w:pStyle w:val="tabla"/>
              <w:rPr>
                <w:lang w:val="es-ES_tradnl"/>
              </w:rPr>
            </w:pPr>
            <w:r w:rsidRPr="00593064">
              <w:rPr>
                <w:lang w:val="es-ES_tradnl"/>
              </w:rPr>
              <w:t>Parqueadero Quinta Paredes</w:t>
            </w:r>
          </w:p>
        </w:tc>
        <w:tc>
          <w:tcPr>
            <w:tcW w:w="296" w:type="dxa"/>
            <w:shd w:val="clear" w:color="auto" w:fill="auto"/>
            <w:noWrap/>
            <w:hideMark/>
          </w:tcPr>
          <w:p w14:paraId="7CE37C94"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1276" w:type="dxa"/>
            <w:shd w:val="clear" w:color="auto" w:fill="auto"/>
            <w:noWrap/>
            <w:vAlign w:val="center"/>
            <w:hideMark/>
          </w:tcPr>
          <w:p w14:paraId="3E2F43A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7:00 a.m. / 10:30 p.m.</w:t>
            </w:r>
          </w:p>
        </w:tc>
        <w:tc>
          <w:tcPr>
            <w:tcW w:w="850" w:type="dxa"/>
            <w:shd w:val="clear" w:color="auto" w:fill="auto"/>
            <w:noWrap/>
            <w:vAlign w:val="center"/>
            <w:hideMark/>
          </w:tcPr>
          <w:p w14:paraId="36428015"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70</w:t>
            </w:r>
          </w:p>
        </w:tc>
        <w:tc>
          <w:tcPr>
            <w:tcW w:w="851" w:type="dxa"/>
            <w:shd w:val="clear" w:color="auto" w:fill="auto"/>
            <w:noWrap/>
            <w:vAlign w:val="center"/>
            <w:hideMark/>
          </w:tcPr>
          <w:p w14:paraId="3038847D"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40</w:t>
            </w:r>
          </w:p>
        </w:tc>
        <w:tc>
          <w:tcPr>
            <w:tcW w:w="992" w:type="dxa"/>
            <w:shd w:val="clear" w:color="auto" w:fill="auto"/>
            <w:noWrap/>
            <w:vAlign w:val="center"/>
            <w:hideMark/>
          </w:tcPr>
          <w:p w14:paraId="033F879B"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4.200</w:t>
            </w:r>
          </w:p>
        </w:tc>
        <w:tc>
          <w:tcPr>
            <w:tcW w:w="992" w:type="dxa"/>
            <w:shd w:val="clear" w:color="auto" w:fill="auto"/>
            <w:noWrap/>
            <w:vAlign w:val="center"/>
            <w:hideMark/>
          </w:tcPr>
          <w:p w14:paraId="3741F0C5"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400</w:t>
            </w:r>
          </w:p>
        </w:tc>
        <w:tc>
          <w:tcPr>
            <w:tcW w:w="993" w:type="dxa"/>
            <w:shd w:val="clear" w:color="auto" w:fill="auto"/>
            <w:noWrap/>
            <w:vAlign w:val="center"/>
            <w:hideMark/>
          </w:tcPr>
          <w:p w14:paraId="77BE7687"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50.400</w:t>
            </w:r>
          </w:p>
        </w:tc>
        <w:tc>
          <w:tcPr>
            <w:tcW w:w="992" w:type="dxa"/>
            <w:shd w:val="clear" w:color="auto" w:fill="auto"/>
            <w:noWrap/>
            <w:vAlign w:val="center"/>
            <w:hideMark/>
          </w:tcPr>
          <w:p w14:paraId="60D61C64"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8.800</w:t>
            </w:r>
          </w:p>
        </w:tc>
        <w:tc>
          <w:tcPr>
            <w:tcW w:w="850" w:type="dxa"/>
            <w:shd w:val="clear" w:color="auto" w:fill="auto"/>
            <w:noWrap/>
            <w:vAlign w:val="center"/>
            <w:hideMark/>
          </w:tcPr>
          <w:p w14:paraId="110C1234"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70</w:t>
            </w:r>
          </w:p>
        </w:tc>
        <w:tc>
          <w:tcPr>
            <w:tcW w:w="851" w:type="dxa"/>
            <w:shd w:val="clear" w:color="auto" w:fill="auto"/>
            <w:noWrap/>
            <w:vAlign w:val="center"/>
            <w:hideMark/>
          </w:tcPr>
          <w:p w14:paraId="1723219F"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No</w:t>
            </w:r>
          </w:p>
        </w:tc>
      </w:tr>
      <w:tr w:rsidR="002E17C5" w:rsidRPr="00593064" w14:paraId="568AEDC4" w14:textId="77777777"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1C56E9D6" w14:textId="77777777" w:rsidR="002E17C5" w:rsidRPr="00593064" w:rsidRDefault="002E17C5" w:rsidP="00B96D00">
            <w:pPr>
              <w:pStyle w:val="tabla"/>
              <w:rPr>
                <w:lang w:val="es-ES_tradnl"/>
              </w:rPr>
            </w:pPr>
            <w:r w:rsidRPr="00593064">
              <w:rPr>
                <w:lang w:val="es-ES_tradnl"/>
              </w:rPr>
              <w:t>Parqueadero City Parking</w:t>
            </w:r>
          </w:p>
        </w:tc>
        <w:tc>
          <w:tcPr>
            <w:tcW w:w="296" w:type="dxa"/>
            <w:shd w:val="clear" w:color="auto" w:fill="D9D9D9" w:themeFill="background1" w:themeFillShade="D9"/>
            <w:noWrap/>
            <w:hideMark/>
          </w:tcPr>
          <w:p w14:paraId="4D5569C5"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w:t>
            </w:r>
          </w:p>
        </w:tc>
        <w:tc>
          <w:tcPr>
            <w:tcW w:w="1276" w:type="dxa"/>
            <w:shd w:val="clear" w:color="auto" w:fill="D9D9D9" w:themeFill="background1" w:themeFillShade="D9"/>
            <w:noWrap/>
            <w:vAlign w:val="center"/>
            <w:hideMark/>
          </w:tcPr>
          <w:p w14:paraId="60C778CA"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7:00 a.m. / 10:30 p.m.</w:t>
            </w:r>
          </w:p>
        </w:tc>
        <w:tc>
          <w:tcPr>
            <w:tcW w:w="850" w:type="dxa"/>
            <w:shd w:val="clear" w:color="auto" w:fill="D9D9D9" w:themeFill="background1" w:themeFillShade="D9"/>
            <w:noWrap/>
            <w:vAlign w:val="center"/>
            <w:hideMark/>
          </w:tcPr>
          <w:p w14:paraId="5F71CF7F"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105</w:t>
            </w:r>
          </w:p>
        </w:tc>
        <w:tc>
          <w:tcPr>
            <w:tcW w:w="851" w:type="dxa"/>
            <w:shd w:val="clear" w:color="auto" w:fill="D9D9D9" w:themeFill="background1" w:themeFillShade="D9"/>
            <w:noWrap/>
            <w:vAlign w:val="center"/>
            <w:hideMark/>
          </w:tcPr>
          <w:p w14:paraId="2C322D7B"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74</w:t>
            </w:r>
          </w:p>
        </w:tc>
        <w:tc>
          <w:tcPr>
            <w:tcW w:w="992" w:type="dxa"/>
            <w:shd w:val="clear" w:color="auto" w:fill="D9D9D9" w:themeFill="background1" w:themeFillShade="D9"/>
            <w:noWrap/>
            <w:vAlign w:val="center"/>
            <w:hideMark/>
          </w:tcPr>
          <w:p w14:paraId="1C078235"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6.300</w:t>
            </w:r>
          </w:p>
        </w:tc>
        <w:tc>
          <w:tcPr>
            <w:tcW w:w="992" w:type="dxa"/>
            <w:shd w:val="clear" w:color="auto" w:fill="D9D9D9" w:themeFill="background1" w:themeFillShade="D9"/>
            <w:noWrap/>
            <w:vAlign w:val="center"/>
            <w:hideMark/>
          </w:tcPr>
          <w:p w14:paraId="671AD968"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440</w:t>
            </w:r>
          </w:p>
        </w:tc>
        <w:tc>
          <w:tcPr>
            <w:tcW w:w="993" w:type="dxa"/>
            <w:shd w:val="clear" w:color="auto" w:fill="D9D9D9" w:themeFill="background1" w:themeFillShade="D9"/>
            <w:noWrap/>
            <w:vAlign w:val="center"/>
            <w:hideMark/>
          </w:tcPr>
          <w:p w14:paraId="0C1366CB"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75.600</w:t>
            </w:r>
          </w:p>
        </w:tc>
        <w:tc>
          <w:tcPr>
            <w:tcW w:w="992" w:type="dxa"/>
            <w:shd w:val="clear" w:color="auto" w:fill="D9D9D9" w:themeFill="background1" w:themeFillShade="D9"/>
            <w:noWrap/>
            <w:vAlign w:val="center"/>
            <w:hideMark/>
          </w:tcPr>
          <w:p w14:paraId="5F5B1E76"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53.280</w:t>
            </w:r>
          </w:p>
        </w:tc>
        <w:tc>
          <w:tcPr>
            <w:tcW w:w="850" w:type="dxa"/>
            <w:shd w:val="clear" w:color="auto" w:fill="D9D9D9" w:themeFill="background1" w:themeFillShade="D9"/>
            <w:noWrap/>
            <w:vAlign w:val="center"/>
            <w:hideMark/>
          </w:tcPr>
          <w:p w14:paraId="45AC6EDB"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105</w:t>
            </w:r>
          </w:p>
        </w:tc>
        <w:tc>
          <w:tcPr>
            <w:tcW w:w="851" w:type="dxa"/>
            <w:shd w:val="clear" w:color="auto" w:fill="D9D9D9" w:themeFill="background1" w:themeFillShade="D9"/>
            <w:noWrap/>
            <w:vAlign w:val="center"/>
            <w:hideMark/>
          </w:tcPr>
          <w:p w14:paraId="0325A72C"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No</w:t>
            </w:r>
          </w:p>
        </w:tc>
      </w:tr>
      <w:tr w:rsidR="00B96D00" w:rsidRPr="00593064" w14:paraId="3269E044" w14:textId="77777777"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14:paraId="2AD06D8B" w14:textId="77777777" w:rsidR="002E17C5" w:rsidRPr="00593064" w:rsidRDefault="002E17C5" w:rsidP="00B96D00">
            <w:pPr>
              <w:pStyle w:val="tabla"/>
              <w:rPr>
                <w:lang w:val="es-ES_tradnl"/>
              </w:rPr>
            </w:pPr>
          </w:p>
        </w:tc>
        <w:tc>
          <w:tcPr>
            <w:tcW w:w="296" w:type="dxa"/>
            <w:shd w:val="clear" w:color="auto" w:fill="auto"/>
            <w:noWrap/>
            <w:hideMark/>
          </w:tcPr>
          <w:p w14:paraId="19074936"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1276" w:type="dxa"/>
            <w:shd w:val="clear" w:color="auto" w:fill="auto"/>
            <w:noWrap/>
            <w:vAlign w:val="center"/>
            <w:hideMark/>
          </w:tcPr>
          <w:p w14:paraId="47905CAE"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14:paraId="084064AB"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14:paraId="2962A55A"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486E2E2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45ECB048"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3" w:type="dxa"/>
            <w:shd w:val="clear" w:color="auto" w:fill="auto"/>
            <w:noWrap/>
            <w:hideMark/>
          </w:tcPr>
          <w:p w14:paraId="2433A38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992" w:type="dxa"/>
            <w:shd w:val="clear" w:color="auto" w:fill="auto"/>
            <w:noWrap/>
            <w:hideMark/>
          </w:tcPr>
          <w:p w14:paraId="6C147489"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0" w:type="dxa"/>
            <w:shd w:val="clear" w:color="auto" w:fill="auto"/>
            <w:noWrap/>
            <w:hideMark/>
          </w:tcPr>
          <w:p w14:paraId="67C7A274"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851" w:type="dxa"/>
            <w:shd w:val="clear" w:color="auto" w:fill="auto"/>
            <w:noWrap/>
            <w:hideMark/>
          </w:tcPr>
          <w:p w14:paraId="70B0318D"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r w:rsidR="002E17C5" w:rsidRPr="00593064" w14:paraId="69EE6F55" w14:textId="77777777"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14:paraId="22CD55DD" w14:textId="77777777" w:rsidR="002E17C5" w:rsidRPr="00593064" w:rsidRDefault="002E17C5" w:rsidP="00B96D00">
            <w:pPr>
              <w:pStyle w:val="tabla"/>
              <w:rPr>
                <w:lang w:val="es-ES_tradnl"/>
              </w:rPr>
            </w:pPr>
          </w:p>
        </w:tc>
        <w:tc>
          <w:tcPr>
            <w:tcW w:w="296" w:type="dxa"/>
            <w:shd w:val="clear" w:color="auto" w:fill="D9D9D9" w:themeFill="background1" w:themeFillShade="D9"/>
            <w:noWrap/>
          </w:tcPr>
          <w:p w14:paraId="3A63CBDD"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2126" w:type="dxa"/>
            <w:gridSpan w:val="2"/>
            <w:shd w:val="clear" w:color="auto" w:fill="D9D9D9" w:themeFill="background1" w:themeFillShade="D9"/>
            <w:noWrap/>
            <w:vAlign w:val="center"/>
            <w:hideMark/>
          </w:tcPr>
          <w:p w14:paraId="2190A931"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PRECIO TECHO AUTOMÓVIL:</w:t>
            </w:r>
          </w:p>
        </w:tc>
        <w:tc>
          <w:tcPr>
            <w:tcW w:w="851" w:type="dxa"/>
            <w:shd w:val="clear" w:color="auto" w:fill="D9D9D9" w:themeFill="background1" w:themeFillShade="D9"/>
            <w:noWrap/>
            <w:vAlign w:val="center"/>
          </w:tcPr>
          <w:p w14:paraId="45B7705A"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xml:space="preserve">$ 105 </w:t>
            </w:r>
          </w:p>
        </w:tc>
        <w:tc>
          <w:tcPr>
            <w:tcW w:w="992" w:type="dxa"/>
            <w:shd w:val="clear" w:color="auto" w:fill="D9D9D9" w:themeFill="background1" w:themeFillShade="D9"/>
            <w:noWrap/>
            <w:vAlign w:val="center"/>
            <w:hideMark/>
          </w:tcPr>
          <w:p w14:paraId="295E0556"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992" w:type="dxa"/>
            <w:shd w:val="clear" w:color="auto" w:fill="D9D9D9" w:themeFill="background1" w:themeFillShade="D9"/>
            <w:vAlign w:val="center"/>
          </w:tcPr>
          <w:p w14:paraId="16FF8983"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1985" w:type="dxa"/>
            <w:gridSpan w:val="2"/>
            <w:shd w:val="clear" w:color="auto" w:fill="D9D9D9" w:themeFill="background1" w:themeFillShade="D9"/>
            <w:vAlign w:val="center"/>
          </w:tcPr>
          <w:p w14:paraId="644B3530"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PRECIO TECHO MOTOCICLETA:</w:t>
            </w:r>
          </w:p>
        </w:tc>
        <w:tc>
          <w:tcPr>
            <w:tcW w:w="850" w:type="dxa"/>
            <w:shd w:val="clear" w:color="auto" w:fill="D9D9D9" w:themeFill="background1" w:themeFillShade="D9"/>
            <w:noWrap/>
            <w:vAlign w:val="center"/>
            <w:hideMark/>
          </w:tcPr>
          <w:p w14:paraId="34446108"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xml:space="preserve">$ 74 </w:t>
            </w:r>
          </w:p>
        </w:tc>
        <w:tc>
          <w:tcPr>
            <w:tcW w:w="851" w:type="dxa"/>
            <w:shd w:val="clear" w:color="auto" w:fill="D9D9D9" w:themeFill="background1" w:themeFillShade="D9"/>
            <w:noWrap/>
            <w:hideMark/>
          </w:tcPr>
          <w:p w14:paraId="3E4B4DA4" w14:textId="77777777" w:rsidR="002E17C5" w:rsidRPr="00593064" w:rsidRDefault="002E17C5" w:rsidP="00B96D00">
            <w:pPr>
              <w:pStyle w:val="tabla"/>
              <w:cnfStyle w:val="000000000000" w:firstRow="0" w:lastRow="0" w:firstColumn="0" w:lastColumn="0" w:oddVBand="0" w:evenVBand="0" w:oddHBand="0" w:evenHBand="0" w:firstRowFirstColumn="0" w:firstRowLastColumn="0" w:lastRowFirstColumn="0" w:lastRowLastColumn="0"/>
              <w:rPr>
                <w:lang w:val="es-ES_tradnl"/>
              </w:rPr>
            </w:pPr>
          </w:p>
        </w:tc>
      </w:tr>
      <w:tr w:rsidR="002E17C5" w:rsidRPr="00593064" w14:paraId="295AEB7F" w14:textId="77777777"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14:paraId="7B31F926" w14:textId="77777777" w:rsidR="002E17C5" w:rsidRPr="00593064" w:rsidRDefault="002E17C5" w:rsidP="00B96D00">
            <w:pPr>
              <w:pStyle w:val="tabla"/>
              <w:rPr>
                <w:lang w:val="es-ES_tradnl"/>
              </w:rPr>
            </w:pPr>
          </w:p>
        </w:tc>
        <w:tc>
          <w:tcPr>
            <w:tcW w:w="296" w:type="dxa"/>
            <w:shd w:val="clear" w:color="auto" w:fill="auto"/>
            <w:noWrap/>
          </w:tcPr>
          <w:p w14:paraId="47302EE0"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2126" w:type="dxa"/>
            <w:gridSpan w:val="2"/>
            <w:shd w:val="clear" w:color="auto" w:fill="auto"/>
            <w:noWrap/>
            <w:vAlign w:val="center"/>
            <w:hideMark/>
          </w:tcPr>
          <w:p w14:paraId="1E831BD2"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xml:space="preserve">PRECIO PISO AUTOMÓVIL: </w:t>
            </w:r>
          </w:p>
        </w:tc>
        <w:tc>
          <w:tcPr>
            <w:tcW w:w="851" w:type="dxa"/>
            <w:shd w:val="clear" w:color="auto" w:fill="auto"/>
            <w:noWrap/>
            <w:vAlign w:val="center"/>
          </w:tcPr>
          <w:p w14:paraId="26CF15F7"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xml:space="preserve">$ 70 </w:t>
            </w:r>
          </w:p>
        </w:tc>
        <w:tc>
          <w:tcPr>
            <w:tcW w:w="1984" w:type="dxa"/>
            <w:gridSpan w:val="2"/>
            <w:shd w:val="clear" w:color="auto" w:fill="auto"/>
            <w:noWrap/>
            <w:vAlign w:val="center"/>
            <w:hideMark/>
          </w:tcPr>
          <w:p w14:paraId="718A73ED"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c>
          <w:tcPr>
            <w:tcW w:w="1985" w:type="dxa"/>
            <w:gridSpan w:val="2"/>
            <w:shd w:val="clear" w:color="auto" w:fill="auto"/>
            <w:noWrap/>
            <w:vAlign w:val="center"/>
            <w:hideMark/>
          </w:tcPr>
          <w:p w14:paraId="678E4B13"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PRECIO PISO MOTOCICLETA:</w:t>
            </w:r>
          </w:p>
        </w:tc>
        <w:tc>
          <w:tcPr>
            <w:tcW w:w="850" w:type="dxa"/>
            <w:shd w:val="clear" w:color="auto" w:fill="auto"/>
            <w:noWrap/>
            <w:vAlign w:val="center"/>
            <w:hideMark/>
          </w:tcPr>
          <w:p w14:paraId="58E2FB08"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xml:space="preserve">$ 40 </w:t>
            </w:r>
          </w:p>
        </w:tc>
        <w:tc>
          <w:tcPr>
            <w:tcW w:w="851" w:type="dxa"/>
            <w:shd w:val="clear" w:color="auto" w:fill="auto"/>
            <w:noWrap/>
          </w:tcPr>
          <w:p w14:paraId="16C547A9" w14:textId="77777777" w:rsidR="002E17C5" w:rsidRPr="00593064" w:rsidRDefault="002E17C5" w:rsidP="00B96D00">
            <w:pPr>
              <w:pStyle w:val="tabla"/>
              <w:cnfStyle w:val="000000100000" w:firstRow="0" w:lastRow="0" w:firstColumn="0" w:lastColumn="0" w:oddVBand="0" w:evenVBand="0" w:oddHBand="1" w:evenHBand="0" w:firstRowFirstColumn="0" w:firstRowLastColumn="0" w:lastRowFirstColumn="0" w:lastRowLastColumn="0"/>
              <w:rPr>
                <w:lang w:val="es-ES_tradnl"/>
              </w:rPr>
            </w:pPr>
          </w:p>
        </w:tc>
      </w:tr>
    </w:tbl>
    <w:p w14:paraId="20093D75" w14:textId="77777777" w:rsidR="002E17C5" w:rsidRPr="00593064" w:rsidRDefault="002E17C5" w:rsidP="0000185F">
      <w:pPr>
        <w:pStyle w:val="fuenteref"/>
      </w:pPr>
      <w:r w:rsidRPr="00593064">
        <w:t>Fuente: Construcción de los autores</w:t>
      </w:r>
    </w:p>
    <w:p w14:paraId="1D876E93" w14:textId="77777777" w:rsidR="0000185F" w:rsidRPr="00593064" w:rsidRDefault="0000185F">
      <w:pPr>
        <w:spacing w:line="240" w:lineRule="auto"/>
      </w:pPr>
      <w:r w:rsidRPr="00593064">
        <w:br w:type="page"/>
      </w:r>
    </w:p>
    <w:p w14:paraId="6FA9B24D" w14:textId="5DD9DCA1" w:rsidR="002E17C5" w:rsidRPr="00593064" w:rsidRDefault="002E17C5" w:rsidP="002E17C5">
      <w:pPr>
        <w:ind w:left="454"/>
      </w:pPr>
      <w:r w:rsidRPr="00593064">
        <w:lastRenderedPageBreak/>
        <w:t>La</w:t>
      </w:r>
      <w:r w:rsidR="0000185F" w:rsidRPr="00593064">
        <w:t xml:space="preserve"> </w:t>
      </w:r>
      <w:r w:rsidR="0000185F" w:rsidRPr="00593064">
        <w:fldChar w:fldCharType="begin"/>
      </w:r>
      <w:r w:rsidR="0000185F" w:rsidRPr="00593064">
        <w:instrText xml:space="preserve"> REF _Ref9409512 \h </w:instrText>
      </w:r>
      <w:r w:rsidR="00593064">
        <w:instrText xml:space="preserve"> \* MERGEFORMAT </w:instrText>
      </w:r>
      <w:r w:rsidR="0000185F" w:rsidRPr="00593064">
        <w:fldChar w:fldCharType="separate"/>
      </w:r>
      <w:r w:rsidR="001922BC" w:rsidRPr="00593064">
        <w:t xml:space="preserve">Figura </w:t>
      </w:r>
      <w:r w:rsidR="001922BC">
        <w:rPr>
          <w:noProof/>
        </w:rPr>
        <w:t>14</w:t>
      </w:r>
      <w:r w:rsidR="0000185F" w:rsidRPr="00593064">
        <w:fldChar w:fldCharType="end"/>
      </w:r>
      <w:r w:rsidR="0000185F" w:rsidRPr="00593064">
        <w:t xml:space="preserve"> </w:t>
      </w:r>
      <w:r w:rsidRPr="00593064">
        <w:t>, muestra el valor por minuto establecido a los parqueaderos cercanos al predio objetivo.</w:t>
      </w:r>
    </w:p>
    <w:p w14:paraId="5C2A16F4" w14:textId="77777777" w:rsidR="002E17C5" w:rsidRPr="00593064"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RPr="00593064" w14:paraId="20DEA34B" w14:textId="77777777" w:rsidTr="00CE1DFE">
        <w:tc>
          <w:tcPr>
            <w:tcW w:w="4697" w:type="dxa"/>
            <w:vAlign w:val="center"/>
          </w:tcPr>
          <w:p w14:paraId="55BF6688" w14:textId="77777777" w:rsidR="00CE1DFE" w:rsidRPr="00593064" w:rsidRDefault="00CE1DFE" w:rsidP="00CE1DFE">
            <w:pPr>
              <w:ind w:firstLine="0"/>
              <w:jc w:val="center"/>
              <w:rPr>
                <w:lang w:val="es-ES_tradnl"/>
              </w:rPr>
            </w:pPr>
            <w:r w:rsidRPr="00593064">
              <w:rPr>
                <w:noProof/>
              </w:rPr>
              <w:drawing>
                <wp:inline distT="0" distB="0" distL="0" distR="0" wp14:anchorId="5759D1AD" wp14:editId="2BCDAFB8">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2">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14:paraId="2ACD4BB8" w14:textId="77777777" w:rsidR="00CE1DFE" w:rsidRPr="00593064" w:rsidRDefault="00CE1DFE" w:rsidP="00CE1DFE">
            <w:pPr>
              <w:ind w:firstLine="0"/>
              <w:jc w:val="center"/>
              <w:rPr>
                <w:lang w:val="es-ES_tradnl"/>
              </w:rPr>
            </w:pPr>
            <w:r w:rsidRPr="00593064">
              <w:rPr>
                <w:noProof/>
              </w:rPr>
              <w:drawing>
                <wp:inline distT="0" distB="0" distL="0" distR="0" wp14:anchorId="0CDADF78" wp14:editId="43BBA5DB">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3">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RPr="00593064" w14:paraId="3481374F" w14:textId="77777777" w:rsidTr="00CE1DFE">
        <w:tc>
          <w:tcPr>
            <w:tcW w:w="4697" w:type="dxa"/>
            <w:vAlign w:val="center"/>
          </w:tcPr>
          <w:p w14:paraId="182B38BC" w14:textId="77777777" w:rsidR="00CE1DFE" w:rsidRPr="00593064" w:rsidRDefault="00CE1DFE" w:rsidP="00CE1DFE">
            <w:pPr>
              <w:ind w:firstLine="0"/>
              <w:jc w:val="center"/>
              <w:rPr>
                <w:lang w:val="es-ES_tradnl"/>
              </w:rPr>
            </w:pPr>
            <w:r w:rsidRPr="00593064">
              <w:rPr>
                <w:noProof/>
              </w:rPr>
              <w:drawing>
                <wp:inline distT="0" distB="0" distL="0" distR="0" wp14:anchorId="10D6A34B" wp14:editId="15433AD5">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4">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14:paraId="4D2C3885" w14:textId="77777777" w:rsidR="00CE1DFE" w:rsidRPr="00593064" w:rsidRDefault="00CE1DFE" w:rsidP="00CE1DFE">
            <w:pPr>
              <w:ind w:firstLine="0"/>
              <w:jc w:val="center"/>
              <w:rPr>
                <w:lang w:val="es-ES_tradnl"/>
              </w:rPr>
            </w:pPr>
            <w:r w:rsidRPr="00593064">
              <w:rPr>
                <w:noProof/>
                <w:szCs w:val="24"/>
              </w:rPr>
              <w:drawing>
                <wp:inline distT="0" distB="0" distL="0" distR="0" wp14:anchorId="4F34B4E6" wp14:editId="340CCC3F">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5">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5C33A83D" w14:textId="1A1D8798" w:rsidR="0000185F" w:rsidRPr="00593064" w:rsidRDefault="0000185F" w:rsidP="00F94336">
      <w:pPr>
        <w:pStyle w:val="fuenteref"/>
      </w:pPr>
      <w:bookmarkStart w:id="194" w:name="_Ref9409512"/>
      <w:bookmarkStart w:id="195" w:name="_Ref511498338"/>
      <w:bookmarkStart w:id="196" w:name="_Toc7014591"/>
      <w:bookmarkStart w:id="197" w:name="_Toc8668799"/>
      <w:bookmarkStart w:id="198" w:name="_Toc9629580"/>
      <w:r w:rsidRPr="00593064">
        <w:t xml:space="preserve">Figura </w:t>
      </w:r>
      <w:r w:rsidR="003E2C6E">
        <w:fldChar w:fldCharType="begin"/>
      </w:r>
      <w:r w:rsidR="003E2C6E">
        <w:instrText xml:space="preserve"> SEQ Figura \* ARABIC </w:instrText>
      </w:r>
      <w:r w:rsidR="003E2C6E">
        <w:fldChar w:fldCharType="separate"/>
      </w:r>
      <w:r w:rsidR="001922BC">
        <w:rPr>
          <w:noProof/>
        </w:rPr>
        <w:t>14</w:t>
      </w:r>
      <w:r w:rsidR="003E2C6E">
        <w:rPr>
          <w:noProof/>
        </w:rPr>
        <w:fldChar w:fldCharType="end"/>
      </w:r>
      <w:bookmarkEnd w:id="194"/>
      <w:r w:rsidRPr="00593064">
        <w:t>. Tarifas que manejan los estacionamientos cercanos.</w:t>
      </w:r>
      <w:bookmarkEnd w:id="195"/>
      <w:bookmarkEnd w:id="196"/>
      <w:bookmarkEnd w:id="197"/>
      <w:bookmarkEnd w:id="198"/>
    </w:p>
    <w:p w14:paraId="44CA247F" w14:textId="77777777" w:rsidR="00F94336" w:rsidRPr="00593064" w:rsidRDefault="002E17C5" w:rsidP="00F94336">
      <w:pPr>
        <w:pStyle w:val="fuenteref"/>
      </w:pPr>
      <w:r w:rsidRPr="00593064">
        <w:t>Fuente: Construcción de los autores</w:t>
      </w:r>
    </w:p>
    <w:p w14:paraId="19E6EB0A" w14:textId="77777777" w:rsidR="00F94336" w:rsidRPr="00593064" w:rsidRDefault="00F94336">
      <w:pPr>
        <w:spacing w:line="240" w:lineRule="auto"/>
        <w:rPr>
          <w:sz w:val="18"/>
          <w:lang w:eastAsia="es-CO"/>
        </w:rPr>
      </w:pPr>
      <w:r w:rsidRPr="00593064">
        <w:br w:type="page"/>
      </w:r>
    </w:p>
    <w:p w14:paraId="4AD39C60" w14:textId="77777777" w:rsidR="002E17C5" w:rsidRPr="00593064" w:rsidRDefault="0015403C" w:rsidP="0015403C">
      <w:pPr>
        <w:pStyle w:val="Ttulo3"/>
      </w:pPr>
      <w:bookmarkStart w:id="199" w:name="_Toc7014468"/>
      <w:bookmarkStart w:id="200" w:name="_Toc8668669"/>
      <w:bookmarkStart w:id="201" w:name="_Toc9631286"/>
      <w:r w:rsidRPr="00593064">
        <w:lastRenderedPageBreak/>
        <w:t>p</w:t>
      </w:r>
      <w:r w:rsidR="002E17C5" w:rsidRPr="00593064">
        <w:t>unto equilibrio oferta – demanda</w:t>
      </w:r>
      <w:bookmarkEnd w:id="199"/>
      <w:bookmarkEnd w:id="200"/>
      <w:r w:rsidRPr="00593064">
        <w:t>.</w:t>
      </w:r>
      <w:bookmarkEnd w:id="201"/>
    </w:p>
    <w:p w14:paraId="3322DC21" w14:textId="77777777" w:rsidR="002E17C5" w:rsidRPr="00593064" w:rsidRDefault="002E17C5" w:rsidP="0015403C"/>
    <w:p w14:paraId="5B639BE1" w14:textId="21432900" w:rsidR="002E17C5" w:rsidRPr="00593064" w:rsidRDefault="002E17C5" w:rsidP="0015403C">
      <w:r w:rsidRPr="00593064">
        <w:t>Luego de realizar el análisis financiero, se concluye mantener un precio de $95 por minuto como se menciona en el ítem</w:t>
      </w:r>
      <w:r w:rsidR="0015403C" w:rsidRPr="00593064">
        <w:t xml:space="preserve"> </w:t>
      </w:r>
      <w:r w:rsidR="0015403C" w:rsidRPr="00593064">
        <w:fldChar w:fldCharType="begin"/>
      </w:r>
      <w:r w:rsidR="0015403C" w:rsidRPr="00593064">
        <w:instrText xml:space="preserve"> REF _Ref9410016 \r \h </w:instrText>
      </w:r>
      <w:r w:rsidR="00593064">
        <w:instrText xml:space="preserve"> \* MERGEFORMAT </w:instrText>
      </w:r>
      <w:r w:rsidR="0015403C" w:rsidRPr="00593064">
        <w:fldChar w:fldCharType="separate"/>
      </w:r>
      <w:r w:rsidR="001922BC">
        <w:t>2.1.4</w:t>
      </w:r>
      <w:r w:rsidR="0015403C" w:rsidRPr="00593064">
        <w:fldChar w:fldCharType="end"/>
      </w:r>
      <w:r w:rsidRPr="00593064">
        <w:t xml:space="preserve">. La estrategia de mercadeo </w:t>
      </w:r>
      <w:r w:rsidR="0015403C" w:rsidRPr="00593064">
        <w:t>busca atraer</w:t>
      </w:r>
      <w:r w:rsidRPr="00593064">
        <w:t xml:space="preserve"> clientes potenciales de todo el sector, con el fin de mantener el índice de ocupación del nuevo parqueadero, incluso en meses de baja temporada de ferias (esto es de diciembre a julio), cuando se realizan menos exposiciones y eventos.</w:t>
      </w:r>
    </w:p>
    <w:p w14:paraId="175FE1EE" w14:textId="77777777" w:rsidR="004016C7" w:rsidRPr="00593064" w:rsidRDefault="004016C7" w:rsidP="0015403C"/>
    <w:p w14:paraId="546B1D1C" w14:textId="77777777" w:rsidR="00681830" w:rsidRPr="00593064" w:rsidRDefault="00681830" w:rsidP="00681830">
      <w:pPr>
        <w:pStyle w:val="Fig"/>
        <w:rPr>
          <w:color w:val="auto"/>
          <w:lang w:val="es-ES_tradnl"/>
        </w:rPr>
      </w:pPr>
      <w:r w:rsidRPr="00593064">
        <w:rPr>
          <w:noProof/>
          <w:color w:val="auto"/>
          <w:lang w:val="es-ES_tradnl"/>
        </w:rPr>
        <w:drawing>
          <wp:inline distT="0" distB="0" distL="0" distR="0" wp14:anchorId="6A046DEB" wp14:editId="46F9B2D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14:paraId="2C48971C" w14:textId="714A8939" w:rsidR="00681830" w:rsidRPr="00593064" w:rsidRDefault="00681830" w:rsidP="00681830">
      <w:pPr>
        <w:pStyle w:val="fuenteref"/>
        <w:rPr>
          <w:sz w:val="24"/>
        </w:rPr>
      </w:pPr>
      <w:bookmarkStart w:id="202" w:name="_Toc8668800"/>
      <w:bookmarkStart w:id="203" w:name="_Toc9629581"/>
      <w:r w:rsidRPr="00593064">
        <w:t xml:space="preserve">Figura </w:t>
      </w:r>
      <w:r w:rsidR="003E2C6E">
        <w:fldChar w:fldCharType="begin"/>
      </w:r>
      <w:r w:rsidR="003E2C6E">
        <w:instrText xml:space="preserve"> SEQ Figura \* ARABIC </w:instrText>
      </w:r>
      <w:r w:rsidR="003E2C6E">
        <w:fldChar w:fldCharType="separate"/>
      </w:r>
      <w:r w:rsidR="001922BC">
        <w:rPr>
          <w:noProof/>
        </w:rPr>
        <w:t>15</w:t>
      </w:r>
      <w:r w:rsidR="003E2C6E">
        <w:rPr>
          <w:noProof/>
        </w:rPr>
        <w:fldChar w:fldCharType="end"/>
      </w:r>
      <w:r w:rsidRPr="00593064">
        <w:t>. Oferta-demanda</w:t>
      </w:r>
      <w:bookmarkEnd w:id="202"/>
      <w:bookmarkEnd w:id="203"/>
    </w:p>
    <w:p w14:paraId="77D9E223" w14:textId="77777777" w:rsidR="00681830" w:rsidRPr="00593064" w:rsidRDefault="00681830" w:rsidP="00681830">
      <w:pPr>
        <w:pStyle w:val="fuenteref"/>
      </w:pPr>
      <w:r w:rsidRPr="00593064">
        <w:t>Fuente: Construcción de los autores</w:t>
      </w:r>
    </w:p>
    <w:p w14:paraId="7CC5582A" w14:textId="77777777" w:rsidR="00681830" w:rsidRPr="00593064" w:rsidRDefault="00681830" w:rsidP="0015403C"/>
    <w:p w14:paraId="39D44269" w14:textId="2945FF62" w:rsidR="002E17C5" w:rsidRPr="00593064" w:rsidRDefault="002E17C5" w:rsidP="0015403C">
      <w:r w:rsidRPr="00593064">
        <w:t xml:space="preserve">A </w:t>
      </w:r>
      <w:r w:rsidR="0015403C" w:rsidRPr="00593064">
        <w:t>continuación,</w:t>
      </w:r>
      <w:r w:rsidR="00681830" w:rsidRPr="00593064">
        <w:t xml:space="preserve"> en la </w:t>
      </w:r>
      <w:r w:rsidR="00681830" w:rsidRPr="00593064">
        <w:fldChar w:fldCharType="begin"/>
      </w:r>
      <w:r w:rsidR="00681830" w:rsidRPr="00593064">
        <w:instrText xml:space="preserve"> REF _Ref9410696 \h </w:instrText>
      </w:r>
      <w:r w:rsidR="00593064">
        <w:instrText xml:space="preserve"> \* MERGEFORMAT </w:instrText>
      </w:r>
      <w:r w:rsidR="00681830" w:rsidRPr="00593064">
        <w:fldChar w:fldCharType="separate"/>
      </w:r>
      <w:r w:rsidR="001922BC" w:rsidRPr="00593064">
        <w:t xml:space="preserve">Tabla </w:t>
      </w:r>
      <w:r w:rsidR="001922BC">
        <w:rPr>
          <w:noProof/>
        </w:rPr>
        <w:t>12</w:t>
      </w:r>
      <w:r w:rsidR="00681830" w:rsidRPr="00593064">
        <w:fldChar w:fldCharType="end"/>
      </w:r>
      <w:r w:rsidRPr="00593064">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14:paraId="1F04996D" w14:textId="77777777" w:rsidR="002E17C5" w:rsidRPr="00593064" w:rsidRDefault="002E17C5" w:rsidP="002E17C5">
      <w:pPr>
        <w:ind w:left="454"/>
      </w:pPr>
    </w:p>
    <w:p w14:paraId="0E7EB7ED" w14:textId="77777777" w:rsidR="002E17C5" w:rsidRPr="00593064" w:rsidRDefault="002E17C5" w:rsidP="002E17C5">
      <w:pPr>
        <w:ind w:left="454"/>
        <w:sectPr w:rsidR="002E17C5" w:rsidRPr="00593064" w:rsidSect="002E17C5">
          <w:headerReference w:type="default" r:id="rId47"/>
          <w:footerReference w:type="default" r:id="rId48"/>
          <w:pgSz w:w="12240" w:h="15840" w:code="1"/>
          <w:pgMar w:top="1418" w:right="1418" w:bottom="1418" w:left="1418" w:header="709" w:footer="454" w:gutter="0"/>
          <w:cols w:space="708"/>
          <w:docGrid w:linePitch="360"/>
        </w:sectPr>
      </w:pPr>
    </w:p>
    <w:p w14:paraId="2E62C3F5" w14:textId="3A738E13" w:rsidR="002E17C5" w:rsidRPr="00593064" w:rsidRDefault="002839F4" w:rsidP="002839F4">
      <w:pPr>
        <w:pStyle w:val="Tablaref"/>
      </w:pPr>
      <w:bookmarkStart w:id="204" w:name="_Ref9410696"/>
      <w:bookmarkStart w:id="205" w:name="_Toc8668734"/>
      <w:bookmarkStart w:id="206" w:name="_Toc9629494"/>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12</w:t>
      </w:r>
      <w:r w:rsidR="003E2C6E">
        <w:rPr>
          <w:noProof/>
        </w:rPr>
        <w:fldChar w:fldCharType="end"/>
      </w:r>
      <w:bookmarkEnd w:id="204"/>
      <w:r w:rsidRPr="00593064">
        <w:t xml:space="preserve">. </w:t>
      </w:r>
      <w:r w:rsidR="002E17C5" w:rsidRPr="00593064">
        <w:t>Tiempo de ocupación en minutos de plazas de estacionamiento 2018</w:t>
      </w:r>
      <w:bookmarkEnd w:id="205"/>
      <w:bookmarkEnd w:id="206"/>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593064" w14:paraId="2F044174" w14:textId="77777777" w:rsidTr="008B5CFA">
        <w:trPr>
          <w:trHeight w:val="300"/>
          <w:jc w:val="center"/>
        </w:trPr>
        <w:tc>
          <w:tcPr>
            <w:tcW w:w="1304" w:type="dxa"/>
            <w:tcBorders>
              <w:top w:val="nil"/>
              <w:left w:val="nil"/>
              <w:bottom w:val="nil"/>
              <w:right w:val="nil"/>
            </w:tcBorders>
            <w:shd w:val="clear" w:color="auto" w:fill="auto"/>
            <w:noWrap/>
            <w:vAlign w:val="bottom"/>
            <w:hideMark/>
          </w:tcPr>
          <w:p w14:paraId="1E046513" w14:textId="77777777" w:rsidR="002E17C5" w:rsidRPr="00593064" w:rsidRDefault="002E17C5" w:rsidP="002839F4">
            <w:pPr>
              <w:pStyle w:val="tabla"/>
              <w:rPr>
                <w:sz w:val="18"/>
                <w:szCs w:val="18"/>
              </w:rPr>
            </w:pPr>
            <w:r w:rsidRPr="00593064">
              <w:rPr>
                <w:sz w:val="18"/>
                <w:szCs w:val="18"/>
              </w:rPr>
              <w:t>Modulo No.</w:t>
            </w:r>
          </w:p>
        </w:tc>
        <w:tc>
          <w:tcPr>
            <w:tcW w:w="680" w:type="dxa"/>
            <w:tcBorders>
              <w:top w:val="nil"/>
              <w:left w:val="nil"/>
              <w:bottom w:val="single" w:sz="4" w:space="0" w:color="auto"/>
              <w:right w:val="nil"/>
            </w:tcBorders>
            <w:shd w:val="clear" w:color="auto" w:fill="auto"/>
            <w:noWrap/>
            <w:vAlign w:val="center"/>
            <w:hideMark/>
          </w:tcPr>
          <w:p w14:paraId="29A63FED" w14:textId="77777777" w:rsidR="002E17C5" w:rsidRPr="00593064" w:rsidRDefault="002E17C5" w:rsidP="002839F4">
            <w:pPr>
              <w:pStyle w:val="tabla"/>
              <w:rPr>
                <w:sz w:val="18"/>
                <w:szCs w:val="18"/>
              </w:rPr>
            </w:pPr>
            <w:r w:rsidRPr="00593064">
              <w:rPr>
                <w:sz w:val="18"/>
                <w:szCs w:val="18"/>
              </w:rPr>
              <w:t>1</w:t>
            </w:r>
          </w:p>
        </w:tc>
        <w:tc>
          <w:tcPr>
            <w:tcW w:w="780" w:type="dxa"/>
            <w:tcBorders>
              <w:top w:val="nil"/>
              <w:left w:val="nil"/>
              <w:bottom w:val="nil"/>
              <w:right w:val="nil"/>
            </w:tcBorders>
            <w:shd w:val="clear" w:color="auto" w:fill="auto"/>
            <w:noWrap/>
            <w:vAlign w:val="center"/>
            <w:hideMark/>
          </w:tcPr>
          <w:p w14:paraId="69EF3F83"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14:paraId="1A646B52"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1975DD64"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14:paraId="59BB0C6F"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77D8E69F"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57145BF8" w14:textId="77777777" w:rsidR="002E17C5" w:rsidRPr="00593064"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14:paraId="43191CD3" w14:textId="77777777" w:rsidR="002E17C5" w:rsidRPr="00593064"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14:paraId="35739B6D"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2F1E7718"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3ECBAD09" w14:textId="77777777" w:rsidR="002E17C5" w:rsidRPr="00593064"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14:paraId="26B9F987"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47A67FEB"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598625F9"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14:paraId="0A6BA5DD"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5EC6D20B"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0C74EA22" w14:textId="77777777" w:rsidR="002E17C5" w:rsidRPr="00593064"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14:paraId="7C46D0AC"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43C04AC6"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4301642C"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276CC873" w14:textId="77777777" w:rsidR="002E17C5" w:rsidRPr="00593064"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14:paraId="13529CCD"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635620B7" w14:textId="77777777" w:rsidR="002E17C5" w:rsidRPr="00593064"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14:paraId="7A31E7D1" w14:textId="77777777" w:rsidR="002E17C5" w:rsidRPr="00593064"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14:paraId="679726DF"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2CBB3339"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24A8CF00"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7B19FCCD" w14:textId="77777777" w:rsidR="002E17C5" w:rsidRPr="00593064" w:rsidRDefault="002E17C5" w:rsidP="002839F4">
            <w:pPr>
              <w:pStyle w:val="tabla"/>
              <w:rPr>
                <w:sz w:val="18"/>
                <w:szCs w:val="18"/>
              </w:rPr>
            </w:pPr>
          </w:p>
        </w:tc>
      </w:tr>
      <w:tr w:rsidR="002E17C5" w:rsidRPr="00593064" w14:paraId="79A5772E" w14:textId="77777777" w:rsidTr="008B5CFA">
        <w:trPr>
          <w:trHeight w:val="300"/>
          <w:jc w:val="center"/>
        </w:trPr>
        <w:tc>
          <w:tcPr>
            <w:tcW w:w="1304" w:type="dxa"/>
            <w:tcBorders>
              <w:top w:val="nil"/>
              <w:left w:val="nil"/>
              <w:bottom w:val="nil"/>
              <w:right w:val="nil"/>
            </w:tcBorders>
            <w:shd w:val="clear" w:color="auto" w:fill="auto"/>
            <w:noWrap/>
            <w:vAlign w:val="bottom"/>
            <w:hideMark/>
          </w:tcPr>
          <w:p w14:paraId="514FD814" w14:textId="77777777" w:rsidR="002E17C5" w:rsidRPr="00593064" w:rsidRDefault="002E17C5" w:rsidP="002839F4">
            <w:pPr>
              <w:pStyle w:val="tabla"/>
              <w:rPr>
                <w:sz w:val="18"/>
                <w:szCs w:val="18"/>
              </w:rPr>
            </w:pPr>
            <w:r w:rsidRPr="00593064">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14:paraId="7F216867" w14:textId="77777777" w:rsidR="002E17C5" w:rsidRPr="00593064" w:rsidRDefault="002E17C5" w:rsidP="002839F4">
            <w:pPr>
              <w:pStyle w:val="tabla"/>
              <w:rPr>
                <w:sz w:val="18"/>
                <w:szCs w:val="18"/>
              </w:rPr>
            </w:pPr>
            <w:r w:rsidRPr="00593064">
              <w:rPr>
                <w:sz w:val="18"/>
                <w:szCs w:val="18"/>
              </w:rPr>
              <w:t xml:space="preserve">Enero </w:t>
            </w:r>
            <w:r w:rsidR="002839F4" w:rsidRPr="00593064">
              <w:rPr>
                <w:sz w:val="18"/>
                <w:szCs w:val="18"/>
              </w:rPr>
              <w:t>01 de</w:t>
            </w:r>
            <w:r w:rsidRPr="00593064">
              <w:rPr>
                <w:sz w:val="18"/>
                <w:szCs w:val="18"/>
              </w:rPr>
              <w:t xml:space="preserve"> 2018- </w:t>
            </w:r>
            <w:r w:rsidR="008B5CFA" w:rsidRPr="00593064">
              <w:rPr>
                <w:sz w:val="18"/>
                <w:szCs w:val="18"/>
              </w:rPr>
              <w:t>diciembre</w:t>
            </w:r>
            <w:r w:rsidR="002839F4" w:rsidRPr="00593064">
              <w:rPr>
                <w:sz w:val="18"/>
                <w:szCs w:val="18"/>
              </w:rPr>
              <w:t xml:space="preserve"> 31</w:t>
            </w:r>
            <w:r w:rsidRPr="00593064">
              <w:rPr>
                <w:sz w:val="18"/>
                <w:szCs w:val="18"/>
              </w:rPr>
              <w:t xml:space="preserve"> de 2018</w:t>
            </w:r>
          </w:p>
        </w:tc>
        <w:tc>
          <w:tcPr>
            <w:tcW w:w="280" w:type="dxa"/>
            <w:tcBorders>
              <w:top w:val="nil"/>
              <w:left w:val="nil"/>
              <w:bottom w:val="nil"/>
              <w:right w:val="nil"/>
            </w:tcBorders>
            <w:shd w:val="clear" w:color="auto" w:fill="auto"/>
            <w:noWrap/>
            <w:vAlign w:val="bottom"/>
            <w:hideMark/>
          </w:tcPr>
          <w:p w14:paraId="3FAF4243"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418DCE25"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782A380E"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06B57065" w14:textId="77777777" w:rsidR="002E17C5" w:rsidRPr="00593064" w:rsidRDefault="002E17C5" w:rsidP="002839F4">
            <w:pPr>
              <w:pStyle w:val="tabla"/>
              <w:rPr>
                <w:sz w:val="18"/>
                <w:szCs w:val="18"/>
              </w:rPr>
            </w:pPr>
          </w:p>
        </w:tc>
      </w:tr>
      <w:tr w:rsidR="002E17C5" w:rsidRPr="00593064" w14:paraId="4DF8E120" w14:textId="77777777" w:rsidTr="008B5CFA">
        <w:trPr>
          <w:trHeight w:val="300"/>
          <w:jc w:val="center"/>
        </w:trPr>
        <w:tc>
          <w:tcPr>
            <w:tcW w:w="1304" w:type="dxa"/>
            <w:tcBorders>
              <w:top w:val="nil"/>
              <w:left w:val="nil"/>
              <w:bottom w:val="nil"/>
              <w:right w:val="nil"/>
            </w:tcBorders>
            <w:shd w:val="clear" w:color="auto" w:fill="auto"/>
            <w:noWrap/>
            <w:vAlign w:val="bottom"/>
            <w:hideMark/>
          </w:tcPr>
          <w:p w14:paraId="5BDA0B28" w14:textId="77777777" w:rsidR="002E17C5" w:rsidRPr="00593064" w:rsidRDefault="002E17C5" w:rsidP="002839F4">
            <w:pPr>
              <w:pStyle w:val="tabla"/>
              <w:rPr>
                <w:sz w:val="18"/>
                <w:szCs w:val="18"/>
              </w:rPr>
            </w:pPr>
            <w:r w:rsidRPr="00593064">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14:paraId="56EAE9A7" w14:textId="77777777" w:rsidR="002E17C5" w:rsidRPr="00593064" w:rsidRDefault="002E17C5" w:rsidP="002839F4">
            <w:pPr>
              <w:pStyle w:val="tabla"/>
              <w:rPr>
                <w:sz w:val="18"/>
                <w:szCs w:val="18"/>
              </w:rPr>
            </w:pPr>
            <w:r w:rsidRPr="00593064">
              <w:rPr>
                <w:sz w:val="18"/>
                <w:szCs w:val="18"/>
              </w:rPr>
              <w:t>00:00 - 23:59</w:t>
            </w:r>
          </w:p>
        </w:tc>
        <w:tc>
          <w:tcPr>
            <w:tcW w:w="280" w:type="dxa"/>
            <w:tcBorders>
              <w:top w:val="nil"/>
              <w:left w:val="nil"/>
              <w:bottom w:val="nil"/>
              <w:right w:val="nil"/>
            </w:tcBorders>
            <w:shd w:val="clear" w:color="auto" w:fill="auto"/>
            <w:noWrap/>
            <w:vAlign w:val="bottom"/>
            <w:hideMark/>
          </w:tcPr>
          <w:p w14:paraId="0D1289A2"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1B36B6CA"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1D0F19EF"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6762A24A" w14:textId="77777777" w:rsidR="002E17C5" w:rsidRPr="00593064" w:rsidRDefault="002E17C5" w:rsidP="002839F4">
            <w:pPr>
              <w:pStyle w:val="tabla"/>
              <w:rPr>
                <w:sz w:val="18"/>
                <w:szCs w:val="18"/>
              </w:rPr>
            </w:pPr>
          </w:p>
        </w:tc>
      </w:tr>
      <w:tr w:rsidR="002E17C5" w:rsidRPr="00593064" w14:paraId="7FA4CA45" w14:textId="77777777"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14:paraId="5FE16635" w14:textId="77777777" w:rsidR="002E17C5" w:rsidRPr="00593064"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14:paraId="651AFA6F"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570665D7" w14:textId="77777777" w:rsidR="002E17C5" w:rsidRPr="00593064"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14:paraId="2B7DCA10"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13BDA34E" w14:textId="77777777" w:rsidR="002E17C5" w:rsidRPr="00593064"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14:paraId="6D2E927E"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2EB6DD97"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385FC066" w14:textId="77777777" w:rsidR="002E17C5" w:rsidRPr="00593064"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14:paraId="4C64DB07" w14:textId="77777777" w:rsidR="002E17C5" w:rsidRPr="00593064"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14:paraId="54336A71"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53875527"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09DAACC9" w14:textId="77777777" w:rsidR="002E17C5" w:rsidRPr="00593064"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14:paraId="252358EA"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5816BDD5"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7B7D7063"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164D8845"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37716DBF"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158C1873" w14:textId="77777777" w:rsidR="002E17C5" w:rsidRPr="00593064"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14:paraId="3A92A202"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265E0357"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7FB2E78F"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0D6A59AE" w14:textId="77777777" w:rsidR="002E17C5" w:rsidRPr="00593064"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14:paraId="43FF1E16" w14:textId="77777777" w:rsidR="002E17C5" w:rsidRPr="00593064"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14:paraId="2D31FC79" w14:textId="77777777" w:rsidR="002E17C5" w:rsidRPr="00593064"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14:paraId="71AF768F" w14:textId="77777777" w:rsidR="002E17C5" w:rsidRPr="00593064"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14:paraId="73644C86"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69D8A531"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37463406"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1B46A140" w14:textId="77777777" w:rsidR="002E17C5" w:rsidRPr="00593064" w:rsidRDefault="002E17C5" w:rsidP="002839F4">
            <w:pPr>
              <w:pStyle w:val="tabla"/>
              <w:rPr>
                <w:sz w:val="18"/>
                <w:szCs w:val="18"/>
              </w:rPr>
            </w:pPr>
          </w:p>
        </w:tc>
      </w:tr>
      <w:tr w:rsidR="002E17C5" w:rsidRPr="00593064" w14:paraId="5E994B13" w14:textId="77777777"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14:paraId="6FF0B7D8" w14:textId="77777777" w:rsidR="002E17C5" w:rsidRPr="00593064" w:rsidRDefault="002E17C5" w:rsidP="002839F4">
            <w:pPr>
              <w:pStyle w:val="tabla"/>
              <w:rPr>
                <w:b/>
                <w:sz w:val="18"/>
                <w:szCs w:val="18"/>
              </w:rPr>
            </w:pPr>
            <w:r w:rsidRPr="00593064">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14:paraId="00C9C033" w14:textId="77777777" w:rsidR="002E17C5" w:rsidRPr="00593064"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14:paraId="56DF1933" w14:textId="77777777" w:rsidR="002E17C5" w:rsidRPr="00593064"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14:paraId="47D6ADF8" w14:textId="77777777" w:rsidR="002E17C5" w:rsidRPr="00593064"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14:paraId="11DCCC60" w14:textId="77777777" w:rsidR="002E17C5" w:rsidRPr="00593064" w:rsidRDefault="002E17C5" w:rsidP="002839F4">
            <w:pPr>
              <w:pStyle w:val="tabla"/>
              <w:rPr>
                <w:sz w:val="18"/>
                <w:szCs w:val="18"/>
              </w:rPr>
            </w:pPr>
          </w:p>
        </w:tc>
      </w:tr>
      <w:tr w:rsidR="002E17C5" w:rsidRPr="00593064" w14:paraId="5161CF31" w14:textId="77777777"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14:paraId="39E20DB1" w14:textId="77777777" w:rsidR="002E17C5" w:rsidRPr="00593064" w:rsidRDefault="002E17C5" w:rsidP="002839F4">
            <w:pPr>
              <w:pStyle w:val="tabla"/>
              <w:rPr>
                <w:sz w:val="18"/>
                <w:szCs w:val="18"/>
              </w:rPr>
            </w:pPr>
            <w:r w:rsidRPr="00593064">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30340775" w14:textId="77777777" w:rsidR="002E17C5" w:rsidRPr="00593064" w:rsidRDefault="002E17C5" w:rsidP="002839F4">
            <w:pPr>
              <w:pStyle w:val="tabla"/>
              <w:rPr>
                <w:b/>
                <w:sz w:val="18"/>
                <w:szCs w:val="18"/>
              </w:rPr>
            </w:pPr>
            <w:r w:rsidRPr="00593064">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14:paraId="570EEA45" w14:textId="77777777" w:rsidR="002E17C5" w:rsidRPr="00593064" w:rsidRDefault="002E17C5" w:rsidP="002839F4">
            <w:pPr>
              <w:pStyle w:val="tabla"/>
              <w:rPr>
                <w:b/>
                <w:sz w:val="18"/>
                <w:szCs w:val="18"/>
              </w:rPr>
            </w:pPr>
            <w:r w:rsidRPr="00593064">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723E3FF1" w14:textId="77777777" w:rsidR="002E17C5" w:rsidRPr="00593064" w:rsidRDefault="002E17C5" w:rsidP="002839F4">
            <w:pPr>
              <w:pStyle w:val="tabla"/>
              <w:rPr>
                <w:b/>
                <w:sz w:val="18"/>
                <w:szCs w:val="18"/>
              </w:rPr>
            </w:pPr>
            <w:r w:rsidRPr="00593064">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14:paraId="5927E973" w14:textId="77777777" w:rsidR="002E17C5" w:rsidRPr="00593064" w:rsidRDefault="002E17C5" w:rsidP="002839F4">
            <w:pPr>
              <w:pStyle w:val="tabla"/>
              <w:rPr>
                <w:b/>
                <w:sz w:val="18"/>
                <w:szCs w:val="18"/>
              </w:rPr>
            </w:pPr>
            <w:r w:rsidRPr="00593064">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14:paraId="6B33C601" w14:textId="77777777" w:rsidR="002E17C5" w:rsidRPr="00593064" w:rsidRDefault="002E17C5" w:rsidP="002839F4">
            <w:pPr>
              <w:pStyle w:val="tabla"/>
              <w:rPr>
                <w:b/>
                <w:sz w:val="18"/>
                <w:szCs w:val="18"/>
              </w:rPr>
            </w:pPr>
            <w:r w:rsidRPr="00593064">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14:paraId="3C3FFD6A" w14:textId="77777777" w:rsidR="002E17C5" w:rsidRPr="00593064" w:rsidRDefault="002E17C5" w:rsidP="002839F4">
            <w:pPr>
              <w:pStyle w:val="tabla"/>
              <w:rPr>
                <w:b/>
                <w:sz w:val="18"/>
                <w:szCs w:val="18"/>
              </w:rPr>
            </w:pPr>
            <w:r w:rsidRPr="00593064">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14:paraId="7DE99875" w14:textId="77777777" w:rsidR="002E17C5" w:rsidRPr="00593064" w:rsidRDefault="002E17C5" w:rsidP="002839F4">
            <w:pPr>
              <w:pStyle w:val="tabla"/>
              <w:rPr>
                <w:b/>
                <w:sz w:val="18"/>
                <w:szCs w:val="18"/>
              </w:rPr>
            </w:pPr>
            <w:r w:rsidRPr="00593064">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14:paraId="058AAF40" w14:textId="77777777" w:rsidR="002E17C5" w:rsidRPr="00593064" w:rsidRDefault="002E17C5" w:rsidP="002839F4">
            <w:pPr>
              <w:pStyle w:val="tabla"/>
              <w:rPr>
                <w:b/>
                <w:sz w:val="18"/>
                <w:szCs w:val="18"/>
              </w:rPr>
            </w:pPr>
            <w:r w:rsidRPr="00593064">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3471EFB6" w14:textId="77777777" w:rsidR="002E17C5" w:rsidRPr="00593064" w:rsidRDefault="002E17C5" w:rsidP="002839F4">
            <w:pPr>
              <w:pStyle w:val="tabla"/>
              <w:rPr>
                <w:b/>
                <w:sz w:val="18"/>
                <w:szCs w:val="18"/>
              </w:rPr>
            </w:pPr>
            <w:r w:rsidRPr="00593064">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14:paraId="1205DB35" w14:textId="77777777" w:rsidR="002E17C5" w:rsidRPr="00593064" w:rsidRDefault="002E17C5" w:rsidP="002839F4">
            <w:pPr>
              <w:pStyle w:val="tabla"/>
              <w:rPr>
                <w:b/>
                <w:sz w:val="18"/>
                <w:szCs w:val="18"/>
              </w:rPr>
            </w:pPr>
            <w:r w:rsidRPr="00593064">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14:paraId="05B73BAD" w14:textId="77777777" w:rsidR="002E17C5" w:rsidRPr="00593064" w:rsidRDefault="002E17C5" w:rsidP="002839F4">
            <w:pPr>
              <w:pStyle w:val="tabla"/>
              <w:rPr>
                <w:b/>
                <w:sz w:val="18"/>
                <w:szCs w:val="18"/>
              </w:rPr>
            </w:pPr>
            <w:r w:rsidRPr="00593064">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14:paraId="617910E5" w14:textId="77777777" w:rsidR="002E17C5" w:rsidRPr="00593064" w:rsidRDefault="002E17C5" w:rsidP="002839F4">
            <w:pPr>
              <w:pStyle w:val="tabla"/>
              <w:rPr>
                <w:b/>
                <w:sz w:val="18"/>
                <w:szCs w:val="18"/>
              </w:rPr>
            </w:pPr>
            <w:r w:rsidRPr="00593064">
              <w:rPr>
                <w:b/>
                <w:sz w:val="18"/>
                <w:szCs w:val="18"/>
              </w:rPr>
              <w:t>Diciembre</w:t>
            </w:r>
          </w:p>
        </w:tc>
        <w:tc>
          <w:tcPr>
            <w:tcW w:w="280" w:type="dxa"/>
            <w:tcBorders>
              <w:top w:val="nil"/>
              <w:left w:val="nil"/>
              <w:bottom w:val="nil"/>
            </w:tcBorders>
            <w:shd w:val="clear" w:color="auto" w:fill="auto"/>
            <w:noWrap/>
            <w:vAlign w:val="center"/>
            <w:hideMark/>
          </w:tcPr>
          <w:p w14:paraId="7C8A121B" w14:textId="77777777" w:rsidR="002E17C5" w:rsidRPr="00593064"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14:paraId="57E58BBF" w14:textId="77777777" w:rsidR="002E17C5" w:rsidRPr="00593064" w:rsidRDefault="002E17C5" w:rsidP="002839F4">
            <w:pPr>
              <w:pStyle w:val="tabla"/>
              <w:rPr>
                <w:b/>
                <w:sz w:val="18"/>
                <w:szCs w:val="18"/>
              </w:rPr>
            </w:pPr>
            <w:r w:rsidRPr="00593064">
              <w:rPr>
                <w:b/>
                <w:sz w:val="18"/>
                <w:szCs w:val="18"/>
              </w:rPr>
              <w:t xml:space="preserve">Total </w:t>
            </w:r>
            <w:r w:rsidRPr="00593064">
              <w:rPr>
                <w:b/>
                <w:sz w:val="18"/>
                <w:szCs w:val="18"/>
              </w:rPr>
              <w:br/>
              <w:t>(min.)</w:t>
            </w:r>
          </w:p>
          <w:p w14:paraId="1C2EF4A2" w14:textId="77777777" w:rsidR="002E17C5" w:rsidRPr="00593064"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14:paraId="506BA0F3" w14:textId="77777777" w:rsidR="002E17C5" w:rsidRPr="00593064" w:rsidRDefault="002E17C5" w:rsidP="002839F4">
            <w:pPr>
              <w:pStyle w:val="tabla"/>
              <w:rPr>
                <w:b/>
                <w:sz w:val="18"/>
                <w:szCs w:val="18"/>
              </w:rPr>
            </w:pPr>
            <w:r w:rsidRPr="00593064">
              <w:rPr>
                <w:b/>
                <w:sz w:val="18"/>
                <w:szCs w:val="18"/>
              </w:rPr>
              <w:t>Total</w:t>
            </w:r>
            <w:r w:rsidRPr="00593064">
              <w:rPr>
                <w:b/>
                <w:sz w:val="18"/>
                <w:szCs w:val="18"/>
              </w:rPr>
              <w:br/>
              <w:t>(</w:t>
            </w:r>
            <w:proofErr w:type="spellStart"/>
            <w:r w:rsidRPr="00593064">
              <w:rPr>
                <w:b/>
                <w:sz w:val="18"/>
                <w:szCs w:val="18"/>
              </w:rPr>
              <w:t>hr</w:t>
            </w:r>
            <w:proofErr w:type="spellEnd"/>
            <w:r w:rsidRPr="00593064">
              <w:rPr>
                <w:b/>
                <w:sz w:val="18"/>
                <w:szCs w:val="18"/>
              </w:rPr>
              <w:t>.)</w:t>
            </w:r>
          </w:p>
          <w:p w14:paraId="4C0A69A9" w14:textId="77777777" w:rsidR="002E17C5" w:rsidRPr="00593064"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14:paraId="46845B00" w14:textId="77777777" w:rsidR="002E17C5" w:rsidRPr="00593064" w:rsidRDefault="002E17C5" w:rsidP="002839F4">
            <w:pPr>
              <w:pStyle w:val="tabla"/>
              <w:rPr>
                <w:b/>
                <w:sz w:val="18"/>
                <w:szCs w:val="18"/>
              </w:rPr>
            </w:pPr>
            <w:r w:rsidRPr="00593064">
              <w:rPr>
                <w:b/>
                <w:sz w:val="18"/>
                <w:szCs w:val="18"/>
              </w:rPr>
              <w:t>Porcentaje de ocupación</w:t>
            </w:r>
          </w:p>
          <w:p w14:paraId="5EA3EA56" w14:textId="77777777" w:rsidR="002E17C5" w:rsidRPr="00593064" w:rsidRDefault="002E17C5" w:rsidP="002839F4">
            <w:pPr>
              <w:pStyle w:val="tabla"/>
              <w:rPr>
                <w:b/>
                <w:sz w:val="18"/>
                <w:szCs w:val="18"/>
              </w:rPr>
            </w:pPr>
          </w:p>
        </w:tc>
      </w:tr>
      <w:tr w:rsidR="002E17C5" w:rsidRPr="00593064" w14:paraId="5AFFABB7" w14:textId="77777777" w:rsidTr="008B5CFA">
        <w:trPr>
          <w:trHeight w:val="1365"/>
          <w:jc w:val="center"/>
        </w:trPr>
        <w:tc>
          <w:tcPr>
            <w:tcW w:w="1304" w:type="dxa"/>
            <w:vMerge/>
            <w:tcBorders>
              <w:top w:val="single" w:sz="4" w:space="0" w:color="auto"/>
              <w:bottom w:val="single" w:sz="4" w:space="0" w:color="auto"/>
            </w:tcBorders>
            <w:vAlign w:val="center"/>
            <w:hideMark/>
          </w:tcPr>
          <w:p w14:paraId="30565E7F"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7C7403DA" w14:textId="77777777" w:rsidR="002E17C5" w:rsidRPr="00593064" w:rsidRDefault="002E17C5" w:rsidP="002839F4">
            <w:pPr>
              <w:pStyle w:val="tabla"/>
              <w:rPr>
                <w:b/>
                <w:sz w:val="18"/>
                <w:szCs w:val="18"/>
              </w:rPr>
            </w:pPr>
            <w:r w:rsidRPr="00593064">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09C4BA9C" w14:textId="77777777" w:rsidR="002E17C5" w:rsidRPr="00593064" w:rsidRDefault="002E17C5" w:rsidP="002839F4">
            <w:pPr>
              <w:pStyle w:val="tabla"/>
              <w:rPr>
                <w:b/>
                <w:sz w:val="18"/>
                <w:szCs w:val="18"/>
              </w:rPr>
            </w:pPr>
            <w:r w:rsidRPr="00593064">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14:paraId="5B37A240" w14:textId="77777777" w:rsidR="002E17C5" w:rsidRPr="00593064" w:rsidRDefault="002E17C5" w:rsidP="002839F4">
            <w:pPr>
              <w:pStyle w:val="tabla"/>
              <w:rPr>
                <w:b/>
                <w:sz w:val="18"/>
                <w:szCs w:val="18"/>
              </w:rPr>
            </w:pPr>
            <w:r w:rsidRPr="00593064">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14:paraId="00585835" w14:textId="77777777" w:rsidR="002E17C5" w:rsidRPr="00593064" w:rsidRDefault="002E17C5" w:rsidP="002839F4">
            <w:pPr>
              <w:pStyle w:val="tabla"/>
              <w:rPr>
                <w:b/>
                <w:sz w:val="18"/>
                <w:szCs w:val="18"/>
              </w:rPr>
            </w:pPr>
            <w:r w:rsidRPr="00593064">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14:paraId="583C8C65" w14:textId="77777777" w:rsidR="002E17C5" w:rsidRPr="00593064" w:rsidRDefault="002E17C5" w:rsidP="002839F4">
            <w:pPr>
              <w:pStyle w:val="tabla"/>
              <w:rPr>
                <w:b/>
                <w:sz w:val="18"/>
                <w:szCs w:val="18"/>
              </w:rPr>
            </w:pPr>
            <w:r w:rsidRPr="00593064">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25E2DFCD"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0BB08CEC" w14:textId="77777777" w:rsidR="002E17C5" w:rsidRPr="00593064" w:rsidRDefault="002E17C5" w:rsidP="002839F4">
            <w:pPr>
              <w:pStyle w:val="tabla"/>
              <w:rPr>
                <w:b/>
                <w:sz w:val="18"/>
                <w:szCs w:val="18"/>
              </w:rPr>
            </w:pPr>
            <w:r w:rsidRPr="00593064">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0F1AFE39" w14:textId="77777777" w:rsidR="002E17C5" w:rsidRPr="00593064" w:rsidRDefault="002E17C5" w:rsidP="002839F4">
            <w:pPr>
              <w:pStyle w:val="tabla"/>
              <w:rPr>
                <w:b/>
                <w:sz w:val="18"/>
                <w:szCs w:val="18"/>
              </w:rPr>
            </w:pPr>
            <w:r w:rsidRPr="00593064">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14:paraId="199784EF" w14:textId="77777777" w:rsidR="002E17C5" w:rsidRPr="00593064" w:rsidRDefault="002E17C5" w:rsidP="002839F4">
            <w:pPr>
              <w:pStyle w:val="tabla"/>
              <w:rPr>
                <w:b/>
                <w:sz w:val="18"/>
                <w:szCs w:val="18"/>
              </w:rPr>
            </w:pPr>
            <w:r w:rsidRPr="00593064">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4D38F73"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23332BAF" w14:textId="77777777" w:rsidR="002E17C5" w:rsidRPr="00593064" w:rsidRDefault="002E17C5" w:rsidP="002839F4">
            <w:pPr>
              <w:pStyle w:val="tabla"/>
              <w:rPr>
                <w:b/>
                <w:sz w:val="18"/>
                <w:szCs w:val="18"/>
              </w:rPr>
            </w:pPr>
            <w:r w:rsidRPr="00593064">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14:paraId="7D1FAA8B"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42DE8BC2" w14:textId="77777777" w:rsidR="002E17C5" w:rsidRPr="00593064" w:rsidRDefault="002E17C5" w:rsidP="002839F4">
            <w:pPr>
              <w:pStyle w:val="tabla"/>
              <w:rPr>
                <w:b/>
                <w:sz w:val="18"/>
                <w:szCs w:val="18"/>
              </w:rPr>
            </w:pPr>
            <w:r w:rsidRPr="00593064">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6EA475A7"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36428240" w14:textId="77777777" w:rsidR="002E17C5" w:rsidRPr="00593064" w:rsidRDefault="002E17C5" w:rsidP="002839F4">
            <w:pPr>
              <w:pStyle w:val="tabla"/>
              <w:rPr>
                <w:b/>
                <w:sz w:val="18"/>
                <w:szCs w:val="18"/>
              </w:rPr>
            </w:pPr>
            <w:r w:rsidRPr="00593064">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308BB162"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7A20D829" w14:textId="77777777" w:rsidR="002E17C5" w:rsidRPr="00593064" w:rsidRDefault="002E17C5" w:rsidP="002839F4">
            <w:pPr>
              <w:pStyle w:val="tabla"/>
              <w:rPr>
                <w:b/>
                <w:sz w:val="18"/>
                <w:szCs w:val="18"/>
              </w:rPr>
            </w:pPr>
            <w:r w:rsidRPr="00593064">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59119BBF"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14:paraId="1390DC29" w14:textId="77777777" w:rsidR="002E17C5" w:rsidRPr="00593064" w:rsidRDefault="002E17C5" w:rsidP="002839F4">
            <w:pPr>
              <w:pStyle w:val="tabla"/>
              <w:rPr>
                <w:b/>
                <w:sz w:val="18"/>
                <w:szCs w:val="18"/>
              </w:rPr>
            </w:pPr>
            <w:r w:rsidRPr="00593064">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375AC858" w14:textId="77777777" w:rsidR="002E17C5" w:rsidRPr="00593064" w:rsidRDefault="002E17C5" w:rsidP="002839F4">
            <w:pPr>
              <w:pStyle w:val="tabla"/>
              <w:rPr>
                <w:b/>
                <w:sz w:val="18"/>
                <w:szCs w:val="18"/>
              </w:rPr>
            </w:pPr>
            <w:r w:rsidRPr="00593064">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14:paraId="30C49B55" w14:textId="77777777" w:rsidR="002E17C5" w:rsidRPr="00593064" w:rsidRDefault="002E17C5" w:rsidP="002839F4">
            <w:pPr>
              <w:pStyle w:val="tabla"/>
              <w:rPr>
                <w:b/>
                <w:sz w:val="18"/>
                <w:szCs w:val="18"/>
              </w:rPr>
            </w:pPr>
            <w:r w:rsidRPr="00593064">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14:paraId="0187CAAC" w14:textId="77777777" w:rsidR="002E17C5" w:rsidRPr="00593064" w:rsidRDefault="002E17C5" w:rsidP="002839F4">
            <w:pPr>
              <w:pStyle w:val="tabla"/>
              <w:rPr>
                <w:b/>
                <w:sz w:val="18"/>
                <w:szCs w:val="18"/>
              </w:rPr>
            </w:pPr>
            <w:r w:rsidRPr="00593064">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14:paraId="5176E434" w14:textId="77777777" w:rsidR="002E17C5" w:rsidRPr="00593064" w:rsidRDefault="002E17C5" w:rsidP="002839F4">
            <w:pPr>
              <w:pStyle w:val="tabla"/>
              <w:rPr>
                <w:b/>
                <w:sz w:val="18"/>
                <w:szCs w:val="18"/>
              </w:rPr>
            </w:pPr>
            <w:r w:rsidRPr="00593064">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14:paraId="591D6FD0" w14:textId="77777777" w:rsidR="002E17C5" w:rsidRPr="00593064" w:rsidRDefault="002E17C5" w:rsidP="002839F4">
            <w:pPr>
              <w:pStyle w:val="tabla"/>
              <w:rPr>
                <w:b/>
                <w:sz w:val="18"/>
                <w:szCs w:val="18"/>
              </w:rPr>
            </w:pPr>
            <w:r w:rsidRPr="00593064">
              <w:rPr>
                <w:b/>
                <w:sz w:val="18"/>
                <w:szCs w:val="18"/>
              </w:rPr>
              <w:t>Ocupación variable (min)</w:t>
            </w:r>
          </w:p>
        </w:tc>
        <w:tc>
          <w:tcPr>
            <w:tcW w:w="280" w:type="dxa"/>
            <w:tcBorders>
              <w:top w:val="nil"/>
              <w:left w:val="nil"/>
              <w:bottom w:val="nil"/>
            </w:tcBorders>
            <w:shd w:val="clear" w:color="auto" w:fill="auto"/>
            <w:noWrap/>
            <w:vAlign w:val="center"/>
            <w:hideMark/>
          </w:tcPr>
          <w:p w14:paraId="59576A75" w14:textId="77777777" w:rsidR="002E17C5" w:rsidRPr="00593064"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14:paraId="099BF9ED" w14:textId="77777777" w:rsidR="002E17C5" w:rsidRPr="00593064"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14:paraId="3FCFB065" w14:textId="77777777" w:rsidR="002E17C5" w:rsidRPr="00593064"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14:paraId="1DAEEE7B" w14:textId="77777777" w:rsidR="002E17C5" w:rsidRPr="00593064" w:rsidRDefault="002E17C5" w:rsidP="002839F4">
            <w:pPr>
              <w:pStyle w:val="tabla"/>
              <w:rPr>
                <w:b/>
                <w:sz w:val="18"/>
                <w:szCs w:val="18"/>
              </w:rPr>
            </w:pPr>
          </w:p>
        </w:tc>
      </w:tr>
      <w:tr w:rsidR="002E17C5" w:rsidRPr="00593064" w14:paraId="7612A2B6"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1D6B6CD1" w14:textId="77777777" w:rsidR="002E17C5" w:rsidRPr="00593064" w:rsidRDefault="002E17C5" w:rsidP="002839F4">
            <w:pPr>
              <w:pStyle w:val="tabla"/>
              <w:rPr>
                <w:b/>
                <w:sz w:val="18"/>
                <w:szCs w:val="18"/>
              </w:rPr>
            </w:pPr>
            <w:r w:rsidRPr="00593064">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3D3A3F87"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EA40152" w14:textId="77777777" w:rsidR="002E17C5" w:rsidRPr="00593064" w:rsidRDefault="002E17C5" w:rsidP="002839F4">
            <w:pPr>
              <w:pStyle w:val="tabla"/>
              <w:jc w:val="center"/>
              <w:rPr>
                <w:sz w:val="18"/>
                <w:szCs w:val="18"/>
              </w:rPr>
            </w:pPr>
            <w:r w:rsidRPr="00593064">
              <w:rPr>
                <w:sz w:val="18"/>
                <w:szCs w:val="18"/>
              </w:rPr>
              <w:t>18720</w:t>
            </w:r>
          </w:p>
        </w:tc>
        <w:tc>
          <w:tcPr>
            <w:tcW w:w="680" w:type="dxa"/>
            <w:tcBorders>
              <w:top w:val="single" w:sz="4" w:space="0" w:color="auto"/>
              <w:bottom w:val="single" w:sz="4" w:space="0" w:color="auto"/>
            </w:tcBorders>
            <w:shd w:val="clear" w:color="auto" w:fill="auto"/>
            <w:noWrap/>
            <w:vAlign w:val="center"/>
            <w:hideMark/>
          </w:tcPr>
          <w:p w14:paraId="74D39A7A"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auto"/>
            <w:noWrap/>
            <w:vAlign w:val="center"/>
            <w:hideMark/>
          </w:tcPr>
          <w:p w14:paraId="74DA258A" w14:textId="77777777" w:rsidR="002E17C5" w:rsidRPr="00593064" w:rsidRDefault="002E17C5" w:rsidP="002839F4">
            <w:pPr>
              <w:pStyle w:val="tabla"/>
              <w:jc w:val="center"/>
              <w:rPr>
                <w:sz w:val="18"/>
                <w:szCs w:val="18"/>
              </w:rPr>
            </w:pPr>
            <w:r w:rsidRPr="00593064">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6FDF1CA3"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D5A7CA5"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auto"/>
            <w:noWrap/>
            <w:vAlign w:val="center"/>
            <w:hideMark/>
          </w:tcPr>
          <w:p w14:paraId="736CA147" w14:textId="77777777" w:rsidR="002E17C5" w:rsidRPr="00593064" w:rsidRDefault="002E17C5" w:rsidP="002839F4">
            <w:pPr>
              <w:pStyle w:val="tabla"/>
              <w:jc w:val="center"/>
              <w:rPr>
                <w:sz w:val="18"/>
                <w:szCs w:val="18"/>
              </w:rPr>
            </w:pPr>
            <w:r w:rsidRPr="00593064">
              <w:rPr>
                <w:sz w:val="18"/>
                <w:szCs w:val="18"/>
              </w:rPr>
              <w:t>3360</w:t>
            </w:r>
          </w:p>
        </w:tc>
        <w:tc>
          <w:tcPr>
            <w:tcW w:w="760" w:type="dxa"/>
            <w:tcBorders>
              <w:top w:val="single" w:sz="4" w:space="0" w:color="auto"/>
              <w:bottom w:val="single" w:sz="4" w:space="0" w:color="auto"/>
            </w:tcBorders>
            <w:shd w:val="clear" w:color="auto" w:fill="auto"/>
            <w:noWrap/>
            <w:vAlign w:val="center"/>
            <w:hideMark/>
          </w:tcPr>
          <w:p w14:paraId="29740ABE" w14:textId="77777777" w:rsidR="002E17C5" w:rsidRPr="00593064" w:rsidRDefault="002E17C5" w:rsidP="002839F4">
            <w:pPr>
              <w:pStyle w:val="tabla"/>
              <w:jc w:val="center"/>
              <w:rPr>
                <w:sz w:val="18"/>
                <w:szCs w:val="18"/>
              </w:rPr>
            </w:pPr>
            <w:r w:rsidRPr="00593064">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63CCEEDE"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7F49E4E"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auto"/>
            <w:noWrap/>
            <w:vAlign w:val="center"/>
            <w:hideMark/>
          </w:tcPr>
          <w:p w14:paraId="0E69E025" w14:textId="77777777" w:rsidR="002E17C5" w:rsidRPr="00593064" w:rsidRDefault="002E17C5" w:rsidP="002839F4">
            <w:pPr>
              <w:pStyle w:val="tabla"/>
              <w:jc w:val="center"/>
              <w:rPr>
                <w:sz w:val="18"/>
                <w:szCs w:val="18"/>
              </w:rPr>
            </w:pPr>
            <w:r w:rsidRPr="00593064">
              <w:rPr>
                <w:sz w:val="18"/>
                <w:szCs w:val="18"/>
              </w:rPr>
              <w:t>3360</w:t>
            </w:r>
          </w:p>
        </w:tc>
        <w:tc>
          <w:tcPr>
            <w:tcW w:w="760" w:type="dxa"/>
            <w:tcBorders>
              <w:top w:val="single" w:sz="4" w:space="0" w:color="auto"/>
              <w:bottom w:val="single" w:sz="4" w:space="0" w:color="auto"/>
            </w:tcBorders>
            <w:shd w:val="clear" w:color="auto" w:fill="auto"/>
            <w:noWrap/>
            <w:vAlign w:val="center"/>
            <w:hideMark/>
          </w:tcPr>
          <w:p w14:paraId="0EC89BB3"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109D49B" w14:textId="77777777" w:rsidR="002E17C5" w:rsidRPr="00593064" w:rsidRDefault="002E17C5" w:rsidP="002839F4">
            <w:pPr>
              <w:pStyle w:val="tabla"/>
              <w:jc w:val="center"/>
              <w:rPr>
                <w:sz w:val="18"/>
                <w:szCs w:val="18"/>
              </w:rPr>
            </w:pPr>
            <w:r w:rsidRPr="00593064">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12E0917"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auto"/>
            <w:noWrap/>
            <w:vAlign w:val="center"/>
            <w:hideMark/>
          </w:tcPr>
          <w:p w14:paraId="4E1F7578" w14:textId="77777777" w:rsidR="002E17C5" w:rsidRPr="00593064" w:rsidRDefault="002E17C5" w:rsidP="002839F4">
            <w:pPr>
              <w:pStyle w:val="tabla"/>
              <w:jc w:val="center"/>
              <w:rPr>
                <w:sz w:val="18"/>
                <w:szCs w:val="18"/>
              </w:rPr>
            </w:pPr>
            <w:r w:rsidRPr="00593064">
              <w:rPr>
                <w:sz w:val="18"/>
                <w:szCs w:val="18"/>
              </w:rPr>
              <w:t>24240</w:t>
            </w:r>
          </w:p>
        </w:tc>
        <w:tc>
          <w:tcPr>
            <w:tcW w:w="780" w:type="dxa"/>
            <w:tcBorders>
              <w:top w:val="single" w:sz="4" w:space="0" w:color="auto"/>
              <w:bottom w:val="single" w:sz="4" w:space="0" w:color="auto"/>
            </w:tcBorders>
            <w:shd w:val="clear" w:color="auto" w:fill="auto"/>
            <w:noWrap/>
            <w:vAlign w:val="center"/>
            <w:hideMark/>
          </w:tcPr>
          <w:p w14:paraId="27EA6CB0"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7586B96" w14:textId="77777777" w:rsidR="002E17C5" w:rsidRPr="00593064" w:rsidRDefault="002E17C5" w:rsidP="002839F4">
            <w:pPr>
              <w:pStyle w:val="tabla"/>
              <w:jc w:val="center"/>
              <w:rPr>
                <w:sz w:val="18"/>
                <w:szCs w:val="18"/>
              </w:rPr>
            </w:pPr>
            <w:r w:rsidRPr="00593064">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4624368E"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auto"/>
            <w:noWrap/>
            <w:vAlign w:val="center"/>
            <w:hideMark/>
          </w:tcPr>
          <w:p w14:paraId="764DAFFD" w14:textId="77777777" w:rsidR="002E17C5" w:rsidRPr="00593064" w:rsidRDefault="002E17C5" w:rsidP="002839F4">
            <w:pPr>
              <w:pStyle w:val="tabla"/>
              <w:jc w:val="center"/>
              <w:rPr>
                <w:sz w:val="18"/>
                <w:szCs w:val="18"/>
              </w:rPr>
            </w:pPr>
            <w:r w:rsidRPr="00593064">
              <w:rPr>
                <w:sz w:val="18"/>
                <w:szCs w:val="18"/>
              </w:rPr>
              <w:t>23280</w:t>
            </w:r>
          </w:p>
        </w:tc>
        <w:tc>
          <w:tcPr>
            <w:tcW w:w="780" w:type="dxa"/>
            <w:tcBorders>
              <w:top w:val="single" w:sz="4" w:space="0" w:color="auto"/>
              <w:bottom w:val="single" w:sz="4" w:space="0" w:color="auto"/>
            </w:tcBorders>
            <w:shd w:val="clear" w:color="auto" w:fill="auto"/>
            <w:noWrap/>
            <w:vAlign w:val="center"/>
            <w:hideMark/>
          </w:tcPr>
          <w:p w14:paraId="1D6564EA" w14:textId="77777777" w:rsidR="002E17C5" w:rsidRPr="00593064" w:rsidRDefault="002E17C5" w:rsidP="002839F4">
            <w:pPr>
              <w:pStyle w:val="tabla"/>
              <w:jc w:val="center"/>
              <w:rPr>
                <w:sz w:val="18"/>
                <w:szCs w:val="18"/>
              </w:rPr>
            </w:pPr>
            <w:r w:rsidRPr="00593064">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5DD1CFA" w14:textId="77777777" w:rsidR="002E17C5" w:rsidRPr="00593064" w:rsidRDefault="002E17C5" w:rsidP="002839F4">
            <w:pPr>
              <w:pStyle w:val="tabla"/>
              <w:jc w:val="center"/>
              <w:rPr>
                <w:sz w:val="18"/>
                <w:szCs w:val="18"/>
              </w:rPr>
            </w:pPr>
            <w:r w:rsidRPr="00593064">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1EAD96F6" w14:textId="77777777" w:rsidR="002E17C5" w:rsidRPr="00593064" w:rsidRDefault="002E17C5" w:rsidP="002839F4">
            <w:pPr>
              <w:pStyle w:val="tabla"/>
              <w:jc w:val="center"/>
              <w:rPr>
                <w:sz w:val="18"/>
                <w:szCs w:val="18"/>
              </w:rPr>
            </w:pPr>
            <w:r w:rsidRPr="00593064">
              <w:rPr>
                <w:sz w:val="18"/>
                <w:szCs w:val="18"/>
              </w:rPr>
              <w:t>18720</w:t>
            </w:r>
          </w:p>
        </w:tc>
        <w:tc>
          <w:tcPr>
            <w:tcW w:w="680" w:type="dxa"/>
            <w:tcBorders>
              <w:top w:val="single" w:sz="4" w:space="0" w:color="auto"/>
              <w:bottom w:val="single" w:sz="4" w:space="0" w:color="auto"/>
            </w:tcBorders>
            <w:shd w:val="clear" w:color="auto" w:fill="auto"/>
            <w:noWrap/>
            <w:vAlign w:val="center"/>
            <w:hideMark/>
          </w:tcPr>
          <w:p w14:paraId="048523AD" w14:textId="77777777" w:rsidR="002E17C5" w:rsidRPr="00593064" w:rsidRDefault="002E17C5" w:rsidP="002839F4">
            <w:pPr>
              <w:pStyle w:val="tabla"/>
              <w:jc w:val="center"/>
              <w:rPr>
                <w:sz w:val="18"/>
                <w:szCs w:val="18"/>
              </w:rPr>
            </w:pPr>
            <w:r w:rsidRPr="00593064">
              <w:rPr>
                <w:sz w:val="18"/>
                <w:szCs w:val="18"/>
              </w:rPr>
              <w:t>3120</w:t>
            </w:r>
          </w:p>
        </w:tc>
        <w:tc>
          <w:tcPr>
            <w:tcW w:w="780" w:type="dxa"/>
            <w:tcBorders>
              <w:top w:val="single" w:sz="4" w:space="0" w:color="auto"/>
              <w:bottom w:val="single" w:sz="4" w:space="0" w:color="auto"/>
            </w:tcBorders>
            <w:shd w:val="clear" w:color="auto" w:fill="auto"/>
            <w:noWrap/>
            <w:vAlign w:val="center"/>
            <w:hideMark/>
          </w:tcPr>
          <w:p w14:paraId="02B66231" w14:textId="77777777" w:rsidR="002E17C5" w:rsidRPr="00593064" w:rsidRDefault="002E17C5" w:rsidP="002839F4">
            <w:pPr>
              <w:pStyle w:val="tabla"/>
              <w:jc w:val="center"/>
              <w:rPr>
                <w:sz w:val="18"/>
                <w:szCs w:val="18"/>
              </w:rPr>
            </w:pPr>
            <w:r w:rsidRPr="00593064">
              <w:rPr>
                <w:sz w:val="18"/>
                <w:szCs w:val="18"/>
              </w:rPr>
              <w:t>18720</w:t>
            </w:r>
          </w:p>
        </w:tc>
        <w:tc>
          <w:tcPr>
            <w:tcW w:w="280" w:type="dxa"/>
            <w:tcBorders>
              <w:top w:val="nil"/>
              <w:left w:val="nil"/>
              <w:bottom w:val="nil"/>
            </w:tcBorders>
            <w:shd w:val="clear" w:color="auto" w:fill="auto"/>
            <w:noWrap/>
            <w:vAlign w:val="bottom"/>
            <w:hideMark/>
          </w:tcPr>
          <w:p w14:paraId="29E1AA13"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51465E31" w14:textId="77777777" w:rsidR="002E17C5" w:rsidRPr="00593064" w:rsidRDefault="002E17C5" w:rsidP="002839F4">
            <w:pPr>
              <w:pStyle w:val="tabla"/>
              <w:rPr>
                <w:sz w:val="18"/>
                <w:szCs w:val="18"/>
              </w:rPr>
            </w:pPr>
            <w:r w:rsidRPr="00593064">
              <w:rPr>
                <w:sz w:val="18"/>
                <w:szCs w:val="18"/>
              </w:rPr>
              <w:t>342000</w:t>
            </w:r>
          </w:p>
        </w:tc>
        <w:tc>
          <w:tcPr>
            <w:tcW w:w="700" w:type="dxa"/>
            <w:tcBorders>
              <w:top w:val="single" w:sz="4" w:space="0" w:color="auto"/>
              <w:bottom w:val="single" w:sz="4" w:space="0" w:color="auto"/>
            </w:tcBorders>
            <w:shd w:val="clear" w:color="auto" w:fill="auto"/>
            <w:noWrap/>
            <w:vAlign w:val="bottom"/>
            <w:hideMark/>
          </w:tcPr>
          <w:p w14:paraId="13984CA1" w14:textId="77777777" w:rsidR="002E17C5" w:rsidRPr="00593064" w:rsidRDefault="002E17C5" w:rsidP="002839F4">
            <w:pPr>
              <w:pStyle w:val="tabla"/>
              <w:rPr>
                <w:sz w:val="18"/>
                <w:szCs w:val="18"/>
              </w:rPr>
            </w:pPr>
            <w:r w:rsidRPr="00593064">
              <w:rPr>
                <w:sz w:val="18"/>
                <w:szCs w:val="18"/>
              </w:rPr>
              <w:t>5700,00</w:t>
            </w:r>
          </w:p>
        </w:tc>
        <w:tc>
          <w:tcPr>
            <w:tcW w:w="955" w:type="dxa"/>
            <w:tcBorders>
              <w:top w:val="single" w:sz="4" w:space="0" w:color="auto"/>
              <w:bottom w:val="single" w:sz="4" w:space="0" w:color="auto"/>
            </w:tcBorders>
            <w:shd w:val="clear" w:color="auto" w:fill="auto"/>
            <w:noWrap/>
            <w:vAlign w:val="bottom"/>
            <w:hideMark/>
          </w:tcPr>
          <w:p w14:paraId="54C07343" w14:textId="77777777" w:rsidR="002E17C5" w:rsidRPr="00593064" w:rsidRDefault="002E17C5" w:rsidP="002839F4">
            <w:pPr>
              <w:pStyle w:val="tabla"/>
              <w:rPr>
                <w:b/>
                <w:sz w:val="18"/>
                <w:szCs w:val="18"/>
              </w:rPr>
            </w:pPr>
            <w:r w:rsidRPr="00593064">
              <w:rPr>
                <w:b/>
                <w:sz w:val="18"/>
                <w:szCs w:val="18"/>
              </w:rPr>
              <w:t>3292,86%</w:t>
            </w:r>
          </w:p>
        </w:tc>
      </w:tr>
      <w:tr w:rsidR="002E17C5" w:rsidRPr="00593064" w14:paraId="5B6C85E0"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43F903FF" w14:textId="77777777" w:rsidR="002E17C5" w:rsidRPr="00593064" w:rsidRDefault="002E17C5" w:rsidP="002839F4">
            <w:pPr>
              <w:pStyle w:val="tabla"/>
              <w:rPr>
                <w:b/>
                <w:sz w:val="18"/>
                <w:szCs w:val="18"/>
              </w:rPr>
            </w:pPr>
            <w:r w:rsidRPr="00593064">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31B2C6C"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483FC76"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5678EA72"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auto"/>
            <w:noWrap/>
            <w:vAlign w:val="center"/>
            <w:hideMark/>
          </w:tcPr>
          <w:p w14:paraId="77C6FE5D"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281925A8"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7C658D9"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F4B6D3A" w14:textId="77777777" w:rsidR="002E17C5" w:rsidRPr="00593064" w:rsidRDefault="002E17C5" w:rsidP="002839F4">
            <w:pPr>
              <w:pStyle w:val="tabla"/>
              <w:jc w:val="center"/>
              <w:rPr>
                <w:sz w:val="18"/>
                <w:szCs w:val="18"/>
              </w:rPr>
            </w:pPr>
            <w:r w:rsidRPr="00593064">
              <w:rPr>
                <w:sz w:val="18"/>
                <w:szCs w:val="18"/>
              </w:rPr>
              <w:t>3840</w:t>
            </w:r>
          </w:p>
        </w:tc>
        <w:tc>
          <w:tcPr>
            <w:tcW w:w="760" w:type="dxa"/>
            <w:tcBorders>
              <w:top w:val="single" w:sz="4" w:space="0" w:color="auto"/>
              <w:bottom w:val="single" w:sz="4" w:space="0" w:color="auto"/>
            </w:tcBorders>
            <w:shd w:val="clear" w:color="auto" w:fill="auto"/>
            <w:noWrap/>
            <w:vAlign w:val="center"/>
            <w:hideMark/>
          </w:tcPr>
          <w:p w14:paraId="4BAA0F3B" w14:textId="77777777" w:rsidR="002E17C5" w:rsidRPr="00593064" w:rsidRDefault="002E17C5" w:rsidP="002839F4">
            <w:pPr>
              <w:pStyle w:val="tabla"/>
              <w:jc w:val="center"/>
              <w:rPr>
                <w:sz w:val="18"/>
                <w:szCs w:val="18"/>
              </w:rPr>
            </w:pPr>
            <w:r w:rsidRPr="00593064">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56171702"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EDA99FE"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3527F30" w14:textId="77777777" w:rsidR="002E17C5" w:rsidRPr="00593064" w:rsidRDefault="002E17C5" w:rsidP="002839F4">
            <w:pPr>
              <w:pStyle w:val="tabla"/>
              <w:jc w:val="center"/>
              <w:rPr>
                <w:sz w:val="18"/>
                <w:szCs w:val="18"/>
              </w:rPr>
            </w:pPr>
            <w:r w:rsidRPr="00593064">
              <w:rPr>
                <w:sz w:val="18"/>
                <w:szCs w:val="18"/>
              </w:rPr>
              <w:t>3840</w:t>
            </w:r>
          </w:p>
        </w:tc>
        <w:tc>
          <w:tcPr>
            <w:tcW w:w="760" w:type="dxa"/>
            <w:tcBorders>
              <w:top w:val="single" w:sz="4" w:space="0" w:color="auto"/>
              <w:bottom w:val="single" w:sz="4" w:space="0" w:color="auto"/>
            </w:tcBorders>
            <w:shd w:val="clear" w:color="auto" w:fill="auto"/>
            <w:noWrap/>
            <w:vAlign w:val="center"/>
            <w:hideMark/>
          </w:tcPr>
          <w:p w14:paraId="7EE62D13"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F5C2D88"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E4BAF84"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6899577B"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auto"/>
            <w:noWrap/>
            <w:vAlign w:val="center"/>
            <w:hideMark/>
          </w:tcPr>
          <w:p w14:paraId="5DBE05B0"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DED2261" w14:textId="77777777" w:rsidR="002E17C5" w:rsidRPr="00593064" w:rsidRDefault="002E17C5" w:rsidP="002839F4">
            <w:pPr>
              <w:pStyle w:val="tabla"/>
              <w:jc w:val="center"/>
              <w:rPr>
                <w:sz w:val="18"/>
                <w:szCs w:val="18"/>
              </w:rPr>
            </w:pPr>
            <w:r w:rsidRPr="00593064">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6D4CBD3A"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40439AE" w14:textId="77777777" w:rsidR="002E17C5" w:rsidRPr="00593064" w:rsidRDefault="002E17C5" w:rsidP="002839F4">
            <w:pPr>
              <w:pStyle w:val="tabla"/>
              <w:jc w:val="center"/>
              <w:rPr>
                <w:sz w:val="18"/>
                <w:szCs w:val="18"/>
              </w:rPr>
            </w:pPr>
            <w:r w:rsidRPr="00593064">
              <w:rPr>
                <w:sz w:val="18"/>
                <w:szCs w:val="18"/>
              </w:rPr>
              <w:t>25200</w:t>
            </w:r>
          </w:p>
        </w:tc>
        <w:tc>
          <w:tcPr>
            <w:tcW w:w="780" w:type="dxa"/>
            <w:tcBorders>
              <w:top w:val="single" w:sz="4" w:space="0" w:color="auto"/>
              <w:bottom w:val="single" w:sz="4" w:space="0" w:color="auto"/>
            </w:tcBorders>
            <w:shd w:val="clear" w:color="auto" w:fill="auto"/>
            <w:noWrap/>
            <w:vAlign w:val="center"/>
            <w:hideMark/>
          </w:tcPr>
          <w:p w14:paraId="2125995C"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A792D66" w14:textId="77777777" w:rsidR="002E17C5" w:rsidRPr="00593064" w:rsidRDefault="002E17C5" w:rsidP="002839F4">
            <w:pPr>
              <w:pStyle w:val="tabla"/>
              <w:jc w:val="center"/>
              <w:rPr>
                <w:sz w:val="18"/>
                <w:szCs w:val="18"/>
              </w:rPr>
            </w:pPr>
            <w:r w:rsidRPr="00593064">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55CF66C3"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10A63656" w14:textId="77777777" w:rsidR="002E17C5" w:rsidRPr="00593064" w:rsidRDefault="002E17C5" w:rsidP="002839F4">
            <w:pPr>
              <w:pStyle w:val="tabla"/>
              <w:jc w:val="center"/>
              <w:rPr>
                <w:sz w:val="18"/>
                <w:szCs w:val="18"/>
              </w:rPr>
            </w:pPr>
            <w:r w:rsidRPr="00593064">
              <w:rPr>
                <w:sz w:val="18"/>
                <w:szCs w:val="18"/>
              </w:rPr>
              <w:t>4080</w:t>
            </w:r>
          </w:p>
        </w:tc>
        <w:tc>
          <w:tcPr>
            <w:tcW w:w="780" w:type="dxa"/>
            <w:tcBorders>
              <w:top w:val="single" w:sz="4" w:space="0" w:color="auto"/>
              <w:bottom w:val="single" w:sz="4" w:space="0" w:color="auto"/>
            </w:tcBorders>
            <w:shd w:val="clear" w:color="auto" w:fill="auto"/>
            <w:noWrap/>
            <w:vAlign w:val="center"/>
            <w:hideMark/>
          </w:tcPr>
          <w:p w14:paraId="537F3F82" w14:textId="77777777" w:rsidR="002E17C5" w:rsidRPr="00593064" w:rsidRDefault="002E17C5" w:rsidP="002839F4">
            <w:pPr>
              <w:pStyle w:val="tabla"/>
              <w:jc w:val="center"/>
              <w:rPr>
                <w:sz w:val="18"/>
                <w:szCs w:val="18"/>
              </w:rPr>
            </w:pPr>
            <w:r w:rsidRPr="00593064">
              <w:rPr>
                <w:sz w:val="18"/>
                <w:szCs w:val="18"/>
              </w:rPr>
              <w:t>19680</w:t>
            </w:r>
          </w:p>
        </w:tc>
        <w:tc>
          <w:tcPr>
            <w:tcW w:w="280" w:type="dxa"/>
            <w:tcBorders>
              <w:top w:val="nil"/>
              <w:left w:val="nil"/>
              <w:bottom w:val="nil"/>
            </w:tcBorders>
            <w:shd w:val="clear" w:color="auto" w:fill="auto"/>
            <w:noWrap/>
            <w:vAlign w:val="bottom"/>
            <w:hideMark/>
          </w:tcPr>
          <w:p w14:paraId="53B435E4"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43845999" w14:textId="77777777" w:rsidR="002E17C5" w:rsidRPr="00593064" w:rsidRDefault="002E17C5" w:rsidP="002839F4">
            <w:pPr>
              <w:pStyle w:val="tabla"/>
              <w:rPr>
                <w:sz w:val="18"/>
                <w:szCs w:val="18"/>
              </w:rPr>
            </w:pPr>
            <w:r w:rsidRPr="00593064">
              <w:rPr>
                <w:sz w:val="18"/>
                <w:szCs w:val="18"/>
              </w:rPr>
              <w:t>359760</w:t>
            </w:r>
          </w:p>
        </w:tc>
        <w:tc>
          <w:tcPr>
            <w:tcW w:w="700" w:type="dxa"/>
            <w:tcBorders>
              <w:top w:val="single" w:sz="4" w:space="0" w:color="auto"/>
              <w:bottom w:val="single" w:sz="4" w:space="0" w:color="auto"/>
            </w:tcBorders>
            <w:shd w:val="clear" w:color="auto" w:fill="auto"/>
            <w:noWrap/>
            <w:vAlign w:val="bottom"/>
            <w:hideMark/>
          </w:tcPr>
          <w:p w14:paraId="476E2064" w14:textId="77777777" w:rsidR="002E17C5" w:rsidRPr="00593064" w:rsidRDefault="002E17C5" w:rsidP="002839F4">
            <w:pPr>
              <w:pStyle w:val="tabla"/>
              <w:rPr>
                <w:sz w:val="18"/>
                <w:szCs w:val="18"/>
              </w:rPr>
            </w:pPr>
            <w:r w:rsidRPr="00593064">
              <w:rPr>
                <w:sz w:val="18"/>
                <w:szCs w:val="18"/>
              </w:rPr>
              <w:t>5996,00</w:t>
            </w:r>
          </w:p>
        </w:tc>
        <w:tc>
          <w:tcPr>
            <w:tcW w:w="955" w:type="dxa"/>
            <w:tcBorders>
              <w:top w:val="single" w:sz="4" w:space="0" w:color="auto"/>
              <w:bottom w:val="single" w:sz="4" w:space="0" w:color="auto"/>
            </w:tcBorders>
            <w:shd w:val="clear" w:color="auto" w:fill="auto"/>
            <w:noWrap/>
            <w:vAlign w:val="bottom"/>
            <w:hideMark/>
          </w:tcPr>
          <w:p w14:paraId="66DD860D" w14:textId="77777777" w:rsidR="002E17C5" w:rsidRPr="00593064" w:rsidRDefault="002E17C5" w:rsidP="002839F4">
            <w:pPr>
              <w:pStyle w:val="tabla"/>
              <w:rPr>
                <w:b/>
                <w:sz w:val="18"/>
                <w:szCs w:val="18"/>
              </w:rPr>
            </w:pPr>
            <w:r w:rsidRPr="00593064">
              <w:rPr>
                <w:b/>
                <w:sz w:val="18"/>
                <w:szCs w:val="18"/>
              </w:rPr>
              <w:t>3469,05%</w:t>
            </w:r>
          </w:p>
        </w:tc>
      </w:tr>
      <w:tr w:rsidR="002E17C5" w:rsidRPr="00593064" w14:paraId="017C5C6A"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6D58C474" w14:textId="77777777" w:rsidR="002E17C5" w:rsidRPr="00593064" w:rsidRDefault="002E17C5" w:rsidP="002839F4">
            <w:pPr>
              <w:pStyle w:val="tabla"/>
              <w:rPr>
                <w:b/>
                <w:sz w:val="18"/>
                <w:szCs w:val="18"/>
              </w:rPr>
            </w:pPr>
            <w:r w:rsidRPr="00593064">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01758D6E" w14:textId="77777777" w:rsidR="002E17C5" w:rsidRPr="00593064" w:rsidRDefault="002E17C5" w:rsidP="002839F4">
            <w:pPr>
              <w:pStyle w:val="tabla"/>
              <w:jc w:val="center"/>
              <w:rPr>
                <w:sz w:val="18"/>
                <w:szCs w:val="18"/>
              </w:rPr>
            </w:pPr>
            <w:r w:rsidRPr="00593064">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5BF6F09"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6C1356FA" w14:textId="77777777" w:rsidR="002E17C5" w:rsidRPr="00593064" w:rsidRDefault="002E17C5" w:rsidP="002839F4">
            <w:pPr>
              <w:pStyle w:val="tabla"/>
              <w:jc w:val="center"/>
              <w:rPr>
                <w:sz w:val="18"/>
                <w:szCs w:val="18"/>
              </w:rPr>
            </w:pPr>
            <w:r w:rsidRPr="00593064">
              <w:rPr>
                <w:sz w:val="18"/>
                <w:szCs w:val="18"/>
              </w:rPr>
              <w:t>4320</w:t>
            </w:r>
          </w:p>
        </w:tc>
        <w:tc>
          <w:tcPr>
            <w:tcW w:w="780" w:type="dxa"/>
            <w:tcBorders>
              <w:top w:val="single" w:sz="4" w:space="0" w:color="auto"/>
              <w:bottom w:val="single" w:sz="4" w:space="0" w:color="auto"/>
            </w:tcBorders>
            <w:shd w:val="clear" w:color="auto" w:fill="auto"/>
            <w:noWrap/>
            <w:vAlign w:val="center"/>
            <w:hideMark/>
          </w:tcPr>
          <w:p w14:paraId="3CFCAEB1" w14:textId="77777777" w:rsidR="002E17C5" w:rsidRPr="00593064" w:rsidRDefault="002E17C5" w:rsidP="002839F4">
            <w:pPr>
              <w:pStyle w:val="tabla"/>
              <w:jc w:val="center"/>
              <w:rPr>
                <w:sz w:val="18"/>
                <w:szCs w:val="18"/>
              </w:rPr>
            </w:pPr>
            <w:r w:rsidRPr="00593064">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4C693E4"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12478A2"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auto"/>
            <w:noWrap/>
            <w:vAlign w:val="center"/>
            <w:hideMark/>
          </w:tcPr>
          <w:p w14:paraId="3F349A6C" w14:textId="77777777" w:rsidR="002E17C5" w:rsidRPr="00593064" w:rsidRDefault="002E17C5" w:rsidP="002839F4">
            <w:pPr>
              <w:pStyle w:val="tabla"/>
              <w:jc w:val="center"/>
              <w:rPr>
                <w:sz w:val="18"/>
                <w:szCs w:val="18"/>
              </w:rPr>
            </w:pPr>
            <w:r w:rsidRPr="00593064">
              <w:rPr>
                <w:sz w:val="18"/>
                <w:szCs w:val="18"/>
              </w:rPr>
              <w:t>1440</w:t>
            </w:r>
          </w:p>
        </w:tc>
        <w:tc>
          <w:tcPr>
            <w:tcW w:w="760" w:type="dxa"/>
            <w:tcBorders>
              <w:top w:val="single" w:sz="4" w:space="0" w:color="auto"/>
              <w:bottom w:val="single" w:sz="4" w:space="0" w:color="auto"/>
            </w:tcBorders>
            <w:shd w:val="clear" w:color="auto" w:fill="auto"/>
            <w:noWrap/>
            <w:vAlign w:val="center"/>
            <w:hideMark/>
          </w:tcPr>
          <w:p w14:paraId="6014E438" w14:textId="77777777" w:rsidR="002E17C5" w:rsidRPr="00593064" w:rsidRDefault="002E17C5" w:rsidP="002839F4">
            <w:pPr>
              <w:pStyle w:val="tabla"/>
              <w:jc w:val="center"/>
              <w:rPr>
                <w:sz w:val="18"/>
                <w:szCs w:val="18"/>
              </w:rPr>
            </w:pPr>
            <w:r w:rsidRPr="00593064">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C842105"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3F38D24"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auto"/>
            <w:noWrap/>
            <w:vAlign w:val="center"/>
            <w:hideMark/>
          </w:tcPr>
          <w:p w14:paraId="017A6D22" w14:textId="77777777" w:rsidR="002E17C5" w:rsidRPr="00593064" w:rsidRDefault="002E17C5" w:rsidP="002839F4">
            <w:pPr>
              <w:pStyle w:val="tabla"/>
              <w:jc w:val="center"/>
              <w:rPr>
                <w:sz w:val="18"/>
                <w:szCs w:val="18"/>
              </w:rPr>
            </w:pPr>
            <w:r w:rsidRPr="00593064">
              <w:rPr>
                <w:sz w:val="18"/>
                <w:szCs w:val="18"/>
              </w:rPr>
              <w:t>1440</w:t>
            </w:r>
          </w:p>
        </w:tc>
        <w:tc>
          <w:tcPr>
            <w:tcW w:w="760" w:type="dxa"/>
            <w:tcBorders>
              <w:top w:val="single" w:sz="4" w:space="0" w:color="auto"/>
              <w:bottom w:val="single" w:sz="4" w:space="0" w:color="auto"/>
            </w:tcBorders>
            <w:shd w:val="clear" w:color="auto" w:fill="auto"/>
            <w:noWrap/>
            <w:vAlign w:val="center"/>
            <w:hideMark/>
          </w:tcPr>
          <w:p w14:paraId="50B956AA"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13EA321" w14:textId="77777777" w:rsidR="002E17C5" w:rsidRPr="00593064" w:rsidRDefault="002E17C5" w:rsidP="002839F4">
            <w:pPr>
              <w:pStyle w:val="tabla"/>
              <w:jc w:val="center"/>
              <w:rPr>
                <w:sz w:val="18"/>
                <w:szCs w:val="18"/>
              </w:rPr>
            </w:pPr>
            <w:r w:rsidRPr="00593064">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B051976"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auto"/>
            <w:noWrap/>
            <w:vAlign w:val="center"/>
            <w:hideMark/>
          </w:tcPr>
          <w:p w14:paraId="5DAE69B4" w14:textId="77777777" w:rsidR="002E17C5" w:rsidRPr="00593064" w:rsidRDefault="002E17C5" w:rsidP="002839F4">
            <w:pPr>
              <w:pStyle w:val="tabla"/>
              <w:jc w:val="center"/>
              <w:rPr>
                <w:sz w:val="18"/>
                <w:szCs w:val="18"/>
              </w:rPr>
            </w:pPr>
            <w:r w:rsidRPr="00593064">
              <w:rPr>
                <w:sz w:val="18"/>
                <w:szCs w:val="18"/>
              </w:rPr>
              <w:t>24720</w:t>
            </w:r>
          </w:p>
        </w:tc>
        <w:tc>
          <w:tcPr>
            <w:tcW w:w="780" w:type="dxa"/>
            <w:tcBorders>
              <w:top w:val="single" w:sz="4" w:space="0" w:color="auto"/>
              <w:bottom w:val="single" w:sz="4" w:space="0" w:color="auto"/>
            </w:tcBorders>
            <w:shd w:val="clear" w:color="auto" w:fill="auto"/>
            <w:noWrap/>
            <w:vAlign w:val="center"/>
            <w:hideMark/>
          </w:tcPr>
          <w:p w14:paraId="071A142F"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E84F0DF" w14:textId="77777777" w:rsidR="002E17C5" w:rsidRPr="00593064" w:rsidRDefault="002E17C5" w:rsidP="002839F4">
            <w:pPr>
              <w:pStyle w:val="tabla"/>
              <w:jc w:val="center"/>
              <w:rPr>
                <w:sz w:val="18"/>
                <w:szCs w:val="18"/>
              </w:rPr>
            </w:pPr>
            <w:r w:rsidRPr="00593064">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1D194B6B"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auto"/>
            <w:noWrap/>
            <w:vAlign w:val="center"/>
            <w:hideMark/>
          </w:tcPr>
          <w:p w14:paraId="6E6F0862"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auto"/>
            <w:noWrap/>
            <w:vAlign w:val="center"/>
            <w:hideMark/>
          </w:tcPr>
          <w:p w14:paraId="34A18081" w14:textId="77777777" w:rsidR="002E17C5" w:rsidRPr="00593064" w:rsidRDefault="002E17C5" w:rsidP="002839F4">
            <w:pPr>
              <w:pStyle w:val="tabla"/>
              <w:jc w:val="center"/>
              <w:rPr>
                <w:sz w:val="18"/>
                <w:szCs w:val="18"/>
              </w:rPr>
            </w:pPr>
            <w:r w:rsidRPr="00593064">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2CB93BB" w14:textId="77777777" w:rsidR="002E17C5" w:rsidRPr="00593064" w:rsidRDefault="002E17C5" w:rsidP="002839F4">
            <w:pPr>
              <w:pStyle w:val="tabla"/>
              <w:jc w:val="center"/>
              <w:rPr>
                <w:sz w:val="18"/>
                <w:szCs w:val="18"/>
              </w:rPr>
            </w:pPr>
            <w:r w:rsidRPr="00593064">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46EF2F9F" w14:textId="77777777" w:rsidR="002E17C5" w:rsidRPr="00593064" w:rsidRDefault="002E17C5" w:rsidP="002839F4">
            <w:pPr>
              <w:pStyle w:val="tabla"/>
              <w:jc w:val="center"/>
              <w:rPr>
                <w:sz w:val="18"/>
                <w:szCs w:val="18"/>
              </w:rPr>
            </w:pPr>
            <w:r w:rsidRPr="00593064">
              <w:rPr>
                <w:sz w:val="18"/>
                <w:szCs w:val="18"/>
              </w:rPr>
              <w:t>21600</w:t>
            </w:r>
          </w:p>
        </w:tc>
        <w:tc>
          <w:tcPr>
            <w:tcW w:w="680" w:type="dxa"/>
            <w:tcBorders>
              <w:top w:val="single" w:sz="4" w:space="0" w:color="auto"/>
              <w:bottom w:val="single" w:sz="4" w:space="0" w:color="auto"/>
            </w:tcBorders>
            <w:shd w:val="clear" w:color="auto" w:fill="auto"/>
            <w:noWrap/>
            <w:vAlign w:val="center"/>
            <w:hideMark/>
          </w:tcPr>
          <w:p w14:paraId="6102B390" w14:textId="77777777" w:rsidR="002E17C5" w:rsidRPr="00593064" w:rsidRDefault="002E17C5" w:rsidP="002839F4">
            <w:pPr>
              <w:pStyle w:val="tabla"/>
              <w:jc w:val="center"/>
              <w:rPr>
                <w:sz w:val="18"/>
                <w:szCs w:val="18"/>
              </w:rPr>
            </w:pPr>
            <w:r w:rsidRPr="00593064">
              <w:rPr>
                <w:sz w:val="18"/>
                <w:szCs w:val="18"/>
              </w:rPr>
              <w:t>5040</w:t>
            </w:r>
          </w:p>
        </w:tc>
        <w:tc>
          <w:tcPr>
            <w:tcW w:w="780" w:type="dxa"/>
            <w:tcBorders>
              <w:top w:val="single" w:sz="4" w:space="0" w:color="auto"/>
              <w:bottom w:val="single" w:sz="4" w:space="0" w:color="auto"/>
            </w:tcBorders>
            <w:shd w:val="clear" w:color="auto" w:fill="auto"/>
            <w:noWrap/>
            <w:vAlign w:val="center"/>
            <w:hideMark/>
          </w:tcPr>
          <w:p w14:paraId="3FAF7C1F" w14:textId="77777777" w:rsidR="002E17C5" w:rsidRPr="00593064" w:rsidRDefault="002E17C5" w:rsidP="002839F4">
            <w:pPr>
              <w:pStyle w:val="tabla"/>
              <w:jc w:val="center"/>
              <w:rPr>
                <w:sz w:val="18"/>
                <w:szCs w:val="18"/>
              </w:rPr>
            </w:pPr>
            <w:r w:rsidRPr="00593064">
              <w:rPr>
                <w:sz w:val="18"/>
                <w:szCs w:val="18"/>
              </w:rPr>
              <w:t>21600</w:t>
            </w:r>
          </w:p>
        </w:tc>
        <w:tc>
          <w:tcPr>
            <w:tcW w:w="280" w:type="dxa"/>
            <w:tcBorders>
              <w:top w:val="nil"/>
              <w:left w:val="nil"/>
              <w:bottom w:val="nil"/>
            </w:tcBorders>
            <w:shd w:val="clear" w:color="auto" w:fill="auto"/>
            <w:noWrap/>
            <w:vAlign w:val="bottom"/>
            <w:hideMark/>
          </w:tcPr>
          <w:p w14:paraId="4A397ED0"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1AC2CB54" w14:textId="77777777" w:rsidR="002E17C5" w:rsidRPr="00593064" w:rsidRDefault="002E17C5" w:rsidP="002839F4">
            <w:pPr>
              <w:pStyle w:val="tabla"/>
              <w:rPr>
                <w:sz w:val="18"/>
                <w:szCs w:val="18"/>
              </w:rPr>
            </w:pPr>
            <w:r w:rsidRPr="00593064">
              <w:rPr>
                <w:sz w:val="18"/>
                <w:szCs w:val="18"/>
              </w:rPr>
              <w:t>377040</w:t>
            </w:r>
          </w:p>
        </w:tc>
        <w:tc>
          <w:tcPr>
            <w:tcW w:w="700" w:type="dxa"/>
            <w:tcBorders>
              <w:top w:val="single" w:sz="4" w:space="0" w:color="auto"/>
              <w:bottom w:val="single" w:sz="4" w:space="0" w:color="auto"/>
            </w:tcBorders>
            <w:shd w:val="clear" w:color="auto" w:fill="auto"/>
            <w:noWrap/>
            <w:vAlign w:val="bottom"/>
            <w:hideMark/>
          </w:tcPr>
          <w:p w14:paraId="3DFF2038" w14:textId="77777777" w:rsidR="002E17C5" w:rsidRPr="00593064" w:rsidRDefault="002E17C5" w:rsidP="002839F4">
            <w:pPr>
              <w:pStyle w:val="tabla"/>
              <w:rPr>
                <w:sz w:val="18"/>
                <w:szCs w:val="18"/>
              </w:rPr>
            </w:pPr>
            <w:r w:rsidRPr="00593064">
              <w:rPr>
                <w:sz w:val="18"/>
                <w:szCs w:val="18"/>
              </w:rPr>
              <w:t>6284,00</w:t>
            </w:r>
          </w:p>
        </w:tc>
        <w:tc>
          <w:tcPr>
            <w:tcW w:w="955" w:type="dxa"/>
            <w:tcBorders>
              <w:top w:val="single" w:sz="4" w:space="0" w:color="auto"/>
              <w:bottom w:val="single" w:sz="4" w:space="0" w:color="auto"/>
            </w:tcBorders>
            <w:shd w:val="clear" w:color="auto" w:fill="auto"/>
            <w:noWrap/>
            <w:vAlign w:val="bottom"/>
            <w:hideMark/>
          </w:tcPr>
          <w:p w14:paraId="7F83E1DA" w14:textId="77777777" w:rsidR="002E17C5" w:rsidRPr="00593064" w:rsidRDefault="002E17C5" w:rsidP="002839F4">
            <w:pPr>
              <w:pStyle w:val="tabla"/>
              <w:rPr>
                <w:b/>
                <w:sz w:val="18"/>
                <w:szCs w:val="18"/>
              </w:rPr>
            </w:pPr>
            <w:r w:rsidRPr="00593064">
              <w:rPr>
                <w:b/>
                <w:sz w:val="18"/>
                <w:szCs w:val="18"/>
              </w:rPr>
              <w:t>3640,48%</w:t>
            </w:r>
          </w:p>
        </w:tc>
      </w:tr>
      <w:tr w:rsidR="002E17C5" w:rsidRPr="00593064" w14:paraId="7308CC2B"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1AF1F77F" w14:textId="77777777" w:rsidR="002E17C5" w:rsidRPr="00593064" w:rsidRDefault="002E17C5" w:rsidP="002839F4">
            <w:pPr>
              <w:pStyle w:val="tabla"/>
              <w:rPr>
                <w:b/>
                <w:sz w:val="18"/>
                <w:szCs w:val="18"/>
              </w:rPr>
            </w:pPr>
            <w:r w:rsidRPr="00593064">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FB08453"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1D14A8B"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15258553" w14:textId="77777777" w:rsidR="002E17C5" w:rsidRPr="00593064" w:rsidRDefault="002E17C5" w:rsidP="002839F4">
            <w:pPr>
              <w:pStyle w:val="tabla"/>
              <w:jc w:val="center"/>
              <w:rPr>
                <w:sz w:val="18"/>
                <w:szCs w:val="18"/>
              </w:rPr>
            </w:pPr>
            <w:r w:rsidRPr="00593064">
              <w:rPr>
                <w:sz w:val="18"/>
                <w:szCs w:val="18"/>
              </w:rPr>
              <w:t>4320</w:t>
            </w:r>
          </w:p>
        </w:tc>
        <w:tc>
          <w:tcPr>
            <w:tcW w:w="780" w:type="dxa"/>
            <w:tcBorders>
              <w:top w:val="single" w:sz="4" w:space="0" w:color="auto"/>
              <w:bottom w:val="single" w:sz="4" w:space="0" w:color="auto"/>
            </w:tcBorders>
            <w:shd w:val="clear" w:color="auto" w:fill="auto"/>
            <w:noWrap/>
            <w:vAlign w:val="center"/>
            <w:hideMark/>
          </w:tcPr>
          <w:p w14:paraId="5B7877EC"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379D9078"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2BC2F79"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787613AA" w14:textId="77777777" w:rsidR="002E17C5" w:rsidRPr="00593064" w:rsidRDefault="002E17C5" w:rsidP="002839F4">
            <w:pPr>
              <w:pStyle w:val="tabla"/>
              <w:jc w:val="center"/>
              <w:rPr>
                <w:sz w:val="18"/>
                <w:szCs w:val="18"/>
              </w:rPr>
            </w:pPr>
            <w:r w:rsidRPr="00593064">
              <w:rPr>
                <w:sz w:val="18"/>
                <w:szCs w:val="18"/>
              </w:rPr>
              <w:t>22560</w:t>
            </w:r>
          </w:p>
        </w:tc>
        <w:tc>
          <w:tcPr>
            <w:tcW w:w="760" w:type="dxa"/>
            <w:tcBorders>
              <w:top w:val="single" w:sz="4" w:space="0" w:color="auto"/>
              <w:bottom w:val="single" w:sz="4" w:space="0" w:color="auto"/>
            </w:tcBorders>
            <w:shd w:val="clear" w:color="auto" w:fill="auto"/>
            <w:noWrap/>
            <w:vAlign w:val="center"/>
            <w:hideMark/>
          </w:tcPr>
          <w:p w14:paraId="64DD5160" w14:textId="77777777" w:rsidR="002E17C5" w:rsidRPr="00593064" w:rsidRDefault="002E17C5" w:rsidP="002839F4">
            <w:pPr>
              <w:pStyle w:val="tabla"/>
              <w:jc w:val="center"/>
              <w:rPr>
                <w:sz w:val="18"/>
                <w:szCs w:val="18"/>
              </w:rPr>
            </w:pPr>
            <w:r w:rsidRPr="00593064">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987AA04" w14:textId="77777777" w:rsidR="002E17C5" w:rsidRPr="00593064" w:rsidRDefault="002E17C5" w:rsidP="002839F4">
            <w:pPr>
              <w:pStyle w:val="tabla"/>
              <w:jc w:val="center"/>
              <w:rPr>
                <w:sz w:val="18"/>
                <w:szCs w:val="18"/>
              </w:rPr>
            </w:pPr>
            <w:r w:rsidRPr="00593064">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49222A4"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7547901E" w14:textId="77777777" w:rsidR="002E17C5" w:rsidRPr="00593064" w:rsidRDefault="002E17C5" w:rsidP="002839F4">
            <w:pPr>
              <w:pStyle w:val="tabla"/>
              <w:jc w:val="center"/>
              <w:rPr>
                <w:sz w:val="18"/>
                <w:szCs w:val="18"/>
              </w:rPr>
            </w:pPr>
            <w:r w:rsidRPr="00593064">
              <w:rPr>
                <w:sz w:val="18"/>
                <w:szCs w:val="18"/>
              </w:rPr>
              <w:t>23520</w:t>
            </w:r>
          </w:p>
        </w:tc>
        <w:tc>
          <w:tcPr>
            <w:tcW w:w="760" w:type="dxa"/>
            <w:tcBorders>
              <w:top w:val="single" w:sz="4" w:space="0" w:color="auto"/>
              <w:bottom w:val="single" w:sz="4" w:space="0" w:color="auto"/>
            </w:tcBorders>
            <w:shd w:val="clear" w:color="auto" w:fill="auto"/>
            <w:noWrap/>
            <w:vAlign w:val="center"/>
            <w:hideMark/>
          </w:tcPr>
          <w:p w14:paraId="5570C4FC"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241DB93" w14:textId="77777777" w:rsidR="002E17C5" w:rsidRPr="00593064" w:rsidRDefault="002E17C5" w:rsidP="002839F4">
            <w:pPr>
              <w:pStyle w:val="tabla"/>
              <w:jc w:val="center"/>
              <w:rPr>
                <w:sz w:val="18"/>
                <w:szCs w:val="18"/>
              </w:rPr>
            </w:pPr>
            <w:r w:rsidRPr="00593064">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391830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05D4BBC" w14:textId="77777777" w:rsidR="002E17C5" w:rsidRPr="00593064" w:rsidRDefault="002E17C5" w:rsidP="002839F4">
            <w:pPr>
              <w:pStyle w:val="tabla"/>
              <w:jc w:val="center"/>
              <w:rPr>
                <w:sz w:val="18"/>
                <w:szCs w:val="18"/>
              </w:rPr>
            </w:pPr>
            <w:r w:rsidRPr="00593064">
              <w:rPr>
                <w:sz w:val="18"/>
                <w:szCs w:val="18"/>
              </w:rPr>
              <w:t>24720</w:t>
            </w:r>
          </w:p>
        </w:tc>
        <w:tc>
          <w:tcPr>
            <w:tcW w:w="780" w:type="dxa"/>
            <w:tcBorders>
              <w:top w:val="single" w:sz="4" w:space="0" w:color="auto"/>
              <w:bottom w:val="single" w:sz="4" w:space="0" w:color="auto"/>
            </w:tcBorders>
            <w:shd w:val="clear" w:color="auto" w:fill="auto"/>
            <w:noWrap/>
            <w:vAlign w:val="center"/>
            <w:hideMark/>
          </w:tcPr>
          <w:p w14:paraId="262F461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EA17FB4" w14:textId="77777777" w:rsidR="002E17C5" w:rsidRPr="00593064" w:rsidRDefault="002E17C5" w:rsidP="002839F4">
            <w:pPr>
              <w:pStyle w:val="tabla"/>
              <w:jc w:val="center"/>
              <w:rPr>
                <w:sz w:val="18"/>
                <w:szCs w:val="18"/>
              </w:rPr>
            </w:pPr>
            <w:r w:rsidRPr="00593064">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14AD0CF0"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4DD60012" w14:textId="77777777" w:rsidR="002E17C5" w:rsidRPr="00593064" w:rsidRDefault="002E17C5" w:rsidP="002839F4">
            <w:pPr>
              <w:pStyle w:val="tabla"/>
              <w:jc w:val="center"/>
              <w:rPr>
                <w:sz w:val="18"/>
                <w:szCs w:val="18"/>
              </w:rPr>
            </w:pPr>
            <w:r w:rsidRPr="00593064">
              <w:rPr>
                <w:sz w:val="18"/>
                <w:szCs w:val="18"/>
              </w:rPr>
              <w:t>25200</w:t>
            </w:r>
          </w:p>
        </w:tc>
        <w:tc>
          <w:tcPr>
            <w:tcW w:w="780" w:type="dxa"/>
            <w:tcBorders>
              <w:top w:val="single" w:sz="4" w:space="0" w:color="auto"/>
              <w:bottom w:val="single" w:sz="4" w:space="0" w:color="auto"/>
            </w:tcBorders>
            <w:shd w:val="clear" w:color="auto" w:fill="auto"/>
            <w:noWrap/>
            <w:vAlign w:val="center"/>
            <w:hideMark/>
          </w:tcPr>
          <w:p w14:paraId="25CD84D0"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86CE3F9" w14:textId="77777777" w:rsidR="002E17C5" w:rsidRPr="00593064" w:rsidRDefault="002E17C5" w:rsidP="002839F4">
            <w:pPr>
              <w:pStyle w:val="tabla"/>
              <w:jc w:val="center"/>
              <w:rPr>
                <w:sz w:val="18"/>
                <w:szCs w:val="18"/>
              </w:rPr>
            </w:pPr>
            <w:r w:rsidRPr="00593064">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64729B13"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1BB41D05" w14:textId="77777777" w:rsidR="002E17C5" w:rsidRPr="00593064" w:rsidRDefault="002E17C5" w:rsidP="002839F4">
            <w:pPr>
              <w:pStyle w:val="tabla"/>
              <w:jc w:val="center"/>
              <w:rPr>
                <w:sz w:val="18"/>
                <w:szCs w:val="18"/>
              </w:rPr>
            </w:pPr>
            <w:r w:rsidRPr="00593064">
              <w:rPr>
                <w:sz w:val="18"/>
                <w:szCs w:val="18"/>
              </w:rPr>
              <w:t>5040</w:t>
            </w:r>
          </w:p>
        </w:tc>
        <w:tc>
          <w:tcPr>
            <w:tcW w:w="780" w:type="dxa"/>
            <w:tcBorders>
              <w:top w:val="single" w:sz="4" w:space="0" w:color="auto"/>
              <w:bottom w:val="single" w:sz="4" w:space="0" w:color="auto"/>
            </w:tcBorders>
            <w:shd w:val="clear" w:color="auto" w:fill="auto"/>
            <w:noWrap/>
            <w:vAlign w:val="center"/>
            <w:hideMark/>
          </w:tcPr>
          <w:p w14:paraId="67C9F89E" w14:textId="77777777" w:rsidR="002E17C5" w:rsidRPr="00593064" w:rsidRDefault="002E17C5" w:rsidP="002839F4">
            <w:pPr>
              <w:pStyle w:val="tabla"/>
              <w:jc w:val="center"/>
              <w:rPr>
                <w:sz w:val="18"/>
                <w:szCs w:val="18"/>
              </w:rPr>
            </w:pPr>
            <w:r w:rsidRPr="00593064">
              <w:rPr>
                <w:sz w:val="18"/>
                <w:szCs w:val="18"/>
              </w:rPr>
              <w:t>19680</w:t>
            </w:r>
          </w:p>
        </w:tc>
        <w:tc>
          <w:tcPr>
            <w:tcW w:w="280" w:type="dxa"/>
            <w:tcBorders>
              <w:top w:val="nil"/>
              <w:left w:val="nil"/>
              <w:bottom w:val="nil"/>
            </w:tcBorders>
            <w:shd w:val="clear" w:color="auto" w:fill="auto"/>
            <w:noWrap/>
            <w:vAlign w:val="bottom"/>
            <w:hideMark/>
          </w:tcPr>
          <w:p w14:paraId="4A53C141"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0A29BE1F" w14:textId="77777777" w:rsidR="002E17C5" w:rsidRPr="00593064" w:rsidRDefault="002E17C5" w:rsidP="002839F4">
            <w:pPr>
              <w:pStyle w:val="tabla"/>
              <w:rPr>
                <w:sz w:val="18"/>
                <w:szCs w:val="18"/>
              </w:rPr>
            </w:pPr>
            <w:r w:rsidRPr="00593064">
              <w:rPr>
                <w:sz w:val="18"/>
                <w:szCs w:val="18"/>
              </w:rPr>
              <w:t>442320</w:t>
            </w:r>
          </w:p>
        </w:tc>
        <w:tc>
          <w:tcPr>
            <w:tcW w:w="700" w:type="dxa"/>
            <w:tcBorders>
              <w:top w:val="single" w:sz="4" w:space="0" w:color="auto"/>
              <w:bottom w:val="single" w:sz="4" w:space="0" w:color="auto"/>
            </w:tcBorders>
            <w:shd w:val="clear" w:color="auto" w:fill="auto"/>
            <w:noWrap/>
            <w:vAlign w:val="bottom"/>
            <w:hideMark/>
          </w:tcPr>
          <w:p w14:paraId="7E6F6720" w14:textId="77777777" w:rsidR="002E17C5" w:rsidRPr="00593064" w:rsidRDefault="002E17C5" w:rsidP="002839F4">
            <w:pPr>
              <w:pStyle w:val="tabla"/>
              <w:rPr>
                <w:sz w:val="18"/>
                <w:szCs w:val="18"/>
              </w:rPr>
            </w:pPr>
            <w:r w:rsidRPr="00593064">
              <w:rPr>
                <w:sz w:val="18"/>
                <w:szCs w:val="18"/>
              </w:rPr>
              <w:t>7372,00</w:t>
            </w:r>
          </w:p>
        </w:tc>
        <w:tc>
          <w:tcPr>
            <w:tcW w:w="955" w:type="dxa"/>
            <w:tcBorders>
              <w:top w:val="single" w:sz="4" w:space="0" w:color="auto"/>
              <w:bottom w:val="single" w:sz="4" w:space="0" w:color="auto"/>
            </w:tcBorders>
            <w:shd w:val="clear" w:color="auto" w:fill="auto"/>
            <w:noWrap/>
            <w:vAlign w:val="bottom"/>
            <w:hideMark/>
          </w:tcPr>
          <w:p w14:paraId="12D43BDA" w14:textId="77777777" w:rsidR="002E17C5" w:rsidRPr="00593064" w:rsidRDefault="002E17C5" w:rsidP="002839F4">
            <w:pPr>
              <w:pStyle w:val="tabla"/>
              <w:rPr>
                <w:b/>
                <w:sz w:val="18"/>
                <w:szCs w:val="18"/>
              </w:rPr>
            </w:pPr>
            <w:r w:rsidRPr="00593064">
              <w:rPr>
                <w:b/>
                <w:sz w:val="18"/>
                <w:szCs w:val="18"/>
              </w:rPr>
              <w:t>4288,10%</w:t>
            </w:r>
          </w:p>
        </w:tc>
      </w:tr>
      <w:tr w:rsidR="002E17C5" w:rsidRPr="00593064" w14:paraId="4C56772D"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338D93BE" w14:textId="77777777" w:rsidR="002E17C5" w:rsidRPr="00593064" w:rsidRDefault="002E17C5" w:rsidP="002839F4">
            <w:pPr>
              <w:pStyle w:val="tabla"/>
              <w:rPr>
                <w:b/>
                <w:sz w:val="18"/>
                <w:szCs w:val="18"/>
              </w:rPr>
            </w:pPr>
            <w:r w:rsidRPr="00593064">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5969BF42" w14:textId="77777777" w:rsidR="002E17C5" w:rsidRPr="00593064" w:rsidRDefault="002E17C5" w:rsidP="002839F4">
            <w:pPr>
              <w:pStyle w:val="tabla"/>
              <w:jc w:val="center"/>
              <w:rPr>
                <w:sz w:val="18"/>
                <w:szCs w:val="18"/>
              </w:rPr>
            </w:pPr>
            <w:r w:rsidRPr="00593064">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8DB1BA5"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18C06C86"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auto"/>
            <w:noWrap/>
            <w:vAlign w:val="center"/>
            <w:hideMark/>
          </w:tcPr>
          <w:p w14:paraId="29101384" w14:textId="77777777" w:rsidR="002E17C5" w:rsidRPr="00593064" w:rsidRDefault="002E17C5" w:rsidP="002839F4">
            <w:pPr>
              <w:pStyle w:val="tabla"/>
              <w:jc w:val="center"/>
              <w:rPr>
                <w:sz w:val="18"/>
                <w:szCs w:val="18"/>
              </w:rPr>
            </w:pPr>
            <w:r w:rsidRPr="00593064">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68C989B0"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6B423DE"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auto"/>
            <w:noWrap/>
            <w:vAlign w:val="center"/>
            <w:hideMark/>
          </w:tcPr>
          <w:p w14:paraId="17D0C9F4" w14:textId="77777777" w:rsidR="002E17C5" w:rsidRPr="00593064" w:rsidRDefault="002E17C5" w:rsidP="002839F4">
            <w:pPr>
              <w:pStyle w:val="tabla"/>
              <w:jc w:val="center"/>
              <w:rPr>
                <w:sz w:val="18"/>
                <w:szCs w:val="18"/>
              </w:rPr>
            </w:pPr>
            <w:r w:rsidRPr="00593064">
              <w:rPr>
                <w:sz w:val="18"/>
                <w:szCs w:val="18"/>
              </w:rPr>
              <w:t>24960</w:t>
            </w:r>
          </w:p>
        </w:tc>
        <w:tc>
          <w:tcPr>
            <w:tcW w:w="760" w:type="dxa"/>
            <w:tcBorders>
              <w:top w:val="single" w:sz="4" w:space="0" w:color="auto"/>
              <w:bottom w:val="single" w:sz="4" w:space="0" w:color="auto"/>
            </w:tcBorders>
            <w:shd w:val="clear" w:color="auto" w:fill="auto"/>
            <w:noWrap/>
            <w:vAlign w:val="center"/>
            <w:hideMark/>
          </w:tcPr>
          <w:p w14:paraId="3FE04200" w14:textId="77777777" w:rsidR="002E17C5" w:rsidRPr="00593064" w:rsidRDefault="002E17C5" w:rsidP="002839F4">
            <w:pPr>
              <w:pStyle w:val="tabla"/>
              <w:jc w:val="center"/>
              <w:rPr>
                <w:sz w:val="18"/>
                <w:szCs w:val="18"/>
              </w:rPr>
            </w:pPr>
            <w:r w:rsidRPr="00593064">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950C1DC"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A29CFD1"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auto"/>
            <w:noWrap/>
            <w:vAlign w:val="center"/>
            <w:hideMark/>
          </w:tcPr>
          <w:p w14:paraId="411655EC" w14:textId="77777777" w:rsidR="002E17C5" w:rsidRPr="00593064" w:rsidRDefault="002E17C5" w:rsidP="002839F4">
            <w:pPr>
              <w:pStyle w:val="tabla"/>
              <w:jc w:val="center"/>
              <w:rPr>
                <w:sz w:val="18"/>
                <w:szCs w:val="18"/>
              </w:rPr>
            </w:pPr>
            <w:r w:rsidRPr="00593064">
              <w:rPr>
                <w:sz w:val="18"/>
                <w:szCs w:val="18"/>
              </w:rPr>
              <w:t>24960</w:t>
            </w:r>
          </w:p>
        </w:tc>
        <w:tc>
          <w:tcPr>
            <w:tcW w:w="760" w:type="dxa"/>
            <w:tcBorders>
              <w:top w:val="single" w:sz="4" w:space="0" w:color="auto"/>
              <w:bottom w:val="single" w:sz="4" w:space="0" w:color="auto"/>
            </w:tcBorders>
            <w:shd w:val="clear" w:color="auto" w:fill="auto"/>
            <w:noWrap/>
            <w:vAlign w:val="center"/>
            <w:hideMark/>
          </w:tcPr>
          <w:p w14:paraId="10EB2623"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822D9AB" w14:textId="77777777" w:rsidR="002E17C5" w:rsidRPr="00593064" w:rsidRDefault="002E17C5" w:rsidP="002839F4">
            <w:pPr>
              <w:pStyle w:val="tabla"/>
              <w:jc w:val="center"/>
              <w:rPr>
                <w:sz w:val="18"/>
                <w:szCs w:val="18"/>
              </w:rPr>
            </w:pPr>
            <w:r w:rsidRPr="00593064">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C053D80"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auto"/>
            <w:noWrap/>
            <w:vAlign w:val="center"/>
            <w:hideMark/>
          </w:tcPr>
          <w:p w14:paraId="5015432C" w14:textId="77777777" w:rsidR="002E17C5" w:rsidRPr="00593064" w:rsidRDefault="002E17C5" w:rsidP="002839F4">
            <w:pPr>
              <w:pStyle w:val="tabla"/>
              <w:jc w:val="center"/>
              <w:rPr>
                <w:sz w:val="18"/>
                <w:szCs w:val="18"/>
              </w:rPr>
            </w:pPr>
            <w:r w:rsidRPr="00593064">
              <w:rPr>
                <w:sz w:val="18"/>
                <w:szCs w:val="18"/>
              </w:rPr>
              <w:t>25200</w:t>
            </w:r>
          </w:p>
        </w:tc>
        <w:tc>
          <w:tcPr>
            <w:tcW w:w="780" w:type="dxa"/>
            <w:tcBorders>
              <w:top w:val="single" w:sz="4" w:space="0" w:color="auto"/>
              <w:bottom w:val="single" w:sz="4" w:space="0" w:color="auto"/>
            </w:tcBorders>
            <w:shd w:val="clear" w:color="auto" w:fill="auto"/>
            <w:noWrap/>
            <w:vAlign w:val="center"/>
            <w:hideMark/>
          </w:tcPr>
          <w:p w14:paraId="5ABEC97F"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444F729" w14:textId="77777777" w:rsidR="002E17C5" w:rsidRPr="00593064" w:rsidRDefault="002E17C5" w:rsidP="002839F4">
            <w:pPr>
              <w:pStyle w:val="tabla"/>
              <w:jc w:val="center"/>
              <w:rPr>
                <w:sz w:val="18"/>
                <w:szCs w:val="18"/>
              </w:rPr>
            </w:pPr>
            <w:r w:rsidRPr="00593064">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44CABA8F"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auto"/>
            <w:noWrap/>
            <w:vAlign w:val="center"/>
            <w:hideMark/>
          </w:tcPr>
          <w:p w14:paraId="3063D18C" w14:textId="77777777" w:rsidR="002E17C5" w:rsidRPr="00593064" w:rsidRDefault="002E17C5" w:rsidP="002839F4">
            <w:pPr>
              <w:pStyle w:val="tabla"/>
              <w:jc w:val="center"/>
              <w:rPr>
                <w:sz w:val="18"/>
                <w:szCs w:val="18"/>
              </w:rPr>
            </w:pPr>
            <w:r w:rsidRPr="00593064">
              <w:rPr>
                <w:sz w:val="18"/>
                <w:szCs w:val="18"/>
              </w:rPr>
              <w:t>24240</w:t>
            </w:r>
          </w:p>
        </w:tc>
        <w:tc>
          <w:tcPr>
            <w:tcW w:w="780" w:type="dxa"/>
            <w:tcBorders>
              <w:top w:val="single" w:sz="4" w:space="0" w:color="auto"/>
              <w:bottom w:val="single" w:sz="4" w:space="0" w:color="auto"/>
            </w:tcBorders>
            <w:shd w:val="clear" w:color="auto" w:fill="auto"/>
            <w:noWrap/>
            <w:vAlign w:val="center"/>
            <w:hideMark/>
          </w:tcPr>
          <w:p w14:paraId="006ABA49" w14:textId="77777777" w:rsidR="002E17C5" w:rsidRPr="00593064" w:rsidRDefault="002E17C5" w:rsidP="002839F4">
            <w:pPr>
              <w:pStyle w:val="tabla"/>
              <w:jc w:val="center"/>
              <w:rPr>
                <w:sz w:val="18"/>
                <w:szCs w:val="18"/>
              </w:rPr>
            </w:pPr>
            <w:r w:rsidRPr="00593064">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9792E81" w14:textId="77777777" w:rsidR="002E17C5" w:rsidRPr="00593064" w:rsidRDefault="002E17C5" w:rsidP="002839F4">
            <w:pPr>
              <w:pStyle w:val="tabla"/>
              <w:jc w:val="center"/>
              <w:rPr>
                <w:sz w:val="18"/>
                <w:szCs w:val="18"/>
              </w:rPr>
            </w:pPr>
            <w:r w:rsidRPr="00593064">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58F9D63E" w14:textId="77777777" w:rsidR="002E17C5" w:rsidRPr="00593064" w:rsidRDefault="002E17C5" w:rsidP="002839F4">
            <w:pPr>
              <w:pStyle w:val="tabla"/>
              <w:jc w:val="center"/>
              <w:rPr>
                <w:sz w:val="18"/>
                <w:szCs w:val="18"/>
              </w:rPr>
            </w:pPr>
            <w:r w:rsidRPr="00593064">
              <w:rPr>
                <w:sz w:val="18"/>
                <w:szCs w:val="18"/>
              </w:rPr>
              <w:t>20640</w:t>
            </w:r>
          </w:p>
        </w:tc>
        <w:tc>
          <w:tcPr>
            <w:tcW w:w="680" w:type="dxa"/>
            <w:tcBorders>
              <w:top w:val="single" w:sz="4" w:space="0" w:color="auto"/>
              <w:bottom w:val="single" w:sz="4" w:space="0" w:color="auto"/>
            </w:tcBorders>
            <w:shd w:val="clear" w:color="auto" w:fill="auto"/>
            <w:noWrap/>
            <w:vAlign w:val="center"/>
            <w:hideMark/>
          </w:tcPr>
          <w:p w14:paraId="039CE387" w14:textId="77777777" w:rsidR="002E17C5" w:rsidRPr="00593064" w:rsidRDefault="002E17C5" w:rsidP="002839F4">
            <w:pPr>
              <w:pStyle w:val="tabla"/>
              <w:jc w:val="center"/>
              <w:rPr>
                <w:sz w:val="18"/>
                <w:szCs w:val="18"/>
              </w:rPr>
            </w:pPr>
            <w:r w:rsidRPr="00593064">
              <w:rPr>
                <w:sz w:val="18"/>
                <w:szCs w:val="18"/>
              </w:rPr>
              <w:t>2640</w:t>
            </w:r>
          </w:p>
        </w:tc>
        <w:tc>
          <w:tcPr>
            <w:tcW w:w="780" w:type="dxa"/>
            <w:tcBorders>
              <w:top w:val="single" w:sz="4" w:space="0" w:color="auto"/>
              <w:bottom w:val="single" w:sz="4" w:space="0" w:color="auto"/>
            </w:tcBorders>
            <w:shd w:val="clear" w:color="auto" w:fill="auto"/>
            <w:noWrap/>
            <w:vAlign w:val="center"/>
            <w:hideMark/>
          </w:tcPr>
          <w:p w14:paraId="34D1697E" w14:textId="77777777" w:rsidR="002E17C5" w:rsidRPr="00593064" w:rsidRDefault="002E17C5" w:rsidP="002839F4">
            <w:pPr>
              <w:pStyle w:val="tabla"/>
              <w:jc w:val="center"/>
              <w:rPr>
                <w:sz w:val="18"/>
                <w:szCs w:val="18"/>
              </w:rPr>
            </w:pPr>
            <w:r w:rsidRPr="00593064">
              <w:rPr>
                <w:sz w:val="18"/>
                <w:szCs w:val="18"/>
              </w:rPr>
              <w:t>20640</w:t>
            </w:r>
          </w:p>
        </w:tc>
        <w:tc>
          <w:tcPr>
            <w:tcW w:w="280" w:type="dxa"/>
            <w:tcBorders>
              <w:top w:val="nil"/>
              <w:left w:val="nil"/>
              <w:bottom w:val="nil"/>
            </w:tcBorders>
            <w:shd w:val="clear" w:color="auto" w:fill="auto"/>
            <w:noWrap/>
            <w:vAlign w:val="bottom"/>
            <w:hideMark/>
          </w:tcPr>
          <w:p w14:paraId="60C8CA22"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11FF5F82" w14:textId="77777777" w:rsidR="002E17C5" w:rsidRPr="00593064" w:rsidRDefault="002E17C5" w:rsidP="002839F4">
            <w:pPr>
              <w:pStyle w:val="tabla"/>
              <w:rPr>
                <w:sz w:val="18"/>
                <w:szCs w:val="18"/>
              </w:rPr>
            </w:pPr>
            <w:r w:rsidRPr="00593064">
              <w:rPr>
                <w:sz w:val="18"/>
                <w:szCs w:val="18"/>
              </w:rPr>
              <w:t>456240</w:t>
            </w:r>
          </w:p>
        </w:tc>
        <w:tc>
          <w:tcPr>
            <w:tcW w:w="700" w:type="dxa"/>
            <w:tcBorders>
              <w:top w:val="single" w:sz="4" w:space="0" w:color="auto"/>
              <w:bottom w:val="single" w:sz="4" w:space="0" w:color="auto"/>
            </w:tcBorders>
            <w:shd w:val="clear" w:color="auto" w:fill="auto"/>
            <w:noWrap/>
            <w:vAlign w:val="bottom"/>
            <w:hideMark/>
          </w:tcPr>
          <w:p w14:paraId="0CFFB9F3" w14:textId="77777777" w:rsidR="002E17C5" w:rsidRPr="00593064" w:rsidRDefault="002E17C5" w:rsidP="002839F4">
            <w:pPr>
              <w:pStyle w:val="tabla"/>
              <w:rPr>
                <w:sz w:val="18"/>
                <w:szCs w:val="18"/>
              </w:rPr>
            </w:pPr>
            <w:r w:rsidRPr="00593064">
              <w:rPr>
                <w:sz w:val="18"/>
                <w:szCs w:val="18"/>
              </w:rPr>
              <w:t>7604,00</w:t>
            </w:r>
          </w:p>
        </w:tc>
        <w:tc>
          <w:tcPr>
            <w:tcW w:w="955" w:type="dxa"/>
            <w:tcBorders>
              <w:top w:val="single" w:sz="4" w:space="0" w:color="auto"/>
              <w:bottom w:val="single" w:sz="4" w:space="0" w:color="auto"/>
            </w:tcBorders>
            <w:shd w:val="clear" w:color="auto" w:fill="auto"/>
            <w:noWrap/>
            <w:vAlign w:val="bottom"/>
            <w:hideMark/>
          </w:tcPr>
          <w:p w14:paraId="498D49D6" w14:textId="77777777" w:rsidR="002E17C5" w:rsidRPr="00593064" w:rsidRDefault="002E17C5" w:rsidP="002839F4">
            <w:pPr>
              <w:pStyle w:val="tabla"/>
              <w:rPr>
                <w:b/>
                <w:sz w:val="18"/>
                <w:szCs w:val="18"/>
              </w:rPr>
            </w:pPr>
            <w:r w:rsidRPr="00593064">
              <w:rPr>
                <w:b/>
                <w:sz w:val="18"/>
                <w:szCs w:val="18"/>
              </w:rPr>
              <w:t>4426,19%</w:t>
            </w:r>
          </w:p>
        </w:tc>
      </w:tr>
      <w:tr w:rsidR="002E17C5" w:rsidRPr="00593064" w14:paraId="53149805"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2C26CA6C" w14:textId="77777777" w:rsidR="002E17C5" w:rsidRPr="00593064" w:rsidRDefault="002E17C5" w:rsidP="002839F4">
            <w:pPr>
              <w:pStyle w:val="tabla"/>
              <w:rPr>
                <w:b/>
                <w:sz w:val="18"/>
                <w:szCs w:val="18"/>
              </w:rPr>
            </w:pPr>
            <w:r w:rsidRPr="00593064">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6730593D"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4DC685B"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569C33D0"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auto"/>
            <w:noWrap/>
            <w:vAlign w:val="center"/>
            <w:hideMark/>
          </w:tcPr>
          <w:p w14:paraId="417C9AB7"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64482463" w14:textId="77777777" w:rsidR="002E17C5" w:rsidRPr="00593064" w:rsidRDefault="002E17C5" w:rsidP="002839F4">
            <w:pPr>
              <w:pStyle w:val="tabla"/>
              <w:jc w:val="center"/>
              <w:rPr>
                <w:sz w:val="18"/>
                <w:szCs w:val="18"/>
              </w:rPr>
            </w:pPr>
            <w:r w:rsidRPr="00593064">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EA8D5D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6E214856" w14:textId="77777777" w:rsidR="002E17C5" w:rsidRPr="00593064" w:rsidRDefault="002E17C5" w:rsidP="002839F4">
            <w:pPr>
              <w:pStyle w:val="tabla"/>
              <w:jc w:val="center"/>
              <w:rPr>
                <w:sz w:val="18"/>
                <w:szCs w:val="18"/>
              </w:rPr>
            </w:pPr>
            <w:r w:rsidRPr="00593064">
              <w:rPr>
                <w:sz w:val="18"/>
                <w:szCs w:val="18"/>
              </w:rPr>
              <w:t>22560</w:t>
            </w:r>
          </w:p>
        </w:tc>
        <w:tc>
          <w:tcPr>
            <w:tcW w:w="760" w:type="dxa"/>
            <w:tcBorders>
              <w:top w:val="single" w:sz="4" w:space="0" w:color="auto"/>
              <w:bottom w:val="single" w:sz="4" w:space="0" w:color="auto"/>
            </w:tcBorders>
            <w:shd w:val="clear" w:color="auto" w:fill="auto"/>
            <w:noWrap/>
            <w:vAlign w:val="center"/>
            <w:hideMark/>
          </w:tcPr>
          <w:p w14:paraId="0DE10F45" w14:textId="77777777" w:rsidR="002E17C5" w:rsidRPr="00593064" w:rsidRDefault="002E17C5" w:rsidP="002839F4">
            <w:pPr>
              <w:pStyle w:val="tabla"/>
              <w:jc w:val="center"/>
              <w:rPr>
                <w:sz w:val="18"/>
                <w:szCs w:val="18"/>
              </w:rPr>
            </w:pPr>
            <w:r w:rsidRPr="00593064">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0E137FA5" w14:textId="77777777" w:rsidR="002E17C5" w:rsidRPr="00593064" w:rsidRDefault="002E17C5" w:rsidP="002839F4">
            <w:pPr>
              <w:pStyle w:val="tabla"/>
              <w:jc w:val="center"/>
              <w:rPr>
                <w:sz w:val="18"/>
                <w:szCs w:val="18"/>
              </w:rPr>
            </w:pPr>
            <w:r w:rsidRPr="00593064">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D148B8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83A52F3" w14:textId="77777777" w:rsidR="002E17C5" w:rsidRPr="00593064" w:rsidRDefault="002E17C5" w:rsidP="002839F4">
            <w:pPr>
              <w:pStyle w:val="tabla"/>
              <w:jc w:val="center"/>
              <w:rPr>
                <w:sz w:val="18"/>
                <w:szCs w:val="18"/>
              </w:rPr>
            </w:pPr>
            <w:r w:rsidRPr="00593064">
              <w:rPr>
                <w:sz w:val="18"/>
                <w:szCs w:val="18"/>
              </w:rPr>
              <w:t>22560</w:t>
            </w:r>
          </w:p>
        </w:tc>
        <w:tc>
          <w:tcPr>
            <w:tcW w:w="760" w:type="dxa"/>
            <w:tcBorders>
              <w:top w:val="single" w:sz="4" w:space="0" w:color="auto"/>
              <w:bottom w:val="single" w:sz="4" w:space="0" w:color="auto"/>
            </w:tcBorders>
            <w:shd w:val="clear" w:color="auto" w:fill="auto"/>
            <w:noWrap/>
            <w:vAlign w:val="center"/>
            <w:hideMark/>
          </w:tcPr>
          <w:p w14:paraId="308D0CFE"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E384883"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0429412"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5373F25"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auto"/>
            <w:noWrap/>
            <w:vAlign w:val="center"/>
            <w:hideMark/>
          </w:tcPr>
          <w:p w14:paraId="437E48A8"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EB6232E" w14:textId="77777777" w:rsidR="002E17C5" w:rsidRPr="00593064" w:rsidRDefault="002E17C5" w:rsidP="002839F4">
            <w:pPr>
              <w:pStyle w:val="tabla"/>
              <w:jc w:val="center"/>
              <w:rPr>
                <w:sz w:val="18"/>
                <w:szCs w:val="18"/>
              </w:rPr>
            </w:pPr>
            <w:r w:rsidRPr="00593064">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0C7086D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3F27605" w14:textId="77777777" w:rsidR="002E17C5" w:rsidRPr="00593064" w:rsidRDefault="002E17C5" w:rsidP="002839F4">
            <w:pPr>
              <w:pStyle w:val="tabla"/>
              <w:jc w:val="center"/>
              <w:rPr>
                <w:sz w:val="18"/>
                <w:szCs w:val="18"/>
              </w:rPr>
            </w:pPr>
            <w:r w:rsidRPr="00593064">
              <w:rPr>
                <w:sz w:val="18"/>
                <w:szCs w:val="18"/>
              </w:rPr>
              <w:t>26640</w:t>
            </w:r>
          </w:p>
        </w:tc>
        <w:tc>
          <w:tcPr>
            <w:tcW w:w="780" w:type="dxa"/>
            <w:tcBorders>
              <w:top w:val="single" w:sz="4" w:space="0" w:color="auto"/>
              <w:bottom w:val="single" w:sz="4" w:space="0" w:color="auto"/>
            </w:tcBorders>
            <w:shd w:val="clear" w:color="auto" w:fill="auto"/>
            <w:noWrap/>
            <w:vAlign w:val="center"/>
            <w:hideMark/>
          </w:tcPr>
          <w:p w14:paraId="17A67E54"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9490E31" w14:textId="77777777" w:rsidR="002E17C5" w:rsidRPr="00593064" w:rsidRDefault="002E17C5" w:rsidP="002839F4">
            <w:pPr>
              <w:pStyle w:val="tabla"/>
              <w:jc w:val="center"/>
              <w:rPr>
                <w:sz w:val="18"/>
                <w:szCs w:val="18"/>
              </w:rPr>
            </w:pPr>
            <w:r w:rsidRPr="00593064">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32B2580D"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7EE8B3ED" w14:textId="77777777" w:rsidR="002E17C5" w:rsidRPr="00593064" w:rsidRDefault="002E17C5" w:rsidP="002839F4">
            <w:pPr>
              <w:pStyle w:val="tabla"/>
              <w:jc w:val="center"/>
              <w:rPr>
                <w:sz w:val="18"/>
                <w:szCs w:val="18"/>
              </w:rPr>
            </w:pPr>
            <w:r w:rsidRPr="00593064">
              <w:rPr>
                <w:sz w:val="18"/>
                <w:szCs w:val="18"/>
              </w:rPr>
              <w:t>2640</w:t>
            </w:r>
          </w:p>
        </w:tc>
        <w:tc>
          <w:tcPr>
            <w:tcW w:w="780" w:type="dxa"/>
            <w:tcBorders>
              <w:top w:val="single" w:sz="4" w:space="0" w:color="auto"/>
              <w:bottom w:val="single" w:sz="4" w:space="0" w:color="auto"/>
            </w:tcBorders>
            <w:shd w:val="clear" w:color="auto" w:fill="auto"/>
            <w:noWrap/>
            <w:vAlign w:val="center"/>
            <w:hideMark/>
          </w:tcPr>
          <w:p w14:paraId="404B76B2" w14:textId="77777777" w:rsidR="002E17C5" w:rsidRPr="00593064" w:rsidRDefault="002E17C5" w:rsidP="002839F4">
            <w:pPr>
              <w:pStyle w:val="tabla"/>
              <w:jc w:val="center"/>
              <w:rPr>
                <w:sz w:val="18"/>
                <w:szCs w:val="18"/>
              </w:rPr>
            </w:pPr>
            <w:r w:rsidRPr="00593064">
              <w:rPr>
                <w:sz w:val="18"/>
                <w:szCs w:val="18"/>
              </w:rPr>
              <w:t>19680</w:t>
            </w:r>
          </w:p>
        </w:tc>
        <w:tc>
          <w:tcPr>
            <w:tcW w:w="280" w:type="dxa"/>
            <w:tcBorders>
              <w:top w:val="nil"/>
              <w:left w:val="nil"/>
              <w:bottom w:val="nil"/>
            </w:tcBorders>
            <w:shd w:val="clear" w:color="auto" w:fill="auto"/>
            <w:noWrap/>
            <w:vAlign w:val="bottom"/>
            <w:hideMark/>
          </w:tcPr>
          <w:p w14:paraId="2A155E36"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10CC0567" w14:textId="77777777" w:rsidR="002E17C5" w:rsidRPr="00593064" w:rsidRDefault="002E17C5" w:rsidP="002839F4">
            <w:pPr>
              <w:pStyle w:val="tabla"/>
              <w:rPr>
                <w:sz w:val="18"/>
                <w:szCs w:val="18"/>
              </w:rPr>
            </w:pPr>
            <w:r w:rsidRPr="00593064">
              <w:rPr>
                <w:sz w:val="18"/>
                <w:szCs w:val="18"/>
              </w:rPr>
              <w:t>443760</w:t>
            </w:r>
          </w:p>
        </w:tc>
        <w:tc>
          <w:tcPr>
            <w:tcW w:w="700" w:type="dxa"/>
            <w:tcBorders>
              <w:top w:val="single" w:sz="4" w:space="0" w:color="auto"/>
              <w:bottom w:val="single" w:sz="4" w:space="0" w:color="auto"/>
            </w:tcBorders>
            <w:shd w:val="clear" w:color="auto" w:fill="auto"/>
            <w:noWrap/>
            <w:vAlign w:val="bottom"/>
            <w:hideMark/>
          </w:tcPr>
          <w:p w14:paraId="7DF7F457" w14:textId="77777777" w:rsidR="002E17C5" w:rsidRPr="00593064" w:rsidRDefault="002E17C5" w:rsidP="002839F4">
            <w:pPr>
              <w:pStyle w:val="tabla"/>
              <w:rPr>
                <w:sz w:val="18"/>
                <w:szCs w:val="18"/>
              </w:rPr>
            </w:pPr>
            <w:r w:rsidRPr="00593064">
              <w:rPr>
                <w:sz w:val="18"/>
                <w:szCs w:val="18"/>
              </w:rPr>
              <w:t>7396,00</w:t>
            </w:r>
          </w:p>
        </w:tc>
        <w:tc>
          <w:tcPr>
            <w:tcW w:w="955" w:type="dxa"/>
            <w:tcBorders>
              <w:top w:val="single" w:sz="4" w:space="0" w:color="auto"/>
              <w:bottom w:val="single" w:sz="4" w:space="0" w:color="auto"/>
            </w:tcBorders>
            <w:shd w:val="clear" w:color="auto" w:fill="auto"/>
            <w:noWrap/>
            <w:vAlign w:val="bottom"/>
            <w:hideMark/>
          </w:tcPr>
          <w:p w14:paraId="2C65A917" w14:textId="77777777" w:rsidR="002E17C5" w:rsidRPr="00593064" w:rsidRDefault="002E17C5" w:rsidP="002839F4">
            <w:pPr>
              <w:pStyle w:val="tabla"/>
              <w:rPr>
                <w:b/>
                <w:sz w:val="18"/>
                <w:szCs w:val="18"/>
              </w:rPr>
            </w:pPr>
            <w:r w:rsidRPr="00593064">
              <w:rPr>
                <w:b/>
                <w:sz w:val="18"/>
                <w:szCs w:val="18"/>
              </w:rPr>
              <w:t>4302,38%</w:t>
            </w:r>
          </w:p>
        </w:tc>
      </w:tr>
      <w:tr w:rsidR="002E17C5" w:rsidRPr="00593064" w14:paraId="6F0A8BBE"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5818C84A" w14:textId="77777777" w:rsidR="002E17C5" w:rsidRPr="00593064" w:rsidRDefault="002E17C5" w:rsidP="002839F4">
            <w:pPr>
              <w:pStyle w:val="tabla"/>
              <w:rPr>
                <w:b/>
                <w:sz w:val="18"/>
                <w:szCs w:val="18"/>
              </w:rPr>
            </w:pPr>
            <w:r w:rsidRPr="00593064">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9C89BDE"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0107D73"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03A96A8A" w14:textId="77777777" w:rsidR="002E17C5" w:rsidRPr="00593064" w:rsidRDefault="002E17C5" w:rsidP="002839F4">
            <w:pPr>
              <w:pStyle w:val="tabla"/>
              <w:jc w:val="center"/>
              <w:rPr>
                <w:sz w:val="18"/>
                <w:szCs w:val="18"/>
              </w:rPr>
            </w:pPr>
            <w:r w:rsidRPr="00593064">
              <w:rPr>
                <w:sz w:val="18"/>
                <w:szCs w:val="18"/>
              </w:rPr>
              <w:t>1440</w:t>
            </w:r>
          </w:p>
        </w:tc>
        <w:tc>
          <w:tcPr>
            <w:tcW w:w="780" w:type="dxa"/>
            <w:tcBorders>
              <w:top w:val="single" w:sz="4" w:space="0" w:color="auto"/>
              <w:bottom w:val="single" w:sz="4" w:space="0" w:color="auto"/>
            </w:tcBorders>
            <w:shd w:val="clear" w:color="auto" w:fill="auto"/>
            <w:noWrap/>
            <w:vAlign w:val="center"/>
            <w:hideMark/>
          </w:tcPr>
          <w:p w14:paraId="1568E7BC"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748EC23A"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3BE2E59"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204C8CC" w14:textId="77777777" w:rsidR="002E17C5" w:rsidRPr="00593064" w:rsidRDefault="002E17C5" w:rsidP="002839F4">
            <w:pPr>
              <w:pStyle w:val="tabla"/>
              <w:jc w:val="center"/>
              <w:rPr>
                <w:sz w:val="18"/>
                <w:szCs w:val="18"/>
              </w:rPr>
            </w:pPr>
            <w:r w:rsidRPr="00593064">
              <w:rPr>
                <w:sz w:val="18"/>
                <w:szCs w:val="18"/>
              </w:rPr>
              <w:t>24480</w:t>
            </w:r>
          </w:p>
        </w:tc>
        <w:tc>
          <w:tcPr>
            <w:tcW w:w="760" w:type="dxa"/>
            <w:tcBorders>
              <w:top w:val="single" w:sz="4" w:space="0" w:color="auto"/>
              <w:bottom w:val="single" w:sz="4" w:space="0" w:color="auto"/>
            </w:tcBorders>
            <w:shd w:val="clear" w:color="auto" w:fill="auto"/>
            <w:noWrap/>
            <w:vAlign w:val="center"/>
            <w:hideMark/>
          </w:tcPr>
          <w:p w14:paraId="1C982A5B" w14:textId="77777777" w:rsidR="002E17C5" w:rsidRPr="00593064" w:rsidRDefault="002E17C5" w:rsidP="002839F4">
            <w:pPr>
              <w:pStyle w:val="tabla"/>
              <w:jc w:val="center"/>
              <w:rPr>
                <w:sz w:val="18"/>
                <w:szCs w:val="18"/>
              </w:rPr>
            </w:pPr>
            <w:r w:rsidRPr="00593064">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49D9C49" w14:textId="77777777" w:rsidR="002E17C5" w:rsidRPr="00593064" w:rsidRDefault="002E17C5" w:rsidP="002839F4">
            <w:pPr>
              <w:pStyle w:val="tabla"/>
              <w:jc w:val="center"/>
              <w:rPr>
                <w:sz w:val="18"/>
                <w:szCs w:val="18"/>
              </w:rPr>
            </w:pPr>
            <w:r w:rsidRPr="00593064">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D814AF9"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642623F9" w14:textId="77777777" w:rsidR="002E17C5" w:rsidRPr="00593064" w:rsidRDefault="002E17C5" w:rsidP="002839F4">
            <w:pPr>
              <w:pStyle w:val="tabla"/>
              <w:jc w:val="center"/>
              <w:rPr>
                <w:sz w:val="18"/>
                <w:szCs w:val="18"/>
              </w:rPr>
            </w:pPr>
            <w:r w:rsidRPr="00593064">
              <w:rPr>
                <w:sz w:val="18"/>
                <w:szCs w:val="18"/>
              </w:rPr>
              <w:t>24480</w:t>
            </w:r>
          </w:p>
        </w:tc>
        <w:tc>
          <w:tcPr>
            <w:tcW w:w="760" w:type="dxa"/>
            <w:tcBorders>
              <w:top w:val="single" w:sz="4" w:space="0" w:color="auto"/>
              <w:bottom w:val="single" w:sz="4" w:space="0" w:color="auto"/>
            </w:tcBorders>
            <w:shd w:val="clear" w:color="auto" w:fill="auto"/>
            <w:noWrap/>
            <w:vAlign w:val="center"/>
            <w:hideMark/>
          </w:tcPr>
          <w:p w14:paraId="263EE87E"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669E5DD" w14:textId="77777777" w:rsidR="002E17C5" w:rsidRPr="00593064" w:rsidRDefault="002E17C5" w:rsidP="002839F4">
            <w:pPr>
              <w:pStyle w:val="tabla"/>
              <w:jc w:val="center"/>
              <w:rPr>
                <w:sz w:val="18"/>
                <w:szCs w:val="18"/>
              </w:rPr>
            </w:pPr>
            <w:r w:rsidRPr="00593064">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7A4430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3AD158D" w14:textId="77777777" w:rsidR="002E17C5" w:rsidRPr="00593064" w:rsidRDefault="002E17C5" w:rsidP="002839F4">
            <w:pPr>
              <w:pStyle w:val="tabla"/>
              <w:jc w:val="center"/>
              <w:rPr>
                <w:sz w:val="18"/>
                <w:szCs w:val="18"/>
              </w:rPr>
            </w:pPr>
            <w:r w:rsidRPr="00593064">
              <w:rPr>
                <w:sz w:val="18"/>
                <w:szCs w:val="18"/>
              </w:rPr>
              <w:t>23280</w:t>
            </w:r>
          </w:p>
        </w:tc>
        <w:tc>
          <w:tcPr>
            <w:tcW w:w="780" w:type="dxa"/>
            <w:tcBorders>
              <w:top w:val="single" w:sz="4" w:space="0" w:color="auto"/>
              <w:bottom w:val="single" w:sz="4" w:space="0" w:color="auto"/>
            </w:tcBorders>
            <w:shd w:val="clear" w:color="auto" w:fill="auto"/>
            <w:noWrap/>
            <w:vAlign w:val="center"/>
            <w:hideMark/>
          </w:tcPr>
          <w:p w14:paraId="1220952C"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7076F63" w14:textId="77777777" w:rsidR="002E17C5" w:rsidRPr="00593064" w:rsidRDefault="002E17C5" w:rsidP="002839F4">
            <w:pPr>
              <w:pStyle w:val="tabla"/>
              <w:jc w:val="center"/>
              <w:rPr>
                <w:sz w:val="18"/>
                <w:szCs w:val="18"/>
              </w:rPr>
            </w:pPr>
            <w:r w:rsidRPr="00593064">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4348D77F"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C7FF542" w14:textId="77777777" w:rsidR="002E17C5" w:rsidRPr="00593064" w:rsidRDefault="002E17C5" w:rsidP="002839F4">
            <w:pPr>
              <w:pStyle w:val="tabla"/>
              <w:jc w:val="center"/>
              <w:rPr>
                <w:sz w:val="18"/>
                <w:szCs w:val="18"/>
              </w:rPr>
            </w:pPr>
            <w:r w:rsidRPr="00593064">
              <w:rPr>
                <w:sz w:val="18"/>
                <w:szCs w:val="18"/>
              </w:rPr>
              <w:t>23280</w:t>
            </w:r>
          </w:p>
        </w:tc>
        <w:tc>
          <w:tcPr>
            <w:tcW w:w="780" w:type="dxa"/>
            <w:tcBorders>
              <w:top w:val="single" w:sz="4" w:space="0" w:color="auto"/>
              <w:bottom w:val="single" w:sz="4" w:space="0" w:color="auto"/>
            </w:tcBorders>
            <w:shd w:val="clear" w:color="auto" w:fill="auto"/>
            <w:noWrap/>
            <w:vAlign w:val="center"/>
            <w:hideMark/>
          </w:tcPr>
          <w:p w14:paraId="33F0C1D0"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648246D" w14:textId="77777777" w:rsidR="002E17C5" w:rsidRPr="00593064" w:rsidRDefault="002E17C5" w:rsidP="002839F4">
            <w:pPr>
              <w:pStyle w:val="tabla"/>
              <w:jc w:val="center"/>
              <w:rPr>
                <w:sz w:val="18"/>
                <w:szCs w:val="18"/>
              </w:rPr>
            </w:pPr>
            <w:r w:rsidRPr="00593064">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08AA379A"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0523C5CC" w14:textId="77777777" w:rsidR="002E17C5" w:rsidRPr="00593064" w:rsidRDefault="002E17C5" w:rsidP="002839F4">
            <w:pPr>
              <w:pStyle w:val="tabla"/>
              <w:jc w:val="center"/>
              <w:rPr>
                <w:sz w:val="18"/>
                <w:szCs w:val="18"/>
              </w:rPr>
            </w:pPr>
            <w:r w:rsidRPr="00593064">
              <w:rPr>
                <w:sz w:val="18"/>
                <w:szCs w:val="18"/>
              </w:rPr>
              <w:t>2160</w:t>
            </w:r>
          </w:p>
        </w:tc>
        <w:tc>
          <w:tcPr>
            <w:tcW w:w="780" w:type="dxa"/>
            <w:tcBorders>
              <w:top w:val="single" w:sz="4" w:space="0" w:color="auto"/>
              <w:bottom w:val="single" w:sz="4" w:space="0" w:color="auto"/>
            </w:tcBorders>
            <w:shd w:val="clear" w:color="auto" w:fill="auto"/>
            <w:noWrap/>
            <w:vAlign w:val="center"/>
            <w:hideMark/>
          </w:tcPr>
          <w:p w14:paraId="4867D516" w14:textId="77777777" w:rsidR="002E17C5" w:rsidRPr="00593064" w:rsidRDefault="002E17C5" w:rsidP="002839F4">
            <w:pPr>
              <w:pStyle w:val="tabla"/>
              <w:jc w:val="center"/>
              <w:rPr>
                <w:sz w:val="18"/>
                <w:szCs w:val="18"/>
              </w:rPr>
            </w:pPr>
            <w:r w:rsidRPr="00593064">
              <w:rPr>
                <w:sz w:val="18"/>
                <w:szCs w:val="18"/>
              </w:rPr>
              <w:t>19680</w:t>
            </w:r>
          </w:p>
        </w:tc>
        <w:tc>
          <w:tcPr>
            <w:tcW w:w="280" w:type="dxa"/>
            <w:tcBorders>
              <w:top w:val="nil"/>
              <w:left w:val="nil"/>
              <w:bottom w:val="nil"/>
            </w:tcBorders>
            <w:shd w:val="clear" w:color="auto" w:fill="auto"/>
            <w:noWrap/>
            <w:vAlign w:val="bottom"/>
            <w:hideMark/>
          </w:tcPr>
          <w:p w14:paraId="52668CC0"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433280D6" w14:textId="77777777" w:rsidR="002E17C5" w:rsidRPr="00593064" w:rsidRDefault="002E17C5" w:rsidP="002839F4">
            <w:pPr>
              <w:pStyle w:val="tabla"/>
              <w:rPr>
                <w:sz w:val="18"/>
                <w:szCs w:val="18"/>
              </w:rPr>
            </w:pPr>
            <w:r w:rsidRPr="00593064">
              <w:rPr>
                <w:sz w:val="18"/>
                <w:szCs w:val="18"/>
              </w:rPr>
              <w:t>438480</w:t>
            </w:r>
          </w:p>
        </w:tc>
        <w:tc>
          <w:tcPr>
            <w:tcW w:w="700" w:type="dxa"/>
            <w:tcBorders>
              <w:top w:val="single" w:sz="4" w:space="0" w:color="auto"/>
              <w:bottom w:val="single" w:sz="4" w:space="0" w:color="auto"/>
            </w:tcBorders>
            <w:shd w:val="clear" w:color="auto" w:fill="auto"/>
            <w:noWrap/>
            <w:vAlign w:val="bottom"/>
            <w:hideMark/>
          </w:tcPr>
          <w:p w14:paraId="0385587A" w14:textId="77777777" w:rsidR="002E17C5" w:rsidRPr="00593064" w:rsidRDefault="002E17C5" w:rsidP="002839F4">
            <w:pPr>
              <w:pStyle w:val="tabla"/>
              <w:rPr>
                <w:sz w:val="18"/>
                <w:szCs w:val="18"/>
              </w:rPr>
            </w:pPr>
            <w:r w:rsidRPr="00593064">
              <w:rPr>
                <w:sz w:val="18"/>
                <w:szCs w:val="18"/>
              </w:rPr>
              <w:t>7308,00</w:t>
            </w:r>
          </w:p>
        </w:tc>
        <w:tc>
          <w:tcPr>
            <w:tcW w:w="955" w:type="dxa"/>
            <w:tcBorders>
              <w:top w:val="single" w:sz="4" w:space="0" w:color="auto"/>
              <w:bottom w:val="single" w:sz="4" w:space="0" w:color="auto"/>
            </w:tcBorders>
            <w:shd w:val="clear" w:color="auto" w:fill="auto"/>
            <w:noWrap/>
            <w:vAlign w:val="bottom"/>
            <w:hideMark/>
          </w:tcPr>
          <w:p w14:paraId="2DA005C8" w14:textId="77777777" w:rsidR="002E17C5" w:rsidRPr="00593064" w:rsidRDefault="002E17C5" w:rsidP="002839F4">
            <w:pPr>
              <w:pStyle w:val="tabla"/>
              <w:rPr>
                <w:b/>
                <w:sz w:val="18"/>
                <w:szCs w:val="18"/>
              </w:rPr>
            </w:pPr>
            <w:r w:rsidRPr="00593064">
              <w:rPr>
                <w:b/>
                <w:sz w:val="18"/>
                <w:szCs w:val="18"/>
              </w:rPr>
              <w:t>4250,00%</w:t>
            </w:r>
          </w:p>
        </w:tc>
      </w:tr>
      <w:tr w:rsidR="002E17C5" w:rsidRPr="00593064" w14:paraId="79B5EADE" w14:textId="77777777"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14:paraId="029FD9CF" w14:textId="77777777" w:rsidR="002E17C5" w:rsidRPr="00593064" w:rsidRDefault="002E17C5" w:rsidP="002839F4">
            <w:pPr>
              <w:pStyle w:val="tabla"/>
              <w:rPr>
                <w:b/>
                <w:sz w:val="18"/>
                <w:szCs w:val="18"/>
              </w:rPr>
            </w:pPr>
            <w:r w:rsidRPr="00593064">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9738F53" w14:textId="77777777" w:rsidR="002E17C5" w:rsidRPr="00593064" w:rsidRDefault="002E17C5" w:rsidP="002839F4">
            <w:pPr>
              <w:pStyle w:val="tabla"/>
              <w:jc w:val="center"/>
              <w:rPr>
                <w:sz w:val="18"/>
                <w:szCs w:val="18"/>
              </w:rPr>
            </w:pPr>
            <w:r w:rsidRPr="00593064">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14E34AD"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6047B34D"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auto"/>
            <w:noWrap/>
            <w:vAlign w:val="center"/>
            <w:hideMark/>
          </w:tcPr>
          <w:p w14:paraId="39B684E3"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2A14D23B" w14:textId="77777777" w:rsidR="002E17C5" w:rsidRPr="00593064" w:rsidRDefault="002E17C5" w:rsidP="002839F4">
            <w:pPr>
              <w:pStyle w:val="tabla"/>
              <w:jc w:val="center"/>
              <w:rPr>
                <w:sz w:val="18"/>
                <w:szCs w:val="18"/>
              </w:rPr>
            </w:pPr>
            <w:r w:rsidRPr="00593064">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BD1EC22"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3F5CD83A" w14:textId="77777777" w:rsidR="002E17C5" w:rsidRPr="00593064" w:rsidRDefault="002E17C5" w:rsidP="002839F4">
            <w:pPr>
              <w:pStyle w:val="tabla"/>
              <w:jc w:val="center"/>
              <w:rPr>
                <w:sz w:val="18"/>
                <w:szCs w:val="18"/>
              </w:rPr>
            </w:pPr>
            <w:r w:rsidRPr="00593064">
              <w:rPr>
                <w:sz w:val="18"/>
                <w:szCs w:val="18"/>
              </w:rPr>
              <w:t>24960</w:t>
            </w:r>
          </w:p>
        </w:tc>
        <w:tc>
          <w:tcPr>
            <w:tcW w:w="760" w:type="dxa"/>
            <w:tcBorders>
              <w:top w:val="single" w:sz="4" w:space="0" w:color="auto"/>
              <w:bottom w:val="single" w:sz="4" w:space="0" w:color="auto"/>
            </w:tcBorders>
            <w:shd w:val="clear" w:color="auto" w:fill="auto"/>
            <w:noWrap/>
            <w:vAlign w:val="center"/>
            <w:hideMark/>
          </w:tcPr>
          <w:p w14:paraId="67DFF6EB" w14:textId="77777777" w:rsidR="002E17C5" w:rsidRPr="00593064" w:rsidRDefault="002E17C5" w:rsidP="002839F4">
            <w:pPr>
              <w:pStyle w:val="tabla"/>
              <w:jc w:val="center"/>
              <w:rPr>
                <w:sz w:val="18"/>
                <w:szCs w:val="18"/>
              </w:rPr>
            </w:pPr>
            <w:r w:rsidRPr="00593064">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6108B03" w14:textId="77777777" w:rsidR="002E17C5" w:rsidRPr="00593064" w:rsidRDefault="002E17C5" w:rsidP="002839F4">
            <w:pPr>
              <w:pStyle w:val="tabla"/>
              <w:jc w:val="center"/>
              <w:rPr>
                <w:sz w:val="18"/>
                <w:szCs w:val="18"/>
              </w:rPr>
            </w:pPr>
            <w:r w:rsidRPr="00593064">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3B1AC50"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222C31B6" w14:textId="77777777" w:rsidR="002E17C5" w:rsidRPr="00593064" w:rsidRDefault="002E17C5" w:rsidP="002839F4">
            <w:pPr>
              <w:pStyle w:val="tabla"/>
              <w:jc w:val="center"/>
              <w:rPr>
                <w:sz w:val="18"/>
                <w:szCs w:val="18"/>
              </w:rPr>
            </w:pPr>
            <w:r w:rsidRPr="00593064">
              <w:rPr>
                <w:sz w:val="18"/>
                <w:szCs w:val="18"/>
              </w:rPr>
              <w:t>24960</w:t>
            </w:r>
          </w:p>
        </w:tc>
        <w:tc>
          <w:tcPr>
            <w:tcW w:w="760" w:type="dxa"/>
            <w:tcBorders>
              <w:top w:val="single" w:sz="4" w:space="0" w:color="auto"/>
              <w:bottom w:val="single" w:sz="4" w:space="0" w:color="auto"/>
            </w:tcBorders>
            <w:shd w:val="clear" w:color="auto" w:fill="auto"/>
            <w:noWrap/>
            <w:vAlign w:val="center"/>
            <w:hideMark/>
          </w:tcPr>
          <w:p w14:paraId="147BD2E2"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D55F1AE" w14:textId="77777777" w:rsidR="002E17C5" w:rsidRPr="00593064" w:rsidRDefault="002E17C5" w:rsidP="002839F4">
            <w:pPr>
              <w:pStyle w:val="tabla"/>
              <w:jc w:val="center"/>
              <w:rPr>
                <w:sz w:val="18"/>
                <w:szCs w:val="18"/>
              </w:rPr>
            </w:pPr>
            <w:r w:rsidRPr="00593064">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525884A"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5BEA3DE5" w14:textId="77777777" w:rsidR="002E17C5" w:rsidRPr="00593064" w:rsidRDefault="002E17C5" w:rsidP="002839F4">
            <w:pPr>
              <w:pStyle w:val="tabla"/>
              <w:jc w:val="center"/>
              <w:rPr>
                <w:sz w:val="18"/>
                <w:szCs w:val="18"/>
              </w:rPr>
            </w:pPr>
            <w:r w:rsidRPr="00593064">
              <w:rPr>
                <w:sz w:val="18"/>
                <w:szCs w:val="18"/>
              </w:rPr>
              <w:t>24240</w:t>
            </w:r>
          </w:p>
        </w:tc>
        <w:tc>
          <w:tcPr>
            <w:tcW w:w="780" w:type="dxa"/>
            <w:tcBorders>
              <w:top w:val="single" w:sz="4" w:space="0" w:color="auto"/>
              <w:bottom w:val="single" w:sz="4" w:space="0" w:color="auto"/>
            </w:tcBorders>
            <w:shd w:val="clear" w:color="auto" w:fill="auto"/>
            <w:noWrap/>
            <w:vAlign w:val="center"/>
            <w:hideMark/>
          </w:tcPr>
          <w:p w14:paraId="4455712D"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CE3B646" w14:textId="77777777" w:rsidR="002E17C5" w:rsidRPr="00593064" w:rsidRDefault="002E17C5" w:rsidP="002839F4">
            <w:pPr>
              <w:pStyle w:val="tabla"/>
              <w:jc w:val="center"/>
              <w:rPr>
                <w:sz w:val="18"/>
                <w:szCs w:val="18"/>
              </w:rPr>
            </w:pPr>
            <w:r w:rsidRPr="00593064">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66D4569F"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auto"/>
            <w:noWrap/>
            <w:vAlign w:val="center"/>
            <w:hideMark/>
          </w:tcPr>
          <w:p w14:paraId="7B0BFEA1" w14:textId="77777777" w:rsidR="002E17C5" w:rsidRPr="00593064" w:rsidRDefault="002E17C5" w:rsidP="002839F4">
            <w:pPr>
              <w:pStyle w:val="tabla"/>
              <w:jc w:val="center"/>
              <w:rPr>
                <w:sz w:val="18"/>
                <w:szCs w:val="18"/>
              </w:rPr>
            </w:pPr>
            <w:r w:rsidRPr="00593064">
              <w:rPr>
                <w:sz w:val="18"/>
                <w:szCs w:val="18"/>
              </w:rPr>
              <w:t>22800</w:t>
            </w:r>
          </w:p>
        </w:tc>
        <w:tc>
          <w:tcPr>
            <w:tcW w:w="780" w:type="dxa"/>
            <w:tcBorders>
              <w:top w:val="single" w:sz="4" w:space="0" w:color="auto"/>
              <w:bottom w:val="single" w:sz="4" w:space="0" w:color="auto"/>
            </w:tcBorders>
            <w:shd w:val="clear" w:color="auto" w:fill="auto"/>
            <w:noWrap/>
            <w:vAlign w:val="center"/>
            <w:hideMark/>
          </w:tcPr>
          <w:p w14:paraId="163463C5" w14:textId="77777777" w:rsidR="002E17C5" w:rsidRPr="00593064" w:rsidRDefault="002E17C5" w:rsidP="002839F4">
            <w:pPr>
              <w:pStyle w:val="tabla"/>
              <w:jc w:val="center"/>
              <w:rPr>
                <w:sz w:val="18"/>
                <w:szCs w:val="18"/>
              </w:rPr>
            </w:pPr>
            <w:r w:rsidRPr="00593064">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2E44B03" w14:textId="77777777" w:rsidR="002E17C5" w:rsidRPr="00593064" w:rsidRDefault="002E17C5" w:rsidP="002839F4">
            <w:pPr>
              <w:pStyle w:val="tabla"/>
              <w:jc w:val="center"/>
              <w:rPr>
                <w:sz w:val="18"/>
                <w:szCs w:val="18"/>
              </w:rPr>
            </w:pPr>
            <w:r w:rsidRPr="00593064">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3B1EB91C" w14:textId="77777777" w:rsidR="002E17C5" w:rsidRPr="00593064" w:rsidRDefault="002E17C5" w:rsidP="002839F4">
            <w:pPr>
              <w:pStyle w:val="tabla"/>
              <w:jc w:val="center"/>
              <w:rPr>
                <w:sz w:val="18"/>
                <w:szCs w:val="18"/>
              </w:rPr>
            </w:pPr>
            <w:r w:rsidRPr="00593064">
              <w:rPr>
                <w:sz w:val="18"/>
                <w:szCs w:val="18"/>
              </w:rPr>
              <w:t>19680</w:t>
            </w:r>
          </w:p>
        </w:tc>
        <w:tc>
          <w:tcPr>
            <w:tcW w:w="680" w:type="dxa"/>
            <w:tcBorders>
              <w:top w:val="single" w:sz="4" w:space="0" w:color="auto"/>
              <w:bottom w:val="single" w:sz="4" w:space="0" w:color="auto"/>
            </w:tcBorders>
            <w:shd w:val="clear" w:color="auto" w:fill="auto"/>
            <w:noWrap/>
            <w:vAlign w:val="center"/>
            <w:hideMark/>
          </w:tcPr>
          <w:p w14:paraId="24B04D4D" w14:textId="77777777" w:rsidR="002E17C5" w:rsidRPr="00593064" w:rsidRDefault="002E17C5" w:rsidP="002839F4">
            <w:pPr>
              <w:pStyle w:val="tabla"/>
              <w:jc w:val="center"/>
              <w:rPr>
                <w:sz w:val="18"/>
                <w:szCs w:val="18"/>
              </w:rPr>
            </w:pPr>
            <w:r w:rsidRPr="00593064">
              <w:rPr>
                <w:sz w:val="18"/>
                <w:szCs w:val="18"/>
              </w:rPr>
              <w:t>3120</w:t>
            </w:r>
          </w:p>
        </w:tc>
        <w:tc>
          <w:tcPr>
            <w:tcW w:w="780" w:type="dxa"/>
            <w:tcBorders>
              <w:top w:val="single" w:sz="4" w:space="0" w:color="auto"/>
              <w:bottom w:val="single" w:sz="4" w:space="0" w:color="auto"/>
            </w:tcBorders>
            <w:shd w:val="clear" w:color="auto" w:fill="auto"/>
            <w:noWrap/>
            <w:vAlign w:val="center"/>
            <w:hideMark/>
          </w:tcPr>
          <w:p w14:paraId="1A924C8E" w14:textId="77777777" w:rsidR="002E17C5" w:rsidRPr="00593064" w:rsidRDefault="002E17C5" w:rsidP="002839F4">
            <w:pPr>
              <w:pStyle w:val="tabla"/>
              <w:jc w:val="center"/>
              <w:rPr>
                <w:sz w:val="18"/>
                <w:szCs w:val="18"/>
              </w:rPr>
            </w:pPr>
            <w:r w:rsidRPr="00593064">
              <w:rPr>
                <w:sz w:val="18"/>
                <w:szCs w:val="18"/>
              </w:rPr>
              <w:t>19680</w:t>
            </w:r>
          </w:p>
        </w:tc>
        <w:tc>
          <w:tcPr>
            <w:tcW w:w="280" w:type="dxa"/>
            <w:tcBorders>
              <w:top w:val="nil"/>
              <w:left w:val="nil"/>
              <w:bottom w:val="nil"/>
            </w:tcBorders>
            <w:shd w:val="clear" w:color="auto" w:fill="auto"/>
            <w:noWrap/>
            <w:vAlign w:val="bottom"/>
            <w:hideMark/>
          </w:tcPr>
          <w:p w14:paraId="798FA54B" w14:textId="77777777" w:rsidR="002E17C5" w:rsidRPr="00593064"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14:paraId="16C539EA" w14:textId="77777777" w:rsidR="002E17C5" w:rsidRPr="00593064" w:rsidRDefault="002E17C5" w:rsidP="002839F4">
            <w:pPr>
              <w:pStyle w:val="tabla"/>
              <w:rPr>
                <w:sz w:val="18"/>
                <w:szCs w:val="18"/>
              </w:rPr>
            </w:pPr>
            <w:r w:rsidRPr="00593064">
              <w:rPr>
                <w:sz w:val="18"/>
                <w:szCs w:val="18"/>
              </w:rPr>
              <w:t>440400</w:t>
            </w:r>
          </w:p>
        </w:tc>
        <w:tc>
          <w:tcPr>
            <w:tcW w:w="700" w:type="dxa"/>
            <w:tcBorders>
              <w:top w:val="single" w:sz="4" w:space="0" w:color="auto"/>
              <w:bottom w:val="single" w:sz="4" w:space="0" w:color="auto"/>
            </w:tcBorders>
            <w:shd w:val="clear" w:color="auto" w:fill="auto"/>
            <w:noWrap/>
            <w:vAlign w:val="bottom"/>
            <w:hideMark/>
          </w:tcPr>
          <w:p w14:paraId="274B8FAA" w14:textId="77777777" w:rsidR="002E17C5" w:rsidRPr="00593064" w:rsidRDefault="002E17C5" w:rsidP="002839F4">
            <w:pPr>
              <w:pStyle w:val="tabla"/>
              <w:rPr>
                <w:sz w:val="18"/>
                <w:szCs w:val="18"/>
              </w:rPr>
            </w:pPr>
            <w:r w:rsidRPr="00593064">
              <w:rPr>
                <w:sz w:val="18"/>
                <w:szCs w:val="18"/>
              </w:rPr>
              <w:t>7340,00</w:t>
            </w:r>
          </w:p>
        </w:tc>
        <w:tc>
          <w:tcPr>
            <w:tcW w:w="955" w:type="dxa"/>
            <w:tcBorders>
              <w:top w:val="single" w:sz="4" w:space="0" w:color="auto"/>
              <w:bottom w:val="single" w:sz="4" w:space="0" w:color="auto"/>
            </w:tcBorders>
            <w:shd w:val="clear" w:color="auto" w:fill="auto"/>
            <w:noWrap/>
            <w:vAlign w:val="bottom"/>
            <w:hideMark/>
          </w:tcPr>
          <w:p w14:paraId="18D33571" w14:textId="77777777" w:rsidR="002E17C5" w:rsidRPr="00593064" w:rsidRDefault="002E17C5" w:rsidP="002839F4">
            <w:pPr>
              <w:pStyle w:val="tabla"/>
              <w:rPr>
                <w:b/>
                <w:sz w:val="18"/>
                <w:szCs w:val="18"/>
              </w:rPr>
            </w:pPr>
            <w:r w:rsidRPr="00593064">
              <w:rPr>
                <w:b/>
                <w:sz w:val="18"/>
                <w:szCs w:val="18"/>
              </w:rPr>
              <w:t>4269,05%</w:t>
            </w:r>
          </w:p>
        </w:tc>
      </w:tr>
      <w:tr w:rsidR="002E17C5" w:rsidRPr="00593064" w14:paraId="3256F6EF" w14:textId="77777777"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14:paraId="5300370A" w14:textId="77777777" w:rsidR="002E17C5" w:rsidRPr="00593064"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14:paraId="4A4C6628"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6FF7D91B" w14:textId="77777777" w:rsidR="002E17C5" w:rsidRPr="00593064"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14:paraId="1250D314"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41BE59E4" w14:textId="77777777" w:rsidR="002E17C5" w:rsidRPr="00593064"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14:paraId="3E8B5F70"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03D91CD7"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3B340CB8" w14:textId="77777777" w:rsidR="002E17C5" w:rsidRPr="00593064"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14:paraId="56D8B38D" w14:textId="77777777" w:rsidR="002E17C5" w:rsidRPr="00593064"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14:paraId="526D17B7"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3E33AC1C"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5F5E85D6" w14:textId="77777777" w:rsidR="002E17C5" w:rsidRPr="00593064"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14:paraId="48415083"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0CBA8F67"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6C1C25C7"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0EE22873"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15367FA6"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66CBBBCC" w14:textId="77777777" w:rsidR="002E17C5" w:rsidRPr="00593064"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14:paraId="30F07FAA"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155E6E95"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62C50B17"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14:paraId="3C475DB4" w14:textId="77777777" w:rsidR="002E17C5" w:rsidRPr="00593064"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14:paraId="18E28EE5" w14:textId="77777777" w:rsidR="002E17C5" w:rsidRPr="00593064"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14:paraId="4690AC20" w14:textId="77777777" w:rsidR="002E17C5" w:rsidRPr="00593064"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14:paraId="372825A9" w14:textId="77777777" w:rsidR="002E17C5" w:rsidRPr="00593064"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14:paraId="1A399CAA" w14:textId="77777777" w:rsidR="002E17C5" w:rsidRPr="00593064"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14:paraId="2F3BD830" w14:textId="77777777" w:rsidR="002E17C5" w:rsidRPr="00593064"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14:paraId="25E16648" w14:textId="77777777" w:rsidR="002E17C5" w:rsidRPr="00593064"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14:paraId="531D9E83" w14:textId="77777777" w:rsidR="002E17C5" w:rsidRPr="00593064" w:rsidRDefault="002E17C5" w:rsidP="002839F4">
            <w:pPr>
              <w:pStyle w:val="tabla"/>
              <w:rPr>
                <w:sz w:val="18"/>
                <w:szCs w:val="18"/>
              </w:rPr>
            </w:pPr>
          </w:p>
        </w:tc>
      </w:tr>
      <w:tr w:rsidR="002E17C5" w:rsidRPr="00593064" w14:paraId="58C9E4E2" w14:textId="77777777"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14:paraId="4D4C0584" w14:textId="77777777" w:rsidR="002E17C5" w:rsidRPr="00593064"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14:paraId="787C78DC"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5A357CF1" w14:textId="77777777" w:rsidR="002E17C5" w:rsidRPr="00593064"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14:paraId="51070E7A"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16C351DD" w14:textId="77777777" w:rsidR="002E17C5" w:rsidRPr="00593064"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14:paraId="5E284235"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4980CA90"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6CE7D1F3" w14:textId="77777777" w:rsidR="002E17C5" w:rsidRPr="00593064"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14:paraId="146E36BD" w14:textId="77777777" w:rsidR="002E17C5" w:rsidRPr="00593064"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14:paraId="6336B405"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44A508F8"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0A55F42E" w14:textId="77777777" w:rsidR="002E17C5" w:rsidRPr="00593064"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14:paraId="1E853346"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770CBE7F"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3EF50593"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58E3A08F"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2F9364B8"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448BA75B" w14:textId="77777777" w:rsidR="002E17C5" w:rsidRPr="00593064"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14:paraId="3CA036F5"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69693A3B"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04EBD27D"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14:paraId="65F6ABD9" w14:textId="77777777" w:rsidR="002E17C5" w:rsidRPr="00593064"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14:paraId="432B84A4" w14:textId="77777777" w:rsidR="002E17C5" w:rsidRPr="00593064"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14:paraId="778C5520" w14:textId="77777777" w:rsidR="002E17C5" w:rsidRPr="00593064"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14:paraId="5DAAACC0" w14:textId="77777777" w:rsidR="002E17C5" w:rsidRPr="00593064"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14:paraId="77B232F7"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0A5A192E"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3D84BF78"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28B23C8E" w14:textId="77777777" w:rsidR="002E17C5" w:rsidRPr="00593064" w:rsidRDefault="002E17C5" w:rsidP="002839F4">
            <w:pPr>
              <w:pStyle w:val="tabla"/>
              <w:rPr>
                <w:sz w:val="18"/>
                <w:szCs w:val="18"/>
              </w:rPr>
            </w:pPr>
          </w:p>
        </w:tc>
      </w:tr>
      <w:tr w:rsidR="002E17C5" w:rsidRPr="00593064" w14:paraId="166E218D"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545E8F03" w14:textId="77777777" w:rsidR="002E17C5" w:rsidRPr="00593064" w:rsidRDefault="002E17C5" w:rsidP="002839F4">
            <w:pPr>
              <w:pStyle w:val="tabla"/>
              <w:rPr>
                <w:b/>
                <w:sz w:val="18"/>
                <w:szCs w:val="18"/>
              </w:rPr>
            </w:pPr>
            <w:r w:rsidRPr="00593064">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AA148EC" w14:textId="77777777" w:rsidR="002E17C5" w:rsidRPr="00593064" w:rsidRDefault="002E17C5" w:rsidP="002839F4">
            <w:pPr>
              <w:pStyle w:val="tabla"/>
              <w:jc w:val="center"/>
              <w:rPr>
                <w:sz w:val="18"/>
                <w:szCs w:val="18"/>
              </w:rPr>
            </w:pPr>
            <w:r w:rsidRPr="00593064">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8774F9E" w14:textId="77777777" w:rsidR="002E17C5" w:rsidRPr="00593064" w:rsidRDefault="002E17C5" w:rsidP="002839F4">
            <w:pPr>
              <w:pStyle w:val="tabla"/>
              <w:jc w:val="center"/>
              <w:rPr>
                <w:sz w:val="18"/>
                <w:szCs w:val="18"/>
              </w:rPr>
            </w:pPr>
            <w:r w:rsidRPr="00593064">
              <w:rPr>
                <w:sz w:val="18"/>
                <w:szCs w:val="18"/>
              </w:rPr>
              <w:t>156480</w:t>
            </w:r>
          </w:p>
        </w:tc>
        <w:tc>
          <w:tcPr>
            <w:tcW w:w="680" w:type="dxa"/>
            <w:tcBorders>
              <w:top w:val="single" w:sz="4" w:space="0" w:color="auto"/>
              <w:bottom w:val="single" w:sz="4" w:space="0" w:color="auto"/>
            </w:tcBorders>
            <w:shd w:val="clear" w:color="auto" w:fill="auto"/>
            <w:noWrap/>
            <w:vAlign w:val="center"/>
            <w:hideMark/>
          </w:tcPr>
          <w:p w14:paraId="043617A0" w14:textId="77777777" w:rsidR="002E17C5" w:rsidRPr="00593064" w:rsidRDefault="002E17C5" w:rsidP="002839F4">
            <w:pPr>
              <w:pStyle w:val="tabla"/>
              <w:jc w:val="center"/>
              <w:rPr>
                <w:sz w:val="18"/>
                <w:szCs w:val="18"/>
              </w:rPr>
            </w:pPr>
            <w:r w:rsidRPr="00593064">
              <w:rPr>
                <w:sz w:val="18"/>
                <w:szCs w:val="18"/>
              </w:rPr>
              <w:t>23520</w:t>
            </w:r>
          </w:p>
        </w:tc>
        <w:tc>
          <w:tcPr>
            <w:tcW w:w="780" w:type="dxa"/>
            <w:tcBorders>
              <w:top w:val="single" w:sz="4" w:space="0" w:color="auto"/>
              <w:bottom w:val="single" w:sz="4" w:space="0" w:color="auto"/>
            </w:tcBorders>
            <w:shd w:val="clear" w:color="auto" w:fill="auto"/>
            <w:noWrap/>
            <w:vAlign w:val="center"/>
            <w:hideMark/>
          </w:tcPr>
          <w:p w14:paraId="2A350395" w14:textId="77777777" w:rsidR="002E17C5" w:rsidRPr="00593064" w:rsidRDefault="002E17C5" w:rsidP="002839F4">
            <w:pPr>
              <w:pStyle w:val="tabla"/>
              <w:jc w:val="center"/>
              <w:rPr>
                <w:sz w:val="18"/>
                <w:szCs w:val="18"/>
              </w:rPr>
            </w:pPr>
            <w:r w:rsidRPr="00593064">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ED73648" w14:textId="77777777" w:rsidR="002E17C5" w:rsidRPr="00593064" w:rsidRDefault="002E17C5" w:rsidP="002839F4">
            <w:pPr>
              <w:pStyle w:val="tabla"/>
              <w:jc w:val="center"/>
              <w:rPr>
                <w:sz w:val="18"/>
                <w:szCs w:val="18"/>
              </w:rPr>
            </w:pPr>
            <w:r w:rsidRPr="00593064">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14A491D"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auto"/>
            <w:noWrap/>
            <w:vAlign w:val="center"/>
            <w:hideMark/>
          </w:tcPr>
          <w:p w14:paraId="09E3B907" w14:textId="77777777" w:rsidR="002E17C5" w:rsidRPr="00593064" w:rsidRDefault="002E17C5" w:rsidP="002839F4">
            <w:pPr>
              <w:pStyle w:val="tabla"/>
              <w:jc w:val="center"/>
              <w:rPr>
                <w:sz w:val="18"/>
                <w:szCs w:val="18"/>
              </w:rPr>
            </w:pPr>
            <w:r w:rsidRPr="00593064">
              <w:rPr>
                <w:sz w:val="18"/>
                <w:szCs w:val="18"/>
              </w:rPr>
              <w:t>128160</w:t>
            </w:r>
          </w:p>
        </w:tc>
        <w:tc>
          <w:tcPr>
            <w:tcW w:w="760" w:type="dxa"/>
            <w:tcBorders>
              <w:top w:val="single" w:sz="4" w:space="0" w:color="auto"/>
              <w:bottom w:val="single" w:sz="4" w:space="0" w:color="auto"/>
            </w:tcBorders>
            <w:shd w:val="clear" w:color="auto" w:fill="auto"/>
            <w:noWrap/>
            <w:vAlign w:val="center"/>
            <w:hideMark/>
          </w:tcPr>
          <w:p w14:paraId="003DECB5" w14:textId="77777777" w:rsidR="002E17C5" w:rsidRPr="00593064" w:rsidRDefault="002E17C5" w:rsidP="002839F4">
            <w:pPr>
              <w:pStyle w:val="tabla"/>
              <w:jc w:val="center"/>
              <w:rPr>
                <w:sz w:val="18"/>
                <w:szCs w:val="18"/>
              </w:rPr>
            </w:pPr>
            <w:r w:rsidRPr="00593064">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62AE80D7" w14:textId="77777777" w:rsidR="002E17C5" w:rsidRPr="00593064" w:rsidRDefault="002E17C5" w:rsidP="002839F4">
            <w:pPr>
              <w:pStyle w:val="tabla"/>
              <w:jc w:val="center"/>
              <w:rPr>
                <w:sz w:val="18"/>
                <w:szCs w:val="18"/>
              </w:rPr>
            </w:pPr>
            <w:r w:rsidRPr="00593064">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B91B4F0"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auto"/>
            <w:noWrap/>
            <w:vAlign w:val="center"/>
            <w:hideMark/>
          </w:tcPr>
          <w:p w14:paraId="7FD73493" w14:textId="77777777" w:rsidR="002E17C5" w:rsidRPr="00593064" w:rsidRDefault="002E17C5" w:rsidP="002839F4">
            <w:pPr>
              <w:pStyle w:val="tabla"/>
              <w:jc w:val="center"/>
              <w:rPr>
                <w:sz w:val="18"/>
                <w:szCs w:val="18"/>
              </w:rPr>
            </w:pPr>
            <w:r w:rsidRPr="00593064">
              <w:rPr>
                <w:sz w:val="18"/>
                <w:szCs w:val="18"/>
              </w:rPr>
              <w:t>129120</w:t>
            </w:r>
          </w:p>
        </w:tc>
        <w:tc>
          <w:tcPr>
            <w:tcW w:w="760" w:type="dxa"/>
            <w:tcBorders>
              <w:top w:val="single" w:sz="4" w:space="0" w:color="auto"/>
              <w:bottom w:val="single" w:sz="4" w:space="0" w:color="auto"/>
            </w:tcBorders>
            <w:shd w:val="clear" w:color="auto" w:fill="auto"/>
            <w:noWrap/>
            <w:vAlign w:val="center"/>
            <w:hideMark/>
          </w:tcPr>
          <w:p w14:paraId="7E08DFFD"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585DF07" w14:textId="77777777" w:rsidR="002E17C5" w:rsidRPr="00593064" w:rsidRDefault="002E17C5" w:rsidP="002839F4">
            <w:pPr>
              <w:pStyle w:val="tabla"/>
              <w:jc w:val="center"/>
              <w:rPr>
                <w:sz w:val="18"/>
                <w:szCs w:val="18"/>
              </w:rPr>
            </w:pPr>
            <w:r w:rsidRPr="00593064">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BC9DB98"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auto"/>
            <w:noWrap/>
            <w:vAlign w:val="center"/>
            <w:hideMark/>
          </w:tcPr>
          <w:p w14:paraId="39FA3E12" w14:textId="77777777" w:rsidR="002E17C5" w:rsidRPr="00593064" w:rsidRDefault="002E17C5" w:rsidP="002839F4">
            <w:pPr>
              <w:pStyle w:val="tabla"/>
              <w:jc w:val="center"/>
              <w:rPr>
                <w:sz w:val="18"/>
                <w:szCs w:val="18"/>
              </w:rPr>
            </w:pPr>
            <w:r w:rsidRPr="00593064">
              <w:rPr>
                <w:sz w:val="18"/>
                <w:szCs w:val="18"/>
              </w:rPr>
              <w:t>197760</w:t>
            </w:r>
          </w:p>
        </w:tc>
        <w:tc>
          <w:tcPr>
            <w:tcW w:w="780" w:type="dxa"/>
            <w:tcBorders>
              <w:top w:val="single" w:sz="4" w:space="0" w:color="auto"/>
              <w:bottom w:val="single" w:sz="4" w:space="0" w:color="auto"/>
            </w:tcBorders>
            <w:shd w:val="clear" w:color="auto" w:fill="auto"/>
            <w:noWrap/>
            <w:vAlign w:val="center"/>
            <w:hideMark/>
          </w:tcPr>
          <w:p w14:paraId="502C0916"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46574F2" w14:textId="77777777" w:rsidR="002E17C5" w:rsidRPr="00593064" w:rsidRDefault="002E17C5" w:rsidP="002839F4">
            <w:pPr>
              <w:pStyle w:val="tabla"/>
              <w:jc w:val="center"/>
              <w:rPr>
                <w:sz w:val="18"/>
                <w:szCs w:val="18"/>
              </w:rPr>
            </w:pPr>
            <w:r w:rsidRPr="00593064">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03444D99"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auto"/>
            <w:noWrap/>
            <w:vAlign w:val="center"/>
            <w:hideMark/>
          </w:tcPr>
          <w:p w14:paraId="6E618659" w14:textId="77777777" w:rsidR="002E17C5" w:rsidRPr="00593064" w:rsidRDefault="002E17C5" w:rsidP="002839F4">
            <w:pPr>
              <w:pStyle w:val="tabla"/>
              <w:jc w:val="center"/>
              <w:rPr>
                <w:sz w:val="18"/>
                <w:szCs w:val="18"/>
              </w:rPr>
            </w:pPr>
            <w:r w:rsidRPr="00593064">
              <w:rPr>
                <w:sz w:val="18"/>
                <w:szCs w:val="18"/>
              </w:rPr>
              <w:t>196320</w:t>
            </w:r>
          </w:p>
        </w:tc>
        <w:tc>
          <w:tcPr>
            <w:tcW w:w="780" w:type="dxa"/>
            <w:tcBorders>
              <w:top w:val="single" w:sz="4" w:space="0" w:color="auto"/>
              <w:bottom w:val="single" w:sz="4" w:space="0" w:color="auto"/>
            </w:tcBorders>
            <w:shd w:val="clear" w:color="auto" w:fill="auto"/>
            <w:noWrap/>
            <w:vAlign w:val="center"/>
            <w:hideMark/>
          </w:tcPr>
          <w:p w14:paraId="2E6C0523" w14:textId="77777777" w:rsidR="002E17C5" w:rsidRPr="00593064" w:rsidRDefault="002E17C5" w:rsidP="002839F4">
            <w:pPr>
              <w:pStyle w:val="tabla"/>
              <w:jc w:val="center"/>
              <w:rPr>
                <w:sz w:val="18"/>
                <w:szCs w:val="18"/>
              </w:rPr>
            </w:pPr>
            <w:r w:rsidRPr="00593064">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10DE36A" w14:textId="77777777" w:rsidR="002E17C5" w:rsidRPr="00593064" w:rsidRDefault="002E17C5" w:rsidP="002839F4">
            <w:pPr>
              <w:pStyle w:val="tabla"/>
              <w:jc w:val="center"/>
              <w:rPr>
                <w:sz w:val="18"/>
                <w:szCs w:val="18"/>
              </w:rPr>
            </w:pPr>
            <w:r w:rsidRPr="00593064">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0CDA08DE" w14:textId="77777777" w:rsidR="002E17C5" w:rsidRPr="00593064" w:rsidRDefault="002E17C5" w:rsidP="002839F4">
            <w:pPr>
              <w:pStyle w:val="tabla"/>
              <w:jc w:val="center"/>
              <w:rPr>
                <w:sz w:val="18"/>
                <w:szCs w:val="18"/>
              </w:rPr>
            </w:pPr>
            <w:r w:rsidRPr="00593064">
              <w:rPr>
                <w:sz w:val="18"/>
                <w:szCs w:val="18"/>
              </w:rPr>
              <w:t>159360</w:t>
            </w:r>
          </w:p>
        </w:tc>
        <w:tc>
          <w:tcPr>
            <w:tcW w:w="680" w:type="dxa"/>
            <w:tcBorders>
              <w:top w:val="single" w:sz="4" w:space="0" w:color="auto"/>
              <w:bottom w:val="single" w:sz="4" w:space="0" w:color="auto"/>
            </w:tcBorders>
            <w:shd w:val="clear" w:color="auto" w:fill="auto"/>
            <w:noWrap/>
            <w:vAlign w:val="center"/>
            <w:hideMark/>
          </w:tcPr>
          <w:p w14:paraId="2392D856" w14:textId="77777777" w:rsidR="002E17C5" w:rsidRPr="00593064" w:rsidRDefault="002E17C5" w:rsidP="002839F4">
            <w:pPr>
              <w:pStyle w:val="tabla"/>
              <w:jc w:val="center"/>
              <w:rPr>
                <w:sz w:val="18"/>
                <w:szCs w:val="18"/>
              </w:rPr>
            </w:pPr>
            <w:r w:rsidRPr="00593064">
              <w:rPr>
                <w:sz w:val="18"/>
                <w:szCs w:val="18"/>
              </w:rPr>
              <w:t>27840</w:t>
            </w:r>
          </w:p>
        </w:tc>
        <w:tc>
          <w:tcPr>
            <w:tcW w:w="780" w:type="dxa"/>
            <w:tcBorders>
              <w:top w:val="single" w:sz="4" w:space="0" w:color="auto"/>
              <w:bottom w:val="single" w:sz="4" w:space="0" w:color="auto"/>
            </w:tcBorders>
            <w:shd w:val="clear" w:color="auto" w:fill="auto"/>
            <w:noWrap/>
            <w:vAlign w:val="center"/>
            <w:hideMark/>
          </w:tcPr>
          <w:p w14:paraId="5382163F" w14:textId="77777777" w:rsidR="002E17C5" w:rsidRPr="00593064" w:rsidRDefault="002E17C5" w:rsidP="002839F4">
            <w:pPr>
              <w:pStyle w:val="tabla"/>
              <w:jc w:val="center"/>
              <w:rPr>
                <w:sz w:val="18"/>
                <w:szCs w:val="18"/>
              </w:rPr>
            </w:pPr>
            <w:r w:rsidRPr="00593064">
              <w:rPr>
                <w:sz w:val="18"/>
                <w:szCs w:val="18"/>
              </w:rPr>
              <w:t>159360</w:t>
            </w:r>
          </w:p>
        </w:tc>
        <w:tc>
          <w:tcPr>
            <w:tcW w:w="280" w:type="dxa"/>
            <w:tcBorders>
              <w:top w:val="nil"/>
              <w:left w:val="nil"/>
              <w:bottom w:val="nil"/>
              <w:right w:val="nil"/>
            </w:tcBorders>
            <w:shd w:val="clear" w:color="auto" w:fill="auto"/>
            <w:noWrap/>
            <w:vAlign w:val="bottom"/>
            <w:hideMark/>
          </w:tcPr>
          <w:p w14:paraId="409C5D85"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49BC8564"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60563181"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65B61C72" w14:textId="77777777" w:rsidR="002E17C5" w:rsidRPr="00593064" w:rsidRDefault="002E17C5" w:rsidP="002839F4">
            <w:pPr>
              <w:pStyle w:val="tabla"/>
              <w:rPr>
                <w:sz w:val="18"/>
                <w:szCs w:val="18"/>
              </w:rPr>
            </w:pPr>
          </w:p>
        </w:tc>
      </w:tr>
      <w:tr w:rsidR="002E17C5" w:rsidRPr="00593064" w14:paraId="6ECEA991"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1A09D36D" w14:textId="77777777" w:rsidR="002E17C5" w:rsidRPr="00593064" w:rsidRDefault="002E17C5" w:rsidP="002839F4">
            <w:pPr>
              <w:pStyle w:val="tabla"/>
              <w:rPr>
                <w:b/>
                <w:sz w:val="18"/>
                <w:szCs w:val="18"/>
              </w:rPr>
            </w:pPr>
            <w:r w:rsidRPr="00593064">
              <w:rPr>
                <w:b/>
                <w:sz w:val="18"/>
                <w:szCs w:val="18"/>
              </w:rPr>
              <w:t>Total (</w:t>
            </w:r>
            <w:proofErr w:type="spellStart"/>
            <w:r w:rsidRPr="00593064">
              <w:rPr>
                <w:b/>
                <w:sz w:val="18"/>
                <w:szCs w:val="18"/>
              </w:rPr>
              <w:t>hr</w:t>
            </w:r>
            <w:proofErr w:type="spellEnd"/>
            <w:r w:rsidRPr="00593064">
              <w:rPr>
                <w:b/>
                <w:sz w:val="18"/>
                <w:szCs w:val="18"/>
              </w:rPr>
              <w:t>.)</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0600AEBB" w14:textId="77777777" w:rsidR="002E17C5" w:rsidRPr="00593064" w:rsidRDefault="002E17C5" w:rsidP="002839F4">
            <w:pPr>
              <w:pStyle w:val="tabla"/>
              <w:jc w:val="center"/>
              <w:rPr>
                <w:sz w:val="18"/>
                <w:szCs w:val="18"/>
              </w:rPr>
            </w:pPr>
            <w:r w:rsidRPr="00593064">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33BDCE6" w14:textId="77777777" w:rsidR="002E17C5" w:rsidRPr="00593064" w:rsidRDefault="002E17C5" w:rsidP="002839F4">
            <w:pPr>
              <w:pStyle w:val="tabla"/>
              <w:jc w:val="center"/>
              <w:rPr>
                <w:sz w:val="18"/>
                <w:szCs w:val="18"/>
              </w:rPr>
            </w:pPr>
            <w:r w:rsidRPr="00593064">
              <w:rPr>
                <w:sz w:val="18"/>
                <w:szCs w:val="18"/>
              </w:rPr>
              <w:t>2608</w:t>
            </w:r>
          </w:p>
        </w:tc>
        <w:tc>
          <w:tcPr>
            <w:tcW w:w="680" w:type="dxa"/>
            <w:tcBorders>
              <w:top w:val="single" w:sz="4" w:space="0" w:color="auto"/>
              <w:bottom w:val="single" w:sz="4" w:space="0" w:color="auto"/>
            </w:tcBorders>
            <w:shd w:val="clear" w:color="auto" w:fill="auto"/>
            <w:noWrap/>
            <w:vAlign w:val="center"/>
            <w:hideMark/>
          </w:tcPr>
          <w:p w14:paraId="0A9660C3" w14:textId="77777777" w:rsidR="002E17C5" w:rsidRPr="00593064" w:rsidRDefault="002E17C5" w:rsidP="002839F4">
            <w:pPr>
              <w:pStyle w:val="tabla"/>
              <w:jc w:val="center"/>
              <w:rPr>
                <w:sz w:val="18"/>
                <w:szCs w:val="18"/>
              </w:rPr>
            </w:pPr>
            <w:r w:rsidRPr="00593064">
              <w:rPr>
                <w:sz w:val="18"/>
                <w:szCs w:val="18"/>
              </w:rPr>
              <w:t>392</w:t>
            </w:r>
          </w:p>
        </w:tc>
        <w:tc>
          <w:tcPr>
            <w:tcW w:w="780" w:type="dxa"/>
            <w:tcBorders>
              <w:top w:val="single" w:sz="4" w:space="0" w:color="auto"/>
              <w:bottom w:val="single" w:sz="4" w:space="0" w:color="auto"/>
            </w:tcBorders>
            <w:shd w:val="clear" w:color="auto" w:fill="auto"/>
            <w:noWrap/>
            <w:vAlign w:val="center"/>
            <w:hideMark/>
          </w:tcPr>
          <w:p w14:paraId="460AE052" w14:textId="77777777" w:rsidR="002E17C5" w:rsidRPr="00593064" w:rsidRDefault="002E17C5" w:rsidP="002839F4">
            <w:pPr>
              <w:pStyle w:val="tabla"/>
              <w:jc w:val="center"/>
              <w:rPr>
                <w:sz w:val="18"/>
                <w:szCs w:val="18"/>
              </w:rPr>
            </w:pPr>
            <w:r w:rsidRPr="00593064">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2A4C8E92" w14:textId="77777777" w:rsidR="002E17C5" w:rsidRPr="00593064" w:rsidRDefault="002E17C5" w:rsidP="002839F4">
            <w:pPr>
              <w:pStyle w:val="tabla"/>
              <w:jc w:val="center"/>
              <w:rPr>
                <w:sz w:val="18"/>
                <w:szCs w:val="18"/>
              </w:rPr>
            </w:pPr>
            <w:r w:rsidRPr="00593064">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6063647"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auto"/>
            <w:noWrap/>
            <w:vAlign w:val="center"/>
            <w:hideMark/>
          </w:tcPr>
          <w:p w14:paraId="475D2752" w14:textId="77777777" w:rsidR="002E17C5" w:rsidRPr="00593064" w:rsidRDefault="002E17C5" w:rsidP="002839F4">
            <w:pPr>
              <w:pStyle w:val="tabla"/>
              <w:jc w:val="center"/>
              <w:rPr>
                <w:sz w:val="18"/>
                <w:szCs w:val="18"/>
              </w:rPr>
            </w:pPr>
            <w:r w:rsidRPr="00593064">
              <w:rPr>
                <w:sz w:val="18"/>
                <w:szCs w:val="18"/>
              </w:rPr>
              <w:t>2136</w:t>
            </w:r>
          </w:p>
        </w:tc>
        <w:tc>
          <w:tcPr>
            <w:tcW w:w="760" w:type="dxa"/>
            <w:tcBorders>
              <w:top w:val="single" w:sz="4" w:space="0" w:color="auto"/>
              <w:bottom w:val="single" w:sz="4" w:space="0" w:color="auto"/>
            </w:tcBorders>
            <w:shd w:val="clear" w:color="auto" w:fill="auto"/>
            <w:noWrap/>
            <w:vAlign w:val="center"/>
            <w:hideMark/>
          </w:tcPr>
          <w:p w14:paraId="5BBA5359" w14:textId="77777777" w:rsidR="002E17C5" w:rsidRPr="00593064" w:rsidRDefault="002E17C5" w:rsidP="002839F4">
            <w:pPr>
              <w:pStyle w:val="tabla"/>
              <w:jc w:val="center"/>
              <w:rPr>
                <w:sz w:val="18"/>
                <w:szCs w:val="18"/>
              </w:rPr>
            </w:pPr>
            <w:r w:rsidRPr="00593064">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161C6004" w14:textId="77777777" w:rsidR="002E17C5" w:rsidRPr="00593064" w:rsidRDefault="002E17C5" w:rsidP="002839F4">
            <w:pPr>
              <w:pStyle w:val="tabla"/>
              <w:jc w:val="center"/>
              <w:rPr>
                <w:sz w:val="18"/>
                <w:szCs w:val="18"/>
              </w:rPr>
            </w:pPr>
            <w:r w:rsidRPr="00593064">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99C3565"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auto"/>
            <w:noWrap/>
            <w:vAlign w:val="center"/>
            <w:hideMark/>
          </w:tcPr>
          <w:p w14:paraId="58B94985" w14:textId="77777777" w:rsidR="002E17C5" w:rsidRPr="00593064" w:rsidRDefault="002E17C5" w:rsidP="002839F4">
            <w:pPr>
              <w:pStyle w:val="tabla"/>
              <w:jc w:val="center"/>
              <w:rPr>
                <w:sz w:val="18"/>
                <w:szCs w:val="18"/>
              </w:rPr>
            </w:pPr>
            <w:r w:rsidRPr="00593064">
              <w:rPr>
                <w:sz w:val="18"/>
                <w:szCs w:val="18"/>
              </w:rPr>
              <w:t>2152</w:t>
            </w:r>
          </w:p>
        </w:tc>
        <w:tc>
          <w:tcPr>
            <w:tcW w:w="760" w:type="dxa"/>
            <w:tcBorders>
              <w:top w:val="single" w:sz="4" w:space="0" w:color="auto"/>
              <w:bottom w:val="single" w:sz="4" w:space="0" w:color="auto"/>
            </w:tcBorders>
            <w:shd w:val="clear" w:color="auto" w:fill="auto"/>
            <w:noWrap/>
            <w:vAlign w:val="center"/>
            <w:hideMark/>
          </w:tcPr>
          <w:p w14:paraId="57464763"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E2D7329" w14:textId="77777777" w:rsidR="002E17C5" w:rsidRPr="00593064" w:rsidRDefault="002E17C5" w:rsidP="002839F4">
            <w:pPr>
              <w:pStyle w:val="tabla"/>
              <w:jc w:val="center"/>
              <w:rPr>
                <w:sz w:val="18"/>
                <w:szCs w:val="18"/>
              </w:rPr>
            </w:pPr>
            <w:r w:rsidRPr="00593064">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0A7CFB2"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auto"/>
            <w:noWrap/>
            <w:vAlign w:val="center"/>
            <w:hideMark/>
          </w:tcPr>
          <w:p w14:paraId="70D7DDC4" w14:textId="77777777" w:rsidR="002E17C5" w:rsidRPr="00593064" w:rsidRDefault="002E17C5" w:rsidP="002839F4">
            <w:pPr>
              <w:pStyle w:val="tabla"/>
              <w:jc w:val="center"/>
              <w:rPr>
                <w:sz w:val="18"/>
                <w:szCs w:val="18"/>
              </w:rPr>
            </w:pPr>
            <w:r w:rsidRPr="00593064">
              <w:rPr>
                <w:sz w:val="18"/>
                <w:szCs w:val="18"/>
              </w:rPr>
              <w:t>3296</w:t>
            </w:r>
          </w:p>
        </w:tc>
        <w:tc>
          <w:tcPr>
            <w:tcW w:w="780" w:type="dxa"/>
            <w:tcBorders>
              <w:top w:val="single" w:sz="4" w:space="0" w:color="auto"/>
              <w:bottom w:val="single" w:sz="4" w:space="0" w:color="auto"/>
            </w:tcBorders>
            <w:shd w:val="clear" w:color="auto" w:fill="auto"/>
            <w:noWrap/>
            <w:vAlign w:val="center"/>
            <w:hideMark/>
          </w:tcPr>
          <w:p w14:paraId="24639D05"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1C8B8330" w14:textId="77777777" w:rsidR="002E17C5" w:rsidRPr="00593064" w:rsidRDefault="002E17C5" w:rsidP="002839F4">
            <w:pPr>
              <w:pStyle w:val="tabla"/>
              <w:jc w:val="center"/>
              <w:rPr>
                <w:sz w:val="18"/>
                <w:szCs w:val="18"/>
              </w:rPr>
            </w:pPr>
            <w:r w:rsidRPr="00593064">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2F348F05"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auto"/>
            <w:noWrap/>
            <w:vAlign w:val="center"/>
            <w:hideMark/>
          </w:tcPr>
          <w:p w14:paraId="0E5F90B4" w14:textId="77777777" w:rsidR="002E17C5" w:rsidRPr="00593064" w:rsidRDefault="002E17C5" w:rsidP="002839F4">
            <w:pPr>
              <w:pStyle w:val="tabla"/>
              <w:jc w:val="center"/>
              <w:rPr>
                <w:sz w:val="18"/>
                <w:szCs w:val="18"/>
              </w:rPr>
            </w:pPr>
            <w:r w:rsidRPr="00593064">
              <w:rPr>
                <w:sz w:val="18"/>
                <w:szCs w:val="18"/>
              </w:rPr>
              <w:t>3272</w:t>
            </w:r>
          </w:p>
        </w:tc>
        <w:tc>
          <w:tcPr>
            <w:tcW w:w="780" w:type="dxa"/>
            <w:tcBorders>
              <w:top w:val="single" w:sz="4" w:space="0" w:color="auto"/>
              <w:bottom w:val="single" w:sz="4" w:space="0" w:color="auto"/>
            </w:tcBorders>
            <w:shd w:val="clear" w:color="auto" w:fill="auto"/>
            <w:noWrap/>
            <w:vAlign w:val="center"/>
            <w:hideMark/>
          </w:tcPr>
          <w:p w14:paraId="033F13B9" w14:textId="77777777" w:rsidR="002E17C5" w:rsidRPr="00593064" w:rsidRDefault="002E17C5" w:rsidP="002839F4">
            <w:pPr>
              <w:pStyle w:val="tabla"/>
              <w:jc w:val="center"/>
              <w:rPr>
                <w:sz w:val="18"/>
                <w:szCs w:val="18"/>
              </w:rPr>
            </w:pPr>
            <w:r w:rsidRPr="00593064">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5E45AE1" w14:textId="77777777" w:rsidR="002E17C5" w:rsidRPr="00593064" w:rsidRDefault="002E17C5" w:rsidP="002839F4">
            <w:pPr>
              <w:pStyle w:val="tabla"/>
              <w:jc w:val="center"/>
              <w:rPr>
                <w:sz w:val="18"/>
                <w:szCs w:val="18"/>
              </w:rPr>
            </w:pPr>
            <w:r w:rsidRPr="00593064">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447F25D5" w14:textId="77777777" w:rsidR="002E17C5" w:rsidRPr="00593064" w:rsidRDefault="002E17C5" w:rsidP="002839F4">
            <w:pPr>
              <w:pStyle w:val="tabla"/>
              <w:jc w:val="center"/>
              <w:rPr>
                <w:sz w:val="18"/>
                <w:szCs w:val="18"/>
              </w:rPr>
            </w:pPr>
            <w:r w:rsidRPr="00593064">
              <w:rPr>
                <w:sz w:val="18"/>
                <w:szCs w:val="18"/>
              </w:rPr>
              <w:t>2656</w:t>
            </w:r>
          </w:p>
        </w:tc>
        <w:tc>
          <w:tcPr>
            <w:tcW w:w="680" w:type="dxa"/>
            <w:tcBorders>
              <w:top w:val="single" w:sz="4" w:space="0" w:color="auto"/>
              <w:bottom w:val="single" w:sz="4" w:space="0" w:color="auto"/>
            </w:tcBorders>
            <w:shd w:val="clear" w:color="auto" w:fill="auto"/>
            <w:noWrap/>
            <w:vAlign w:val="center"/>
            <w:hideMark/>
          </w:tcPr>
          <w:p w14:paraId="5CDB40C8" w14:textId="77777777" w:rsidR="002E17C5" w:rsidRPr="00593064" w:rsidRDefault="002E17C5" w:rsidP="002839F4">
            <w:pPr>
              <w:pStyle w:val="tabla"/>
              <w:jc w:val="center"/>
              <w:rPr>
                <w:sz w:val="18"/>
                <w:szCs w:val="18"/>
              </w:rPr>
            </w:pPr>
            <w:r w:rsidRPr="00593064">
              <w:rPr>
                <w:sz w:val="18"/>
                <w:szCs w:val="18"/>
              </w:rPr>
              <w:t>464</w:t>
            </w:r>
          </w:p>
        </w:tc>
        <w:tc>
          <w:tcPr>
            <w:tcW w:w="780" w:type="dxa"/>
            <w:tcBorders>
              <w:top w:val="single" w:sz="4" w:space="0" w:color="auto"/>
              <w:bottom w:val="single" w:sz="4" w:space="0" w:color="auto"/>
            </w:tcBorders>
            <w:shd w:val="clear" w:color="auto" w:fill="auto"/>
            <w:noWrap/>
            <w:vAlign w:val="center"/>
            <w:hideMark/>
          </w:tcPr>
          <w:p w14:paraId="625121C7" w14:textId="77777777" w:rsidR="002E17C5" w:rsidRPr="00593064" w:rsidRDefault="002E17C5" w:rsidP="002839F4">
            <w:pPr>
              <w:pStyle w:val="tabla"/>
              <w:jc w:val="center"/>
              <w:rPr>
                <w:sz w:val="18"/>
                <w:szCs w:val="18"/>
              </w:rPr>
            </w:pPr>
            <w:r w:rsidRPr="00593064">
              <w:rPr>
                <w:sz w:val="18"/>
                <w:szCs w:val="18"/>
              </w:rPr>
              <w:t>2656</w:t>
            </w:r>
          </w:p>
        </w:tc>
        <w:tc>
          <w:tcPr>
            <w:tcW w:w="280" w:type="dxa"/>
            <w:tcBorders>
              <w:top w:val="nil"/>
              <w:left w:val="nil"/>
              <w:bottom w:val="nil"/>
              <w:right w:val="nil"/>
            </w:tcBorders>
            <w:shd w:val="clear" w:color="auto" w:fill="auto"/>
            <w:noWrap/>
            <w:vAlign w:val="bottom"/>
            <w:hideMark/>
          </w:tcPr>
          <w:p w14:paraId="5D89C96D"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0A01374A"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6BB2B971"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428120A8" w14:textId="77777777" w:rsidR="002E17C5" w:rsidRPr="00593064" w:rsidRDefault="002E17C5" w:rsidP="002839F4">
            <w:pPr>
              <w:pStyle w:val="tabla"/>
              <w:rPr>
                <w:sz w:val="18"/>
                <w:szCs w:val="18"/>
              </w:rPr>
            </w:pPr>
          </w:p>
        </w:tc>
      </w:tr>
      <w:tr w:rsidR="002E17C5" w:rsidRPr="00593064" w14:paraId="0C150A41" w14:textId="77777777"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14:paraId="094C0608" w14:textId="77777777" w:rsidR="002E17C5" w:rsidRPr="00593064" w:rsidRDefault="002E17C5" w:rsidP="002839F4">
            <w:pPr>
              <w:pStyle w:val="tabla"/>
              <w:rPr>
                <w:b/>
                <w:sz w:val="18"/>
                <w:szCs w:val="18"/>
              </w:rPr>
            </w:pPr>
            <w:r w:rsidRPr="00593064">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490192D"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722BCFF" w14:textId="77777777" w:rsidR="002E17C5" w:rsidRPr="00593064" w:rsidRDefault="002E17C5" w:rsidP="002839F4">
            <w:pPr>
              <w:pStyle w:val="tabla"/>
              <w:jc w:val="center"/>
              <w:rPr>
                <w:sz w:val="18"/>
                <w:szCs w:val="18"/>
              </w:rPr>
            </w:pPr>
            <w:r w:rsidRPr="00593064">
              <w:rPr>
                <w:sz w:val="18"/>
                <w:szCs w:val="18"/>
              </w:rPr>
              <w:t>357120</w:t>
            </w:r>
          </w:p>
        </w:tc>
        <w:tc>
          <w:tcPr>
            <w:tcW w:w="680" w:type="dxa"/>
            <w:tcBorders>
              <w:top w:val="single" w:sz="4" w:space="0" w:color="auto"/>
              <w:bottom w:val="single" w:sz="4" w:space="0" w:color="auto"/>
            </w:tcBorders>
            <w:shd w:val="clear" w:color="auto" w:fill="auto"/>
            <w:noWrap/>
            <w:vAlign w:val="center"/>
            <w:hideMark/>
          </w:tcPr>
          <w:p w14:paraId="3AB960D2" w14:textId="77777777" w:rsidR="002E17C5" w:rsidRPr="00593064" w:rsidRDefault="002E17C5" w:rsidP="002839F4">
            <w:pPr>
              <w:pStyle w:val="tabla"/>
              <w:jc w:val="center"/>
              <w:rPr>
                <w:sz w:val="18"/>
                <w:szCs w:val="18"/>
              </w:rPr>
            </w:pPr>
            <w:r w:rsidRPr="00593064">
              <w:rPr>
                <w:sz w:val="18"/>
                <w:szCs w:val="18"/>
              </w:rPr>
              <w:t>322560</w:t>
            </w:r>
          </w:p>
        </w:tc>
        <w:tc>
          <w:tcPr>
            <w:tcW w:w="780" w:type="dxa"/>
            <w:tcBorders>
              <w:top w:val="single" w:sz="4" w:space="0" w:color="auto"/>
              <w:bottom w:val="single" w:sz="4" w:space="0" w:color="auto"/>
            </w:tcBorders>
            <w:shd w:val="clear" w:color="auto" w:fill="auto"/>
            <w:noWrap/>
            <w:vAlign w:val="center"/>
            <w:hideMark/>
          </w:tcPr>
          <w:p w14:paraId="74C43E7D" w14:textId="77777777" w:rsidR="002E17C5" w:rsidRPr="00593064" w:rsidRDefault="002E17C5" w:rsidP="002839F4">
            <w:pPr>
              <w:pStyle w:val="tabla"/>
              <w:jc w:val="center"/>
              <w:rPr>
                <w:sz w:val="18"/>
                <w:szCs w:val="18"/>
              </w:rPr>
            </w:pPr>
            <w:r w:rsidRPr="00593064">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279E3853"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7BE385D1"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62918F92" w14:textId="77777777" w:rsidR="002E17C5" w:rsidRPr="00593064" w:rsidRDefault="002E17C5" w:rsidP="002839F4">
            <w:pPr>
              <w:pStyle w:val="tabla"/>
              <w:jc w:val="center"/>
              <w:rPr>
                <w:sz w:val="18"/>
                <w:szCs w:val="18"/>
              </w:rPr>
            </w:pPr>
            <w:r w:rsidRPr="00593064">
              <w:rPr>
                <w:sz w:val="18"/>
                <w:szCs w:val="18"/>
              </w:rPr>
              <w:t>345600</w:t>
            </w:r>
          </w:p>
        </w:tc>
        <w:tc>
          <w:tcPr>
            <w:tcW w:w="760" w:type="dxa"/>
            <w:tcBorders>
              <w:top w:val="single" w:sz="4" w:space="0" w:color="auto"/>
              <w:bottom w:val="single" w:sz="4" w:space="0" w:color="auto"/>
            </w:tcBorders>
            <w:shd w:val="clear" w:color="auto" w:fill="auto"/>
            <w:noWrap/>
            <w:vAlign w:val="center"/>
            <w:hideMark/>
          </w:tcPr>
          <w:p w14:paraId="053DBC91" w14:textId="77777777" w:rsidR="002E17C5" w:rsidRPr="00593064" w:rsidRDefault="002E17C5" w:rsidP="002839F4">
            <w:pPr>
              <w:pStyle w:val="tabla"/>
              <w:jc w:val="center"/>
              <w:rPr>
                <w:sz w:val="18"/>
                <w:szCs w:val="18"/>
              </w:rPr>
            </w:pPr>
            <w:r w:rsidRPr="00593064">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2C77C910"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0A69421C"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0319D0BE" w14:textId="77777777" w:rsidR="002E17C5" w:rsidRPr="00593064" w:rsidRDefault="002E17C5" w:rsidP="002839F4">
            <w:pPr>
              <w:pStyle w:val="tabla"/>
              <w:jc w:val="center"/>
              <w:rPr>
                <w:sz w:val="18"/>
                <w:szCs w:val="18"/>
              </w:rPr>
            </w:pPr>
            <w:r w:rsidRPr="00593064">
              <w:rPr>
                <w:sz w:val="18"/>
                <w:szCs w:val="18"/>
              </w:rPr>
              <w:t>345600</w:t>
            </w:r>
          </w:p>
        </w:tc>
        <w:tc>
          <w:tcPr>
            <w:tcW w:w="760" w:type="dxa"/>
            <w:tcBorders>
              <w:top w:val="single" w:sz="4" w:space="0" w:color="auto"/>
              <w:bottom w:val="single" w:sz="4" w:space="0" w:color="auto"/>
            </w:tcBorders>
            <w:shd w:val="clear" w:color="auto" w:fill="auto"/>
            <w:noWrap/>
            <w:vAlign w:val="center"/>
            <w:hideMark/>
          </w:tcPr>
          <w:p w14:paraId="1069AEB7" w14:textId="77777777" w:rsidR="002E17C5" w:rsidRPr="00593064" w:rsidRDefault="002E17C5" w:rsidP="002839F4">
            <w:pPr>
              <w:pStyle w:val="tabla"/>
              <w:jc w:val="center"/>
              <w:rPr>
                <w:sz w:val="18"/>
                <w:szCs w:val="18"/>
              </w:rPr>
            </w:pPr>
            <w:r w:rsidRPr="00593064">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416063F8"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9E8087F"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459ABD17"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5C54E3BC"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FB18EF8" w14:textId="77777777" w:rsidR="002E17C5" w:rsidRPr="00593064" w:rsidRDefault="002E17C5" w:rsidP="002839F4">
            <w:pPr>
              <w:pStyle w:val="tabla"/>
              <w:jc w:val="center"/>
              <w:rPr>
                <w:sz w:val="18"/>
                <w:szCs w:val="18"/>
              </w:rPr>
            </w:pPr>
            <w:r w:rsidRPr="00593064">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19C69A9C" w14:textId="77777777" w:rsidR="002E17C5" w:rsidRPr="00593064" w:rsidRDefault="002E17C5" w:rsidP="002839F4">
            <w:pPr>
              <w:pStyle w:val="tabla"/>
              <w:jc w:val="center"/>
              <w:rPr>
                <w:sz w:val="18"/>
                <w:szCs w:val="18"/>
              </w:rPr>
            </w:pPr>
            <w:r w:rsidRPr="00593064">
              <w:rPr>
                <w:sz w:val="18"/>
                <w:szCs w:val="18"/>
              </w:rPr>
              <w:t>345600</w:t>
            </w:r>
          </w:p>
        </w:tc>
        <w:tc>
          <w:tcPr>
            <w:tcW w:w="780" w:type="dxa"/>
            <w:tcBorders>
              <w:top w:val="single" w:sz="4" w:space="0" w:color="auto"/>
              <w:bottom w:val="single" w:sz="4" w:space="0" w:color="auto"/>
            </w:tcBorders>
            <w:shd w:val="clear" w:color="auto" w:fill="auto"/>
            <w:noWrap/>
            <w:vAlign w:val="center"/>
            <w:hideMark/>
          </w:tcPr>
          <w:p w14:paraId="73261654"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1733958C"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0FCC73E" w14:textId="77777777" w:rsidR="002E17C5" w:rsidRPr="00593064" w:rsidRDefault="002E17C5" w:rsidP="002839F4">
            <w:pPr>
              <w:pStyle w:val="tabla"/>
              <w:jc w:val="center"/>
              <w:rPr>
                <w:sz w:val="18"/>
                <w:szCs w:val="18"/>
              </w:rPr>
            </w:pPr>
            <w:r w:rsidRPr="00593064">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6C7475E1" w14:textId="77777777" w:rsidR="002E17C5" w:rsidRPr="00593064" w:rsidRDefault="002E17C5" w:rsidP="002839F4">
            <w:pPr>
              <w:pStyle w:val="tabla"/>
              <w:jc w:val="center"/>
              <w:rPr>
                <w:sz w:val="18"/>
                <w:szCs w:val="18"/>
              </w:rPr>
            </w:pPr>
            <w:r w:rsidRPr="00593064">
              <w:rPr>
                <w:sz w:val="18"/>
                <w:szCs w:val="18"/>
              </w:rPr>
              <w:t>345600</w:t>
            </w:r>
          </w:p>
        </w:tc>
        <w:tc>
          <w:tcPr>
            <w:tcW w:w="680" w:type="dxa"/>
            <w:tcBorders>
              <w:top w:val="single" w:sz="4" w:space="0" w:color="auto"/>
              <w:bottom w:val="single" w:sz="4" w:space="0" w:color="auto"/>
            </w:tcBorders>
            <w:shd w:val="clear" w:color="auto" w:fill="auto"/>
            <w:noWrap/>
            <w:vAlign w:val="center"/>
            <w:hideMark/>
          </w:tcPr>
          <w:p w14:paraId="4ADB2935" w14:textId="77777777" w:rsidR="002E17C5" w:rsidRPr="00593064" w:rsidRDefault="002E17C5" w:rsidP="002839F4">
            <w:pPr>
              <w:pStyle w:val="tabla"/>
              <w:jc w:val="center"/>
              <w:rPr>
                <w:sz w:val="18"/>
                <w:szCs w:val="18"/>
              </w:rPr>
            </w:pPr>
            <w:r w:rsidRPr="00593064">
              <w:rPr>
                <w:sz w:val="18"/>
                <w:szCs w:val="18"/>
              </w:rPr>
              <w:t>357120</w:t>
            </w:r>
          </w:p>
        </w:tc>
        <w:tc>
          <w:tcPr>
            <w:tcW w:w="780" w:type="dxa"/>
            <w:tcBorders>
              <w:top w:val="single" w:sz="4" w:space="0" w:color="auto"/>
              <w:bottom w:val="single" w:sz="4" w:space="0" w:color="auto"/>
            </w:tcBorders>
            <w:shd w:val="clear" w:color="auto" w:fill="auto"/>
            <w:noWrap/>
            <w:vAlign w:val="center"/>
            <w:hideMark/>
          </w:tcPr>
          <w:p w14:paraId="54C8A274" w14:textId="77777777" w:rsidR="002E17C5" w:rsidRPr="00593064" w:rsidRDefault="002E17C5" w:rsidP="002839F4">
            <w:pPr>
              <w:pStyle w:val="tabla"/>
              <w:jc w:val="center"/>
              <w:rPr>
                <w:sz w:val="18"/>
                <w:szCs w:val="18"/>
              </w:rPr>
            </w:pPr>
            <w:r w:rsidRPr="00593064">
              <w:rPr>
                <w:sz w:val="18"/>
                <w:szCs w:val="18"/>
              </w:rPr>
              <w:t>357120</w:t>
            </w:r>
          </w:p>
        </w:tc>
        <w:tc>
          <w:tcPr>
            <w:tcW w:w="280" w:type="dxa"/>
            <w:tcBorders>
              <w:top w:val="nil"/>
              <w:left w:val="nil"/>
              <w:bottom w:val="nil"/>
              <w:right w:val="nil"/>
            </w:tcBorders>
            <w:shd w:val="clear" w:color="auto" w:fill="auto"/>
            <w:noWrap/>
            <w:vAlign w:val="bottom"/>
            <w:hideMark/>
          </w:tcPr>
          <w:p w14:paraId="300D31EE" w14:textId="77777777" w:rsidR="002E17C5" w:rsidRPr="00593064"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14:paraId="05413F9F" w14:textId="77777777" w:rsidR="002E17C5" w:rsidRPr="00593064"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14:paraId="3332672B"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2FAC9D23" w14:textId="77777777" w:rsidR="002E17C5" w:rsidRPr="00593064" w:rsidRDefault="002E17C5" w:rsidP="002839F4">
            <w:pPr>
              <w:pStyle w:val="tabla"/>
              <w:rPr>
                <w:sz w:val="18"/>
                <w:szCs w:val="18"/>
              </w:rPr>
            </w:pPr>
          </w:p>
        </w:tc>
      </w:tr>
      <w:tr w:rsidR="002E17C5" w:rsidRPr="00593064" w14:paraId="59592CF8" w14:textId="77777777" w:rsidTr="008B5CFA">
        <w:trPr>
          <w:trHeight w:val="540"/>
          <w:jc w:val="center"/>
        </w:trPr>
        <w:tc>
          <w:tcPr>
            <w:tcW w:w="1304" w:type="dxa"/>
            <w:tcBorders>
              <w:top w:val="single" w:sz="4" w:space="0" w:color="auto"/>
              <w:bottom w:val="single" w:sz="4" w:space="0" w:color="auto"/>
            </w:tcBorders>
            <w:shd w:val="clear" w:color="auto" w:fill="auto"/>
            <w:vAlign w:val="center"/>
            <w:hideMark/>
          </w:tcPr>
          <w:p w14:paraId="1E371E7B" w14:textId="77777777" w:rsidR="002E17C5" w:rsidRPr="00593064" w:rsidRDefault="002E17C5" w:rsidP="002839F4">
            <w:pPr>
              <w:pStyle w:val="tabla"/>
              <w:rPr>
                <w:b/>
                <w:sz w:val="18"/>
                <w:szCs w:val="18"/>
              </w:rPr>
            </w:pPr>
            <w:r w:rsidRPr="00593064">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4399175F" w14:textId="77777777" w:rsidR="002E17C5" w:rsidRPr="00593064" w:rsidRDefault="002E17C5" w:rsidP="002839F4">
            <w:pPr>
              <w:pStyle w:val="tabla"/>
              <w:rPr>
                <w:b/>
                <w:sz w:val="18"/>
                <w:szCs w:val="18"/>
              </w:rPr>
            </w:pPr>
            <w:r w:rsidRPr="00593064">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3226450" w14:textId="77777777" w:rsidR="002E17C5" w:rsidRPr="00593064" w:rsidRDefault="002E17C5" w:rsidP="002839F4">
            <w:pPr>
              <w:pStyle w:val="tabla"/>
              <w:rPr>
                <w:b/>
                <w:sz w:val="18"/>
                <w:szCs w:val="18"/>
              </w:rPr>
            </w:pPr>
            <w:r w:rsidRPr="00593064">
              <w:rPr>
                <w:b/>
                <w:sz w:val="18"/>
                <w:szCs w:val="18"/>
              </w:rPr>
              <w:t>43,82%</w:t>
            </w:r>
          </w:p>
        </w:tc>
        <w:tc>
          <w:tcPr>
            <w:tcW w:w="680" w:type="dxa"/>
            <w:tcBorders>
              <w:top w:val="single" w:sz="4" w:space="0" w:color="auto"/>
              <w:bottom w:val="single" w:sz="4" w:space="0" w:color="auto"/>
            </w:tcBorders>
            <w:shd w:val="clear" w:color="auto" w:fill="auto"/>
            <w:noWrap/>
            <w:vAlign w:val="center"/>
            <w:hideMark/>
          </w:tcPr>
          <w:p w14:paraId="396F31DF" w14:textId="77777777" w:rsidR="002E17C5" w:rsidRPr="00593064" w:rsidRDefault="002E17C5" w:rsidP="002839F4">
            <w:pPr>
              <w:pStyle w:val="tabla"/>
              <w:rPr>
                <w:b/>
                <w:sz w:val="18"/>
                <w:szCs w:val="18"/>
              </w:rPr>
            </w:pPr>
            <w:r w:rsidRPr="00593064">
              <w:rPr>
                <w:b/>
                <w:sz w:val="18"/>
                <w:szCs w:val="18"/>
              </w:rPr>
              <w:t>7,29%</w:t>
            </w:r>
          </w:p>
        </w:tc>
        <w:tc>
          <w:tcPr>
            <w:tcW w:w="780" w:type="dxa"/>
            <w:tcBorders>
              <w:top w:val="single" w:sz="4" w:space="0" w:color="auto"/>
              <w:bottom w:val="single" w:sz="4" w:space="0" w:color="auto"/>
            </w:tcBorders>
            <w:shd w:val="clear" w:color="auto" w:fill="auto"/>
            <w:noWrap/>
            <w:vAlign w:val="center"/>
            <w:hideMark/>
          </w:tcPr>
          <w:p w14:paraId="79D9058F" w14:textId="77777777" w:rsidR="002E17C5" w:rsidRPr="00593064" w:rsidRDefault="002E17C5" w:rsidP="002839F4">
            <w:pPr>
              <w:pStyle w:val="tabla"/>
              <w:rPr>
                <w:b/>
                <w:sz w:val="18"/>
                <w:szCs w:val="18"/>
              </w:rPr>
            </w:pPr>
            <w:r w:rsidRPr="00593064">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14:paraId="15B73F14" w14:textId="77777777" w:rsidR="002E17C5" w:rsidRPr="00593064" w:rsidRDefault="002E17C5" w:rsidP="002839F4">
            <w:pPr>
              <w:pStyle w:val="tabla"/>
              <w:rPr>
                <w:b/>
                <w:sz w:val="18"/>
                <w:szCs w:val="18"/>
              </w:rPr>
            </w:pPr>
            <w:r w:rsidRPr="00593064">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31FBAD1F" w14:textId="77777777" w:rsidR="002E17C5" w:rsidRPr="00593064" w:rsidRDefault="002E17C5" w:rsidP="002839F4">
            <w:pPr>
              <w:pStyle w:val="tabla"/>
              <w:rPr>
                <w:b/>
                <w:sz w:val="18"/>
                <w:szCs w:val="18"/>
              </w:rPr>
            </w:pPr>
            <w:r w:rsidRPr="00593064">
              <w:rPr>
                <w:b/>
                <w:sz w:val="18"/>
                <w:szCs w:val="18"/>
              </w:rPr>
              <w:t>44,62%</w:t>
            </w:r>
          </w:p>
        </w:tc>
        <w:tc>
          <w:tcPr>
            <w:tcW w:w="780" w:type="dxa"/>
            <w:tcBorders>
              <w:top w:val="single" w:sz="4" w:space="0" w:color="auto"/>
              <w:bottom w:val="single" w:sz="4" w:space="0" w:color="auto"/>
            </w:tcBorders>
            <w:shd w:val="clear" w:color="auto" w:fill="auto"/>
            <w:noWrap/>
            <w:vAlign w:val="center"/>
            <w:hideMark/>
          </w:tcPr>
          <w:p w14:paraId="1F2D4359" w14:textId="77777777" w:rsidR="002E17C5" w:rsidRPr="00593064" w:rsidRDefault="002E17C5" w:rsidP="002839F4">
            <w:pPr>
              <w:pStyle w:val="tabla"/>
              <w:rPr>
                <w:b/>
                <w:sz w:val="18"/>
                <w:szCs w:val="18"/>
              </w:rPr>
            </w:pPr>
            <w:r w:rsidRPr="00593064">
              <w:rPr>
                <w:b/>
                <w:sz w:val="18"/>
                <w:szCs w:val="18"/>
              </w:rPr>
              <w:t>37,08%</w:t>
            </w:r>
          </w:p>
        </w:tc>
        <w:tc>
          <w:tcPr>
            <w:tcW w:w="760" w:type="dxa"/>
            <w:tcBorders>
              <w:top w:val="single" w:sz="4" w:space="0" w:color="auto"/>
              <w:bottom w:val="single" w:sz="4" w:space="0" w:color="auto"/>
            </w:tcBorders>
            <w:shd w:val="clear" w:color="auto" w:fill="auto"/>
            <w:noWrap/>
            <w:vAlign w:val="center"/>
            <w:hideMark/>
          </w:tcPr>
          <w:p w14:paraId="267D72F1" w14:textId="77777777" w:rsidR="002E17C5" w:rsidRPr="00593064" w:rsidRDefault="002E17C5" w:rsidP="002839F4">
            <w:pPr>
              <w:pStyle w:val="tabla"/>
              <w:rPr>
                <w:b/>
                <w:sz w:val="18"/>
                <w:szCs w:val="18"/>
              </w:rPr>
            </w:pPr>
            <w:r w:rsidRPr="00593064">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14:paraId="35AF5793" w14:textId="77777777" w:rsidR="002E17C5" w:rsidRPr="00593064" w:rsidRDefault="002E17C5" w:rsidP="002839F4">
            <w:pPr>
              <w:pStyle w:val="tabla"/>
              <w:rPr>
                <w:b/>
                <w:sz w:val="18"/>
                <w:szCs w:val="18"/>
              </w:rPr>
            </w:pPr>
            <w:r w:rsidRPr="00593064">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2BF7BF2" w14:textId="77777777" w:rsidR="002E17C5" w:rsidRPr="00593064" w:rsidRDefault="002E17C5" w:rsidP="002839F4">
            <w:pPr>
              <w:pStyle w:val="tabla"/>
              <w:rPr>
                <w:b/>
                <w:sz w:val="18"/>
                <w:szCs w:val="18"/>
              </w:rPr>
            </w:pPr>
            <w:r w:rsidRPr="00593064">
              <w:rPr>
                <w:b/>
                <w:sz w:val="18"/>
                <w:szCs w:val="18"/>
              </w:rPr>
              <w:t>44,62%</w:t>
            </w:r>
          </w:p>
        </w:tc>
        <w:tc>
          <w:tcPr>
            <w:tcW w:w="780" w:type="dxa"/>
            <w:tcBorders>
              <w:top w:val="single" w:sz="4" w:space="0" w:color="auto"/>
              <w:bottom w:val="single" w:sz="4" w:space="0" w:color="auto"/>
            </w:tcBorders>
            <w:shd w:val="clear" w:color="auto" w:fill="auto"/>
            <w:noWrap/>
            <w:vAlign w:val="center"/>
            <w:hideMark/>
          </w:tcPr>
          <w:p w14:paraId="2702A8B7" w14:textId="77777777" w:rsidR="002E17C5" w:rsidRPr="00593064" w:rsidRDefault="002E17C5" w:rsidP="002839F4">
            <w:pPr>
              <w:pStyle w:val="tabla"/>
              <w:rPr>
                <w:b/>
                <w:sz w:val="18"/>
                <w:szCs w:val="18"/>
              </w:rPr>
            </w:pPr>
            <w:r w:rsidRPr="00593064">
              <w:rPr>
                <w:b/>
                <w:sz w:val="18"/>
                <w:szCs w:val="18"/>
              </w:rPr>
              <w:t>37,36%</w:t>
            </w:r>
          </w:p>
        </w:tc>
        <w:tc>
          <w:tcPr>
            <w:tcW w:w="760" w:type="dxa"/>
            <w:tcBorders>
              <w:top w:val="single" w:sz="4" w:space="0" w:color="auto"/>
              <w:bottom w:val="single" w:sz="4" w:space="0" w:color="auto"/>
            </w:tcBorders>
            <w:shd w:val="clear" w:color="auto" w:fill="auto"/>
            <w:noWrap/>
            <w:vAlign w:val="center"/>
            <w:hideMark/>
          </w:tcPr>
          <w:p w14:paraId="2C0F37FE" w14:textId="77777777" w:rsidR="002E17C5" w:rsidRPr="00593064" w:rsidRDefault="002E17C5" w:rsidP="002839F4">
            <w:pPr>
              <w:pStyle w:val="tabla"/>
              <w:rPr>
                <w:b/>
                <w:sz w:val="18"/>
                <w:szCs w:val="18"/>
              </w:rPr>
            </w:pPr>
            <w:r w:rsidRPr="00593064">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5EE3D800" w14:textId="77777777" w:rsidR="002E17C5" w:rsidRPr="00593064" w:rsidRDefault="002E17C5" w:rsidP="002839F4">
            <w:pPr>
              <w:pStyle w:val="tabla"/>
              <w:rPr>
                <w:b/>
                <w:sz w:val="18"/>
                <w:szCs w:val="18"/>
              </w:rPr>
            </w:pPr>
            <w:r w:rsidRPr="00593064">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5E251D6" w14:textId="77777777" w:rsidR="002E17C5" w:rsidRPr="00593064" w:rsidRDefault="002E17C5" w:rsidP="002839F4">
            <w:pPr>
              <w:pStyle w:val="tabla"/>
              <w:rPr>
                <w:b/>
                <w:sz w:val="18"/>
                <w:szCs w:val="18"/>
              </w:rPr>
            </w:pPr>
            <w:r w:rsidRPr="00593064">
              <w:rPr>
                <w:b/>
                <w:sz w:val="18"/>
                <w:szCs w:val="18"/>
              </w:rPr>
              <w:t>44,62%</w:t>
            </w:r>
          </w:p>
        </w:tc>
        <w:tc>
          <w:tcPr>
            <w:tcW w:w="780" w:type="dxa"/>
            <w:tcBorders>
              <w:top w:val="single" w:sz="4" w:space="0" w:color="auto"/>
              <w:bottom w:val="single" w:sz="4" w:space="0" w:color="auto"/>
            </w:tcBorders>
            <w:shd w:val="clear" w:color="auto" w:fill="auto"/>
            <w:noWrap/>
            <w:vAlign w:val="center"/>
            <w:hideMark/>
          </w:tcPr>
          <w:p w14:paraId="366A76C7" w14:textId="77777777" w:rsidR="002E17C5" w:rsidRPr="00593064" w:rsidRDefault="002E17C5" w:rsidP="002839F4">
            <w:pPr>
              <w:pStyle w:val="tabla"/>
              <w:rPr>
                <w:b/>
                <w:sz w:val="18"/>
                <w:szCs w:val="18"/>
              </w:rPr>
            </w:pPr>
            <w:r w:rsidRPr="00593064">
              <w:rPr>
                <w:b/>
                <w:sz w:val="18"/>
                <w:szCs w:val="18"/>
              </w:rPr>
              <w:t>55,38%</w:t>
            </w:r>
          </w:p>
        </w:tc>
        <w:tc>
          <w:tcPr>
            <w:tcW w:w="780" w:type="dxa"/>
            <w:tcBorders>
              <w:top w:val="single" w:sz="4" w:space="0" w:color="auto"/>
              <w:bottom w:val="single" w:sz="4" w:space="0" w:color="auto"/>
            </w:tcBorders>
            <w:shd w:val="clear" w:color="auto" w:fill="auto"/>
            <w:noWrap/>
            <w:vAlign w:val="center"/>
            <w:hideMark/>
          </w:tcPr>
          <w:p w14:paraId="2D5B89AF" w14:textId="77777777" w:rsidR="002E17C5" w:rsidRPr="00593064" w:rsidRDefault="002E17C5" w:rsidP="002839F4">
            <w:pPr>
              <w:pStyle w:val="tabla"/>
              <w:rPr>
                <w:b/>
                <w:sz w:val="18"/>
                <w:szCs w:val="18"/>
              </w:rPr>
            </w:pPr>
            <w:r w:rsidRPr="00593064">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2BBDCCCD" w14:textId="77777777" w:rsidR="002E17C5" w:rsidRPr="00593064" w:rsidRDefault="002E17C5" w:rsidP="002839F4">
            <w:pPr>
              <w:pStyle w:val="tabla"/>
              <w:rPr>
                <w:b/>
                <w:sz w:val="18"/>
                <w:szCs w:val="18"/>
              </w:rPr>
            </w:pPr>
            <w:r w:rsidRPr="00593064">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2B66A03A" w14:textId="77777777" w:rsidR="002E17C5" w:rsidRPr="00593064" w:rsidRDefault="002E17C5" w:rsidP="002839F4">
            <w:pPr>
              <w:pStyle w:val="tabla"/>
              <w:rPr>
                <w:b/>
                <w:sz w:val="18"/>
                <w:szCs w:val="18"/>
              </w:rPr>
            </w:pPr>
            <w:r w:rsidRPr="00593064">
              <w:rPr>
                <w:b/>
                <w:sz w:val="18"/>
                <w:szCs w:val="18"/>
              </w:rPr>
              <w:t>46,11%</w:t>
            </w:r>
          </w:p>
        </w:tc>
        <w:tc>
          <w:tcPr>
            <w:tcW w:w="780" w:type="dxa"/>
            <w:tcBorders>
              <w:top w:val="single" w:sz="4" w:space="0" w:color="auto"/>
              <w:bottom w:val="single" w:sz="4" w:space="0" w:color="auto"/>
            </w:tcBorders>
            <w:shd w:val="clear" w:color="auto" w:fill="auto"/>
            <w:noWrap/>
            <w:vAlign w:val="center"/>
            <w:hideMark/>
          </w:tcPr>
          <w:p w14:paraId="1B1D9D0D" w14:textId="77777777" w:rsidR="002E17C5" w:rsidRPr="00593064" w:rsidRDefault="002E17C5" w:rsidP="002839F4">
            <w:pPr>
              <w:pStyle w:val="tabla"/>
              <w:rPr>
                <w:b/>
                <w:sz w:val="18"/>
                <w:szCs w:val="18"/>
              </w:rPr>
            </w:pPr>
            <w:r w:rsidRPr="00593064">
              <w:rPr>
                <w:b/>
                <w:sz w:val="18"/>
                <w:szCs w:val="18"/>
              </w:rPr>
              <w:t>54,97%</w:t>
            </w:r>
          </w:p>
        </w:tc>
        <w:tc>
          <w:tcPr>
            <w:tcW w:w="780" w:type="dxa"/>
            <w:tcBorders>
              <w:top w:val="single" w:sz="4" w:space="0" w:color="auto"/>
              <w:bottom w:val="single" w:sz="4" w:space="0" w:color="auto"/>
            </w:tcBorders>
            <w:shd w:val="clear" w:color="auto" w:fill="auto"/>
            <w:noWrap/>
            <w:vAlign w:val="center"/>
            <w:hideMark/>
          </w:tcPr>
          <w:p w14:paraId="5A1EB63E" w14:textId="77777777" w:rsidR="002E17C5" w:rsidRPr="00593064" w:rsidRDefault="002E17C5" w:rsidP="002839F4">
            <w:pPr>
              <w:pStyle w:val="tabla"/>
              <w:rPr>
                <w:b/>
                <w:sz w:val="18"/>
                <w:szCs w:val="18"/>
              </w:rPr>
            </w:pPr>
            <w:r w:rsidRPr="00593064">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14:paraId="67423D0A" w14:textId="77777777" w:rsidR="002E17C5" w:rsidRPr="00593064" w:rsidRDefault="002E17C5" w:rsidP="002839F4">
            <w:pPr>
              <w:pStyle w:val="tabla"/>
              <w:rPr>
                <w:b/>
                <w:sz w:val="18"/>
                <w:szCs w:val="18"/>
              </w:rPr>
            </w:pPr>
            <w:r w:rsidRPr="00593064">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14:paraId="732CA4A3" w14:textId="77777777" w:rsidR="002E17C5" w:rsidRPr="00593064" w:rsidRDefault="002E17C5" w:rsidP="002839F4">
            <w:pPr>
              <w:pStyle w:val="tabla"/>
              <w:rPr>
                <w:b/>
                <w:sz w:val="18"/>
                <w:szCs w:val="18"/>
              </w:rPr>
            </w:pPr>
            <w:r w:rsidRPr="00593064">
              <w:rPr>
                <w:b/>
                <w:sz w:val="18"/>
                <w:szCs w:val="18"/>
              </w:rPr>
              <w:t>46,11%</w:t>
            </w:r>
          </w:p>
        </w:tc>
        <w:tc>
          <w:tcPr>
            <w:tcW w:w="680" w:type="dxa"/>
            <w:tcBorders>
              <w:top w:val="single" w:sz="4" w:space="0" w:color="auto"/>
              <w:bottom w:val="single" w:sz="4" w:space="0" w:color="auto"/>
            </w:tcBorders>
            <w:shd w:val="clear" w:color="auto" w:fill="auto"/>
            <w:noWrap/>
            <w:vAlign w:val="center"/>
            <w:hideMark/>
          </w:tcPr>
          <w:p w14:paraId="12B4F2A9" w14:textId="77777777" w:rsidR="002E17C5" w:rsidRPr="00593064" w:rsidRDefault="002E17C5" w:rsidP="002839F4">
            <w:pPr>
              <w:pStyle w:val="tabla"/>
              <w:rPr>
                <w:b/>
                <w:sz w:val="18"/>
                <w:szCs w:val="18"/>
              </w:rPr>
            </w:pPr>
            <w:r w:rsidRPr="00593064">
              <w:rPr>
                <w:b/>
                <w:sz w:val="18"/>
                <w:szCs w:val="18"/>
              </w:rPr>
              <w:t>7,80%</w:t>
            </w:r>
          </w:p>
        </w:tc>
        <w:tc>
          <w:tcPr>
            <w:tcW w:w="780" w:type="dxa"/>
            <w:tcBorders>
              <w:top w:val="single" w:sz="4" w:space="0" w:color="auto"/>
              <w:bottom w:val="single" w:sz="4" w:space="0" w:color="auto"/>
            </w:tcBorders>
            <w:shd w:val="clear" w:color="auto" w:fill="auto"/>
            <w:noWrap/>
            <w:vAlign w:val="center"/>
            <w:hideMark/>
          </w:tcPr>
          <w:p w14:paraId="42CDF12C" w14:textId="77777777" w:rsidR="002E17C5" w:rsidRPr="00593064" w:rsidRDefault="002E17C5" w:rsidP="002839F4">
            <w:pPr>
              <w:pStyle w:val="tabla"/>
              <w:rPr>
                <w:b/>
                <w:sz w:val="18"/>
                <w:szCs w:val="18"/>
              </w:rPr>
            </w:pPr>
            <w:r w:rsidRPr="00593064">
              <w:rPr>
                <w:b/>
                <w:sz w:val="18"/>
                <w:szCs w:val="18"/>
              </w:rPr>
              <w:t>44,62%</w:t>
            </w:r>
          </w:p>
        </w:tc>
        <w:tc>
          <w:tcPr>
            <w:tcW w:w="280" w:type="dxa"/>
            <w:tcBorders>
              <w:top w:val="nil"/>
              <w:left w:val="nil"/>
              <w:bottom w:val="single" w:sz="4" w:space="0" w:color="auto"/>
              <w:right w:val="nil"/>
            </w:tcBorders>
            <w:shd w:val="clear" w:color="auto" w:fill="auto"/>
            <w:noWrap/>
            <w:vAlign w:val="bottom"/>
            <w:hideMark/>
          </w:tcPr>
          <w:p w14:paraId="71A9EC2A" w14:textId="77777777" w:rsidR="002E17C5" w:rsidRPr="00593064"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14:paraId="1ED5F687" w14:textId="77777777" w:rsidR="002E17C5" w:rsidRPr="00593064"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14:paraId="115F68D8" w14:textId="77777777" w:rsidR="002E17C5" w:rsidRPr="00593064"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14:paraId="1445EB1B" w14:textId="77777777" w:rsidR="002E17C5" w:rsidRPr="00593064" w:rsidRDefault="002E17C5" w:rsidP="002839F4">
            <w:pPr>
              <w:pStyle w:val="tabla"/>
              <w:rPr>
                <w:sz w:val="18"/>
                <w:szCs w:val="18"/>
              </w:rPr>
            </w:pPr>
          </w:p>
        </w:tc>
      </w:tr>
      <w:tr w:rsidR="002E17C5" w:rsidRPr="00593064" w14:paraId="3C5EC4AD" w14:textId="77777777" w:rsidTr="008B5CFA">
        <w:trPr>
          <w:trHeight w:val="315"/>
          <w:jc w:val="center"/>
        </w:trPr>
        <w:tc>
          <w:tcPr>
            <w:tcW w:w="1304" w:type="dxa"/>
            <w:tcBorders>
              <w:top w:val="single" w:sz="4" w:space="0" w:color="auto"/>
              <w:left w:val="nil"/>
              <w:bottom w:val="nil"/>
            </w:tcBorders>
            <w:shd w:val="clear" w:color="auto" w:fill="auto"/>
            <w:noWrap/>
            <w:vAlign w:val="bottom"/>
            <w:hideMark/>
          </w:tcPr>
          <w:p w14:paraId="4D1F0ED8" w14:textId="77777777" w:rsidR="002E17C5" w:rsidRPr="00593064"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3B894BC3" w14:textId="77777777" w:rsidR="002E17C5" w:rsidRPr="00593064" w:rsidRDefault="002E17C5" w:rsidP="002839F4">
            <w:pPr>
              <w:pStyle w:val="tabla"/>
              <w:rPr>
                <w:sz w:val="18"/>
                <w:szCs w:val="18"/>
              </w:rPr>
            </w:pPr>
            <w:r w:rsidRPr="00593064">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14:paraId="1D2C42C5" w14:textId="77777777" w:rsidR="002E17C5" w:rsidRPr="00593064" w:rsidRDefault="002E17C5" w:rsidP="002839F4">
            <w:pPr>
              <w:pStyle w:val="tabla"/>
              <w:rPr>
                <w:sz w:val="18"/>
                <w:szCs w:val="18"/>
              </w:rPr>
            </w:pPr>
            <w:r w:rsidRPr="00593064">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14:paraId="460A4B9E" w14:textId="77777777" w:rsidR="002E17C5" w:rsidRPr="00593064" w:rsidRDefault="002E17C5" w:rsidP="002839F4">
            <w:pPr>
              <w:pStyle w:val="tabla"/>
              <w:rPr>
                <w:sz w:val="18"/>
                <w:szCs w:val="18"/>
              </w:rPr>
            </w:pPr>
            <w:r w:rsidRPr="00593064">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14:paraId="1403D441" w14:textId="77777777" w:rsidR="002E17C5" w:rsidRPr="00593064" w:rsidRDefault="002E17C5" w:rsidP="002839F4">
            <w:pPr>
              <w:pStyle w:val="tabla"/>
              <w:rPr>
                <w:sz w:val="18"/>
                <w:szCs w:val="18"/>
              </w:rPr>
            </w:pPr>
            <w:r w:rsidRPr="00593064">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14:paraId="71F26BA5" w14:textId="77777777" w:rsidR="002E17C5" w:rsidRPr="00593064" w:rsidRDefault="002E17C5" w:rsidP="002839F4">
            <w:pPr>
              <w:pStyle w:val="tabla"/>
              <w:rPr>
                <w:sz w:val="18"/>
                <w:szCs w:val="18"/>
              </w:rPr>
            </w:pPr>
            <w:r w:rsidRPr="00593064">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14:paraId="7C189552" w14:textId="77777777" w:rsidR="002E17C5" w:rsidRPr="00593064" w:rsidRDefault="002E17C5" w:rsidP="002839F4">
            <w:pPr>
              <w:pStyle w:val="tabla"/>
              <w:rPr>
                <w:sz w:val="18"/>
                <w:szCs w:val="18"/>
              </w:rPr>
            </w:pPr>
            <w:r w:rsidRPr="00593064">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14:paraId="562558B5" w14:textId="77777777" w:rsidR="002E17C5" w:rsidRPr="00593064" w:rsidRDefault="002E17C5" w:rsidP="002839F4">
            <w:pPr>
              <w:pStyle w:val="tabla"/>
              <w:rPr>
                <w:sz w:val="18"/>
                <w:szCs w:val="18"/>
              </w:rPr>
            </w:pPr>
            <w:r w:rsidRPr="00593064">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14:paraId="71C90393" w14:textId="77777777" w:rsidR="002E17C5" w:rsidRPr="00593064" w:rsidRDefault="002E17C5" w:rsidP="002839F4">
            <w:pPr>
              <w:pStyle w:val="tabla"/>
              <w:rPr>
                <w:sz w:val="18"/>
                <w:szCs w:val="18"/>
              </w:rPr>
            </w:pPr>
            <w:r w:rsidRPr="00593064">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14:paraId="479B06DA" w14:textId="77777777" w:rsidR="002E17C5" w:rsidRPr="00593064" w:rsidRDefault="002E17C5" w:rsidP="002839F4">
            <w:pPr>
              <w:pStyle w:val="tabla"/>
              <w:rPr>
                <w:sz w:val="18"/>
                <w:szCs w:val="18"/>
              </w:rPr>
            </w:pPr>
            <w:r w:rsidRPr="00593064">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14:paraId="2162BB21" w14:textId="77777777" w:rsidR="002E17C5" w:rsidRPr="00593064" w:rsidRDefault="002E17C5" w:rsidP="002839F4">
            <w:pPr>
              <w:pStyle w:val="tabla"/>
              <w:rPr>
                <w:sz w:val="18"/>
                <w:szCs w:val="18"/>
              </w:rPr>
            </w:pPr>
            <w:r w:rsidRPr="00593064">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14:paraId="63B1A3F9" w14:textId="77777777" w:rsidR="002E17C5" w:rsidRPr="00593064" w:rsidRDefault="002E17C5" w:rsidP="002839F4">
            <w:pPr>
              <w:pStyle w:val="tabla"/>
              <w:rPr>
                <w:sz w:val="18"/>
                <w:szCs w:val="18"/>
              </w:rPr>
            </w:pPr>
            <w:r w:rsidRPr="00593064">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14:paraId="30EC7022" w14:textId="77777777" w:rsidR="002E17C5" w:rsidRPr="00593064" w:rsidRDefault="002E17C5" w:rsidP="002839F4">
            <w:pPr>
              <w:pStyle w:val="tabla"/>
              <w:rPr>
                <w:sz w:val="18"/>
                <w:szCs w:val="18"/>
              </w:rPr>
            </w:pPr>
            <w:r w:rsidRPr="00593064">
              <w:rPr>
                <w:sz w:val="18"/>
                <w:szCs w:val="18"/>
              </w:rPr>
              <w:t>52,42%</w:t>
            </w:r>
          </w:p>
        </w:tc>
        <w:tc>
          <w:tcPr>
            <w:tcW w:w="280" w:type="dxa"/>
            <w:tcBorders>
              <w:top w:val="single" w:sz="4" w:space="0" w:color="auto"/>
              <w:bottom w:val="single" w:sz="4" w:space="0" w:color="auto"/>
            </w:tcBorders>
            <w:shd w:val="clear" w:color="auto" w:fill="auto"/>
            <w:noWrap/>
            <w:vAlign w:val="bottom"/>
            <w:hideMark/>
          </w:tcPr>
          <w:p w14:paraId="799698AC" w14:textId="77777777" w:rsidR="002E17C5" w:rsidRPr="00593064"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14:paraId="216BF3E6" w14:textId="77777777" w:rsidR="002E17C5" w:rsidRPr="00593064" w:rsidRDefault="002E17C5" w:rsidP="002839F4">
            <w:pPr>
              <w:pStyle w:val="tabla"/>
              <w:rPr>
                <w:b/>
                <w:sz w:val="18"/>
                <w:szCs w:val="18"/>
              </w:rPr>
            </w:pPr>
            <w:r w:rsidRPr="00593064">
              <w:rPr>
                <w:b/>
                <w:sz w:val="18"/>
                <w:szCs w:val="18"/>
              </w:rPr>
              <w:t>78,45%</w:t>
            </w:r>
          </w:p>
        </w:tc>
        <w:tc>
          <w:tcPr>
            <w:tcW w:w="955" w:type="dxa"/>
            <w:tcBorders>
              <w:top w:val="nil"/>
              <w:left w:val="nil"/>
              <w:bottom w:val="nil"/>
              <w:right w:val="nil"/>
            </w:tcBorders>
            <w:shd w:val="clear" w:color="auto" w:fill="auto"/>
            <w:noWrap/>
            <w:vAlign w:val="bottom"/>
            <w:hideMark/>
          </w:tcPr>
          <w:p w14:paraId="45788A4F" w14:textId="77777777" w:rsidR="002E17C5" w:rsidRPr="00593064" w:rsidRDefault="002E17C5" w:rsidP="002839F4">
            <w:pPr>
              <w:pStyle w:val="tabla"/>
              <w:rPr>
                <w:b/>
                <w:sz w:val="18"/>
                <w:szCs w:val="18"/>
              </w:rPr>
            </w:pPr>
          </w:p>
        </w:tc>
      </w:tr>
    </w:tbl>
    <w:p w14:paraId="1AAC01BC" w14:textId="77777777" w:rsidR="002E17C5" w:rsidRPr="00593064" w:rsidRDefault="002E17C5" w:rsidP="008B5CFA">
      <w:pPr>
        <w:pStyle w:val="fuenteref"/>
      </w:pPr>
      <w:r w:rsidRPr="00593064">
        <w:t>Fuente: Construcción de los autores</w:t>
      </w:r>
    </w:p>
    <w:p w14:paraId="53CB3774" w14:textId="77777777" w:rsidR="002E17C5" w:rsidRPr="00593064" w:rsidRDefault="002E17C5" w:rsidP="002E17C5">
      <w:pPr>
        <w:ind w:left="454"/>
      </w:pPr>
    </w:p>
    <w:p w14:paraId="361B32C9" w14:textId="77777777" w:rsidR="002E17C5" w:rsidRPr="00593064" w:rsidRDefault="002E17C5" w:rsidP="002E17C5">
      <w:pPr>
        <w:ind w:left="454"/>
        <w:sectPr w:rsidR="002E17C5" w:rsidRPr="00593064" w:rsidSect="006D0169">
          <w:type w:val="nextColumn"/>
          <w:pgSz w:w="24483" w:h="15842" w:orient="landscape" w:code="1"/>
          <w:pgMar w:top="1418" w:right="1418" w:bottom="1418" w:left="1418" w:header="709" w:footer="454" w:gutter="0"/>
          <w:cols w:space="708"/>
          <w:docGrid w:linePitch="360"/>
        </w:sectPr>
      </w:pPr>
    </w:p>
    <w:p w14:paraId="4C781419" w14:textId="0358138C" w:rsidR="002E17C5" w:rsidRPr="00593064" w:rsidRDefault="002E17C5" w:rsidP="004016C7">
      <w:r w:rsidRPr="00593064">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rsidRPr="00593064">
        <w:t xml:space="preserve"> </w:t>
      </w:r>
      <w:r w:rsidR="00DC27CE" w:rsidRPr="00593064">
        <w:fldChar w:fldCharType="begin"/>
      </w:r>
      <w:r w:rsidR="00DC27CE" w:rsidRPr="00593064">
        <w:instrText xml:space="preserve"> REF _Ref9410902 \h </w:instrText>
      </w:r>
      <w:r w:rsidR="004016C7" w:rsidRPr="00593064">
        <w:instrText xml:space="preserve"> \* MERGEFORMAT </w:instrText>
      </w:r>
      <w:r w:rsidR="00DC27CE" w:rsidRPr="00593064">
        <w:fldChar w:fldCharType="separate"/>
      </w:r>
      <w:r w:rsidR="001922BC" w:rsidRPr="00593064">
        <w:t xml:space="preserve">Tabla </w:t>
      </w:r>
      <w:r w:rsidR="001922BC">
        <w:t>13</w:t>
      </w:r>
      <w:r w:rsidR="00DC27CE" w:rsidRPr="00593064">
        <w:fldChar w:fldCharType="end"/>
      </w:r>
      <w:r w:rsidRPr="00593064">
        <w:t>, se muestran los valores para cada uno de los escenarios.</w:t>
      </w:r>
    </w:p>
    <w:p w14:paraId="35A7DD12" w14:textId="77777777" w:rsidR="002E17C5" w:rsidRPr="00593064" w:rsidRDefault="002E17C5" w:rsidP="00DC27CE"/>
    <w:p w14:paraId="03D8DB27" w14:textId="1ECB217A" w:rsidR="002E17C5" w:rsidRPr="00593064" w:rsidRDefault="00DC27CE" w:rsidP="00DC27CE">
      <w:pPr>
        <w:pStyle w:val="Tablaref"/>
      </w:pPr>
      <w:bookmarkStart w:id="207" w:name="_Ref9410902"/>
      <w:bookmarkStart w:id="208" w:name="_Toc8668735"/>
      <w:bookmarkStart w:id="209" w:name="_Toc7014539"/>
      <w:bookmarkStart w:id="210" w:name="_Toc9629495"/>
      <w:r w:rsidRPr="00593064">
        <w:t xml:space="preserve">Tabla </w:t>
      </w:r>
      <w:r w:rsidR="003E2C6E">
        <w:fldChar w:fldCharType="begin"/>
      </w:r>
      <w:r w:rsidR="003E2C6E">
        <w:instrText xml:space="preserve"> SEQ</w:instrText>
      </w:r>
      <w:r w:rsidR="003E2C6E">
        <w:instrText xml:space="preserve"> Tabla \* ARABIC </w:instrText>
      </w:r>
      <w:r w:rsidR="003E2C6E">
        <w:fldChar w:fldCharType="separate"/>
      </w:r>
      <w:r w:rsidR="001922BC">
        <w:rPr>
          <w:noProof/>
        </w:rPr>
        <w:t>13</w:t>
      </w:r>
      <w:r w:rsidR="003E2C6E">
        <w:rPr>
          <w:noProof/>
        </w:rPr>
        <w:fldChar w:fldCharType="end"/>
      </w:r>
      <w:bookmarkEnd w:id="207"/>
      <w:r w:rsidRPr="00593064">
        <w:t xml:space="preserve">. </w:t>
      </w:r>
      <w:r w:rsidR="002E17C5" w:rsidRPr="00593064">
        <w:t>Ingresos operacionales</w:t>
      </w:r>
      <w:bookmarkEnd w:id="208"/>
      <w:bookmarkEnd w:id="209"/>
      <w:bookmarkEnd w:id="210"/>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593064" w14:paraId="34298C9E" w14:textId="77777777"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14:paraId="315C11F4" w14:textId="77777777" w:rsidR="00AB7A1B" w:rsidRPr="00593064" w:rsidRDefault="00AB7A1B" w:rsidP="00AB7A1B">
            <w:pPr>
              <w:pStyle w:val="tabla"/>
              <w:jc w:val="center"/>
              <w:rPr>
                <w:lang w:val="es-ES_tradnl"/>
              </w:rPr>
            </w:pPr>
            <w:r w:rsidRPr="00593064">
              <w:rPr>
                <w:lang w:val="es-ES_tradnl"/>
              </w:rPr>
              <w:t>Escenarios de ocupación para análisis financiero</w:t>
            </w:r>
          </w:p>
        </w:tc>
      </w:tr>
      <w:tr w:rsidR="002E17C5" w:rsidRPr="00593064" w14:paraId="197CDB9B"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14:paraId="39044E1C" w14:textId="77777777" w:rsidR="002E17C5" w:rsidRPr="00593064" w:rsidRDefault="002E17C5" w:rsidP="00DC27CE">
            <w:pPr>
              <w:pStyle w:val="tabla"/>
              <w:rPr>
                <w:lang w:val="es-ES_tradnl"/>
              </w:rPr>
            </w:pPr>
            <w:r w:rsidRPr="00593064">
              <w:rPr>
                <w:lang w:val="es-ES_tradnl"/>
              </w:rPr>
              <w:t>Plazas de estacionamiento</w:t>
            </w:r>
          </w:p>
        </w:tc>
        <w:tc>
          <w:tcPr>
            <w:tcW w:w="2126" w:type="dxa"/>
            <w:tcBorders>
              <w:top w:val="single" w:sz="4" w:space="0" w:color="auto"/>
              <w:bottom w:val="single" w:sz="4" w:space="0" w:color="auto"/>
            </w:tcBorders>
            <w:shd w:val="clear" w:color="auto" w:fill="FFFFFF" w:themeFill="background1"/>
            <w:noWrap/>
            <w:vAlign w:val="center"/>
          </w:tcPr>
          <w:p w14:paraId="7535514D"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64 plazas</w:t>
            </w:r>
          </w:p>
        </w:tc>
      </w:tr>
      <w:tr w:rsidR="002E17C5" w:rsidRPr="00593064" w14:paraId="7D6356C0" w14:textId="77777777"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14:paraId="66017AAF" w14:textId="77777777" w:rsidR="002E17C5" w:rsidRPr="00593064" w:rsidRDefault="002E17C5" w:rsidP="00DC27CE">
            <w:pPr>
              <w:pStyle w:val="tabla"/>
              <w:rPr>
                <w:lang w:val="es-ES_tradnl"/>
              </w:rPr>
            </w:pPr>
            <w:r w:rsidRPr="00593064">
              <w:rPr>
                <w:lang w:val="es-ES_tradnl"/>
              </w:rPr>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14:paraId="61CC8050"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xml:space="preserve">$ 95,00 </w:t>
            </w:r>
          </w:p>
        </w:tc>
      </w:tr>
      <w:tr w:rsidR="002E17C5" w:rsidRPr="00593064" w14:paraId="52CEC5B5"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14:paraId="6703EDD9" w14:textId="77777777" w:rsidR="002E17C5" w:rsidRPr="00593064" w:rsidRDefault="002E17C5" w:rsidP="00DC27CE">
            <w:pPr>
              <w:pStyle w:val="tabla"/>
              <w:rPr>
                <w:lang w:val="es-ES_tradnl"/>
              </w:rPr>
            </w:pPr>
            <w:r w:rsidRPr="00593064">
              <w:rPr>
                <w:lang w:val="es-ES_tradnl"/>
              </w:rPr>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14:paraId="1CC87F77"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5%</w:t>
            </w:r>
          </w:p>
        </w:tc>
      </w:tr>
      <w:tr w:rsidR="002E17C5" w:rsidRPr="00593064" w14:paraId="64FBB47E" w14:textId="77777777"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14:paraId="6183838C" w14:textId="77777777" w:rsidR="002E17C5" w:rsidRPr="00593064" w:rsidRDefault="002E17C5" w:rsidP="00DC27CE">
            <w:pPr>
              <w:pStyle w:val="tabla"/>
              <w:rPr>
                <w:lang w:val="es-ES_tradnl"/>
              </w:rPr>
            </w:pPr>
            <w:r w:rsidRPr="00593064">
              <w:rPr>
                <w:lang w:val="es-ES_tradnl"/>
              </w:rPr>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14:paraId="0D5A870D"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50%</w:t>
            </w:r>
          </w:p>
        </w:tc>
      </w:tr>
      <w:tr w:rsidR="002E17C5" w:rsidRPr="00593064" w14:paraId="73AE5284"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14:paraId="27483D83" w14:textId="77777777" w:rsidR="002E17C5" w:rsidRPr="00593064" w:rsidRDefault="002E17C5" w:rsidP="00DC27CE">
            <w:pPr>
              <w:pStyle w:val="tabla"/>
              <w:rPr>
                <w:lang w:val="es-ES_tradnl"/>
              </w:rPr>
            </w:pPr>
            <w:r w:rsidRPr="00593064">
              <w:rPr>
                <w:lang w:val="es-ES_tradnl"/>
              </w:rPr>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14:paraId="196C881C"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75%</w:t>
            </w:r>
          </w:p>
        </w:tc>
      </w:tr>
      <w:tr w:rsidR="002E17C5" w:rsidRPr="00593064" w14:paraId="4A901AFC" w14:textId="77777777"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14:paraId="01A08293" w14:textId="77777777" w:rsidR="002E17C5" w:rsidRPr="00593064" w:rsidRDefault="002E17C5" w:rsidP="00DC27CE">
            <w:pPr>
              <w:pStyle w:val="tabla"/>
              <w:rPr>
                <w:lang w:val="es-ES_tradnl"/>
              </w:rPr>
            </w:pPr>
          </w:p>
        </w:tc>
        <w:tc>
          <w:tcPr>
            <w:tcW w:w="1985" w:type="dxa"/>
            <w:tcBorders>
              <w:top w:val="single" w:sz="4" w:space="0" w:color="auto"/>
              <w:bottom w:val="single" w:sz="4" w:space="0" w:color="auto"/>
            </w:tcBorders>
            <w:shd w:val="clear" w:color="auto" w:fill="FFFFFF" w:themeFill="background1"/>
            <w:noWrap/>
            <w:hideMark/>
          </w:tcPr>
          <w:p w14:paraId="05BDF52F"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1984" w:type="dxa"/>
            <w:tcBorders>
              <w:top w:val="single" w:sz="4" w:space="0" w:color="auto"/>
              <w:bottom w:val="single" w:sz="4" w:space="0" w:color="auto"/>
            </w:tcBorders>
            <w:shd w:val="clear" w:color="auto" w:fill="FFFFFF" w:themeFill="background1"/>
            <w:noWrap/>
            <w:hideMark/>
          </w:tcPr>
          <w:p w14:paraId="6373ACE4"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2126" w:type="dxa"/>
            <w:tcBorders>
              <w:top w:val="single" w:sz="4" w:space="0" w:color="auto"/>
              <w:bottom w:val="single" w:sz="4" w:space="0" w:color="auto"/>
            </w:tcBorders>
            <w:shd w:val="clear" w:color="auto" w:fill="FFFFFF" w:themeFill="background1"/>
            <w:noWrap/>
            <w:hideMark/>
          </w:tcPr>
          <w:p w14:paraId="67BCA197"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r>
      <w:tr w:rsidR="002E17C5" w:rsidRPr="00593064" w14:paraId="5FAC15BA"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14:paraId="15681C6D" w14:textId="77777777" w:rsidR="002E17C5" w:rsidRPr="00593064" w:rsidRDefault="002E17C5" w:rsidP="00DC27CE">
            <w:pPr>
              <w:pStyle w:val="tabla"/>
              <w:rPr>
                <w:lang w:val="es-ES_tradnl"/>
              </w:rPr>
            </w:pPr>
            <w:r w:rsidRPr="00593064">
              <w:rPr>
                <w:lang w:val="es-ES_tradnl"/>
              </w:rPr>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56174422"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14:paraId="559DB194"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14:paraId="1DB263D1"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Optimista</w:t>
            </w:r>
          </w:p>
        </w:tc>
      </w:tr>
      <w:tr w:rsidR="002E17C5" w:rsidRPr="00593064" w14:paraId="08F69ABE" w14:textId="77777777"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14:paraId="67CA6160" w14:textId="77777777" w:rsidR="002E17C5" w:rsidRPr="00593064" w:rsidRDefault="002E17C5" w:rsidP="00DC27CE">
            <w:pPr>
              <w:pStyle w:val="tabla"/>
              <w:rPr>
                <w:lang w:val="es-ES_tradnl"/>
              </w:rPr>
            </w:pPr>
            <w:r w:rsidRPr="00593064">
              <w:rPr>
                <w:lang w:val="es-ES_tradnl"/>
              </w:rPr>
              <w:t>Ingresos por minuto</w:t>
            </w:r>
          </w:p>
        </w:tc>
        <w:tc>
          <w:tcPr>
            <w:tcW w:w="1985" w:type="dxa"/>
            <w:tcBorders>
              <w:top w:val="single" w:sz="4" w:space="0" w:color="auto"/>
              <w:bottom w:val="single" w:sz="4" w:space="0" w:color="auto"/>
            </w:tcBorders>
            <w:noWrap/>
            <w:vAlign w:val="center"/>
            <w:hideMark/>
          </w:tcPr>
          <w:p w14:paraId="5A0693CA"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912,00</w:t>
            </w:r>
          </w:p>
        </w:tc>
        <w:tc>
          <w:tcPr>
            <w:tcW w:w="1984" w:type="dxa"/>
            <w:tcBorders>
              <w:top w:val="single" w:sz="4" w:space="0" w:color="auto"/>
              <w:bottom w:val="single" w:sz="4" w:space="0" w:color="auto"/>
            </w:tcBorders>
            <w:noWrap/>
            <w:vAlign w:val="center"/>
            <w:hideMark/>
          </w:tcPr>
          <w:p w14:paraId="49608626"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3.040,00</w:t>
            </w:r>
          </w:p>
        </w:tc>
        <w:tc>
          <w:tcPr>
            <w:tcW w:w="2126" w:type="dxa"/>
            <w:tcBorders>
              <w:top w:val="single" w:sz="4" w:space="0" w:color="auto"/>
              <w:bottom w:val="single" w:sz="4" w:space="0" w:color="auto"/>
            </w:tcBorders>
            <w:noWrap/>
            <w:vAlign w:val="center"/>
            <w:hideMark/>
          </w:tcPr>
          <w:p w14:paraId="17072A83"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560,00</w:t>
            </w:r>
          </w:p>
        </w:tc>
      </w:tr>
      <w:tr w:rsidR="002E17C5" w:rsidRPr="00593064" w14:paraId="7743EDF0"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14:paraId="779B1282" w14:textId="77777777" w:rsidR="002E17C5" w:rsidRPr="00593064" w:rsidRDefault="002E17C5" w:rsidP="00DC27CE">
            <w:pPr>
              <w:pStyle w:val="tabla"/>
              <w:rPr>
                <w:lang w:val="es-ES_tradnl"/>
              </w:rPr>
            </w:pPr>
            <w:r w:rsidRPr="00593064">
              <w:rPr>
                <w:lang w:val="es-ES_tradnl"/>
              </w:rPr>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14:paraId="1321FADE"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14:paraId="19A1D105"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14:paraId="6FDC7365"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73.600,00</w:t>
            </w:r>
          </w:p>
        </w:tc>
      </w:tr>
      <w:tr w:rsidR="002E17C5" w:rsidRPr="00593064" w14:paraId="1524EE88" w14:textId="77777777"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14:paraId="040C00F5" w14:textId="77777777" w:rsidR="002E17C5" w:rsidRPr="00593064" w:rsidRDefault="002E17C5" w:rsidP="00DC27CE">
            <w:pPr>
              <w:pStyle w:val="tabla"/>
              <w:rPr>
                <w:lang w:val="es-ES_tradnl"/>
              </w:rPr>
            </w:pPr>
            <w:r w:rsidRPr="00593064">
              <w:rPr>
                <w:lang w:val="es-ES_tradnl"/>
              </w:rPr>
              <w:t>Ingresos diarios</w:t>
            </w:r>
          </w:p>
        </w:tc>
        <w:tc>
          <w:tcPr>
            <w:tcW w:w="1985" w:type="dxa"/>
            <w:tcBorders>
              <w:top w:val="single" w:sz="4" w:space="0" w:color="auto"/>
              <w:bottom w:val="single" w:sz="4" w:space="0" w:color="auto"/>
            </w:tcBorders>
            <w:noWrap/>
            <w:vAlign w:val="center"/>
            <w:hideMark/>
          </w:tcPr>
          <w:p w14:paraId="5B8D78B7"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1’313.280,00</w:t>
            </w:r>
          </w:p>
        </w:tc>
        <w:tc>
          <w:tcPr>
            <w:tcW w:w="1984" w:type="dxa"/>
            <w:tcBorders>
              <w:top w:val="single" w:sz="4" w:space="0" w:color="auto"/>
              <w:bottom w:val="single" w:sz="4" w:space="0" w:color="auto"/>
            </w:tcBorders>
            <w:noWrap/>
            <w:vAlign w:val="center"/>
            <w:hideMark/>
          </w:tcPr>
          <w:p w14:paraId="5D5CE9C8"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377.600,00</w:t>
            </w:r>
          </w:p>
        </w:tc>
        <w:tc>
          <w:tcPr>
            <w:tcW w:w="2126" w:type="dxa"/>
            <w:tcBorders>
              <w:top w:val="single" w:sz="4" w:space="0" w:color="auto"/>
              <w:bottom w:val="single" w:sz="4" w:space="0" w:color="auto"/>
            </w:tcBorders>
            <w:noWrap/>
            <w:vAlign w:val="center"/>
            <w:hideMark/>
          </w:tcPr>
          <w:p w14:paraId="50818DAC"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6’566.400,00</w:t>
            </w:r>
          </w:p>
        </w:tc>
      </w:tr>
      <w:tr w:rsidR="002E17C5" w:rsidRPr="00593064" w14:paraId="5288115E" w14:textId="77777777"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14:paraId="44DF923A" w14:textId="77777777" w:rsidR="002E17C5" w:rsidRPr="00593064" w:rsidRDefault="002E17C5" w:rsidP="00DC27CE">
            <w:pPr>
              <w:pStyle w:val="tabla"/>
              <w:rPr>
                <w:lang w:val="es-ES_tradnl"/>
              </w:rPr>
            </w:pPr>
            <w:r w:rsidRPr="00593064">
              <w:rPr>
                <w:lang w:val="es-ES_tradnl"/>
              </w:rPr>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4FF98519"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593064">
              <w:rPr>
                <w:b/>
                <w:lang w:val="es-ES_tradnl"/>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14:paraId="3273FB9B"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593064">
              <w:rPr>
                <w:b/>
                <w:lang w:val="es-ES_tradnl"/>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14:paraId="268835E3"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b/>
                <w:lang w:val="es-ES_tradnl"/>
              </w:rPr>
            </w:pPr>
            <w:r w:rsidRPr="00593064">
              <w:rPr>
                <w:b/>
                <w:lang w:val="es-ES_tradnl"/>
              </w:rPr>
              <w:t>$ 196’992.000,00</w:t>
            </w:r>
          </w:p>
        </w:tc>
      </w:tr>
    </w:tbl>
    <w:p w14:paraId="490F1D10" w14:textId="77777777" w:rsidR="002E17C5" w:rsidRPr="00593064" w:rsidRDefault="002E17C5" w:rsidP="002E17C5">
      <w:pPr>
        <w:pStyle w:val="Fig"/>
        <w:ind w:left="454"/>
        <w:rPr>
          <w:rFonts w:cs="Times New Roman"/>
          <w:color w:val="auto"/>
          <w:lang w:val="es-ES_tradnl"/>
        </w:rPr>
      </w:pPr>
      <w:r w:rsidRPr="00593064">
        <w:rPr>
          <w:rFonts w:cs="Times New Roman"/>
          <w:color w:val="auto"/>
          <w:lang w:val="es-ES_tradnl"/>
        </w:rPr>
        <w:t>Fuente: Construcción de los autores</w:t>
      </w:r>
    </w:p>
    <w:p w14:paraId="63DAC773" w14:textId="77777777" w:rsidR="002E17C5" w:rsidRPr="00593064" w:rsidRDefault="002E17C5" w:rsidP="00DC27CE"/>
    <w:p w14:paraId="5B228268" w14:textId="77777777" w:rsidR="002E17C5" w:rsidRPr="00593064" w:rsidRDefault="002E17C5" w:rsidP="00DC27CE">
      <w:r w:rsidRPr="00593064">
        <w:t>Los valores totales por cada escenario son la base de ingresos mensuales para continuar con el análisis financiero del proyecto.</w:t>
      </w:r>
    </w:p>
    <w:p w14:paraId="55F1C4BE" w14:textId="77777777" w:rsidR="002E17C5" w:rsidRPr="00593064" w:rsidRDefault="002E17C5" w:rsidP="00DC27CE"/>
    <w:p w14:paraId="37159B9E" w14:textId="6B4E56AB" w:rsidR="002E17C5" w:rsidRPr="00593064" w:rsidRDefault="002E17C5" w:rsidP="00DC27CE">
      <w:pPr>
        <w:rPr>
          <w:rFonts w:eastAsia="Times New Roman"/>
          <w:lang w:eastAsia="es-CO"/>
        </w:rPr>
      </w:pPr>
      <w:r w:rsidRPr="00593064">
        <w:t>Luego de conocer los ingresos, se revisan los gastos mensuales (</w:t>
      </w:r>
      <w:r w:rsidR="00DC27CE" w:rsidRPr="00593064">
        <w:fldChar w:fldCharType="begin"/>
      </w:r>
      <w:r w:rsidR="00DC27CE" w:rsidRPr="00593064">
        <w:instrText xml:space="preserve"> REF _Ref9410962 \h </w:instrText>
      </w:r>
      <w:r w:rsidR="00593064">
        <w:instrText xml:space="preserve"> \* MERGEFORMAT </w:instrText>
      </w:r>
      <w:r w:rsidR="00DC27CE" w:rsidRPr="00593064">
        <w:fldChar w:fldCharType="separate"/>
      </w:r>
      <w:r w:rsidR="001922BC" w:rsidRPr="00593064">
        <w:t xml:space="preserve">Tabla </w:t>
      </w:r>
      <w:r w:rsidR="001922BC">
        <w:rPr>
          <w:noProof/>
        </w:rPr>
        <w:t>14</w:t>
      </w:r>
      <w:r w:rsidR="00DC27CE" w:rsidRPr="00593064">
        <w:fldChar w:fldCharType="end"/>
      </w:r>
      <w:r w:rsidRPr="00593064">
        <w:t>) a continuación se relaciona el personal necesario para la operación del estacionamiento vertical rotatorio y el costo total de nómina total: $21’567.990 mensuales.</w:t>
      </w:r>
    </w:p>
    <w:p w14:paraId="52FFDA22" w14:textId="77777777" w:rsidR="002E17C5" w:rsidRPr="00593064" w:rsidRDefault="002E17C5" w:rsidP="00DC27CE">
      <w:pPr>
        <w:rPr>
          <w:rFonts w:eastAsia="Times New Roman"/>
          <w:lang w:eastAsia="es-CO"/>
        </w:rPr>
      </w:pPr>
    </w:p>
    <w:p w14:paraId="3C602D1C" w14:textId="05413780" w:rsidR="002E17C5" w:rsidRPr="00593064" w:rsidRDefault="00DC27CE" w:rsidP="00DC27CE">
      <w:pPr>
        <w:pStyle w:val="Tablaref"/>
      </w:pPr>
      <w:bookmarkStart w:id="211" w:name="_Ref9410962"/>
      <w:bookmarkStart w:id="212" w:name="_Toc7014540"/>
      <w:bookmarkStart w:id="213" w:name="_Toc8668736"/>
      <w:bookmarkStart w:id="214" w:name="_Toc9629496"/>
      <w:r w:rsidRPr="00593064">
        <w:t xml:space="preserve">Tabla </w:t>
      </w:r>
      <w:r w:rsidR="003E2C6E">
        <w:fldChar w:fldCharType="begin"/>
      </w:r>
      <w:r w:rsidR="003E2C6E">
        <w:instrText xml:space="preserve"> SEQ Tabla \* ARABIC </w:instrText>
      </w:r>
      <w:r w:rsidR="003E2C6E">
        <w:fldChar w:fldCharType="separate"/>
      </w:r>
      <w:r w:rsidR="001922BC">
        <w:rPr>
          <w:noProof/>
        </w:rPr>
        <w:t>14</w:t>
      </w:r>
      <w:r w:rsidR="003E2C6E">
        <w:rPr>
          <w:noProof/>
        </w:rPr>
        <w:fldChar w:fldCharType="end"/>
      </w:r>
      <w:bookmarkEnd w:id="211"/>
      <w:r w:rsidRPr="00593064">
        <w:t xml:space="preserve">. </w:t>
      </w:r>
      <w:r w:rsidR="002E17C5" w:rsidRPr="00593064">
        <w:t>Gastos operacionales - nómina mensual.</w:t>
      </w:r>
      <w:bookmarkEnd w:id="212"/>
      <w:bookmarkEnd w:id="213"/>
      <w:bookmarkEnd w:id="214"/>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593064" w14:paraId="5213F67A" w14:textId="77777777"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14:paraId="50AF4E15" w14:textId="77777777" w:rsidR="002E17C5" w:rsidRPr="00593064" w:rsidRDefault="002E17C5" w:rsidP="00DC27CE">
            <w:pPr>
              <w:pStyle w:val="tabla"/>
              <w:rPr>
                <w:lang w:val="es-ES_tradnl"/>
              </w:rPr>
            </w:pPr>
            <w:r w:rsidRPr="00593064">
              <w:rPr>
                <w:lang w:val="es-ES_tradnl"/>
              </w:rPr>
              <w:t>CARGO</w:t>
            </w:r>
          </w:p>
        </w:tc>
        <w:tc>
          <w:tcPr>
            <w:tcW w:w="1590" w:type="dxa"/>
            <w:tcBorders>
              <w:top w:val="single" w:sz="4" w:space="0" w:color="auto"/>
              <w:bottom w:val="single" w:sz="4" w:space="0" w:color="auto"/>
            </w:tcBorders>
            <w:shd w:val="clear" w:color="auto" w:fill="A6A6A6" w:themeFill="background1" w:themeFillShade="A6"/>
            <w:vAlign w:val="center"/>
          </w:tcPr>
          <w:p w14:paraId="70535D55" w14:textId="77777777" w:rsidR="002E17C5" w:rsidRPr="00593064" w:rsidRDefault="002E17C5" w:rsidP="00DC27CE">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SUELDO</w:t>
            </w:r>
          </w:p>
        </w:tc>
        <w:tc>
          <w:tcPr>
            <w:tcW w:w="1403" w:type="dxa"/>
            <w:tcBorders>
              <w:top w:val="single" w:sz="4" w:space="0" w:color="auto"/>
              <w:bottom w:val="single" w:sz="4" w:space="0" w:color="auto"/>
            </w:tcBorders>
            <w:shd w:val="clear" w:color="auto" w:fill="A6A6A6" w:themeFill="background1" w:themeFillShade="A6"/>
            <w:vAlign w:val="center"/>
          </w:tcPr>
          <w:p w14:paraId="493080B0" w14:textId="77777777" w:rsidR="002E17C5" w:rsidRPr="00593064" w:rsidRDefault="002E17C5" w:rsidP="00DC27CE">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AUX.  DE TRANS.</w:t>
            </w:r>
          </w:p>
        </w:tc>
        <w:tc>
          <w:tcPr>
            <w:tcW w:w="1959" w:type="dxa"/>
            <w:tcBorders>
              <w:top w:val="single" w:sz="4" w:space="0" w:color="auto"/>
              <w:bottom w:val="single" w:sz="4" w:space="0" w:color="auto"/>
            </w:tcBorders>
            <w:shd w:val="clear" w:color="auto" w:fill="A6A6A6" w:themeFill="background1" w:themeFillShade="A6"/>
            <w:vAlign w:val="center"/>
          </w:tcPr>
          <w:p w14:paraId="64C5AEAF" w14:textId="77777777" w:rsidR="002E17C5" w:rsidRPr="00593064" w:rsidRDefault="002E17C5" w:rsidP="00DC27CE">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CARGA PRESTACIONAL</w:t>
            </w:r>
          </w:p>
        </w:tc>
        <w:tc>
          <w:tcPr>
            <w:tcW w:w="895" w:type="dxa"/>
            <w:tcBorders>
              <w:top w:val="single" w:sz="4" w:space="0" w:color="auto"/>
              <w:bottom w:val="single" w:sz="4" w:space="0" w:color="auto"/>
            </w:tcBorders>
            <w:shd w:val="clear" w:color="auto" w:fill="A6A6A6" w:themeFill="background1" w:themeFillShade="A6"/>
            <w:vAlign w:val="center"/>
          </w:tcPr>
          <w:p w14:paraId="0ECB6C1C" w14:textId="77777777" w:rsidR="002E17C5" w:rsidRPr="00593064" w:rsidRDefault="002E17C5" w:rsidP="00DC27CE">
            <w:pPr>
              <w:pStyle w:val="tabla"/>
              <w:cnfStyle w:val="100000000000" w:firstRow="1" w:lastRow="0" w:firstColumn="0" w:lastColumn="0" w:oddVBand="0" w:evenVBand="0" w:oddHBand="0" w:evenHBand="0" w:firstRowFirstColumn="0" w:firstRowLastColumn="0" w:lastRowFirstColumn="0" w:lastRowLastColumn="0"/>
              <w:rPr>
                <w:lang w:val="es-ES_tradnl"/>
              </w:rPr>
            </w:pPr>
            <w:proofErr w:type="spellStart"/>
            <w:r w:rsidRPr="00593064">
              <w:rPr>
                <w:lang w:val="es-ES_tradnl"/>
              </w:rPr>
              <w:t>CANT</w:t>
            </w:r>
            <w:proofErr w:type="spellEnd"/>
            <w:r w:rsidRPr="00593064">
              <w:rPr>
                <w:lang w:val="es-ES_tradnl"/>
              </w:rPr>
              <w:t>.</w:t>
            </w:r>
          </w:p>
        </w:tc>
        <w:tc>
          <w:tcPr>
            <w:tcW w:w="1557" w:type="dxa"/>
            <w:tcBorders>
              <w:top w:val="single" w:sz="4" w:space="0" w:color="auto"/>
              <w:bottom w:val="single" w:sz="4" w:space="0" w:color="auto"/>
            </w:tcBorders>
            <w:shd w:val="clear" w:color="auto" w:fill="A6A6A6" w:themeFill="background1" w:themeFillShade="A6"/>
            <w:vAlign w:val="center"/>
          </w:tcPr>
          <w:p w14:paraId="2CFF1D4E" w14:textId="77777777" w:rsidR="002E17C5" w:rsidRPr="00593064" w:rsidRDefault="002E17C5" w:rsidP="00DC27CE">
            <w:pPr>
              <w:pStyle w:val="tabla"/>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TOTAL</w:t>
            </w:r>
          </w:p>
        </w:tc>
      </w:tr>
      <w:tr w:rsidR="002E17C5" w:rsidRPr="00593064" w14:paraId="468FCD6B" w14:textId="77777777"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14:paraId="62E3888D" w14:textId="77777777" w:rsidR="002E17C5" w:rsidRPr="00593064" w:rsidRDefault="002E17C5" w:rsidP="00DC27CE">
            <w:pPr>
              <w:pStyle w:val="tabla"/>
              <w:rPr>
                <w:lang w:val="es-ES_tradnl"/>
              </w:rPr>
            </w:pPr>
            <w:r w:rsidRPr="00593064">
              <w:rPr>
                <w:lang w:val="es-ES_tradnl"/>
              </w:rPr>
              <w:t>Director de operación</w:t>
            </w:r>
          </w:p>
        </w:tc>
        <w:tc>
          <w:tcPr>
            <w:tcW w:w="1590" w:type="dxa"/>
            <w:tcBorders>
              <w:top w:val="single" w:sz="4" w:space="0" w:color="auto"/>
              <w:bottom w:val="single" w:sz="4" w:space="0" w:color="auto"/>
            </w:tcBorders>
            <w:shd w:val="clear" w:color="auto" w:fill="FFFFFF" w:themeFill="background1"/>
            <w:vAlign w:val="center"/>
          </w:tcPr>
          <w:p w14:paraId="4DFA6815"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500.000,00</w:t>
            </w:r>
          </w:p>
        </w:tc>
        <w:tc>
          <w:tcPr>
            <w:tcW w:w="1403" w:type="dxa"/>
            <w:tcBorders>
              <w:top w:val="single" w:sz="4" w:space="0" w:color="auto"/>
              <w:bottom w:val="single" w:sz="4" w:space="0" w:color="auto"/>
            </w:tcBorders>
            <w:shd w:val="clear" w:color="auto" w:fill="FFFFFF" w:themeFill="background1"/>
            <w:vAlign w:val="center"/>
          </w:tcPr>
          <w:p w14:paraId="1A77C5D2"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1959" w:type="dxa"/>
            <w:tcBorders>
              <w:top w:val="single" w:sz="4" w:space="0" w:color="auto"/>
              <w:bottom w:val="single" w:sz="4" w:space="0" w:color="auto"/>
            </w:tcBorders>
            <w:shd w:val="clear" w:color="auto" w:fill="FFFFFF" w:themeFill="background1"/>
            <w:vAlign w:val="center"/>
          </w:tcPr>
          <w:p w14:paraId="7FECDB1B"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1’358.250,00</w:t>
            </w:r>
          </w:p>
        </w:tc>
        <w:tc>
          <w:tcPr>
            <w:tcW w:w="895" w:type="dxa"/>
            <w:tcBorders>
              <w:top w:val="single" w:sz="4" w:space="0" w:color="auto"/>
              <w:bottom w:val="single" w:sz="4" w:space="0" w:color="auto"/>
            </w:tcBorders>
            <w:shd w:val="clear" w:color="auto" w:fill="FFFFFF" w:themeFill="background1"/>
            <w:vAlign w:val="center"/>
          </w:tcPr>
          <w:p w14:paraId="3C9EA880" w14:textId="77777777" w:rsidR="002E17C5" w:rsidRPr="00593064"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w:t>
            </w:r>
          </w:p>
        </w:tc>
        <w:tc>
          <w:tcPr>
            <w:tcW w:w="1557" w:type="dxa"/>
            <w:tcBorders>
              <w:top w:val="single" w:sz="4" w:space="0" w:color="auto"/>
              <w:bottom w:val="single" w:sz="4" w:space="0" w:color="auto"/>
            </w:tcBorders>
            <w:shd w:val="clear" w:color="auto" w:fill="FFFFFF" w:themeFill="background1"/>
            <w:vAlign w:val="center"/>
          </w:tcPr>
          <w:p w14:paraId="2DB2FC8F"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3’858.250,00</w:t>
            </w:r>
          </w:p>
        </w:tc>
      </w:tr>
      <w:tr w:rsidR="002E17C5" w:rsidRPr="00593064" w14:paraId="58E37883" w14:textId="77777777"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14:paraId="15C8690D" w14:textId="77777777" w:rsidR="002E17C5" w:rsidRPr="00593064" w:rsidRDefault="002E17C5" w:rsidP="00DC27CE">
            <w:pPr>
              <w:pStyle w:val="tabla"/>
              <w:rPr>
                <w:lang w:val="es-ES_tradnl"/>
              </w:rPr>
            </w:pPr>
            <w:r w:rsidRPr="00593064">
              <w:rPr>
                <w:lang w:val="es-ES_tradnl"/>
              </w:rPr>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14:paraId="4472CFC5"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2’500.000,00</w:t>
            </w:r>
          </w:p>
        </w:tc>
        <w:tc>
          <w:tcPr>
            <w:tcW w:w="1403" w:type="dxa"/>
            <w:tcBorders>
              <w:top w:val="single" w:sz="4" w:space="0" w:color="auto"/>
              <w:bottom w:val="single" w:sz="4" w:space="0" w:color="auto"/>
            </w:tcBorders>
            <w:shd w:val="clear" w:color="auto" w:fill="D9D9D9" w:themeFill="background1" w:themeFillShade="D9"/>
            <w:vAlign w:val="center"/>
          </w:tcPr>
          <w:p w14:paraId="03998D50"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w:t>
            </w:r>
          </w:p>
        </w:tc>
        <w:tc>
          <w:tcPr>
            <w:tcW w:w="1959" w:type="dxa"/>
            <w:tcBorders>
              <w:top w:val="single" w:sz="4" w:space="0" w:color="auto"/>
              <w:bottom w:val="single" w:sz="4" w:space="0" w:color="auto"/>
            </w:tcBorders>
            <w:shd w:val="clear" w:color="auto" w:fill="D9D9D9" w:themeFill="background1" w:themeFillShade="D9"/>
            <w:vAlign w:val="center"/>
          </w:tcPr>
          <w:p w14:paraId="34CEFA40"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1’358.250,00</w:t>
            </w:r>
          </w:p>
        </w:tc>
        <w:tc>
          <w:tcPr>
            <w:tcW w:w="895" w:type="dxa"/>
            <w:tcBorders>
              <w:top w:val="single" w:sz="4" w:space="0" w:color="auto"/>
              <w:bottom w:val="single" w:sz="4" w:space="0" w:color="auto"/>
            </w:tcBorders>
            <w:shd w:val="clear" w:color="auto" w:fill="D9D9D9" w:themeFill="background1" w:themeFillShade="D9"/>
            <w:vAlign w:val="center"/>
          </w:tcPr>
          <w:p w14:paraId="036327F8" w14:textId="77777777" w:rsidR="002E17C5" w:rsidRPr="00593064"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1</w:t>
            </w:r>
          </w:p>
        </w:tc>
        <w:tc>
          <w:tcPr>
            <w:tcW w:w="1557" w:type="dxa"/>
            <w:tcBorders>
              <w:top w:val="single" w:sz="4" w:space="0" w:color="auto"/>
              <w:bottom w:val="single" w:sz="4" w:space="0" w:color="auto"/>
            </w:tcBorders>
            <w:shd w:val="clear" w:color="auto" w:fill="D9D9D9" w:themeFill="background1" w:themeFillShade="D9"/>
            <w:vAlign w:val="center"/>
          </w:tcPr>
          <w:p w14:paraId="0E0109D9"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3’858.250,00</w:t>
            </w:r>
          </w:p>
        </w:tc>
      </w:tr>
      <w:tr w:rsidR="002E17C5" w:rsidRPr="00593064" w14:paraId="512004B3" w14:textId="77777777"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14:paraId="299319A6" w14:textId="77777777" w:rsidR="002E17C5" w:rsidRPr="00593064" w:rsidRDefault="002E17C5" w:rsidP="00DC27CE">
            <w:pPr>
              <w:pStyle w:val="tabla"/>
              <w:rPr>
                <w:lang w:val="es-ES_tradnl"/>
              </w:rPr>
            </w:pPr>
            <w:r w:rsidRPr="00593064">
              <w:rPr>
                <w:lang w:val="es-ES_tradnl"/>
              </w:rPr>
              <w:t>Gerencia financiera</w:t>
            </w:r>
          </w:p>
        </w:tc>
        <w:tc>
          <w:tcPr>
            <w:tcW w:w="1590" w:type="dxa"/>
            <w:tcBorders>
              <w:top w:val="single" w:sz="4" w:space="0" w:color="auto"/>
              <w:bottom w:val="single" w:sz="4" w:space="0" w:color="auto"/>
            </w:tcBorders>
            <w:shd w:val="clear" w:color="auto" w:fill="FFFFFF" w:themeFill="background1"/>
            <w:vAlign w:val="center"/>
          </w:tcPr>
          <w:p w14:paraId="0B4BC9E7"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2’500.000,00</w:t>
            </w:r>
          </w:p>
        </w:tc>
        <w:tc>
          <w:tcPr>
            <w:tcW w:w="1403" w:type="dxa"/>
            <w:tcBorders>
              <w:top w:val="single" w:sz="4" w:space="0" w:color="auto"/>
              <w:bottom w:val="single" w:sz="4" w:space="0" w:color="auto"/>
            </w:tcBorders>
            <w:shd w:val="clear" w:color="auto" w:fill="FFFFFF" w:themeFill="background1"/>
            <w:vAlign w:val="center"/>
          </w:tcPr>
          <w:p w14:paraId="758D592A"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w:t>
            </w:r>
          </w:p>
        </w:tc>
        <w:tc>
          <w:tcPr>
            <w:tcW w:w="1959" w:type="dxa"/>
            <w:tcBorders>
              <w:top w:val="single" w:sz="4" w:space="0" w:color="auto"/>
              <w:bottom w:val="single" w:sz="4" w:space="0" w:color="auto"/>
            </w:tcBorders>
            <w:shd w:val="clear" w:color="auto" w:fill="FFFFFF" w:themeFill="background1"/>
            <w:vAlign w:val="center"/>
          </w:tcPr>
          <w:p w14:paraId="4AA28D94"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1’358.250,00</w:t>
            </w:r>
          </w:p>
        </w:tc>
        <w:tc>
          <w:tcPr>
            <w:tcW w:w="895" w:type="dxa"/>
            <w:tcBorders>
              <w:top w:val="single" w:sz="4" w:space="0" w:color="auto"/>
              <w:bottom w:val="single" w:sz="4" w:space="0" w:color="auto"/>
            </w:tcBorders>
            <w:shd w:val="clear" w:color="auto" w:fill="FFFFFF" w:themeFill="background1"/>
            <w:vAlign w:val="center"/>
          </w:tcPr>
          <w:p w14:paraId="591E4134" w14:textId="77777777" w:rsidR="002E17C5" w:rsidRPr="00593064"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1</w:t>
            </w:r>
          </w:p>
        </w:tc>
        <w:tc>
          <w:tcPr>
            <w:tcW w:w="1557" w:type="dxa"/>
            <w:tcBorders>
              <w:top w:val="single" w:sz="4" w:space="0" w:color="auto"/>
              <w:bottom w:val="single" w:sz="4" w:space="0" w:color="auto"/>
            </w:tcBorders>
            <w:shd w:val="clear" w:color="auto" w:fill="FFFFFF" w:themeFill="background1"/>
            <w:vAlign w:val="center"/>
          </w:tcPr>
          <w:p w14:paraId="78B84AF1"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3’858.250,00</w:t>
            </w:r>
          </w:p>
        </w:tc>
      </w:tr>
      <w:tr w:rsidR="002E17C5" w:rsidRPr="00593064" w14:paraId="001C0C52" w14:textId="77777777"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14:paraId="54611853" w14:textId="77777777" w:rsidR="002E17C5" w:rsidRPr="00593064" w:rsidRDefault="002E17C5" w:rsidP="00DC27CE">
            <w:pPr>
              <w:pStyle w:val="tabla"/>
              <w:rPr>
                <w:lang w:val="es-ES_tradnl"/>
              </w:rPr>
            </w:pPr>
            <w:r w:rsidRPr="00593064">
              <w:rPr>
                <w:lang w:val="es-ES_tradnl"/>
              </w:rPr>
              <w:t>Operario de recaudo</w:t>
            </w:r>
          </w:p>
        </w:tc>
        <w:tc>
          <w:tcPr>
            <w:tcW w:w="1590" w:type="dxa"/>
            <w:tcBorders>
              <w:top w:val="single" w:sz="4" w:space="0" w:color="auto"/>
              <w:bottom w:val="single" w:sz="4" w:space="0" w:color="auto"/>
            </w:tcBorders>
            <w:shd w:val="clear" w:color="auto" w:fill="D9D9D9" w:themeFill="background1" w:themeFillShade="D9"/>
            <w:vAlign w:val="center"/>
          </w:tcPr>
          <w:p w14:paraId="2BEF0511"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800.000,00</w:t>
            </w:r>
          </w:p>
        </w:tc>
        <w:tc>
          <w:tcPr>
            <w:tcW w:w="1403" w:type="dxa"/>
            <w:tcBorders>
              <w:top w:val="single" w:sz="4" w:space="0" w:color="auto"/>
              <w:bottom w:val="single" w:sz="4" w:space="0" w:color="auto"/>
            </w:tcBorders>
            <w:shd w:val="clear" w:color="auto" w:fill="D9D9D9" w:themeFill="background1" w:themeFillShade="D9"/>
            <w:vAlign w:val="center"/>
          </w:tcPr>
          <w:p w14:paraId="0BA219A5"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83.140,00</w:t>
            </w:r>
          </w:p>
        </w:tc>
        <w:tc>
          <w:tcPr>
            <w:tcW w:w="1959" w:type="dxa"/>
            <w:tcBorders>
              <w:top w:val="single" w:sz="4" w:space="0" w:color="auto"/>
              <w:bottom w:val="single" w:sz="4" w:space="0" w:color="auto"/>
            </w:tcBorders>
            <w:shd w:val="clear" w:color="auto" w:fill="D9D9D9" w:themeFill="background1" w:themeFillShade="D9"/>
            <w:vAlign w:val="center"/>
          </w:tcPr>
          <w:p w14:paraId="64BE98D2"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65.920,00</w:t>
            </w:r>
          </w:p>
        </w:tc>
        <w:tc>
          <w:tcPr>
            <w:tcW w:w="895" w:type="dxa"/>
            <w:tcBorders>
              <w:top w:val="single" w:sz="4" w:space="0" w:color="auto"/>
              <w:bottom w:val="single" w:sz="4" w:space="0" w:color="auto"/>
            </w:tcBorders>
            <w:shd w:val="clear" w:color="auto" w:fill="D9D9D9" w:themeFill="background1" w:themeFillShade="D9"/>
            <w:vAlign w:val="center"/>
          </w:tcPr>
          <w:p w14:paraId="7EF98DDF" w14:textId="77777777" w:rsidR="002E17C5" w:rsidRPr="00593064"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3</w:t>
            </w:r>
          </w:p>
        </w:tc>
        <w:tc>
          <w:tcPr>
            <w:tcW w:w="1557" w:type="dxa"/>
            <w:tcBorders>
              <w:top w:val="single" w:sz="4" w:space="0" w:color="auto"/>
              <w:bottom w:val="single" w:sz="4" w:space="0" w:color="auto"/>
            </w:tcBorders>
            <w:shd w:val="clear" w:color="auto" w:fill="D9D9D9" w:themeFill="background1" w:themeFillShade="D9"/>
            <w:vAlign w:val="center"/>
          </w:tcPr>
          <w:p w14:paraId="46C49F32"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4’047.180,00</w:t>
            </w:r>
          </w:p>
        </w:tc>
      </w:tr>
      <w:tr w:rsidR="002E17C5" w:rsidRPr="00593064" w14:paraId="32BA9539" w14:textId="77777777"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14:paraId="4F116062" w14:textId="77777777" w:rsidR="002E17C5" w:rsidRPr="00593064" w:rsidRDefault="002E17C5" w:rsidP="00DC27CE">
            <w:pPr>
              <w:pStyle w:val="tabla"/>
              <w:rPr>
                <w:lang w:val="es-ES_tradnl"/>
              </w:rPr>
            </w:pPr>
            <w:r w:rsidRPr="00593064">
              <w:rPr>
                <w:lang w:val="es-ES_tradnl"/>
              </w:rPr>
              <w:t>Servicio de vigilancia (outsourcing)</w:t>
            </w:r>
          </w:p>
        </w:tc>
        <w:tc>
          <w:tcPr>
            <w:tcW w:w="1590" w:type="dxa"/>
            <w:tcBorders>
              <w:top w:val="single" w:sz="4" w:space="0" w:color="auto"/>
              <w:bottom w:val="single" w:sz="4" w:space="0" w:color="auto"/>
            </w:tcBorders>
            <w:shd w:val="clear" w:color="auto" w:fill="FFFFFF" w:themeFill="background1"/>
            <w:vAlign w:val="center"/>
          </w:tcPr>
          <w:p w14:paraId="68AB6B17"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1’200.000,00</w:t>
            </w:r>
          </w:p>
        </w:tc>
        <w:tc>
          <w:tcPr>
            <w:tcW w:w="1403" w:type="dxa"/>
            <w:tcBorders>
              <w:top w:val="single" w:sz="4" w:space="0" w:color="auto"/>
              <w:bottom w:val="single" w:sz="4" w:space="0" w:color="auto"/>
            </w:tcBorders>
            <w:shd w:val="clear" w:color="auto" w:fill="FFFFFF" w:themeFill="background1"/>
            <w:vAlign w:val="center"/>
          </w:tcPr>
          <w:p w14:paraId="13383144"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83.140,00</w:t>
            </w:r>
          </w:p>
        </w:tc>
        <w:tc>
          <w:tcPr>
            <w:tcW w:w="1959" w:type="dxa"/>
            <w:tcBorders>
              <w:top w:val="single" w:sz="4" w:space="0" w:color="auto"/>
              <w:bottom w:val="single" w:sz="4" w:space="0" w:color="auto"/>
            </w:tcBorders>
            <w:shd w:val="clear" w:color="auto" w:fill="FFFFFF" w:themeFill="background1"/>
            <w:vAlign w:val="center"/>
          </w:tcPr>
          <w:p w14:paraId="6DC6C45C"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698.880,00</w:t>
            </w:r>
          </w:p>
        </w:tc>
        <w:tc>
          <w:tcPr>
            <w:tcW w:w="895" w:type="dxa"/>
            <w:tcBorders>
              <w:top w:val="single" w:sz="4" w:space="0" w:color="auto"/>
              <w:bottom w:val="single" w:sz="4" w:space="0" w:color="auto"/>
            </w:tcBorders>
            <w:shd w:val="clear" w:color="auto" w:fill="FFFFFF" w:themeFill="background1"/>
            <w:vAlign w:val="center"/>
          </w:tcPr>
          <w:p w14:paraId="7D67E246" w14:textId="77777777" w:rsidR="002E17C5" w:rsidRPr="00593064"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3</w:t>
            </w:r>
          </w:p>
        </w:tc>
        <w:tc>
          <w:tcPr>
            <w:tcW w:w="1557" w:type="dxa"/>
            <w:tcBorders>
              <w:top w:val="single" w:sz="4" w:space="0" w:color="auto"/>
              <w:bottom w:val="single" w:sz="4" w:space="0" w:color="auto"/>
            </w:tcBorders>
            <w:shd w:val="clear" w:color="auto" w:fill="FFFFFF" w:themeFill="background1"/>
            <w:vAlign w:val="center"/>
          </w:tcPr>
          <w:p w14:paraId="15608427" w14:textId="77777777" w:rsidR="002E17C5" w:rsidRPr="00593064" w:rsidRDefault="002E17C5" w:rsidP="00DC27CE">
            <w:pPr>
              <w:pStyle w:val="tabla"/>
              <w:cnfStyle w:val="000000100000" w:firstRow="0" w:lastRow="0" w:firstColumn="0" w:lastColumn="0" w:oddVBand="0" w:evenVBand="0" w:oddHBand="1" w:evenHBand="0" w:firstRowFirstColumn="0" w:firstRowLastColumn="0" w:lastRowFirstColumn="0" w:lastRowLastColumn="0"/>
              <w:rPr>
                <w:lang w:val="es-ES_tradnl"/>
              </w:rPr>
            </w:pPr>
            <w:r w:rsidRPr="00593064">
              <w:rPr>
                <w:lang w:val="es-ES_tradnl"/>
              </w:rPr>
              <w:t>$ 5’946.060,00</w:t>
            </w:r>
          </w:p>
        </w:tc>
      </w:tr>
      <w:tr w:rsidR="002E17C5" w:rsidRPr="00593064" w14:paraId="63F291D0" w14:textId="77777777"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14:paraId="3AFB895E" w14:textId="77777777" w:rsidR="002E17C5" w:rsidRPr="00593064" w:rsidRDefault="002E17C5" w:rsidP="00DC27CE">
            <w:pPr>
              <w:pStyle w:val="tabla"/>
              <w:rPr>
                <w:lang w:val="es-ES_tradnl"/>
              </w:rPr>
            </w:pPr>
          </w:p>
        </w:tc>
        <w:tc>
          <w:tcPr>
            <w:tcW w:w="1590" w:type="dxa"/>
            <w:tcBorders>
              <w:top w:val="single" w:sz="4" w:space="0" w:color="auto"/>
            </w:tcBorders>
          </w:tcPr>
          <w:p w14:paraId="5ED1B6EF"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p>
        </w:tc>
        <w:tc>
          <w:tcPr>
            <w:tcW w:w="3362" w:type="dxa"/>
            <w:gridSpan w:val="2"/>
            <w:tcBorders>
              <w:top w:val="single" w:sz="4" w:space="0" w:color="auto"/>
              <w:bottom w:val="single" w:sz="4" w:space="0" w:color="auto"/>
            </w:tcBorders>
            <w:shd w:val="clear" w:color="auto" w:fill="A6A6A6" w:themeFill="background1" w:themeFillShade="A6"/>
          </w:tcPr>
          <w:p w14:paraId="2E63DC39" w14:textId="77777777" w:rsidR="002E17C5" w:rsidRPr="00593064" w:rsidRDefault="00DC27CE"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Total,</w:t>
            </w:r>
            <w:r w:rsidR="002E17C5" w:rsidRPr="00593064">
              <w:rPr>
                <w:lang w:val="es-ES_tradnl"/>
              </w:rPr>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14:paraId="480431AD" w14:textId="77777777" w:rsidR="002E17C5" w:rsidRPr="00593064" w:rsidRDefault="002E17C5" w:rsidP="00DC27CE">
            <w:pPr>
              <w:pStyle w:val="tabla"/>
              <w:cnfStyle w:val="000000000000" w:firstRow="0" w:lastRow="0" w:firstColumn="0" w:lastColumn="0" w:oddVBand="0" w:evenVBand="0" w:oddHBand="0" w:evenHBand="0" w:firstRowFirstColumn="0" w:firstRowLastColumn="0" w:lastRowFirstColumn="0" w:lastRowLastColumn="0"/>
              <w:rPr>
                <w:lang w:val="es-ES_tradnl"/>
              </w:rPr>
            </w:pPr>
            <w:r w:rsidRPr="00593064">
              <w:rPr>
                <w:lang w:val="es-ES_tradnl"/>
              </w:rPr>
              <w:t>$   21’567.990,00</w:t>
            </w:r>
          </w:p>
        </w:tc>
      </w:tr>
    </w:tbl>
    <w:p w14:paraId="6BD0BBD7" w14:textId="77777777" w:rsidR="00AB7A1B" w:rsidRPr="00593064" w:rsidRDefault="002E17C5" w:rsidP="00D85D4C">
      <w:pPr>
        <w:pStyle w:val="fuenteref"/>
      </w:pPr>
      <w:r w:rsidRPr="00593064">
        <w:t>Fuente: Construcción de los autores</w:t>
      </w:r>
      <w:r w:rsidR="00AB7A1B" w:rsidRPr="00593064">
        <w:br w:type="page"/>
      </w:r>
    </w:p>
    <w:p w14:paraId="41C31ACC" w14:textId="77777777" w:rsidR="002E17C5" w:rsidRPr="00593064" w:rsidRDefault="002E17C5" w:rsidP="00B5468E">
      <w:pPr>
        <w:rPr>
          <w:lang w:eastAsia="es-CO"/>
        </w:rPr>
      </w:pPr>
      <w:r w:rsidRPr="00593064">
        <w:rPr>
          <w:lang w:eastAsia="es-CO"/>
        </w:rPr>
        <w:lastRenderedPageBreak/>
        <w:t>La columna identificada como carga prestacional refiere a los gastos asociados a nomina, como parafiscales y otros pagos de ley.</w:t>
      </w:r>
    </w:p>
    <w:p w14:paraId="74E7C8F7" w14:textId="71B2C17D" w:rsidR="002E17C5" w:rsidRPr="00593064" w:rsidRDefault="002E17C5" w:rsidP="00B5468E">
      <w:pPr>
        <w:rPr>
          <w:lang w:eastAsia="es-CO"/>
        </w:rPr>
      </w:pPr>
      <w:r w:rsidRPr="00593064">
        <w:rPr>
          <w:lang w:eastAsia="es-CO"/>
        </w:rPr>
        <w:t>En la</w:t>
      </w:r>
      <w:r w:rsidR="004016C7" w:rsidRPr="00593064">
        <w:rPr>
          <w:lang w:eastAsia="es-CO"/>
        </w:rPr>
        <w:t xml:space="preserve"> </w:t>
      </w:r>
      <w:r w:rsidR="004016C7" w:rsidRPr="00593064">
        <w:rPr>
          <w:lang w:eastAsia="es-CO"/>
        </w:rPr>
        <w:fldChar w:fldCharType="begin"/>
      </w:r>
      <w:r w:rsidR="004016C7" w:rsidRPr="00593064">
        <w:rPr>
          <w:lang w:eastAsia="es-CO"/>
        </w:rPr>
        <w:instrText xml:space="preserve"> REF _Ref9430147 \h </w:instrText>
      </w:r>
      <w:r w:rsidR="00593064">
        <w:rPr>
          <w:lang w:eastAsia="es-CO"/>
        </w:rPr>
        <w:instrText xml:space="preserve"> \* MERGEFORMAT </w:instrText>
      </w:r>
      <w:r w:rsidR="004016C7" w:rsidRPr="00593064">
        <w:rPr>
          <w:lang w:eastAsia="es-CO"/>
        </w:rPr>
      </w:r>
      <w:r w:rsidR="004016C7" w:rsidRPr="00593064">
        <w:rPr>
          <w:lang w:eastAsia="es-CO"/>
        </w:rPr>
        <w:fldChar w:fldCharType="separate"/>
      </w:r>
      <w:r w:rsidR="001922BC" w:rsidRPr="00593064">
        <w:t xml:space="preserve">Tabla </w:t>
      </w:r>
      <w:r w:rsidR="001922BC">
        <w:rPr>
          <w:noProof/>
        </w:rPr>
        <w:t>15</w:t>
      </w:r>
      <w:r w:rsidR="004016C7" w:rsidRPr="00593064">
        <w:rPr>
          <w:lang w:eastAsia="es-CO"/>
        </w:rPr>
        <w:fldChar w:fldCharType="end"/>
      </w:r>
      <w:r w:rsidRPr="00593064">
        <w:rPr>
          <w:lang w:eastAsia="es-CO"/>
        </w:rPr>
        <w:t>, se detallan los conceptos por carga prestacional, tanto para cargos administrativo como cargos operacionales, se tiene en cuenta un poco más del 50% del salario básico para cubrir estos costos.</w:t>
      </w:r>
    </w:p>
    <w:p w14:paraId="7B15A928" w14:textId="77777777" w:rsidR="002E17C5" w:rsidRPr="00593064" w:rsidRDefault="002E17C5" w:rsidP="002E17C5">
      <w:pPr>
        <w:ind w:left="454"/>
        <w:rPr>
          <w:rFonts w:eastAsia="Times New Roman"/>
          <w:lang w:eastAsia="es-CO"/>
        </w:rPr>
      </w:pPr>
    </w:p>
    <w:p w14:paraId="0907666F" w14:textId="685BE6D8" w:rsidR="002E17C5" w:rsidRPr="00593064" w:rsidRDefault="00DF1BE3" w:rsidP="00D85D4C">
      <w:pPr>
        <w:pStyle w:val="Tablaref"/>
      </w:pPr>
      <w:bookmarkStart w:id="215" w:name="_Ref9430147"/>
      <w:bookmarkStart w:id="216" w:name="_Toc7014541"/>
      <w:bookmarkStart w:id="217" w:name="_Toc8668737"/>
      <w:bookmarkStart w:id="218" w:name="_Toc9629497"/>
      <w:r w:rsidRPr="00593064">
        <w:t xml:space="preserve">Tabla </w:t>
      </w:r>
      <w:r w:rsidR="003E2C6E">
        <w:fldChar w:fldCharType="begin"/>
      </w:r>
      <w:r w:rsidR="003E2C6E">
        <w:instrText xml:space="preserve"> SEQ Tabla \* ARABIC </w:instrText>
      </w:r>
      <w:r w:rsidR="003E2C6E">
        <w:fldChar w:fldCharType="separate"/>
      </w:r>
      <w:r w:rsidR="001922BC">
        <w:rPr>
          <w:noProof/>
        </w:rPr>
        <w:t>15</w:t>
      </w:r>
      <w:r w:rsidR="003E2C6E">
        <w:rPr>
          <w:noProof/>
        </w:rPr>
        <w:fldChar w:fldCharType="end"/>
      </w:r>
      <w:bookmarkEnd w:id="215"/>
      <w:r w:rsidRPr="00593064">
        <w:t xml:space="preserve">. </w:t>
      </w:r>
      <w:r w:rsidR="002E17C5" w:rsidRPr="00593064">
        <w:t>Gastos operacionales – carga prestacional</w:t>
      </w:r>
      <w:bookmarkEnd w:id="216"/>
      <w:bookmarkEnd w:id="217"/>
      <w:bookmarkEnd w:id="218"/>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593064" w14:paraId="5FEDB87C" w14:textId="77777777"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7BF17062" w14:textId="77777777" w:rsidR="002E17C5" w:rsidRPr="00593064" w:rsidRDefault="002E17C5" w:rsidP="006D0169">
            <w:pPr>
              <w:pStyle w:val="tabla"/>
              <w:rPr>
                <w:color w:val="auto"/>
                <w:lang w:val="es-ES_tradnl"/>
              </w:rPr>
            </w:pPr>
            <w:r w:rsidRPr="00593064">
              <w:rPr>
                <w:color w:val="auto"/>
                <w:lang w:val="es-ES_tradnl"/>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78716B6A"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3232BF9D"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Personal operativo</w:t>
            </w:r>
          </w:p>
        </w:tc>
      </w:tr>
      <w:tr w:rsidR="002E17C5" w:rsidRPr="00593064" w14:paraId="17C0787D" w14:textId="77777777"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3DCB4DB4" w14:textId="77777777" w:rsidR="002E17C5" w:rsidRPr="00593064" w:rsidRDefault="002E17C5" w:rsidP="006D0169">
            <w:pPr>
              <w:pStyle w:val="tabla"/>
              <w:rPr>
                <w:color w:val="auto"/>
                <w:lang w:val="es-ES_tradnl"/>
              </w:rPr>
            </w:pPr>
            <w:r w:rsidRPr="00593064">
              <w:rPr>
                <w:color w:val="auto"/>
                <w:lang w:val="es-ES_tradnl"/>
              </w:rPr>
              <w:t>Cesantías</w:t>
            </w:r>
          </w:p>
        </w:tc>
        <w:tc>
          <w:tcPr>
            <w:tcW w:w="1309" w:type="dxa"/>
            <w:tcBorders>
              <w:top w:val="single" w:sz="4" w:space="0" w:color="auto"/>
              <w:bottom w:val="single" w:sz="4" w:space="0" w:color="auto"/>
            </w:tcBorders>
            <w:shd w:val="clear" w:color="auto" w:fill="auto"/>
            <w:noWrap/>
            <w:vAlign w:val="center"/>
            <w:hideMark/>
          </w:tcPr>
          <w:p w14:paraId="3B70D85E"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833</w:t>
            </w:r>
          </w:p>
        </w:tc>
        <w:tc>
          <w:tcPr>
            <w:tcW w:w="1276" w:type="dxa"/>
            <w:tcBorders>
              <w:top w:val="single" w:sz="4" w:space="0" w:color="auto"/>
              <w:bottom w:val="single" w:sz="4" w:space="0" w:color="auto"/>
            </w:tcBorders>
            <w:shd w:val="clear" w:color="auto" w:fill="auto"/>
            <w:noWrap/>
            <w:vAlign w:val="center"/>
            <w:hideMark/>
          </w:tcPr>
          <w:p w14:paraId="7329702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833</w:t>
            </w:r>
          </w:p>
        </w:tc>
      </w:tr>
      <w:tr w:rsidR="002E17C5" w:rsidRPr="00593064" w14:paraId="24DBD33C" w14:textId="77777777"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DDB11AD" w14:textId="77777777" w:rsidR="002E17C5" w:rsidRPr="00593064" w:rsidRDefault="002E17C5" w:rsidP="006D0169">
            <w:pPr>
              <w:pStyle w:val="tabla"/>
              <w:rPr>
                <w:color w:val="auto"/>
                <w:lang w:val="es-ES_tradnl"/>
              </w:rPr>
            </w:pPr>
            <w:r w:rsidRPr="00593064">
              <w:rPr>
                <w:color w:val="auto"/>
                <w:lang w:val="es-ES_tradnl"/>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6841F183"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44DB1C5C"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1</w:t>
            </w:r>
          </w:p>
        </w:tc>
      </w:tr>
      <w:tr w:rsidR="002E17C5" w:rsidRPr="00593064" w14:paraId="59590FF4" w14:textId="77777777"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20436829" w14:textId="77777777" w:rsidR="002E17C5" w:rsidRPr="00593064" w:rsidRDefault="002E17C5" w:rsidP="006D0169">
            <w:pPr>
              <w:pStyle w:val="tabla"/>
              <w:rPr>
                <w:color w:val="auto"/>
                <w:lang w:val="es-ES_tradnl"/>
              </w:rPr>
            </w:pPr>
            <w:r w:rsidRPr="00593064">
              <w:rPr>
                <w:color w:val="auto"/>
                <w:lang w:val="es-ES_tradnl"/>
              </w:rPr>
              <w:t>Prima</w:t>
            </w:r>
          </w:p>
        </w:tc>
        <w:tc>
          <w:tcPr>
            <w:tcW w:w="1309" w:type="dxa"/>
            <w:tcBorders>
              <w:top w:val="single" w:sz="4" w:space="0" w:color="auto"/>
              <w:bottom w:val="single" w:sz="4" w:space="0" w:color="auto"/>
            </w:tcBorders>
            <w:shd w:val="clear" w:color="auto" w:fill="auto"/>
            <w:noWrap/>
            <w:vAlign w:val="center"/>
            <w:hideMark/>
          </w:tcPr>
          <w:p w14:paraId="54FFABAF"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833</w:t>
            </w:r>
          </w:p>
        </w:tc>
        <w:tc>
          <w:tcPr>
            <w:tcW w:w="1276" w:type="dxa"/>
            <w:tcBorders>
              <w:top w:val="single" w:sz="4" w:space="0" w:color="auto"/>
              <w:bottom w:val="single" w:sz="4" w:space="0" w:color="auto"/>
            </w:tcBorders>
            <w:shd w:val="clear" w:color="auto" w:fill="auto"/>
            <w:noWrap/>
            <w:vAlign w:val="center"/>
            <w:hideMark/>
          </w:tcPr>
          <w:p w14:paraId="6F6A3AA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833</w:t>
            </w:r>
          </w:p>
        </w:tc>
      </w:tr>
      <w:tr w:rsidR="002E17C5" w:rsidRPr="00593064" w14:paraId="49AF38EC" w14:textId="77777777"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48C5E413" w14:textId="77777777" w:rsidR="002E17C5" w:rsidRPr="00593064" w:rsidRDefault="002E17C5" w:rsidP="006D0169">
            <w:pPr>
              <w:pStyle w:val="tabla"/>
              <w:rPr>
                <w:color w:val="auto"/>
                <w:lang w:val="es-ES_tradnl"/>
              </w:rPr>
            </w:pPr>
            <w:r w:rsidRPr="00593064">
              <w:rPr>
                <w:color w:val="auto"/>
                <w:lang w:val="es-ES_tradnl"/>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6ACB7DF9"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1BACA7D4"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417</w:t>
            </w:r>
          </w:p>
        </w:tc>
      </w:tr>
      <w:tr w:rsidR="002E17C5" w:rsidRPr="00593064" w14:paraId="2608961A" w14:textId="77777777"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62278575" w14:textId="77777777" w:rsidR="002E17C5" w:rsidRPr="00593064" w:rsidRDefault="002E17C5" w:rsidP="006D0169">
            <w:pPr>
              <w:pStyle w:val="tabla"/>
              <w:rPr>
                <w:color w:val="auto"/>
                <w:lang w:val="es-ES_tradnl"/>
              </w:rPr>
            </w:pPr>
            <w:r w:rsidRPr="00593064">
              <w:rPr>
                <w:color w:val="auto"/>
                <w:lang w:val="es-ES_tradnl"/>
              </w:rPr>
              <w:t>ARL</w:t>
            </w:r>
          </w:p>
        </w:tc>
        <w:tc>
          <w:tcPr>
            <w:tcW w:w="1309" w:type="dxa"/>
            <w:tcBorders>
              <w:top w:val="single" w:sz="4" w:space="0" w:color="auto"/>
              <w:bottom w:val="single" w:sz="4" w:space="0" w:color="auto"/>
            </w:tcBorders>
            <w:shd w:val="clear" w:color="auto" w:fill="auto"/>
            <w:noWrap/>
            <w:vAlign w:val="center"/>
            <w:hideMark/>
          </w:tcPr>
          <w:p w14:paraId="2137BD89"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2</w:t>
            </w:r>
          </w:p>
        </w:tc>
        <w:tc>
          <w:tcPr>
            <w:tcW w:w="1276" w:type="dxa"/>
            <w:tcBorders>
              <w:top w:val="single" w:sz="4" w:space="0" w:color="auto"/>
              <w:bottom w:val="single" w:sz="4" w:space="0" w:color="auto"/>
            </w:tcBorders>
            <w:shd w:val="clear" w:color="auto" w:fill="auto"/>
            <w:noWrap/>
            <w:vAlign w:val="center"/>
            <w:hideMark/>
          </w:tcPr>
          <w:p w14:paraId="726EF70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2</w:t>
            </w:r>
          </w:p>
        </w:tc>
      </w:tr>
      <w:tr w:rsidR="002E17C5" w:rsidRPr="00593064" w14:paraId="5F05710C" w14:textId="77777777"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327317F9" w14:textId="77777777" w:rsidR="002E17C5" w:rsidRPr="00593064" w:rsidRDefault="002E17C5" w:rsidP="006D0169">
            <w:pPr>
              <w:pStyle w:val="tabla"/>
              <w:rPr>
                <w:color w:val="auto"/>
                <w:lang w:val="es-ES_tradnl"/>
              </w:rPr>
            </w:pPr>
            <w:r w:rsidRPr="00593064">
              <w:rPr>
                <w:color w:val="auto"/>
                <w:lang w:val="es-ES_tradnl"/>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046B6B9A"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280B92A4"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8</w:t>
            </w:r>
          </w:p>
        </w:tc>
      </w:tr>
      <w:tr w:rsidR="002E17C5" w:rsidRPr="00593064" w14:paraId="5E4F57B0" w14:textId="77777777"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6ECEC088" w14:textId="77777777" w:rsidR="002E17C5" w:rsidRPr="00593064" w:rsidRDefault="002E17C5" w:rsidP="006D0169">
            <w:pPr>
              <w:pStyle w:val="tabla"/>
              <w:rPr>
                <w:color w:val="auto"/>
                <w:lang w:val="es-ES_tradnl"/>
              </w:rPr>
            </w:pPr>
            <w:r w:rsidRPr="00593064">
              <w:rPr>
                <w:color w:val="auto"/>
                <w:lang w:val="es-ES_tradnl"/>
              </w:rPr>
              <w:t>Pensión</w:t>
            </w:r>
          </w:p>
        </w:tc>
        <w:tc>
          <w:tcPr>
            <w:tcW w:w="1309" w:type="dxa"/>
            <w:tcBorders>
              <w:top w:val="single" w:sz="4" w:space="0" w:color="auto"/>
              <w:bottom w:val="single" w:sz="4" w:space="0" w:color="auto"/>
            </w:tcBorders>
            <w:shd w:val="clear" w:color="auto" w:fill="auto"/>
            <w:noWrap/>
            <w:vAlign w:val="center"/>
            <w:hideMark/>
          </w:tcPr>
          <w:p w14:paraId="0CBD262F"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125</w:t>
            </w:r>
          </w:p>
        </w:tc>
        <w:tc>
          <w:tcPr>
            <w:tcW w:w="1276" w:type="dxa"/>
            <w:tcBorders>
              <w:top w:val="single" w:sz="4" w:space="0" w:color="auto"/>
              <w:bottom w:val="single" w:sz="4" w:space="0" w:color="auto"/>
            </w:tcBorders>
            <w:shd w:val="clear" w:color="auto" w:fill="auto"/>
            <w:noWrap/>
            <w:vAlign w:val="center"/>
            <w:hideMark/>
          </w:tcPr>
          <w:p w14:paraId="4F6E8774"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125</w:t>
            </w:r>
          </w:p>
        </w:tc>
      </w:tr>
      <w:tr w:rsidR="002E17C5" w:rsidRPr="00593064" w14:paraId="2F97D9E7" w14:textId="77777777"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24E3E005" w14:textId="77777777" w:rsidR="002E17C5" w:rsidRPr="00593064" w:rsidRDefault="002E17C5" w:rsidP="006D0169">
            <w:pPr>
              <w:pStyle w:val="tabla"/>
              <w:rPr>
                <w:color w:val="auto"/>
                <w:lang w:val="es-ES_tradnl"/>
              </w:rPr>
            </w:pPr>
            <w:r w:rsidRPr="00593064">
              <w:rPr>
                <w:color w:val="auto"/>
                <w:lang w:val="es-ES_tradnl"/>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5515D491"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418893B8"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9</w:t>
            </w:r>
          </w:p>
        </w:tc>
      </w:tr>
      <w:tr w:rsidR="002E17C5" w:rsidRPr="00593064" w14:paraId="6CF95D31" w14:textId="77777777"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14:paraId="6F8F4782" w14:textId="77777777" w:rsidR="002E17C5" w:rsidRPr="00593064" w:rsidRDefault="002E17C5" w:rsidP="006D0169">
            <w:pPr>
              <w:pStyle w:val="tabla"/>
              <w:rPr>
                <w:color w:val="auto"/>
                <w:lang w:val="es-ES_tradnl"/>
              </w:rPr>
            </w:pPr>
            <w:r w:rsidRPr="00593064">
              <w:rPr>
                <w:color w:val="auto"/>
                <w:lang w:val="es-ES_tradnl"/>
              </w:rPr>
              <w:t>Fondo de solidaridad</w:t>
            </w:r>
          </w:p>
        </w:tc>
        <w:tc>
          <w:tcPr>
            <w:tcW w:w="1309" w:type="dxa"/>
            <w:tcBorders>
              <w:top w:val="single" w:sz="4" w:space="0" w:color="auto"/>
              <w:bottom w:val="single" w:sz="4" w:space="0" w:color="auto"/>
            </w:tcBorders>
            <w:shd w:val="clear" w:color="auto" w:fill="auto"/>
            <w:noWrap/>
            <w:vAlign w:val="center"/>
            <w:hideMark/>
          </w:tcPr>
          <w:p w14:paraId="66B74933"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01</w:t>
            </w:r>
          </w:p>
        </w:tc>
        <w:tc>
          <w:tcPr>
            <w:tcW w:w="1276" w:type="dxa"/>
            <w:tcBorders>
              <w:top w:val="single" w:sz="4" w:space="0" w:color="auto"/>
              <w:bottom w:val="single" w:sz="4" w:space="0" w:color="auto"/>
            </w:tcBorders>
            <w:shd w:val="clear" w:color="auto" w:fill="auto"/>
            <w:noWrap/>
            <w:vAlign w:val="center"/>
            <w:hideMark/>
          </w:tcPr>
          <w:p w14:paraId="208016DA"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0</w:t>
            </w:r>
          </w:p>
        </w:tc>
      </w:tr>
      <w:tr w:rsidR="002E17C5" w:rsidRPr="00593064" w14:paraId="145E7899" w14:textId="77777777"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14:paraId="35792340" w14:textId="77777777" w:rsidR="002E17C5" w:rsidRPr="00593064" w:rsidRDefault="002E17C5" w:rsidP="006D0169">
            <w:pPr>
              <w:pStyle w:val="tabla"/>
              <w:rPr>
                <w:color w:val="auto"/>
                <w:lang w:val="es-ES_tradnl"/>
              </w:rPr>
            </w:pPr>
            <w:r w:rsidRPr="00593064">
              <w:rPr>
                <w:color w:val="auto"/>
                <w:lang w:val="es-ES_tradnl"/>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14:paraId="034A313C"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14:paraId="504F7C4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0,0491</w:t>
            </w:r>
          </w:p>
        </w:tc>
      </w:tr>
      <w:tr w:rsidR="002E17C5" w:rsidRPr="00593064" w14:paraId="02FE6397" w14:textId="77777777"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14:paraId="07454BCB" w14:textId="77777777" w:rsidR="002E17C5" w:rsidRPr="00593064" w:rsidRDefault="002E17C5" w:rsidP="006D0169">
            <w:pPr>
              <w:pStyle w:val="tabla"/>
              <w:rPr>
                <w:color w:val="auto"/>
                <w:lang w:val="es-ES_tradnl"/>
              </w:rPr>
            </w:pPr>
            <w:r w:rsidRPr="00593064">
              <w:rPr>
                <w:color w:val="auto"/>
                <w:lang w:val="es-ES_tradnl"/>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14:paraId="087965CB"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lang w:val="es-ES_tradnl"/>
              </w:rPr>
            </w:pPr>
            <w:r w:rsidRPr="00593064">
              <w:rPr>
                <w:b/>
                <w:color w:val="auto"/>
                <w:lang w:val="es-ES_tradnl"/>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14:paraId="3442D551"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lang w:val="es-ES_tradnl"/>
              </w:rPr>
            </w:pPr>
            <w:r w:rsidRPr="00593064">
              <w:rPr>
                <w:b/>
                <w:color w:val="auto"/>
                <w:lang w:val="es-ES_tradnl"/>
              </w:rPr>
              <w:t>0,5824</w:t>
            </w:r>
          </w:p>
        </w:tc>
      </w:tr>
    </w:tbl>
    <w:p w14:paraId="743F3F31" w14:textId="77777777" w:rsidR="002E17C5" w:rsidRPr="00593064" w:rsidRDefault="002E17C5" w:rsidP="00D85D4C">
      <w:pPr>
        <w:pStyle w:val="fuenteref"/>
      </w:pPr>
      <w:r w:rsidRPr="00593064">
        <w:t>Fuente: Construcción de los autores</w:t>
      </w:r>
    </w:p>
    <w:p w14:paraId="39682281" w14:textId="77777777" w:rsidR="002E17C5" w:rsidRPr="00593064" w:rsidRDefault="002E17C5" w:rsidP="002E17C5">
      <w:pPr>
        <w:ind w:left="454"/>
        <w:rPr>
          <w:rFonts w:eastAsia="Times New Roman"/>
          <w:szCs w:val="24"/>
          <w:lang w:eastAsia="es-CO"/>
        </w:rPr>
      </w:pPr>
    </w:p>
    <w:p w14:paraId="6B008866" w14:textId="12F6EDC4" w:rsidR="002E17C5" w:rsidRPr="00593064" w:rsidRDefault="002E17C5" w:rsidP="002E17C5">
      <w:pPr>
        <w:ind w:left="454"/>
        <w:rPr>
          <w:lang w:eastAsia="es-CO"/>
        </w:rPr>
      </w:pPr>
      <w:r w:rsidRPr="00593064">
        <w:rPr>
          <w:lang w:eastAsia="es-CO"/>
        </w:rPr>
        <w:t xml:space="preserve">En la </w:t>
      </w:r>
      <w:r w:rsidR="0071732E" w:rsidRPr="00593064">
        <w:rPr>
          <w:lang w:eastAsia="es-CO"/>
        </w:rPr>
        <w:fldChar w:fldCharType="begin"/>
      </w:r>
      <w:r w:rsidR="0071732E" w:rsidRPr="00593064">
        <w:rPr>
          <w:lang w:eastAsia="es-CO"/>
        </w:rPr>
        <w:instrText xml:space="preserve"> REF _Ref9430181 \h </w:instrText>
      </w:r>
      <w:r w:rsidR="00593064">
        <w:rPr>
          <w:lang w:eastAsia="es-CO"/>
        </w:rPr>
        <w:instrText xml:space="preserve"> \* MERGEFORMAT </w:instrText>
      </w:r>
      <w:r w:rsidR="0071732E" w:rsidRPr="00593064">
        <w:rPr>
          <w:lang w:eastAsia="es-CO"/>
        </w:rPr>
      </w:r>
      <w:r w:rsidR="0071732E" w:rsidRPr="00593064">
        <w:rPr>
          <w:lang w:eastAsia="es-CO"/>
        </w:rPr>
        <w:fldChar w:fldCharType="separate"/>
      </w:r>
      <w:r w:rsidR="001922BC" w:rsidRPr="00593064">
        <w:t xml:space="preserve">Tabla </w:t>
      </w:r>
      <w:r w:rsidR="001922BC">
        <w:rPr>
          <w:noProof/>
        </w:rPr>
        <w:t>16</w:t>
      </w:r>
      <w:r w:rsidR="0071732E" w:rsidRPr="00593064">
        <w:rPr>
          <w:lang w:eastAsia="es-CO"/>
        </w:rPr>
        <w:fldChar w:fldCharType="end"/>
      </w:r>
      <w:r w:rsidRPr="00593064">
        <w:rPr>
          <w:lang w:eastAsia="es-CO"/>
        </w:rPr>
        <w:t>, se listan los gastos y costos fijos de la operación calculados a un año y relacionados mensualmente, los cuales ascienden a $3’730.000.</w:t>
      </w:r>
    </w:p>
    <w:p w14:paraId="0E7DB395" w14:textId="77777777" w:rsidR="002E17C5" w:rsidRPr="00593064" w:rsidRDefault="002E17C5" w:rsidP="002E17C5">
      <w:pPr>
        <w:ind w:left="454"/>
        <w:rPr>
          <w:rFonts w:eastAsia="Times New Roman"/>
          <w:szCs w:val="24"/>
          <w:lang w:eastAsia="es-CO"/>
        </w:rPr>
      </w:pPr>
    </w:p>
    <w:p w14:paraId="075F1ECB" w14:textId="19C917AA" w:rsidR="002E17C5" w:rsidRPr="00593064" w:rsidRDefault="00DF1BE3" w:rsidP="00D85D4C">
      <w:pPr>
        <w:pStyle w:val="Tablaref"/>
      </w:pPr>
      <w:bookmarkStart w:id="219" w:name="_Ref9430181"/>
      <w:bookmarkStart w:id="220" w:name="_Toc7014542"/>
      <w:bookmarkStart w:id="221" w:name="_Toc8668738"/>
      <w:bookmarkStart w:id="222" w:name="_Toc9629498"/>
      <w:r w:rsidRPr="00593064">
        <w:t xml:space="preserve">Tabla </w:t>
      </w:r>
      <w:r w:rsidR="003E2C6E">
        <w:fldChar w:fldCharType="begin"/>
      </w:r>
      <w:r w:rsidR="003E2C6E">
        <w:instrText xml:space="preserve"> SEQ Tabla \* ARABIC </w:instrText>
      </w:r>
      <w:r w:rsidR="003E2C6E">
        <w:fldChar w:fldCharType="separate"/>
      </w:r>
      <w:r w:rsidR="001922BC">
        <w:rPr>
          <w:noProof/>
        </w:rPr>
        <w:t>16</w:t>
      </w:r>
      <w:r w:rsidR="003E2C6E">
        <w:rPr>
          <w:noProof/>
        </w:rPr>
        <w:fldChar w:fldCharType="end"/>
      </w:r>
      <w:bookmarkEnd w:id="219"/>
      <w:r w:rsidRPr="00593064">
        <w:t xml:space="preserve">. </w:t>
      </w:r>
      <w:r w:rsidR="002E17C5" w:rsidRPr="00593064">
        <w:t>Costos de operación mensual y anual.</w:t>
      </w:r>
      <w:bookmarkEnd w:id="220"/>
      <w:bookmarkEnd w:id="221"/>
      <w:bookmarkEnd w:id="222"/>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593064" w14:paraId="5DB8C24A" w14:textId="77777777"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14:paraId="672D060B" w14:textId="77777777" w:rsidR="002E17C5" w:rsidRPr="00593064" w:rsidRDefault="002E17C5" w:rsidP="006D0169">
            <w:pPr>
              <w:pStyle w:val="tabla"/>
              <w:jc w:val="center"/>
              <w:rPr>
                <w:color w:val="auto"/>
                <w:lang w:val="es-ES_tradnl"/>
              </w:rPr>
            </w:pPr>
            <w:r w:rsidRPr="00593064">
              <w:rPr>
                <w:color w:val="auto"/>
                <w:lang w:val="es-ES_tradnl"/>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14:paraId="454DCBF5" w14:textId="77777777" w:rsidR="002E17C5" w:rsidRPr="00593064"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proofErr w:type="spellStart"/>
            <w:r w:rsidRPr="00593064">
              <w:rPr>
                <w:color w:val="auto"/>
                <w:lang w:val="es-ES_tradnl"/>
              </w:rPr>
              <w:t>Cant</w:t>
            </w:r>
            <w:proofErr w:type="spellEnd"/>
            <w:r w:rsidR="00431477" w:rsidRPr="00593064">
              <w:rPr>
                <w:color w:val="auto"/>
                <w:lang w:val="es-ES_tradnl"/>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14:paraId="5496486D" w14:textId="77777777" w:rsidR="002E17C5" w:rsidRPr="00593064"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14:paraId="24654FF2" w14:textId="77777777" w:rsidR="002E17C5" w:rsidRPr="00593064"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Total</w:t>
            </w:r>
          </w:p>
        </w:tc>
      </w:tr>
      <w:tr w:rsidR="002E17C5" w:rsidRPr="00593064" w14:paraId="29D882BD"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14:paraId="140286BF" w14:textId="77777777" w:rsidR="002E17C5" w:rsidRPr="00593064" w:rsidRDefault="002E17C5" w:rsidP="006D0169">
            <w:pPr>
              <w:pStyle w:val="tabla"/>
              <w:rPr>
                <w:color w:val="auto"/>
                <w:lang w:val="es-ES_tradnl"/>
              </w:rPr>
            </w:pPr>
            <w:r w:rsidRPr="00593064">
              <w:rPr>
                <w:color w:val="auto"/>
                <w:lang w:val="es-ES_tradnl"/>
              </w:rPr>
              <w:t>Elementos de cafetería</w:t>
            </w:r>
          </w:p>
        </w:tc>
        <w:tc>
          <w:tcPr>
            <w:tcW w:w="1415" w:type="dxa"/>
            <w:tcBorders>
              <w:top w:val="single" w:sz="4" w:space="0" w:color="auto"/>
              <w:bottom w:val="single" w:sz="4" w:space="0" w:color="auto"/>
            </w:tcBorders>
            <w:shd w:val="clear" w:color="auto" w:fill="auto"/>
            <w:noWrap/>
            <w:vAlign w:val="center"/>
            <w:hideMark/>
          </w:tcPr>
          <w:p w14:paraId="3FF81C83" w14:textId="77777777" w:rsidR="002E17C5" w:rsidRPr="00593064"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14:paraId="2C6AA03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00.000,00 </w:t>
            </w:r>
          </w:p>
        </w:tc>
        <w:tc>
          <w:tcPr>
            <w:tcW w:w="1688" w:type="dxa"/>
            <w:tcBorders>
              <w:top w:val="single" w:sz="4" w:space="0" w:color="auto"/>
              <w:bottom w:val="single" w:sz="4" w:space="0" w:color="auto"/>
            </w:tcBorders>
            <w:shd w:val="clear" w:color="auto" w:fill="auto"/>
            <w:noWrap/>
            <w:vAlign w:val="center"/>
            <w:hideMark/>
          </w:tcPr>
          <w:p w14:paraId="1192050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200.000,00 </w:t>
            </w:r>
          </w:p>
        </w:tc>
      </w:tr>
      <w:tr w:rsidR="002E17C5" w:rsidRPr="00593064" w14:paraId="05C06CB5"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14:paraId="721C5D48" w14:textId="77777777" w:rsidR="002E17C5" w:rsidRPr="00593064" w:rsidRDefault="002E17C5" w:rsidP="006D0169">
            <w:pPr>
              <w:pStyle w:val="tabla"/>
              <w:rPr>
                <w:color w:val="auto"/>
                <w:lang w:val="es-ES_tradnl"/>
              </w:rPr>
            </w:pPr>
            <w:r w:rsidRPr="00593064">
              <w:rPr>
                <w:color w:val="auto"/>
                <w:lang w:val="es-ES_tradnl"/>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14:paraId="45337E14" w14:textId="77777777" w:rsidR="002E17C5" w:rsidRPr="00593064"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14:paraId="6378A6E5"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14:paraId="26A79308"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800.000,00 </w:t>
            </w:r>
          </w:p>
        </w:tc>
      </w:tr>
      <w:tr w:rsidR="002E17C5" w:rsidRPr="00593064" w14:paraId="1ACCCFB3"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14:paraId="42170437" w14:textId="77777777" w:rsidR="002E17C5" w:rsidRPr="00593064" w:rsidRDefault="002E17C5" w:rsidP="006D0169">
            <w:pPr>
              <w:pStyle w:val="tabla"/>
              <w:rPr>
                <w:color w:val="auto"/>
                <w:lang w:val="es-ES_tradnl"/>
              </w:rPr>
            </w:pPr>
            <w:r w:rsidRPr="00593064">
              <w:rPr>
                <w:color w:val="auto"/>
                <w:lang w:val="es-ES_tradnl"/>
              </w:rPr>
              <w:t>Insumos consumibles</w:t>
            </w:r>
          </w:p>
        </w:tc>
        <w:tc>
          <w:tcPr>
            <w:tcW w:w="1415" w:type="dxa"/>
            <w:tcBorders>
              <w:top w:val="single" w:sz="4" w:space="0" w:color="auto"/>
              <w:bottom w:val="single" w:sz="4" w:space="0" w:color="auto"/>
            </w:tcBorders>
            <w:shd w:val="clear" w:color="auto" w:fill="auto"/>
            <w:noWrap/>
            <w:vAlign w:val="center"/>
            <w:hideMark/>
          </w:tcPr>
          <w:p w14:paraId="08098F1F" w14:textId="77777777" w:rsidR="002E17C5" w:rsidRPr="00593064"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14:paraId="71C44345"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00.000,00 </w:t>
            </w:r>
          </w:p>
        </w:tc>
        <w:tc>
          <w:tcPr>
            <w:tcW w:w="1688" w:type="dxa"/>
            <w:tcBorders>
              <w:top w:val="single" w:sz="4" w:space="0" w:color="auto"/>
              <w:bottom w:val="single" w:sz="4" w:space="0" w:color="auto"/>
            </w:tcBorders>
            <w:shd w:val="clear" w:color="auto" w:fill="auto"/>
            <w:noWrap/>
            <w:vAlign w:val="center"/>
            <w:hideMark/>
          </w:tcPr>
          <w:p w14:paraId="115591F3"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200.000,00 </w:t>
            </w:r>
          </w:p>
        </w:tc>
      </w:tr>
      <w:tr w:rsidR="002E17C5" w:rsidRPr="00593064" w14:paraId="0C64A582"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14:paraId="3E48D740" w14:textId="77777777" w:rsidR="002E17C5" w:rsidRPr="00593064" w:rsidRDefault="002E17C5" w:rsidP="006D0169">
            <w:pPr>
              <w:pStyle w:val="tabla"/>
              <w:rPr>
                <w:color w:val="auto"/>
                <w:lang w:val="es-ES_tradnl"/>
              </w:rPr>
            </w:pPr>
            <w:r w:rsidRPr="00593064">
              <w:rPr>
                <w:color w:val="auto"/>
                <w:lang w:val="es-ES_tradnl"/>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14:paraId="0B768832" w14:textId="77777777" w:rsidR="002E17C5" w:rsidRPr="00593064"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14:paraId="5D53A6C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14:paraId="6D31039E"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2’520.000,00 </w:t>
            </w:r>
          </w:p>
        </w:tc>
      </w:tr>
      <w:tr w:rsidR="002E17C5" w:rsidRPr="00593064" w14:paraId="33EC9967"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14:paraId="0C2E2F4A" w14:textId="77777777" w:rsidR="002E17C5" w:rsidRPr="00593064" w:rsidRDefault="002E17C5" w:rsidP="006D0169">
            <w:pPr>
              <w:pStyle w:val="tabla"/>
              <w:rPr>
                <w:color w:val="auto"/>
                <w:lang w:val="es-ES_tradnl"/>
              </w:rPr>
            </w:pPr>
            <w:r w:rsidRPr="00593064">
              <w:rPr>
                <w:color w:val="auto"/>
                <w:lang w:val="es-ES_tradnl"/>
              </w:rPr>
              <w:t>Licencias de software</w:t>
            </w:r>
          </w:p>
        </w:tc>
        <w:tc>
          <w:tcPr>
            <w:tcW w:w="1415" w:type="dxa"/>
            <w:tcBorders>
              <w:top w:val="single" w:sz="4" w:space="0" w:color="auto"/>
              <w:bottom w:val="single" w:sz="4" w:space="0" w:color="auto"/>
            </w:tcBorders>
            <w:shd w:val="clear" w:color="auto" w:fill="auto"/>
            <w:noWrap/>
            <w:vAlign w:val="center"/>
            <w:hideMark/>
          </w:tcPr>
          <w:p w14:paraId="62D8F329" w14:textId="77777777" w:rsidR="002E17C5" w:rsidRPr="00593064"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14:paraId="37F55E7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400.000,00 </w:t>
            </w:r>
          </w:p>
        </w:tc>
        <w:tc>
          <w:tcPr>
            <w:tcW w:w="1688" w:type="dxa"/>
            <w:tcBorders>
              <w:top w:val="single" w:sz="4" w:space="0" w:color="auto"/>
              <w:bottom w:val="single" w:sz="4" w:space="0" w:color="auto"/>
            </w:tcBorders>
            <w:shd w:val="clear" w:color="auto" w:fill="auto"/>
            <w:noWrap/>
            <w:vAlign w:val="center"/>
            <w:hideMark/>
          </w:tcPr>
          <w:p w14:paraId="5B35A44A"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4’800.000,00 </w:t>
            </w:r>
          </w:p>
        </w:tc>
      </w:tr>
      <w:tr w:rsidR="002E17C5" w:rsidRPr="00593064" w14:paraId="5DC8D273"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14:paraId="16C5DB30" w14:textId="77777777" w:rsidR="002E17C5" w:rsidRPr="00593064" w:rsidRDefault="002E17C5" w:rsidP="006D0169">
            <w:pPr>
              <w:pStyle w:val="tabla"/>
              <w:rPr>
                <w:color w:val="auto"/>
                <w:lang w:val="es-ES_tradnl"/>
              </w:rPr>
            </w:pPr>
            <w:r w:rsidRPr="00593064">
              <w:rPr>
                <w:color w:val="auto"/>
                <w:lang w:val="es-ES_tradnl"/>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14:paraId="3F7680F3" w14:textId="77777777" w:rsidR="002E17C5" w:rsidRPr="00593064"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14:paraId="403DD32D"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14:paraId="1EDB4A94"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080.000,00 </w:t>
            </w:r>
          </w:p>
        </w:tc>
      </w:tr>
      <w:tr w:rsidR="002E17C5" w:rsidRPr="00593064" w14:paraId="7AD54B8F"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14:paraId="7C3E78F0" w14:textId="77777777" w:rsidR="002E17C5" w:rsidRPr="00593064" w:rsidRDefault="002E17C5" w:rsidP="006D0169">
            <w:pPr>
              <w:pStyle w:val="tabla"/>
              <w:rPr>
                <w:color w:val="auto"/>
                <w:lang w:val="es-ES_tradnl"/>
              </w:rPr>
            </w:pPr>
            <w:r w:rsidRPr="00593064">
              <w:rPr>
                <w:color w:val="auto"/>
                <w:lang w:val="es-ES_tradnl"/>
              </w:rPr>
              <w:t>Legales y de representación</w:t>
            </w:r>
          </w:p>
        </w:tc>
        <w:tc>
          <w:tcPr>
            <w:tcW w:w="1415" w:type="dxa"/>
            <w:tcBorders>
              <w:top w:val="single" w:sz="4" w:space="0" w:color="auto"/>
              <w:bottom w:val="single" w:sz="4" w:space="0" w:color="auto"/>
            </w:tcBorders>
            <w:shd w:val="clear" w:color="auto" w:fill="auto"/>
            <w:noWrap/>
            <w:vAlign w:val="center"/>
            <w:hideMark/>
          </w:tcPr>
          <w:p w14:paraId="03B2965D" w14:textId="77777777" w:rsidR="002E17C5" w:rsidRPr="00593064"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14:paraId="753F14F8"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300.000,00 </w:t>
            </w:r>
          </w:p>
        </w:tc>
        <w:tc>
          <w:tcPr>
            <w:tcW w:w="1688" w:type="dxa"/>
            <w:tcBorders>
              <w:top w:val="single" w:sz="4" w:space="0" w:color="auto"/>
              <w:bottom w:val="single" w:sz="4" w:space="0" w:color="auto"/>
            </w:tcBorders>
            <w:shd w:val="clear" w:color="auto" w:fill="auto"/>
            <w:noWrap/>
            <w:vAlign w:val="center"/>
            <w:hideMark/>
          </w:tcPr>
          <w:p w14:paraId="10146E39"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3’600.000,00 </w:t>
            </w:r>
          </w:p>
        </w:tc>
      </w:tr>
      <w:tr w:rsidR="002E17C5" w:rsidRPr="00593064" w14:paraId="5141B379"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14:paraId="63C09865" w14:textId="77777777" w:rsidR="002E17C5" w:rsidRPr="00593064" w:rsidRDefault="002E17C5" w:rsidP="006D0169">
            <w:pPr>
              <w:pStyle w:val="tabla"/>
              <w:rPr>
                <w:color w:val="auto"/>
                <w:lang w:val="es-ES_tradnl"/>
              </w:rPr>
            </w:pPr>
            <w:r w:rsidRPr="00593064">
              <w:rPr>
                <w:color w:val="auto"/>
                <w:lang w:val="es-ES_tradnl"/>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14:paraId="6EA346CF" w14:textId="77777777" w:rsidR="002E17C5" w:rsidRPr="00593064"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D9D9D9" w:themeFill="background1" w:themeFillShade="D9"/>
            <w:noWrap/>
            <w:vAlign w:val="center"/>
          </w:tcPr>
          <w:p w14:paraId="08E07787"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14:paraId="26562121"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2’400.000,00</w:t>
            </w:r>
          </w:p>
        </w:tc>
      </w:tr>
      <w:tr w:rsidR="002E17C5" w:rsidRPr="00593064" w14:paraId="20FE14F0"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14:paraId="608F038B" w14:textId="77777777" w:rsidR="002E17C5" w:rsidRPr="00593064" w:rsidRDefault="002E17C5" w:rsidP="006D0169">
            <w:pPr>
              <w:pStyle w:val="tabla"/>
              <w:rPr>
                <w:color w:val="auto"/>
                <w:lang w:val="es-ES_tradnl"/>
              </w:rPr>
            </w:pPr>
            <w:r w:rsidRPr="00593064">
              <w:rPr>
                <w:color w:val="auto"/>
                <w:lang w:val="es-ES_tradnl"/>
              </w:rPr>
              <w:t>Servicio de Internet y telefonía</w:t>
            </w:r>
          </w:p>
        </w:tc>
        <w:tc>
          <w:tcPr>
            <w:tcW w:w="1415" w:type="dxa"/>
            <w:tcBorders>
              <w:top w:val="single" w:sz="4" w:space="0" w:color="auto"/>
              <w:bottom w:val="single" w:sz="4" w:space="0" w:color="auto"/>
            </w:tcBorders>
            <w:shd w:val="clear" w:color="auto" w:fill="auto"/>
            <w:noWrap/>
            <w:vAlign w:val="center"/>
            <w:hideMark/>
          </w:tcPr>
          <w:p w14:paraId="6987DC7C" w14:textId="77777777" w:rsidR="002E17C5" w:rsidRPr="00593064"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1987" w:type="dxa"/>
            <w:tcBorders>
              <w:top w:val="single" w:sz="4" w:space="0" w:color="auto"/>
              <w:bottom w:val="single" w:sz="4" w:space="0" w:color="auto"/>
            </w:tcBorders>
            <w:shd w:val="clear" w:color="auto" w:fill="auto"/>
            <w:noWrap/>
            <w:vAlign w:val="center"/>
            <w:hideMark/>
          </w:tcPr>
          <w:p w14:paraId="1C227DF4"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80.000,00 </w:t>
            </w:r>
          </w:p>
        </w:tc>
        <w:tc>
          <w:tcPr>
            <w:tcW w:w="1688" w:type="dxa"/>
            <w:tcBorders>
              <w:top w:val="single" w:sz="4" w:space="0" w:color="auto"/>
              <w:bottom w:val="single" w:sz="4" w:space="0" w:color="auto"/>
            </w:tcBorders>
            <w:shd w:val="clear" w:color="auto" w:fill="auto"/>
            <w:noWrap/>
            <w:vAlign w:val="center"/>
            <w:hideMark/>
          </w:tcPr>
          <w:p w14:paraId="7246CB9C"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2’160.000,00 </w:t>
            </w:r>
          </w:p>
        </w:tc>
      </w:tr>
    </w:tbl>
    <w:p w14:paraId="4E75F901" w14:textId="77777777" w:rsidR="00431477" w:rsidRPr="00593064" w:rsidRDefault="002E17C5" w:rsidP="00D85D4C">
      <w:pPr>
        <w:pStyle w:val="fuenteref"/>
      </w:pPr>
      <w:r w:rsidRPr="00593064">
        <w:t>Fuente: Construcción de los autores</w:t>
      </w:r>
    </w:p>
    <w:p w14:paraId="1EDE6F96" w14:textId="77777777" w:rsidR="00431477" w:rsidRPr="00593064" w:rsidRDefault="00431477">
      <w:pPr>
        <w:spacing w:line="240" w:lineRule="auto"/>
        <w:rPr>
          <w:sz w:val="18"/>
          <w:lang w:eastAsia="es-CO"/>
        </w:rPr>
      </w:pPr>
      <w:r w:rsidRPr="00593064">
        <w:br w:type="page"/>
      </w:r>
    </w:p>
    <w:p w14:paraId="566B8743" w14:textId="61CEAA6B" w:rsidR="002E17C5" w:rsidRPr="00593064" w:rsidRDefault="00431477" w:rsidP="00431477">
      <w:pPr>
        <w:pStyle w:val="Tablaref"/>
      </w:pPr>
      <w:r w:rsidRPr="00593064">
        <w:lastRenderedPageBreak/>
        <w:fldChar w:fldCharType="begin"/>
      </w:r>
      <w:r w:rsidRPr="00593064">
        <w:instrText xml:space="preserve"> REF _Ref9430181 \h </w:instrText>
      </w:r>
      <w:r w:rsidR="00593064">
        <w:instrText xml:space="preserve"> \* MERGEFORMAT </w:instrText>
      </w:r>
      <w:r w:rsidRPr="00593064">
        <w:fldChar w:fldCharType="separate"/>
      </w:r>
      <w:r w:rsidR="001922BC" w:rsidRPr="00593064">
        <w:t xml:space="preserve">Tabla </w:t>
      </w:r>
      <w:r w:rsidR="001922BC">
        <w:rPr>
          <w:noProof/>
        </w:rPr>
        <w:t>16</w:t>
      </w:r>
      <w:r w:rsidRPr="00593064">
        <w:fldChar w:fldCharType="end"/>
      </w:r>
      <w:r w:rsidRPr="00593064">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593064" w14:paraId="21FCD8A2" w14:textId="77777777"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14:paraId="7630F0E6" w14:textId="77777777" w:rsidR="00431477" w:rsidRPr="00593064" w:rsidRDefault="00431477" w:rsidP="004A0288">
            <w:pPr>
              <w:pStyle w:val="tabla"/>
              <w:jc w:val="center"/>
              <w:rPr>
                <w:color w:val="auto"/>
                <w:lang w:val="es-ES_tradnl"/>
              </w:rPr>
            </w:pPr>
            <w:r w:rsidRPr="00593064">
              <w:rPr>
                <w:color w:val="auto"/>
                <w:lang w:val="es-ES_tradnl"/>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14:paraId="4E96A668" w14:textId="77777777" w:rsidR="00431477" w:rsidRPr="00593064"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proofErr w:type="spellStart"/>
            <w:r w:rsidRPr="00593064">
              <w:rPr>
                <w:color w:val="auto"/>
                <w:lang w:val="es-ES_tradnl"/>
              </w:rPr>
              <w:t>Cant</w:t>
            </w:r>
            <w:proofErr w:type="spellEnd"/>
            <w:r w:rsidRPr="00593064">
              <w:rPr>
                <w:color w:val="auto"/>
                <w:lang w:val="es-ES_tradnl"/>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14:paraId="047AD18E" w14:textId="77777777" w:rsidR="00431477" w:rsidRPr="00593064"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14:paraId="76C5EC08" w14:textId="77777777" w:rsidR="00431477" w:rsidRPr="00593064"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Total</w:t>
            </w:r>
          </w:p>
        </w:tc>
      </w:tr>
      <w:tr w:rsidR="00431477" w:rsidRPr="00593064" w14:paraId="40800504"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14:paraId="7C0F7DB7" w14:textId="77777777" w:rsidR="00431477" w:rsidRPr="00593064" w:rsidRDefault="00431477" w:rsidP="004A0288">
            <w:pPr>
              <w:pStyle w:val="tabla"/>
              <w:rPr>
                <w:color w:val="auto"/>
                <w:lang w:val="es-ES_tradnl"/>
              </w:rPr>
            </w:pPr>
            <w:r w:rsidRPr="00593064">
              <w:rPr>
                <w:color w:val="auto"/>
                <w:lang w:val="es-ES_tradnl"/>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14:paraId="7956BE87" w14:textId="77777777" w:rsidR="00431477" w:rsidRPr="00593064"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14:paraId="0FD8345C"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14:paraId="745D75E0"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6’000.000,00 </w:t>
            </w:r>
          </w:p>
        </w:tc>
      </w:tr>
      <w:tr w:rsidR="00431477" w:rsidRPr="00593064" w14:paraId="331E38B2"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14:paraId="0A4D4100" w14:textId="77777777" w:rsidR="00431477" w:rsidRPr="00593064" w:rsidRDefault="00431477" w:rsidP="004A0288">
            <w:pPr>
              <w:pStyle w:val="tabla"/>
              <w:rPr>
                <w:color w:val="auto"/>
                <w:lang w:val="es-ES_tradnl"/>
              </w:rPr>
            </w:pPr>
            <w:r w:rsidRPr="00593064">
              <w:rPr>
                <w:color w:val="auto"/>
                <w:lang w:val="es-ES_tradnl"/>
              </w:rPr>
              <w:t>Soporte y mantenimiento del carrusel</w:t>
            </w:r>
          </w:p>
        </w:tc>
        <w:tc>
          <w:tcPr>
            <w:tcW w:w="1413" w:type="dxa"/>
            <w:tcBorders>
              <w:top w:val="single" w:sz="4" w:space="0" w:color="auto"/>
              <w:bottom w:val="single" w:sz="4" w:space="0" w:color="auto"/>
            </w:tcBorders>
            <w:shd w:val="clear" w:color="auto" w:fill="auto"/>
            <w:noWrap/>
            <w:vAlign w:val="center"/>
            <w:hideMark/>
          </w:tcPr>
          <w:p w14:paraId="50C3489C" w14:textId="77777777" w:rsidR="00431477" w:rsidRPr="00593064"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2029" w:type="dxa"/>
            <w:tcBorders>
              <w:top w:val="single" w:sz="4" w:space="0" w:color="auto"/>
              <w:bottom w:val="single" w:sz="4" w:space="0" w:color="auto"/>
            </w:tcBorders>
            <w:shd w:val="clear" w:color="auto" w:fill="auto"/>
            <w:noWrap/>
            <w:vAlign w:val="center"/>
            <w:hideMark/>
          </w:tcPr>
          <w:p w14:paraId="6EC55792"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000.000,00 </w:t>
            </w:r>
          </w:p>
        </w:tc>
        <w:tc>
          <w:tcPr>
            <w:tcW w:w="2031" w:type="dxa"/>
            <w:tcBorders>
              <w:top w:val="single" w:sz="4" w:space="0" w:color="auto"/>
              <w:bottom w:val="single" w:sz="4" w:space="0" w:color="auto"/>
            </w:tcBorders>
            <w:shd w:val="clear" w:color="auto" w:fill="auto"/>
            <w:noWrap/>
            <w:vAlign w:val="center"/>
            <w:hideMark/>
          </w:tcPr>
          <w:p w14:paraId="23BD6025"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2’000.000,00 </w:t>
            </w:r>
          </w:p>
        </w:tc>
      </w:tr>
      <w:tr w:rsidR="00431477" w:rsidRPr="00593064" w14:paraId="47171061"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14:paraId="2971C28E" w14:textId="77777777" w:rsidR="00431477" w:rsidRPr="00593064" w:rsidRDefault="00431477" w:rsidP="004A0288">
            <w:pPr>
              <w:pStyle w:val="tabla"/>
              <w:rPr>
                <w:color w:val="auto"/>
                <w:lang w:val="es-ES_tradnl"/>
              </w:rPr>
            </w:pPr>
            <w:r w:rsidRPr="00593064">
              <w:rPr>
                <w:color w:val="auto"/>
                <w:lang w:val="es-ES_tradnl"/>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14:paraId="0C419CC7" w14:textId="77777777" w:rsidR="00431477" w:rsidRPr="00593064"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14:paraId="4C2833F1"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14:paraId="3D5D807D"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1’200.000,00 </w:t>
            </w:r>
          </w:p>
        </w:tc>
      </w:tr>
      <w:tr w:rsidR="00431477" w:rsidRPr="00593064" w14:paraId="70DEA47C"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14:paraId="5ADC3254" w14:textId="77777777" w:rsidR="00431477" w:rsidRPr="00593064" w:rsidRDefault="00431477" w:rsidP="004A0288">
            <w:pPr>
              <w:pStyle w:val="tabla"/>
              <w:rPr>
                <w:color w:val="auto"/>
                <w:lang w:val="es-ES_tradnl"/>
              </w:rPr>
            </w:pPr>
            <w:r w:rsidRPr="00593064">
              <w:rPr>
                <w:color w:val="auto"/>
                <w:lang w:val="es-ES_tradnl"/>
              </w:rPr>
              <w:t>Publicidad y mercadeo</w:t>
            </w:r>
          </w:p>
        </w:tc>
        <w:tc>
          <w:tcPr>
            <w:tcW w:w="1413" w:type="dxa"/>
            <w:tcBorders>
              <w:top w:val="single" w:sz="4" w:space="0" w:color="auto"/>
              <w:bottom w:val="single" w:sz="4" w:space="0" w:color="auto"/>
            </w:tcBorders>
            <w:shd w:val="clear" w:color="auto" w:fill="auto"/>
            <w:noWrap/>
            <w:vAlign w:val="center"/>
            <w:hideMark/>
          </w:tcPr>
          <w:p w14:paraId="4C83993B" w14:textId="77777777" w:rsidR="00431477" w:rsidRPr="00593064"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2</w:t>
            </w:r>
          </w:p>
        </w:tc>
        <w:tc>
          <w:tcPr>
            <w:tcW w:w="2029" w:type="dxa"/>
            <w:tcBorders>
              <w:top w:val="single" w:sz="4" w:space="0" w:color="auto"/>
              <w:bottom w:val="single" w:sz="4" w:space="0" w:color="auto"/>
            </w:tcBorders>
            <w:shd w:val="clear" w:color="auto" w:fill="auto"/>
            <w:noWrap/>
            <w:vAlign w:val="center"/>
            <w:hideMark/>
          </w:tcPr>
          <w:p w14:paraId="6F9A48AB"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00.000,00 </w:t>
            </w:r>
          </w:p>
        </w:tc>
        <w:tc>
          <w:tcPr>
            <w:tcW w:w="2031" w:type="dxa"/>
            <w:tcBorders>
              <w:top w:val="single" w:sz="4" w:space="0" w:color="auto"/>
              <w:bottom w:val="single" w:sz="4" w:space="0" w:color="auto"/>
            </w:tcBorders>
            <w:shd w:val="clear" w:color="auto" w:fill="auto"/>
            <w:noWrap/>
            <w:vAlign w:val="center"/>
            <w:hideMark/>
          </w:tcPr>
          <w:p w14:paraId="0CE2B8F7"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 $ 1’200.000,00 </w:t>
            </w:r>
          </w:p>
        </w:tc>
      </w:tr>
      <w:tr w:rsidR="00431477" w:rsidRPr="00593064" w14:paraId="6FA80EA5" w14:textId="77777777"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14:paraId="28591133" w14:textId="77777777" w:rsidR="00431477" w:rsidRPr="00593064" w:rsidRDefault="00431477" w:rsidP="004A0288">
            <w:pPr>
              <w:pStyle w:val="tabla"/>
              <w:rPr>
                <w:color w:val="auto"/>
                <w:lang w:val="es-ES_tradnl"/>
              </w:rPr>
            </w:pPr>
            <w:r w:rsidRPr="00593064">
              <w:rPr>
                <w:color w:val="auto"/>
                <w:lang w:val="es-ES_tradnl"/>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14:paraId="7BF59795" w14:textId="77777777" w:rsidR="00431477" w:rsidRPr="00593064"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14:paraId="17C528F7"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14:paraId="01C14CB3" w14:textId="77777777" w:rsidR="00431477" w:rsidRPr="00593064"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 $ 3’600.000,00 </w:t>
            </w:r>
          </w:p>
        </w:tc>
      </w:tr>
      <w:tr w:rsidR="00431477" w:rsidRPr="00593064" w14:paraId="6CB18E8C" w14:textId="77777777"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14:paraId="1D46C2D0" w14:textId="77777777" w:rsidR="00431477" w:rsidRPr="00593064" w:rsidRDefault="00431477" w:rsidP="004A0288">
            <w:pPr>
              <w:pStyle w:val="tabla"/>
              <w:rPr>
                <w:color w:val="auto"/>
                <w:lang w:val="es-ES_tradnl"/>
              </w:rPr>
            </w:pPr>
          </w:p>
        </w:tc>
        <w:tc>
          <w:tcPr>
            <w:tcW w:w="1413" w:type="dxa"/>
            <w:tcBorders>
              <w:top w:val="single" w:sz="4" w:space="0" w:color="auto"/>
              <w:bottom w:val="single" w:sz="4" w:space="0" w:color="auto"/>
            </w:tcBorders>
            <w:shd w:val="clear" w:color="auto" w:fill="808080" w:themeFill="background1" w:themeFillShade="80"/>
            <w:noWrap/>
            <w:vAlign w:val="center"/>
            <w:hideMark/>
          </w:tcPr>
          <w:p w14:paraId="3EAC5B23"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lang w:val="es-ES_tradnl"/>
              </w:rPr>
            </w:pPr>
            <w:r w:rsidRPr="00593064">
              <w:rPr>
                <w:b/>
                <w:color w:val="auto"/>
                <w:lang w:val="es-ES_tradnl"/>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14:paraId="753122AE"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val="es-ES_tradnl" w:eastAsia="es-CO"/>
              </w:rPr>
            </w:pPr>
            <w:r w:rsidRPr="00593064">
              <w:rPr>
                <w:b/>
                <w:color w:val="auto"/>
                <w:bdr w:val="single" w:sz="4" w:space="0" w:color="auto"/>
                <w:lang w:val="es-ES_tradnl"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14:paraId="790C6CA9" w14:textId="77777777" w:rsidR="00431477" w:rsidRPr="00593064"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val="es-ES_tradnl" w:eastAsia="es-CO"/>
              </w:rPr>
            </w:pPr>
            <w:r w:rsidRPr="00593064">
              <w:rPr>
                <w:b/>
                <w:color w:val="auto"/>
                <w:bdr w:val="single" w:sz="4" w:space="0" w:color="auto"/>
                <w:lang w:val="es-ES_tradnl" w:eastAsia="es-CO"/>
              </w:rPr>
              <w:t xml:space="preserve"> $ 44’760.000,00 </w:t>
            </w:r>
          </w:p>
        </w:tc>
      </w:tr>
    </w:tbl>
    <w:p w14:paraId="72B67423" w14:textId="77777777" w:rsidR="00431477" w:rsidRPr="00593064" w:rsidRDefault="00431477" w:rsidP="00431477">
      <w:pPr>
        <w:pStyle w:val="fuenteref"/>
      </w:pPr>
      <w:r w:rsidRPr="00593064">
        <w:t>Fuente: Construcción de los autores</w:t>
      </w:r>
    </w:p>
    <w:p w14:paraId="5C92567A" w14:textId="77777777" w:rsidR="002E17C5" w:rsidRPr="00593064" w:rsidRDefault="002E17C5" w:rsidP="002E17C5">
      <w:pPr>
        <w:ind w:left="454"/>
        <w:jc w:val="center"/>
        <w:rPr>
          <w:rFonts w:eastAsia="Times New Roman"/>
          <w:szCs w:val="24"/>
          <w:lang w:eastAsia="es-CO"/>
        </w:rPr>
      </w:pPr>
    </w:p>
    <w:p w14:paraId="750C7895" w14:textId="77777777" w:rsidR="002E17C5" w:rsidRPr="00593064" w:rsidRDefault="002E17C5" w:rsidP="002E17C5">
      <w:pPr>
        <w:ind w:left="454"/>
        <w:rPr>
          <w:sz w:val="18"/>
          <w:szCs w:val="18"/>
        </w:rPr>
      </w:pPr>
      <w:r w:rsidRPr="00593064">
        <w:t>La fórmula para el cálculo del punto de equilibrio se presenta a continuación:</w:t>
      </w:r>
    </w:p>
    <w:p w14:paraId="7A7AEC67" w14:textId="77777777" w:rsidR="00C17DFC" w:rsidRPr="00593064"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RPr="00593064" w14:paraId="07B7C413" w14:textId="77777777" w:rsidTr="00C17DFC">
        <w:trPr>
          <w:jc w:val="center"/>
        </w:trPr>
        <w:tc>
          <w:tcPr>
            <w:tcW w:w="2376" w:type="dxa"/>
            <w:vAlign w:val="center"/>
          </w:tcPr>
          <w:p w14:paraId="58CC2A6C" w14:textId="77777777" w:rsidR="00C17DFC" w:rsidRPr="00593064" w:rsidRDefault="00C17DFC" w:rsidP="00C17DFC">
            <w:pPr>
              <w:ind w:left="454"/>
              <w:jc w:val="center"/>
              <w:rPr>
                <w:rFonts w:eastAsiaTheme="minorEastAsia"/>
                <w:sz w:val="18"/>
                <w:szCs w:val="18"/>
                <w:lang w:val="es-ES_tradnl" w:eastAsia="es-CO"/>
              </w:rPr>
            </w:pPr>
            <m:oMathPara>
              <m:oMathParaPr>
                <m:jc m:val="center"/>
              </m:oMathParaPr>
              <m:oMath>
                <m:r>
                  <w:rPr>
                    <w:rFonts w:ascii="Cambria Math" w:eastAsia="Times New Roman" w:hAnsi="Cambria Math"/>
                    <w:szCs w:val="18"/>
                    <w:lang w:val="es-ES_tradnl" w:eastAsia="es-CO"/>
                  </w:rPr>
                  <m:t>Pe=</m:t>
                </m:r>
                <m:f>
                  <m:fPr>
                    <m:ctrlPr>
                      <w:rPr>
                        <w:rFonts w:ascii="Cambria Math" w:eastAsia="Times New Roman" w:hAnsi="Cambria Math"/>
                        <w:i/>
                        <w:szCs w:val="18"/>
                        <w:lang w:val="es-ES_tradnl" w:eastAsia="es-CO"/>
                      </w:rPr>
                    </m:ctrlPr>
                  </m:fPr>
                  <m:num>
                    <m:r>
                      <w:rPr>
                        <w:rFonts w:ascii="Cambria Math" w:eastAsia="Times New Roman" w:hAnsi="Cambria Math"/>
                        <w:szCs w:val="18"/>
                        <w:lang w:val="es-ES_tradnl" w:eastAsia="es-CO"/>
                      </w:rPr>
                      <m:t>Cf</m:t>
                    </m:r>
                  </m:num>
                  <m:den>
                    <m:r>
                      <w:rPr>
                        <w:rFonts w:ascii="Cambria Math" w:eastAsia="Times New Roman" w:hAnsi="Cambria Math"/>
                        <w:szCs w:val="18"/>
                        <w:lang w:val="es-ES_tradnl" w:eastAsia="es-CO"/>
                      </w:rPr>
                      <m:t>1-</m:t>
                    </m:r>
                    <m:f>
                      <m:fPr>
                        <m:ctrlPr>
                          <w:rPr>
                            <w:rFonts w:ascii="Cambria Math" w:eastAsia="Times New Roman" w:hAnsi="Cambria Math"/>
                            <w:i/>
                            <w:szCs w:val="18"/>
                            <w:lang w:val="es-ES_tradnl" w:eastAsia="es-CO"/>
                          </w:rPr>
                        </m:ctrlPr>
                      </m:fPr>
                      <m:num>
                        <m:r>
                          <w:rPr>
                            <w:rFonts w:ascii="Cambria Math" w:eastAsia="Times New Roman" w:hAnsi="Cambria Math"/>
                            <w:szCs w:val="18"/>
                            <w:lang w:val="es-ES_tradnl" w:eastAsia="es-CO"/>
                          </w:rPr>
                          <m:t>Cv</m:t>
                        </m:r>
                      </m:num>
                      <m:den>
                        <m:r>
                          <w:rPr>
                            <w:rFonts w:ascii="Cambria Math" w:eastAsia="Times New Roman" w:hAnsi="Cambria Math"/>
                            <w:szCs w:val="18"/>
                            <w:lang w:val="es-ES_tradnl" w:eastAsia="es-CO"/>
                          </w:rPr>
                          <m:t>Vt</m:t>
                        </m:r>
                      </m:den>
                    </m:f>
                  </m:den>
                </m:f>
              </m:oMath>
            </m:oMathPara>
          </w:p>
        </w:tc>
        <w:tc>
          <w:tcPr>
            <w:tcW w:w="2835" w:type="dxa"/>
          </w:tcPr>
          <w:p w14:paraId="2B844694" w14:textId="77777777" w:rsidR="00C17DFC" w:rsidRPr="00593064" w:rsidRDefault="00C17DFC" w:rsidP="00C17DFC">
            <w:pPr>
              <w:ind w:left="454"/>
              <w:rPr>
                <w:rFonts w:eastAsiaTheme="minorEastAsia"/>
                <w:sz w:val="18"/>
                <w:szCs w:val="18"/>
                <w:lang w:val="es-ES_tradnl" w:eastAsia="es-CO"/>
              </w:rPr>
            </w:pPr>
            <m:oMathPara>
              <m:oMathParaPr>
                <m:jc m:val="left"/>
              </m:oMathParaPr>
              <m:oMath>
                <m:r>
                  <w:rPr>
                    <w:rFonts w:ascii="Cambria Math" w:eastAsiaTheme="minorEastAsia" w:hAnsi="Cambria Math"/>
                    <w:sz w:val="18"/>
                    <w:szCs w:val="18"/>
                    <w:lang w:val="es-ES_tradnl" w:eastAsia="es-CO"/>
                  </w:rPr>
                  <m:t>Pe:Punto de equilibrio</m:t>
                </m:r>
              </m:oMath>
            </m:oMathPara>
          </w:p>
          <w:p w14:paraId="0C947156" w14:textId="77777777" w:rsidR="00C17DFC" w:rsidRPr="00593064" w:rsidRDefault="00C17DFC" w:rsidP="00C17DFC">
            <w:pPr>
              <w:ind w:left="454"/>
              <w:rPr>
                <w:rFonts w:eastAsiaTheme="minorEastAsia"/>
                <w:sz w:val="18"/>
                <w:szCs w:val="18"/>
                <w:lang w:val="es-ES_tradnl" w:eastAsia="es-CO"/>
              </w:rPr>
            </w:pPr>
            <m:oMathPara>
              <m:oMathParaPr>
                <m:jc m:val="left"/>
              </m:oMathParaPr>
              <m:oMath>
                <m:r>
                  <w:rPr>
                    <w:rFonts w:ascii="Cambria Math" w:eastAsiaTheme="minorEastAsia" w:hAnsi="Cambria Math"/>
                    <w:sz w:val="18"/>
                    <w:szCs w:val="18"/>
                    <w:lang w:val="es-ES_tradnl" w:eastAsia="es-CO"/>
                  </w:rPr>
                  <m:t>Cf:Costos fijos</m:t>
                </m:r>
              </m:oMath>
            </m:oMathPara>
          </w:p>
          <w:p w14:paraId="35CCB45A" w14:textId="77777777" w:rsidR="00C17DFC" w:rsidRPr="00593064" w:rsidRDefault="00C17DFC" w:rsidP="00C17DFC">
            <w:pPr>
              <w:ind w:left="454"/>
              <w:rPr>
                <w:sz w:val="18"/>
                <w:szCs w:val="18"/>
                <w:lang w:val="es-ES_tradnl"/>
              </w:rPr>
            </w:pPr>
            <m:oMathPara>
              <m:oMathParaPr>
                <m:jc m:val="left"/>
              </m:oMathParaPr>
              <m:oMath>
                <m:r>
                  <w:rPr>
                    <w:rFonts w:ascii="Cambria Math" w:eastAsiaTheme="minorEastAsia" w:hAnsi="Cambria Math"/>
                    <w:sz w:val="18"/>
                    <w:szCs w:val="18"/>
                    <w:lang w:val="es-ES_tradnl" w:eastAsia="es-CO"/>
                  </w:rPr>
                  <m:t>Cv:Costos variables</m:t>
                </m:r>
              </m:oMath>
            </m:oMathPara>
          </w:p>
          <w:p w14:paraId="092FBECF" w14:textId="77777777" w:rsidR="00C17DFC" w:rsidRPr="00593064" w:rsidRDefault="00C17DFC" w:rsidP="00C17DFC">
            <w:pPr>
              <w:ind w:left="454"/>
              <w:rPr>
                <w:sz w:val="18"/>
                <w:szCs w:val="18"/>
                <w:lang w:val="es-ES_tradnl"/>
              </w:rPr>
            </w:pPr>
            <m:oMathPara>
              <m:oMathParaPr>
                <m:jc m:val="left"/>
              </m:oMathParaPr>
              <m:oMath>
                <m:r>
                  <w:rPr>
                    <w:rFonts w:ascii="Cambria Math" w:eastAsiaTheme="minorEastAsia" w:hAnsi="Cambria Math"/>
                    <w:sz w:val="18"/>
                    <w:szCs w:val="18"/>
                    <w:lang w:val="es-ES_tradnl" w:eastAsia="es-CO"/>
                  </w:rPr>
                  <m:t>Vt:Ventas totales</m:t>
                </m:r>
              </m:oMath>
            </m:oMathPara>
          </w:p>
        </w:tc>
      </w:tr>
    </w:tbl>
    <w:p w14:paraId="2FE9BB36" w14:textId="77777777" w:rsidR="00C17DFC" w:rsidRPr="00593064" w:rsidRDefault="00C17DFC" w:rsidP="00C17DFC">
      <w:pPr>
        <w:rPr>
          <w:lang w:eastAsia="es-CO"/>
        </w:rPr>
      </w:pPr>
    </w:p>
    <w:p w14:paraId="34BFC3D6" w14:textId="096F3AE2" w:rsidR="002E17C5" w:rsidRPr="00593064" w:rsidRDefault="002E17C5" w:rsidP="00C17DFC">
      <w:r w:rsidRPr="00593064">
        <w:t xml:space="preserve">En la </w:t>
      </w:r>
      <w:r w:rsidR="00C17DFC" w:rsidRPr="00593064">
        <w:fldChar w:fldCharType="begin"/>
      </w:r>
      <w:r w:rsidR="00C17DFC" w:rsidRPr="00593064">
        <w:instrText xml:space="preserve"> REF _Ref9431245 \h  \* MERGEFORMAT </w:instrText>
      </w:r>
      <w:r w:rsidR="00C17DFC" w:rsidRPr="00593064">
        <w:fldChar w:fldCharType="separate"/>
      </w:r>
      <w:r w:rsidR="001922BC" w:rsidRPr="00593064">
        <w:t xml:space="preserve">Tabla </w:t>
      </w:r>
      <w:r w:rsidR="001922BC">
        <w:t>17</w:t>
      </w:r>
      <w:r w:rsidR="00C17DFC" w:rsidRPr="00593064">
        <w:fldChar w:fldCharType="end"/>
      </w:r>
      <w:r w:rsidRPr="00593064">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14:paraId="3BC8AB94" w14:textId="77777777" w:rsidR="002E17C5" w:rsidRPr="00593064" w:rsidRDefault="002E17C5" w:rsidP="00C17DFC"/>
    <w:p w14:paraId="1C6B2782" w14:textId="7C5B710D" w:rsidR="002E17C5" w:rsidRPr="00593064" w:rsidRDefault="00D61620" w:rsidP="00D85D4C">
      <w:pPr>
        <w:pStyle w:val="Tablaref"/>
      </w:pPr>
      <w:bookmarkStart w:id="223" w:name="_Ref9431245"/>
      <w:bookmarkStart w:id="224" w:name="_Toc7014543"/>
      <w:bookmarkStart w:id="225" w:name="_Toc8668739"/>
      <w:bookmarkStart w:id="226" w:name="_Toc9629499"/>
      <w:r w:rsidRPr="00593064">
        <w:t xml:space="preserve">Tabla </w:t>
      </w:r>
      <w:r w:rsidR="003E2C6E">
        <w:fldChar w:fldCharType="begin"/>
      </w:r>
      <w:r w:rsidR="003E2C6E">
        <w:instrText xml:space="preserve"> SEQ Tabla \* ARABIC </w:instrText>
      </w:r>
      <w:r w:rsidR="003E2C6E">
        <w:fldChar w:fldCharType="separate"/>
      </w:r>
      <w:r w:rsidR="001922BC">
        <w:rPr>
          <w:noProof/>
        </w:rPr>
        <w:t>17</w:t>
      </w:r>
      <w:r w:rsidR="003E2C6E">
        <w:rPr>
          <w:noProof/>
        </w:rPr>
        <w:fldChar w:fldCharType="end"/>
      </w:r>
      <w:bookmarkEnd w:id="223"/>
      <w:r w:rsidRPr="00593064">
        <w:t xml:space="preserve">. </w:t>
      </w:r>
      <w:r w:rsidR="002E17C5" w:rsidRPr="00593064">
        <w:t>Variables para el cálculo del punto de equilibrio.</w:t>
      </w:r>
      <w:bookmarkEnd w:id="224"/>
      <w:bookmarkEnd w:id="225"/>
      <w:bookmarkEnd w:id="226"/>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593064" w14:paraId="5A0DA960" w14:textId="77777777"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55D7586D" w14:textId="77777777" w:rsidR="002E17C5" w:rsidRPr="00593064" w:rsidRDefault="002E17C5" w:rsidP="006D0169">
            <w:pPr>
              <w:pStyle w:val="tabla"/>
              <w:rPr>
                <w:color w:val="auto"/>
                <w:lang w:val="es-ES_tradnl"/>
              </w:rPr>
            </w:pPr>
            <w:r w:rsidRPr="00593064">
              <w:rPr>
                <w:color w:val="auto"/>
                <w:lang w:val="es-ES_tradnl"/>
              </w:rPr>
              <w:t>Variable</w:t>
            </w:r>
          </w:p>
        </w:tc>
        <w:tc>
          <w:tcPr>
            <w:tcW w:w="2123" w:type="dxa"/>
            <w:tcBorders>
              <w:top w:val="single" w:sz="4" w:space="0" w:color="auto"/>
              <w:bottom w:val="single" w:sz="4" w:space="0" w:color="auto"/>
            </w:tcBorders>
            <w:shd w:val="clear" w:color="auto" w:fill="808080" w:themeFill="background1" w:themeFillShade="80"/>
            <w:vAlign w:val="center"/>
          </w:tcPr>
          <w:p w14:paraId="41684243"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14:paraId="57C2D70F"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14:paraId="68C148AB"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Escenario optimista</w:t>
            </w:r>
          </w:p>
        </w:tc>
      </w:tr>
      <w:tr w:rsidR="002E17C5" w:rsidRPr="00593064" w14:paraId="49AB6D7C" w14:textId="77777777"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5927BF3C" w14:textId="77777777" w:rsidR="002E17C5" w:rsidRPr="00593064" w:rsidRDefault="002E17C5" w:rsidP="006D0169">
            <w:pPr>
              <w:pStyle w:val="tabla"/>
              <w:rPr>
                <w:color w:val="auto"/>
                <w:lang w:val="es-ES_tradnl"/>
              </w:rPr>
            </w:pPr>
            <w:r w:rsidRPr="00593064">
              <w:rPr>
                <w:color w:val="auto"/>
                <w:lang w:val="es-ES_tradnl"/>
              </w:rPr>
              <w:t>Costos Fijos</w:t>
            </w:r>
          </w:p>
        </w:tc>
        <w:tc>
          <w:tcPr>
            <w:tcW w:w="2123" w:type="dxa"/>
            <w:tcBorders>
              <w:top w:val="single" w:sz="4" w:space="0" w:color="auto"/>
              <w:bottom w:val="single" w:sz="4" w:space="0" w:color="auto"/>
            </w:tcBorders>
            <w:shd w:val="clear" w:color="auto" w:fill="auto"/>
            <w:vAlign w:val="center"/>
          </w:tcPr>
          <w:p w14:paraId="64E04832"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4’297.990,00</w:t>
            </w:r>
          </w:p>
        </w:tc>
        <w:tc>
          <w:tcPr>
            <w:tcW w:w="2124" w:type="dxa"/>
            <w:tcBorders>
              <w:top w:val="single" w:sz="4" w:space="0" w:color="auto"/>
              <w:bottom w:val="single" w:sz="4" w:space="0" w:color="auto"/>
            </w:tcBorders>
            <w:shd w:val="clear" w:color="auto" w:fill="auto"/>
            <w:vAlign w:val="center"/>
          </w:tcPr>
          <w:p w14:paraId="0B3E997B"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4’297.990,00</w:t>
            </w:r>
          </w:p>
        </w:tc>
        <w:tc>
          <w:tcPr>
            <w:tcW w:w="2124" w:type="dxa"/>
            <w:tcBorders>
              <w:top w:val="single" w:sz="4" w:space="0" w:color="auto"/>
              <w:bottom w:val="single" w:sz="4" w:space="0" w:color="auto"/>
            </w:tcBorders>
            <w:shd w:val="clear" w:color="auto" w:fill="auto"/>
            <w:vAlign w:val="center"/>
          </w:tcPr>
          <w:p w14:paraId="7B92CC10"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4’297.990,00</w:t>
            </w:r>
          </w:p>
        </w:tc>
      </w:tr>
      <w:tr w:rsidR="002E17C5" w:rsidRPr="00593064" w14:paraId="70837DB6" w14:textId="77777777"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14:paraId="509408A2" w14:textId="77777777" w:rsidR="002E17C5" w:rsidRPr="00593064" w:rsidRDefault="002E17C5" w:rsidP="006D0169">
            <w:pPr>
              <w:pStyle w:val="tabla"/>
              <w:rPr>
                <w:color w:val="auto"/>
                <w:lang w:val="es-ES_tradnl"/>
              </w:rPr>
            </w:pPr>
            <w:r w:rsidRPr="00593064">
              <w:rPr>
                <w:color w:val="auto"/>
                <w:lang w:val="es-ES_tradnl"/>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14:paraId="5A1C1FD8"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00.000,00</w:t>
            </w:r>
          </w:p>
        </w:tc>
        <w:tc>
          <w:tcPr>
            <w:tcW w:w="2124" w:type="dxa"/>
            <w:tcBorders>
              <w:top w:val="single" w:sz="4" w:space="0" w:color="auto"/>
              <w:bottom w:val="single" w:sz="4" w:space="0" w:color="auto"/>
            </w:tcBorders>
            <w:shd w:val="clear" w:color="auto" w:fill="D9D9D9" w:themeFill="background1" w:themeFillShade="D9"/>
            <w:vAlign w:val="center"/>
          </w:tcPr>
          <w:p w14:paraId="03FE7804"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666.666,67</w:t>
            </w:r>
          </w:p>
        </w:tc>
        <w:tc>
          <w:tcPr>
            <w:tcW w:w="2124" w:type="dxa"/>
            <w:tcBorders>
              <w:top w:val="single" w:sz="4" w:space="0" w:color="auto"/>
              <w:bottom w:val="single" w:sz="4" w:space="0" w:color="auto"/>
            </w:tcBorders>
            <w:shd w:val="clear" w:color="auto" w:fill="D9D9D9" w:themeFill="background1" w:themeFillShade="D9"/>
            <w:vAlign w:val="center"/>
          </w:tcPr>
          <w:p w14:paraId="544EDD0F"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000.000,00</w:t>
            </w:r>
          </w:p>
        </w:tc>
      </w:tr>
      <w:tr w:rsidR="002E17C5" w:rsidRPr="00593064" w14:paraId="0BF25D2A" w14:textId="77777777"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14:paraId="7F7A9338" w14:textId="77777777" w:rsidR="002E17C5" w:rsidRPr="00593064" w:rsidRDefault="002E17C5" w:rsidP="006D0169">
            <w:pPr>
              <w:pStyle w:val="tabla"/>
              <w:rPr>
                <w:color w:val="auto"/>
                <w:lang w:val="es-ES_tradnl"/>
              </w:rPr>
            </w:pPr>
            <w:r w:rsidRPr="00593064">
              <w:rPr>
                <w:color w:val="auto"/>
                <w:lang w:val="es-ES_tradnl"/>
              </w:rPr>
              <w:t>Ingresos totales</w:t>
            </w:r>
          </w:p>
        </w:tc>
        <w:tc>
          <w:tcPr>
            <w:tcW w:w="2123" w:type="dxa"/>
            <w:tcBorders>
              <w:top w:val="single" w:sz="4" w:space="0" w:color="auto"/>
              <w:bottom w:val="single" w:sz="4" w:space="0" w:color="auto"/>
            </w:tcBorders>
            <w:shd w:val="clear" w:color="auto" w:fill="auto"/>
            <w:vAlign w:val="center"/>
          </w:tcPr>
          <w:p w14:paraId="1C6EBEF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39’398.400,00</w:t>
            </w:r>
          </w:p>
        </w:tc>
        <w:tc>
          <w:tcPr>
            <w:tcW w:w="2124" w:type="dxa"/>
            <w:tcBorders>
              <w:top w:val="single" w:sz="4" w:space="0" w:color="auto"/>
              <w:bottom w:val="single" w:sz="4" w:space="0" w:color="auto"/>
            </w:tcBorders>
            <w:shd w:val="clear" w:color="auto" w:fill="auto"/>
            <w:vAlign w:val="center"/>
          </w:tcPr>
          <w:p w14:paraId="5FA0A155"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31’328.000,00</w:t>
            </w:r>
          </w:p>
        </w:tc>
        <w:tc>
          <w:tcPr>
            <w:tcW w:w="2124" w:type="dxa"/>
            <w:tcBorders>
              <w:top w:val="single" w:sz="4" w:space="0" w:color="auto"/>
              <w:bottom w:val="single" w:sz="4" w:space="0" w:color="auto"/>
            </w:tcBorders>
            <w:shd w:val="clear" w:color="auto" w:fill="auto"/>
            <w:vAlign w:val="center"/>
          </w:tcPr>
          <w:p w14:paraId="305A1C09"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96’992.000,00</w:t>
            </w:r>
          </w:p>
        </w:tc>
      </w:tr>
      <w:tr w:rsidR="002E17C5" w:rsidRPr="00593064" w14:paraId="3F85101F" w14:textId="77777777"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14:paraId="6BECCA34" w14:textId="77777777" w:rsidR="002E17C5" w:rsidRPr="00593064" w:rsidRDefault="002E17C5" w:rsidP="006D0169">
            <w:pPr>
              <w:pStyle w:val="tabla"/>
              <w:rPr>
                <w:color w:val="auto"/>
                <w:lang w:val="es-ES_tradnl"/>
              </w:rPr>
            </w:pPr>
            <w:r w:rsidRPr="00593064">
              <w:rPr>
                <w:color w:val="auto"/>
                <w:lang w:val="es-ES_tradnl"/>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14:paraId="761624B3"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4’421.964,40</w:t>
            </w:r>
          </w:p>
        </w:tc>
        <w:tc>
          <w:tcPr>
            <w:tcW w:w="2124" w:type="dxa"/>
            <w:tcBorders>
              <w:top w:val="single" w:sz="4" w:space="0" w:color="auto"/>
              <w:bottom w:val="single" w:sz="4" w:space="0" w:color="auto"/>
            </w:tcBorders>
            <w:shd w:val="clear" w:color="auto" w:fill="808080" w:themeFill="background1" w:themeFillShade="80"/>
            <w:vAlign w:val="center"/>
          </w:tcPr>
          <w:p w14:paraId="4A8AD1F3"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4’421.964,40</w:t>
            </w:r>
          </w:p>
        </w:tc>
        <w:tc>
          <w:tcPr>
            <w:tcW w:w="2124" w:type="dxa"/>
            <w:tcBorders>
              <w:top w:val="single" w:sz="4" w:space="0" w:color="auto"/>
              <w:bottom w:val="single" w:sz="4" w:space="0" w:color="auto"/>
            </w:tcBorders>
            <w:shd w:val="clear" w:color="auto" w:fill="808080" w:themeFill="background1" w:themeFillShade="80"/>
            <w:vAlign w:val="center"/>
          </w:tcPr>
          <w:p w14:paraId="4AA538E9"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4’421.964,40</w:t>
            </w:r>
          </w:p>
        </w:tc>
      </w:tr>
    </w:tbl>
    <w:p w14:paraId="6EC8480E" w14:textId="77777777" w:rsidR="002E17C5" w:rsidRPr="00593064" w:rsidRDefault="002E17C5" w:rsidP="00C17DFC">
      <w:r w:rsidRPr="00593064">
        <w:t>Fuente: Construcción de los autores</w:t>
      </w:r>
    </w:p>
    <w:p w14:paraId="14813647" w14:textId="77777777" w:rsidR="002E17C5" w:rsidRPr="00593064" w:rsidRDefault="002E17C5" w:rsidP="00C17DFC"/>
    <w:p w14:paraId="3C0BF891" w14:textId="77777777" w:rsidR="002E17C5" w:rsidRPr="00593064" w:rsidRDefault="002E17C5" w:rsidP="00C17DFC">
      <w:r w:rsidRPr="00593064">
        <w:t xml:space="preserve">En conclusión, el punto de equilibrio equivale a una venta al mes de </w:t>
      </w:r>
      <w:r w:rsidRPr="00593064">
        <w:rPr>
          <w:b/>
        </w:rPr>
        <w:t>$ 24’421.964,40</w:t>
      </w:r>
      <w:r w:rsidRPr="00593064">
        <w:t>, para cualquiera de los escenarios planteados.</w:t>
      </w:r>
    </w:p>
    <w:p w14:paraId="324BA40D" w14:textId="77777777" w:rsidR="002E17C5" w:rsidRPr="00593064" w:rsidRDefault="002E17C5" w:rsidP="00C17DFC"/>
    <w:p w14:paraId="1AE1443E" w14:textId="77777777" w:rsidR="002E17C5" w:rsidRPr="00593064" w:rsidRDefault="002E17C5" w:rsidP="00C17DFC">
      <w:r w:rsidRPr="00593064">
        <w:t>Para el escenario pesimista, el punto de equilibrio equivale a la ocupación de 37,19 horas para 9,6 (10) plazas de estacionamiento.</w:t>
      </w:r>
    </w:p>
    <w:p w14:paraId="4F03B6DE" w14:textId="77777777" w:rsidR="002E17C5" w:rsidRPr="00593064" w:rsidRDefault="002E17C5" w:rsidP="00C17DFC"/>
    <w:p w14:paraId="5C8B5344" w14:textId="77777777" w:rsidR="002E17C5" w:rsidRPr="00593064" w:rsidRDefault="002E17C5" w:rsidP="00C17DFC">
      <w:r w:rsidRPr="00593064">
        <w:lastRenderedPageBreak/>
        <w:t>Para el escenario prudente, el punto de equilibrio equivale a la ocupación de 11,15 horas para 32 plazas de estacionamiento.</w:t>
      </w:r>
    </w:p>
    <w:p w14:paraId="680631C4" w14:textId="77777777" w:rsidR="002E17C5" w:rsidRPr="00593064" w:rsidRDefault="002E17C5" w:rsidP="00C17DFC"/>
    <w:p w14:paraId="50B012C7" w14:textId="77777777" w:rsidR="002E17C5" w:rsidRPr="00593064" w:rsidRDefault="002E17C5" w:rsidP="00C17DFC">
      <w:r w:rsidRPr="00593064">
        <w:t>Por último, para el escenario optimista, el punto de equilibrio equivale a la ocupación de 7,44 horas para 48 plazas de estacionamiento.</w:t>
      </w:r>
    </w:p>
    <w:p w14:paraId="0DCD4FB0" w14:textId="77777777" w:rsidR="002E17C5" w:rsidRPr="00593064" w:rsidRDefault="002E17C5" w:rsidP="00C17DFC"/>
    <w:p w14:paraId="1876BBED" w14:textId="77777777" w:rsidR="002E17C5" w:rsidRPr="00593064" w:rsidRDefault="002E17C5" w:rsidP="00C17DFC">
      <w:pPr>
        <w:pStyle w:val="Ttulo2"/>
      </w:pPr>
      <w:bookmarkStart w:id="227" w:name="_Toc7014469"/>
      <w:bookmarkStart w:id="228" w:name="_Toc8668670"/>
      <w:bookmarkStart w:id="229" w:name="_Toc9631287"/>
      <w:r w:rsidRPr="00593064">
        <w:t xml:space="preserve">Estudio </w:t>
      </w:r>
      <w:r w:rsidR="00C17DFC" w:rsidRPr="00593064">
        <w:t>t</w:t>
      </w:r>
      <w:r w:rsidRPr="00593064">
        <w:t>écnico</w:t>
      </w:r>
      <w:bookmarkEnd w:id="227"/>
      <w:bookmarkEnd w:id="228"/>
      <w:bookmarkEnd w:id="229"/>
    </w:p>
    <w:p w14:paraId="1E14344A" w14:textId="77777777" w:rsidR="002E17C5" w:rsidRPr="00593064" w:rsidRDefault="002E17C5" w:rsidP="002E17C5"/>
    <w:p w14:paraId="0826AF69" w14:textId="77777777" w:rsidR="002E17C5" w:rsidRPr="00593064" w:rsidRDefault="002E17C5" w:rsidP="00C17DFC">
      <w:r w:rsidRPr="00593064">
        <w:t xml:space="preserve">El estudio técnico comprende la información general relacionada con el funcionamiento, operatividad, análisis y descripción del producto; además del estado del arte.  </w:t>
      </w:r>
    </w:p>
    <w:p w14:paraId="4F240F48" w14:textId="77777777" w:rsidR="002E17C5" w:rsidRPr="00593064" w:rsidRDefault="002E17C5" w:rsidP="00C17DFC"/>
    <w:p w14:paraId="356B2994" w14:textId="77777777" w:rsidR="002E17C5" w:rsidRPr="00593064" w:rsidRDefault="00C17DFC" w:rsidP="00C17DFC">
      <w:pPr>
        <w:pStyle w:val="Ttulo3"/>
      </w:pPr>
      <w:bookmarkStart w:id="230" w:name="_Toc7014470"/>
      <w:bookmarkStart w:id="231" w:name="_Toc8668671"/>
      <w:bookmarkStart w:id="232" w:name="_Toc9631288"/>
      <w:r w:rsidRPr="00593064">
        <w:t>d</w:t>
      </w:r>
      <w:r w:rsidR="002E17C5" w:rsidRPr="00593064">
        <w:t>iseño conceptual del proceso</w:t>
      </w:r>
      <w:r w:rsidRPr="00593064">
        <w:t>,</w:t>
      </w:r>
      <w:r w:rsidR="002E17C5" w:rsidRPr="00593064">
        <w:t xml:space="preserve"> bien o producto</w:t>
      </w:r>
      <w:bookmarkEnd w:id="230"/>
      <w:bookmarkEnd w:id="231"/>
      <w:bookmarkEnd w:id="232"/>
    </w:p>
    <w:p w14:paraId="6B26E63C" w14:textId="77777777" w:rsidR="002E17C5" w:rsidRPr="00593064" w:rsidRDefault="002E17C5" w:rsidP="00C17DFC"/>
    <w:p w14:paraId="4E5B72F9" w14:textId="77777777" w:rsidR="002E17C5" w:rsidRPr="00593064" w:rsidRDefault="002E17C5" w:rsidP="00C17DFC">
      <w:r w:rsidRPr="00593064">
        <w:t>Esta sección detalla los requerimientos, técnicas y equipos necesarios para la implementación del proyecto de acuerdo a la línea base de la triple restricción incluyendo el proceso de calidad.</w:t>
      </w:r>
    </w:p>
    <w:p w14:paraId="255698F2" w14:textId="77777777" w:rsidR="002E17C5" w:rsidRPr="00593064" w:rsidRDefault="002E17C5" w:rsidP="00C17DFC"/>
    <w:p w14:paraId="06363144" w14:textId="77777777" w:rsidR="002E17C5" w:rsidRPr="00593064" w:rsidRDefault="00C17DFC" w:rsidP="00C17DFC">
      <w:pPr>
        <w:pStyle w:val="Ttulo3"/>
      </w:pPr>
      <w:bookmarkStart w:id="233" w:name="_Toc7014471"/>
      <w:bookmarkStart w:id="234" w:name="_Toc8668672"/>
      <w:bookmarkStart w:id="235" w:name="_Toc9631289"/>
      <w:r w:rsidRPr="00593064">
        <w:t>a</w:t>
      </w:r>
      <w:r w:rsidR="002E17C5" w:rsidRPr="00593064">
        <w:t>nálisis y descripción del proceso</w:t>
      </w:r>
      <w:r w:rsidRPr="00593064">
        <w:t>,</w:t>
      </w:r>
      <w:r w:rsidR="002E17C5" w:rsidRPr="00593064">
        <w:t xml:space="preserve"> bien</w:t>
      </w:r>
      <w:r w:rsidRPr="00593064">
        <w:t>,</w:t>
      </w:r>
      <w:r w:rsidR="002E17C5" w:rsidRPr="00593064">
        <w:t xml:space="preserve"> producto o resultado que se desea obtener o mejorar con el desarrollo del proyecto.</w:t>
      </w:r>
      <w:bookmarkEnd w:id="233"/>
      <w:bookmarkEnd w:id="234"/>
      <w:bookmarkEnd w:id="235"/>
    </w:p>
    <w:p w14:paraId="680CBDC4" w14:textId="77777777" w:rsidR="002E17C5" w:rsidRPr="00593064" w:rsidRDefault="002E17C5" w:rsidP="00C17DFC"/>
    <w:p w14:paraId="4BD8EDA8" w14:textId="77777777" w:rsidR="002E17C5" w:rsidRPr="00593064" w:rsidRDefault="002E17C5" w:rsidP="00C17DFC">
      <w:r w:rsidRPr="00593064">
        <w:t>El producto final de cara al cliente, se compone de cuatro estructuras metálicas automatizadas tipo carrusel para el estacionamiento de vehículos particulares.</w:t>
      </w:r>
    </w:p>
    <w:p w14:paraId="5C221D9F" w14:textId="77777777" w:rsidR="002E17C5" w:rsidRPr="00593064" w:rsidRDefault="002E17C5" w:rsidP="00C17DFC"/>
    <w:p w14:paraId="23D74391" w14:textId="77777777" w:rsidR="002E17C5" w:rsidRPr="00593064" w:rsidRDefault="002E17C5" w:rsidP="00C17DFC">
      <w:r w:rsidRPr="00593064">
        <w:t xml:space="preserve">El estacionamiento rotativo vertical para el hotel </w:t>
      </w:r>
      <w:r w:rsidRPr="00593064">
        <w:rPr>
          <w:i/>
        </w:rPr>
        <w:t>Black Tower Premium</w:t>
      </w:r>
      <w:r w:rsidRPr="00593064">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14:paraId="1447CD3F" w14:textId="77777777" w:rsidR="00C17DFC" w:rsidRPr="00593064" w:rsidRDefault="00C17DFC">
      <w:pPr>
        <w:spacing w:line="240" w:lineRule="auto"/>
      </w:pPr>
      <w:r w:rsidRPr="00593064">
        <w:br w:type="page"/>
      </w:r>
    </w:p>
    <w:p w14:paraId="2199ACE0" w14:textId="77777777" w:rsidR="002E17C5" w:rsidRPr="00593064" w:rsidRDefault="002E17C5" w:rsidP="00C17DFC">
      <w:pPr>
        <w:pStyle w:val="Ttulo4"/>
      </w:pPr>
      <w:proofErr w:type="spellStart"/>
      <w:r w:rsidRPr="00593064">
        <w:lastRenderedPageBreak/>
        <w:t>EDP</w:t>
      </w:r>
      <w:proofErr w:type="spellEnd"/>
      <w:r w:rsidRPr="00593064">
        <w:t xml:space="preserve"> </w:t>
      </w:r>
      <w:proofErr w:type="spellStart"/>
      <w:r w:rsidRPr="00593064">
        <w:t>high</w:t>
      </w:r>
      <w:proofErr w:type="spellEnd"/>
      <w:r w:rsidRPr="00593064">
        <w:t xml:space="preserve"> </w:t>
      </w:r>
      <w:proofErr w:type="spellStart"/>
      <w:r w:rsidRPr="00593064">
        <w:t>level</w:t>
      </w:r>
      <w:proofErr w:type="spellEnd"/>
      <w:r w:rsidRPr="00593064">
        <w:t xml:space="preserve"> – </w:t>
      </w:r>
      <w:r w:rsidR="00C17DFC" w:rsidRPr="00593064">
        <w:t>e</w:t>
      </w:r>
      <w:r w:rsidRPr="00593064">
        <w:t xml:space="preserve">structura de desagregación del producto </w:t>
      </w:r>
    </w:p>
    <w:p w14:paraId="1F89CFB0" w14:textId="77777777" w:rsidR="002E17C5" w:rsidRPr="00593064" w:rsidRDefault="002E17C5" w:rsidP="002E17C5">
      <w:pPr>
        <w:ind w:left="454"/>
      </w:pPr>
    </w:p>
    <w:p w14:paraId="04F16344" w14:textId="75E837A9" w:rsidR="002E17C5" w:rsidRPr="00593064" w:rsidRDefault="002E17C5" w:rsidP="002E17C5">
      <w:pPr>
        <w:ind w:left="454"/>
      </w:pPr>
      <w:r w:rsidRPr="00593064">
        <w:t xml:space="preserve">En la </w:t>
      </w:r>
      <w:r w:rsidR="00C17DFC" w:rsidRPr="00593064">
        <w:fldChar w:fldCharType="begin"/>
      </w:r>
      <w:r w:rsidR="00C17DFC" w:rsidRPr="00593064">
        <w:instrText xml:space="preserve"> REF _Ref9431620 \h </w:instrText>
      </w:r>
      <w:r w:rsidR="00593064">
        <w:instrText xml:space="preserve"> \* MERGEFORMAT </w:instrText>
      </w:r>
      <w:r w:rsidR="00C17DFC" w:rsidRPr="00593064">
        <w:fldChar w:fldCharType="separate"/>
      </w:r>
      <w:r w:rsidR="001922BC" w:rsidRPr="00593064">
        <w:t xml:space="preserve">Figura </w:t>
      </w:r>
      <w:r w:rsidR="001922BC">
        <w:rPr>
          <w:noProof/>
        </w:rPr>
        <w:t>6</w:t>
      </w:r>
      <w:r w:rsidR="00C17DFC" w:rsidRPr="00593064">
        <w:fldChar w:fldCharType="end"/>
      </w:r>
      <w:r w:rsidRPr="00593064">
        <w:t>, se encuentra la estructura de desagregación del producto de alto nivel, se realiza el desglose del producto hasta el nivel 3.</w:t>
      </w:r>
    </w:p>
    <w:p w14:paraId="3B79D064" w14:textId="77777777" w:rsidR="002E17C5" w:rsidRPr="00593064" w:rsidRDefault="002E17C5" w:rsidP="002E17C5">
      <w:pPr>
        <w:ind w:left="454"/>
      </w:pPr>
    </w:p>
    <w:p w14:paraId="4B3C5801" w14:textId="77777777" w:rsidR="002E17C5" w:rsidRPr="00593064" w:rsidRDefault="002E17C5" w:rsidP="002E17C5">
      <w:pPr>
        <w:ind w:left="454"/>
      </w:pPr>
      <w:r w:rsidRPr="00593064">
        <w:t>Se incluyen la obra civil necesaria, el sistema principal de estacionamiento tipo carrusel y todos los sistemas de apoyo para la implementación y puesta en funcionamiento del estacionamiento vertical de 64 plazas de estacionamiento.</w:t>
      </w:r>
    </w:p>
    <w:p w14:paraId="650909BC" w14:textId="77777777" w:rsidR="002E17C5" w:rsidRPr="00593064" w:rsidRDefault="002E17C5" w:rsidP="002E17C5">
      <w:pPr>
        <w:ind w:left="454"/>
      </w:pPr>
    </w:p>
    <w:p w14:paraId="26C7564D" w14:textId="77777777" w:rsidR="00C17DFC" w:rsidRPr="00593064" w:rsidRDefault="00C17DFC" w:rsidP="00C17DFC">
      <w:pPr>
        <w:pStyle w:val="Ttulo4"/>
      </w:pPr>
      <w:proofErr w:type="spellStart"/>
      <w:r w:rsidRPr="00593064">
        <w:t>EDT</w:t>
      </w:r>
      <w:proofErr w:type="spellEnd"/>
      <w:r w:rsidRPr="00593064">
        <w:t xml:space="preserve"> </w:t>
      </w:r>
      <w:proofErr w:type="spellStart"/>
      <w:r w:rsidRPr="00593064">
        <w:t>high</w:t>
      </w:r>
      <w:proofErr w:type="spellEnd"/>
      <w:r w:rsidRPr="00593064">
        <w:t xml:space="preserve"> </w:t>
      </w:r>
      <w:proofErr w:type="spellStart"/>
      <w:r w:rsidRPr="00593064">
        <w:t>level</w:t>
      </w:r>
      <w:proofErr w:type="spellEnd"/>
      <w:r w:rsidRPr="00593064">
        <w:t xml:space="preserve"> – estructura de desagregación del trabajo</w:t>
      </w:r>
    </w:p>
    <w:p w14:paraId="48469C1E" w14:textId="77777777" w:rsidR="00C17DFC" w:rsidRPr="00593064" w:rsidRDefault="00C17DFC" w:rsidP="00C17DFC">
      <w:pPr>
        <w:ind w:left="454"/>
      </w:pPr>
    </w:p>
    <w:p w14:paraId="57E00410" w14:textId="4EED52CD" w:rsidR="00C17DFC" w:rsidRPr="00593064" w:rsidRDefault="00C17DFC" w:rsidP="00C17DFC">
      <w:pPr>
        <w:ind w:left="454"/>
      </w:pPr>
      <w:r w:rsidRPr="00593064">
        <w:t xml:space="preserve">En la </w:t>
      </w:r>
      <w:r w:rsidRPr="00593064">
        <w:fldChar w:fldCharType="begin"/>
      </w:r>
      <w:r w:rsidRPr="00593064">
        <w:instrText xml:space="preserve"> REF _Ref9431638 \h </w:instrText>
      </w:r>
      <w:r w:rsidR="00593064">
        <w:instrText xml:space="preserve"> \* MERGEFORMAT </w:instrText>
      </w:r>
      <w:r w:rsidRPr="00593064">
        <w:fldChar w:fldCharType="separate"/>
      </w:r>
      <w:r w:rsidR="001922BC" w:rsidRPr="00593064">
        <w:t xml:space="preserve">Figura </w:t>
      </w:r>
      <w:r w:rsidR="001922BC">
        <w:rPr>
          <w:noProof/>
        </w:rPr>
        <w:t>17</w:t>
      </w:r>
      <w:r w:rsidRPr="00593064">
        <w:fldChar w:fldCharType="end"/>
      </w:r>
      <w:r w:rsidRPr="00593064">
        <w:t>, se encuentra la estructura de desagregación del trabajo de alto nivel, se realiza el desglose del producto hasta el nivel 3.</w:t>
      </w:r>
    </w:p>
    <w:p w14:paraId="4808B97F" w14:textId="77777777" w:rsidR="00C17DFC" w:rsidRPr="00593064" w:rsidRDefault="00C17DFC" w:rsidP="002E17C5">
      <w:pPr>
        <w:ind w:left="454"/>
        <w:sectPr w:rsidR="00C17DFC" w:rsidRPr="00593064" w:rsidSect="006D0169">
          <w:type w:val="nextColumn"/>
          <w:pgSz w:w="12240" w:h="15840" w:code="1"/>
          <w:pgMar w:top="1418" w:right="1418" w:bottom="1418" w:left="1418" w:header="708" w:footer="454" w:gutter="0"/>
          <w:cols w:space="708"/>
          <w:docGrid w:linePitch="360"/>
        </w:sectPr>
      </w:pPr>
    </w:p>
    <w:p w14:paraId="11C11541" w14:textId="77777777" w:rsidR="00B97DC0" w:rsidRPr="00593064" w:rsidRDefault="002E17C5" w:rsidP="000130FB">
      <w:pPr>
        <w:pStyle w:val="Fig"/>
        <w:keepNext/>
        <w:ind w:firstLine="0"/>
        <w:rPr>
          <w:lang w:val="es-ES_tradnl"/>
        </w:rPr>
      </w:pPr>
      <w:r w:rsidRPr="00593064">
        <w:rPr>
          <w:noProof/>
          <w:color w:val="auto"/>
          <w:lang w:val="es-ES_tradnl"/>
        </w:rPr>
        <w:lastRenderedPageBreak/>
        <w:drawing>
          <wp:inline distT="0" distB="0" distL="0" distR="0" wp14:anchorId="744E3C6A" wp14:editId="7870A0B2">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96DAC541-7B7A-43D3-8B79-37D633B846F1}">
                          <asvg:svgBlip xmlns:asvg="http://schemas.microsoft.com/office/drawing/2016/SVG/main" r:embed="rId50"/>
                        </a:ext>
                      </a:extLst>
                    </a:blip>
                    <a:stretch>
                      <a:fillRect/>
                    </a:stretch>
                  </pic:blipFill>
                  <pic:spPr>
                    <a:xfrm>
                      <a:off x="0" y="0"/>
                      <a:ext cx="7806107" cy="5484910"/>
                    </a:xfrm>
                    <a:prstGeom prst="rect">
                      <a:avLst/>
                    </a:prstGeom>
                  </pic:spPr>
                </pic:pic>
              </a:graphicData>
            </a:graphic>
          </wp:inline>
        </w:drawing>
      </w:r>
    </w:p>
    <w:p w14:paraId="37592978" w14:textId="3B2B197E" w:rsidR="00B97DC0" w:rsidRPr="00593064" w:rsidRDefault="00B97DC0" w:rsidP="00D85D4C">
      <w:pPr>
        <w:pStyle w:val="fuenteref"/>
      </w:pPr>
      <w:bookmarkStart w:id="236" w:name="_Toc9629582"/>
      <w:r w:rsidRPr="00593064">
        <w:t xml:space="preserve">Figura </w:t>
      </w:r>
      <w:r w:rsidR="003E2C6E">
        <w:fldChar w:fldCharType="begin"/>
      </w:r>
      <w:r w:rsidR="003E2C6E">
        <w:instrText xml:space="preserve"> SEQ Figura \* ARABIC </w:instrText>
      </w:r>
      <w:r w:rsidR="003E2C6E">
        <w:fldChar w:fldCharType="separate"/>
      </w:r>
      <w:r w:rsidR="001922BC">
        <w:rPr>
          <w:noProof/>
        </w:rPr>
        <w:t>16</w:t>
      </w:r>
      <w:r w:rsidR="003E2C6E">
        <w:rPr>
          <w:noProof/>
        </w:rPr>
        <w:fldChar w:fldCharType="end"/>
      </w:r>
      <w:r w:rsidRPr="00593064">
        <w:t>. Estructura de desagregación del producto.</w:t>
      </w:r>
      <w:bookmarkEnd w:id="236"/>
    </w:p>
    <w:p w14:paraId="7298A5AD" w14:textId="77777777" w:rsidR="000130FB" w:rsidRPr="00593064" w:rsidRDefault="002E17C5" w:rsidP="000130FB">
      <w:pPr>
        <w:pStyle w:val="fuenteref"/>
      </w:pPr>
      <w:r w:rsidRPr="00593064">
        <w:t>Fuente: Construcción de los autores.</w:t>
      </w:r>
      <w:r w:rsidR="000130FB" w:rsidRPr="00593064">
        <w:br w:type="page"/>
      </w:r>
    </w:p>
    <w:p w14:paraId="6518C9D1" w14:textId="77777777" w:rsidR="00B97DC0" w:rsidRPr="00593064" w:rsidRDefault="002E17C5" w:rsidP="00B97DC0">
      <w:pPr>
        <w:pStyle w:val="Fig"/>
        <w:keepNext/>
        <w:ind w:left="-851"/>
        <w:rPr>
          <w:lang w:val="es-ES_tradnl"/>
        </w:rPr>
      </w:pPr>
      <w:r w:rsidRPr="00593064">
        <w:rPr>
          <w:noProof/>
          <w:color w:val="auto"/>
          <w:lang w:val="es-ES_tradnl"/>
        </w:rPr>
        <w:lastRenderedPageBreak/>
        <w:drawing>
          <wp:inline distT="0" distB="0" distL="0" distR="0" wp14:anchorId="13D1C5FA" wp14:editId="71A4BE4A">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8258400" cy="4646261"/>
                    </a:xfrm>
                    <a:prstGeom prst="rect">
                      <a:avLst/>
                    </a:prstGeom>
                  </pic:spPr>
                </pic:pic>
              </a:graphicData>
            </a:graphic>
          </wp:inline>
        </w:drawing>
      </w:r>
    </w:p>
    <w:p w14:paraId="03034D64" w14:textId="51765D5F" w:rsidR="002E17C5" w:rsidRPr="00593064" w:rsidRDefault="00B97DC0" w:rsidP="00D85D4C">
      <w:pPr>
        <w:pStyle w:val="fuenteref"/>
      </w:pPr>
      <w:bookmarkStart w:id="237" w:name="_Ref9431638"/>
      <w:bookmarkStart w:id="238" w:name="_Toc9629583"/>
      <w:r w:rsidRPr="00593064">
        <w:t xml:space="preserve">Figura </w:t>
      </w:r>
      <w:r w:rsidR="003E2C6E">
        <w:fldChar w:fldCharType="begin"/>
      </w:r>
      <w:r w:rsidR="003E2C6E">
        <w:instrText xml:space="preserve"> SEQ Figura \* ARABIC </w:instrText>
      </w:r>
      <w:r w:rsidR="003E2C6E">
        <w:fldChar w:fldCharType="separate"/>
      </w:r>
      <w:r w:rsidR="001922BC">
        <w:rPr>
          <w:noProof/>
        </w:rPr>
        <w:t>17</w:t>
      </w:r>
      <w:r w:rsidR="003E2C6E">
        <w:rPr>
          <w:noProof/>
        </w:rPr>
        <w:fldChar w:fldCharType="end"/>
      </w:r>
      <w:bookmarkEnd w:id="237"/>
      <w:r w:rsidRPr="00593064">
        <w:t>. Estructura de desagregación del trabajo.</w:t>
      </w:r>
      <w:bookmarkEnd w:id="238"/>
    </w:p>
    <w:p w14:paraId="30BCAF79" w14:textId="77777777" w:rsidR="002E17C5" w:rsidRPr="00593064" w:rsidRDefault="002E17C5" w:rsidP="00D85D4C">
      <w:pPr>
        <w:pStyle w:val="fuenteref"/>
      </w:pPr>
      <w:r w:rsidRPr="00593064">
        <w:t>Fuente: Construcción de los autores</w:t>
      </w:r>
    </w:p>
    <w:p w14:paraId="51A48D00" w14:textId="77777777" w:rsidR="00C17DFC" w:rsidRPr="00593064" w:rsidRDefault="00C17DFC" w:rsidP="002E17C5">
      <w:pPr>
        <w:ind w:left="454"/>
        <w:sectPr w:rsidR="00C17DFC" w:rsidRPr="00593064" w:rsidSect="00C17DFC">
          <w:pgSz w:w="15840" w:h="12240" w:orient="landscape" w:code="1"/>
          <w:pgMar w:top="1418" w:right="1418" w:bottom="1418" w:left="1418" w:header="708" w:footer="454" w:gutter="0"/>
          <w:cols w:space="708"/>
          <w:docGrid w:linePitch="360"/>
        </w:sectPr>
      </w:pPr>
    </w:p>
    <w:p w14:paraId="30C213E4" w14:textId="77777777" w:rsidR="002E17C5" w:rsidRPr="00593064" w:rsidRDefault="001D6F30" w:rsidP="001D6F30">
      <w:pPr>
        <w:pStyle w:val="Ttulo3"/>
      </w:pPr>
      <w:bookmarkStart w:id="239" w:name="_Toc7014472"/>
      <w:bookmarkStart w:id="240" w:name="_Toc8668673"/>
      <w:bookmarkStart w:id="241" w:name="_Toc9631290"/>
      <w:r w:rsidRPr="00593064">
        <w:lastRenderedPageBreak/>
        <w:t>a</w:t>
      </w:r>
      <w:r w:rsidR="002E17C5" w:rsidRPr="00593064">
        <w:t>nálisis ciclo de vida del producto, bien, servicio o resultado (</w:t>
      </w:r>
      <w:proofErr w:type="spellStart"/>
      <w:r w:rsidRPr="00593064">
        <w:t>e</w:t>
      </w:r>
      <w:r w:rsidR="002E17C5" w:rsidRPr="00593064">
        <w:t>co</w:t>
      </w:r>
      <w:r w:rsidRPr="00593064">
        <w:t>i</w:t>
      </w:r>
      <w:r w:rsidR="002E17C5" w:rsidRPr="00593064">
        <w:t>ndicador</w:t>
      </w:r>
      <w:proofErr w:type="spellEnd"/>
      <w:r w:rsidR="002E17C5" w:rsidRPr="00593064">
        <w:t xml:space="preserve"> 99, ISO 14040/44/TR14047 y PAS 2050)</w:t>
      </w:r>
      <w:bookmarkEnd w:id="239"/>
      <w:bookmarkEnd w:id="240"/>
      <w:r w:rsidRPr="00593064">
        <w:t>.</w:t>
      </w:r>
      <w:bookmarkEnd w:id="241"/>
    </w:p>
    <w:p w14:paraId="2081D1F8" w14:textId="77777777" w:rsidR="002E17C5" w:rsidRPr="00593064" w:rsidRDefault="002E17C5" w:rsidP="001D6F30"/>
    <w:p w14:paraId="2F60DD27" w14:textId="7BCA7788" w:rsidR="002E17C5" w:rsidRPr="00593064" w:rsidRDefault="002E17C5" w:rsidP="001D6F30">
      <w:pPr>
        <w:rPr>
          <w:i/>
        </w:rPr>
      </w:pPr>
      <w:r w:rsidRPr="00593064">
        <w:t xml:space="preserve">En la </w:t>
      </w:r>
      <w:r w:rsidR="001D6F30" w:rsidRPr="00593064">
        <w:fldChar w:fldCharType="begin"/>
      </w:r>
      <w:r w:rsidR="001D6F30" w:rsidRPr="00593064">
        <w:instrText xml:space="preserve"> REF _Ref9432015 \h  \* MERGEFORMAT </w:instrText>
      </w:r>
      <w:r w:rsidR="001D6F30" w:rsidRPr="00593064">
        <w:fldChar w:fldCharType="separate"/>
      </w:r>
      <w:r w:rsidR="001922BC" w:rsidRPr="00593064">
        <w:t xml:space="preserve">Figura </w:t>
      </w:r>
      <w:r w:rsidR="001922BC">
        <w:t>18</w:t>
      </w:r>
      <w:r w:rsidR="001D6F30" w:rsidRPr="00593064">
        <w:fldChar w:fldCharType="end"/>
      </w:r>
      <w:r w:rsidRPr="00593064">
        <w:t xml:space="preserve">, se identifica el ciclo de vida del proyecto </w:t>
      </w:r>
      <w:r w:rsidRPr="00593064">
        <w:rPr>
          <w:i/>
        </w:rPr>
        <w:t>Sistema de estacionamiento vertical rotatorio automatizado para el hotel Black Tower Bogotá D.C.</w:t>
      </w:r>
    </w:p>
    <w:p w14:paraId="3210F4A4" w14:textId="77777777" w:rsidR="002E17C5" w:rsidRPr="00593064" w:rsidRDefault="002E17C5" w:rsidP="002E17C5">
      <w:pPr>
        <w:rPr>
          <w:i/>
        </w:rPr>
      </w:pPr>
    </w:p>
    <w:p w14:paraId="4F85F864" w14:textId="77777777" w:rsidR="00B97DC0" w:rsidRPr="00593064" w:rsidRDefault="002E17C5" w:rsidP="00B97DC0">
      <w:pPr>
        <w:pStyle w:val="Fig"/>
        <w:keepNext/>
        <w:ind w:left="454"/>
        <w:rPr>
          <w:lang w:val="es-ES_tradnl"/>
        </w:rPr>
      </w:pPr>
      <w:r w:rsidRPr="00593064">
        <w:rPr>
          <w:noProof/>
          <w:color w:val="auto"/>
          <w:lang w:val="es-ES_tradnl"/>
        </w:rPr>
        <w:drawing>
          <wp:inline distT="0" distB="0" distL="0" distR="0" wp14:anchorId="58251F1B" wp14:editId="23274353">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3038475" cy="1266825"/>
                    </a:xfrm>
                    <a:prstGeom prst="rect">
                      <a:avLst/>
                    </a:prstGeom>
                  </pic:spPr>
                </pic:pic>
              </a:graphicData>
            </a:graphic>
          </wp:inline>
        </w:drawing>
      </w:r>
    </w:p>
    <w:p w14:paraId="6196F2BC" w14:textId="63FFADC8" w:rsidR="002E17C5" w:rsidRPr="00593064" w:rsidRDefault="00B97DC0" w:rsidP="00D85D4C">
      <w:pPr>
        <w:pStyle w:val="fuenteref"/>
      </w:pPr>
      <w:bookmarkStart w:id="242" w:name="_Ref9432015"/>
      <w:bookmarkStart w:id="243" w:name="_Toc9629584"/>
      <w:r w:rsidRPr="00593064">
        <w:t xml:space="preserve">Figura </w:t>
      </w:r>
      <w:r w:rsidR="003E2C6E">
        <w:fldChar w:fldCharType="begin"/>
      </w:r>
      <w:r w:rsidR="003E2C6E">
        <w:instrText xml:space="preserve"> SEQ Figura \* ARABIC </w:instrText>
      </w:r>
      <w:r w:rsidR="003E2C6E">
        <w:fldChar w:fldCharType="separate"/>
      </w:r>
      <w:r w:rsidR="001922BC">
        <w:rPr>
          <w:noProof/>
        </w:rPr>
        <w:t>18</w:t>
      </w:r>
      <w:r w:rsidR="003E2C6E">
        <w:rPr>
          <w:noProof/>
        </w:rPr>
        <w:fldChar w:fldCharType="end"/>
      </w:r>
      <w:bookmarkEnd w:id="242"/>
      <w:r w:rsidRPr="00593064">
        <w:t>. Ciclo de vida del producto</w:t>
      </w:r>
      <w:bookmarkEnd w:id="243"/>
    </w:p>
    <w:p w14:paraId="76EB1167" w14:textId="77777777" w:rsidR="002E17C5" w:rsidRPr="00593064" w:rsidRDefault="002E17C5" w:rsidP="00D85D4C">
      <w:pPr>
        <w:pStyle w:val="fuenteref"/>
      </w:pPr>
      <w:r w:rsidRPr="00593064">
        <w:t>Fuente: Construcción de los autores</w:t>
      </w:r>
    </w:p>
    <w:p w14:paraId="330786F8" w14:textId="77777777" w:rsidR="002E17C5" w:rsidRPr="00593064" w:rsidRDefault="002E17C5" w:rsidP="002E17C5"/>
    <w:p w14:paraId="42D196F5" w14:textId="77777777" w:rsidR="002E17C5" w:rsidRPr="00593064" w:rsidRDefault="001D6F30" w:rsidP="001D6F30">
      <w:pPr>
        <w:pStyle w:val="Ttulo3"/>
      </w:pPr>
      <w:bookmarkStart w:id="244" w:name="_Toc7014473"/>
      <w:bookmarkStart w:id="245" w:name="_Toc8668674"/>
      <w:bookmarkStart w:id="246" w:name="_Toc9631291"/>
      <w:r w:rsidRPr="00593064">
        <w:t>d</w:t>
      </w:r>
      <w:r w:rsidR="002E17C5" w:rsidRPr="00593064">
        <w:t xml:space="preserve">efinición de </w:t>
      </w:r>
      <w:r w:rsidRPr="00593064">
        <w:t>t</w:t>
      </w:r>
      <w:r w:rsidR="002E17C5" w:rsidRPr="00593064">
        <w:t xml:space="preserve">amaño y </w:t>
      </w:r>
      <w:r w:rsidRPr="00593064">
        <w:t>l</w:t>
      </w:r>
      <w:r w:rsidR="002E17C5" w:rsidRPr="00593064">
        <w:t>ocalización del proyecto</w:t>
      </w:r>
      <w:bookmarkEnd w:id="244"/>
      <w:bookmarkEnd w:id="245"/>
      <w:r w:rsidRPr="00593064">
        <w:t>.</w:t>
      </w:r>
      <w:bookmarkEnd w:id="246"/>
    </w:p>
    <w:p w14:paraId="7D991E0D" w14:textId="77777777" w:rsidR="002E17C5" w:rsidRPr="00593064" w:rsidRDefault="002E17C5" w:rsidP="001D6F30"/>
    <w:p w14:paraId="7622CBE2" w14:textId="77777777" w:rsidR="002E17C5" w:rsidRPr="00593064" w:rsidRDefault="002E17C5" w:rsidP="001D6F30">
      <w:r w:rsidRPr="00593064">
        <w:t xml:space="preserve">De conformidad con la necesidad de parqueo del hotel </w:t>
      </w:r>
      <w:r w:rsidRPr="00593064">
        <w:rPr>
          <w:i/>
        </w:rPr>
        <w:t>Black Tower Premium</w:t>
      </w:r>
      <w:r w:rsidRPr="00593064">
        <w:t xml:space="preserve">, y en concordancia con la política de crecimiento de la firma </w:t>
      </w:r>
      <w:proofErr w:type="spellStart"/>
      <w:r w:rsidRPr="00593064">
        <w:t>CJM</w:t>
      </w:r>
      <w:proofErr w:type="spellEnd"/>
      <w:r w:rsidRPr="00593064">
        <w:t xml:space="preserve"> inversiones S.A.S., se definen a continuación los requerimientos del producto del proyecto: “Sistema de estacionamiento vertical rotatorio automatizado para el hotel </w:t>
      </w:r>
      <w:r w:rsidRPr="00593064">
        <w:rPr>
          <w:i/>
        </w:rPr>
        <w:t xml:space="preserve">Black Tower Premium </w:t>
      </w:r>
      <w:r w:rsidRPr="00593064">
        <w:t>Bogotá D.C.”</w:t>
      </w:r>
    </w:p>
    <w:p w14:paraId="2FF4A459" w14:textId="77777777" w:rsidR="002E17C5" w:rsidRPr="00593064" w:rsidRDefault="001D6F30" w:rsidP="001D6F30">
      <w:pPr>
        <w:pStyle w:val="Ttulo4"/>
      </w:pPr>
      <w:r w:rsidRPr="00593064">
        <w:t>l</w:t>
      </w:r>
      <w:r w:rsidR="002E17C5" w:rsidRPr="00593064">
        <w:t>ocalización y tamaño</w:t>
      </w:r>
      <w:r w:rsidRPr="00593064">
        <w:t>.</w:t>
      </w:r>
    </w:p>
    <w:p w14:paraId="5751BEED" w14:textId="77777777" w:rsidR="002E17C5" w:rsidRPr="00593064" w:rsidRDefault="002E17C5" w:rsidP="001D6F30"/>
    <w:p w14:paraId="761666B5" w14:textId="35794B12" w:rsidR="002E17C5" w:rsidRPr="00593064" w:rsidRDefault="002E17C5" w:rsidP="001D6F30">
      <w:r w:rsidRPr="00593064">
        <w:t xml:space="preserve">El predio de propiedad de la firma </w:t>
      </w:r>
      <w:proofErr w:type="spellStart"/>
      <w:r w:rsidRPr="00593064">
        <w:t>CJM</w:t>
      </w:r>
      <w:proofErr w:type="spellEnd"/>
      <w:r w:rsidRPr="00593064">
        <w:t xml:space="preserve"> Inversiones S.A.S., donde se ejecutará el proyecto, cuenta con un área de 193,77 m</w:t>
      </w:r>
      <w:r w:rsidRPr="00593064">
        <w:rPr>
          <w:vertAlign w:val="superscript"/>
        </w:rPr>
        <w:t>2</w:t>
      </w:r>
      <w:r w:rsidRPr="00593064">
        <w:t xml:space="preserve"> y está ubicado en la calle 24 No. 43a – 11 del barrio quinta paredes sector Corferias - Bogotá D.C. En la </w:t>
      </w:r>
      <w:r w:rsidR="00126681" w:rsidRPr="00593064">
        <w:fldChar w:fldCharType="begin"/>
      </w:r>
      <w:r w:rsidR="00126681" w:rsidRPr="00593064">
        <w:instrText xml:space="preserve"> REF _Ref9432476 \h </w:instrText>
      </w:r>
      <w:r w:rsidR="00593064">
        <w:instrText xml:space="preserve"> \* MERGEFORMAT </w:instrText>
      </w:r>
      <w:r w:rsidR="00126681" w:rsidRPr="00593064">
        <w:fldChar w:fldCharType="separate"/>
      </w:r>
      <w:r w:rsidR="001922BC" w:rsidRPr="00593064">
        <w:t xml:space="preserve">Figura </w:t>
      </w:r>
      <w:r w:rsidR="001922BC">
        <w:rPr>
          <w:noProof/>
        </w:rPr>
        <w:t>19</w:t>
      </w:r>
      <w:r w:rsidR="00126681" w:rsidRPr="00593064">
        <w:fldChar w:fldCharType="end"/>
      </w:r>
      <w:r w:rsidRPr="00593064">
        <w:t xml:space="preserve">, se observa una fotografía de la primera torre del hotel y la torre que se encuentra en construcción, adicionalmente se observa un mapa de la ubicación geográfica del proyecto tomada de la aplicación </w:t>
      </w:r>
      <w:proofErr w:type="spellStart"/>
      <w:r w:rsidRPr="00593064">
        <w:rPr>
          <w:i/>
        </w:rPr>
        <w:t>google</w:t>
      </w:r>
      <w:proofErr w:type="spellEnd"/>
      <w:r w:rsidRPr="00593064">
        <w:rPr>
          <w:i/>
        </w:rPr>
        <w:t xml:space="preserve"> </w:t>
      </w:r>
      <w:proofErr w:type="spellStart"/>
      <w:r w:rsidRPr="00593064">
        <w:rPr>
          <w:i/>
        </w:rPr>
        <w:t>maps</w:t>
      </w:r>
      <w:proofErr w:type="spellEnd"/>
      <w:r w:rsidRPr="00593064">
        <w:t>.</w:t>
      </w:r>
    </w:p>
    <w:p w14:paraId="546F1B13" w14:textId="77777777" w:rsidR="002E17C5" w:rsidRPr="00593064" w:rsidRDefault="002E17C5" w:rsidP="001D6F30"/>
    <w:p w14:paraId="456E8257" w14:textId="77777777" w:rsidR="00B97DC0" w:rsidRPr="00593064" w:rsidRDefault="002E17C5" w:rsidP="00126681">
      <w:pPr>
        <w:keepNext/>
        <w:ind w:firstLine="0"/>
        <w:jc w:val="center"/>
      </w:pPr>
      <w:r w:rsidRPr="00593064">
        <w:rPr>
          <w:noProof/>
          <w:lang w:eastAsia="es-CO"/>
        </w:rPr>
        <w:lastRenderedPageBreak/>
        <w:drawing>
          <wp:inline distT="0" distB="0" distL="0" distR="0" wp14:anchorId="344E8BF0" wp14:editId="445B4649">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5972400" cy="3613137"/>
                    </a:xfrm>
                    <a:prstGeom prst="rect">
                      <a:avLst/>
                    </a:prstGeom>
                  </pic:spPr>
                </pic:pic>
              </a:graphicData>
            </a:graphic>
          </wp:inline>
        </w:drawing>
      </w:r>
    </w:p>
    <w:p w14:paraId="3B8B26A9" w14:textId="5AB42C9A" w:rsidR="002E17C5" w:rsidRPr="00593064" w:rsidRDefault="00B97DC0" w:rsidP="00D85D4C">
      <w:pPr>
        <w:pStyle w:val="fuenteref"/>
      </w:pPr>
      <w:bookmarkStart w:id="247" w:name="_Ref9432476"/>
      <w:bookmarkStart w:id="248" w:name="_Toc9629585"/>
      <w:r w:rsidRPr="00593064">
        <w:t xml:space="preserve">Figura </w:t>
      </w:r>
      <w:r w:rsidR="003E2C6E">
        <w:fldChar w:fldCharType="begin"/>
      </w:r>
      <w:r w:rsidR="003E2C6E">
        <w:instrText xml:space="preserve"> SEQ Figura \* ARABIC </w:instrText>
      </w:r>
      <w:r w:rsidR="003E2C6E">
        <w:fldChar w:fldCharType="separate"/>
      </w:r>
      <w:r w:rsidR="001922BC">
        <w:rPr>
          <w:noProof/>
        </w:rPr>
        <w:t>19</w:t>
      </w:r>
      <w:r w:rsidR="003E2C6E">
        <w:rPr>
          <w:noProof/>
        </w:rPr>
        <w:fldChar w:fldCharType="end"/>
      </w:r>
      <w:bookmarkEnd w:id="247"/>
      <w:r w:rsidRPr="00593064">
        <w:t>. Localización y ubicación del proyecto</w:t>
      </w:r>
      <w:bookmarkEnd w:id="248"/>
    </w:p>
    <w:p w14:paraId="6457002D" w14:textId="77777777" w:rsidR="002E17C5" w:rsidRPr="00593064" w:rsidRDefault="002E17C5" w:rsidP="00D85D4C">
      <w:pPr>
        <w:pStyle w:val="fuenteref"/>
      </w:pPr>
      <w:r w:rsidRPr="00593064">
        <w:t xml:space="preserve">Fuente: </w:t>
      </w:r>
      <w:sdt>
        <w:sdtPr>
          <w:id w:val="1761025841"/>
          <w:citation/>
        </w:sdtPr>
        <w:sdtEndPr/>
        <w:sdtContent>
          <w:r w:rsidRPr="00593064">
            <w:fldChar w:fldCharType="begin"/>
          </w:r>
          <w:r w:rsidRPr="00593064">
            <w:instrText xml:space="preserve"> CITATION Goo \l 3082 </w:instrText>
          </w:r>
          <w:r w:rsidRPr="00593064">
            <w:fldChar w:fldCharType="separate"/>
          </w:r>
          <w:r w:rsidR="003718BB" w:rsidRPr="003718BB">
            <w:rPr>
              <w:noProof/>
            </w:rPr>
            <w:t>(Google, s.f.)</w:t>
          </w:r>
          <w:r w:rsidRPr="00593064">
            <w:fldChar w:fldCharType="end"/>
          </w:r>
        </w:sdtContent>
      </w:sdt>
    </w:p>
    <w:p w14:paraId="78AEB5EE" w14:textId="77777777" w:rsidR="002E17C5" w:rsidRPr="00593064" w:rsidRDefault="002E17C5" w:rsidP="00126681"/>
    <w:p w14:paraId="618667C4" w14:textId="2B5FBB10" w:rsidR="002E17C5" w:rsidRPr="00593064" w:rsidRDefault="002E17C5" w:rsidP="00126681">
      <w:r w:rsidRPr="00593064">
        <w:t xml:space="preserve">La </w:t>
      </w:r>
      <w:r w:rsidR="00126681" w:rsidRPr="00593064">
        <w:fldChar w:fldCharType="begin"/>
      </w:r>
      <w:r w:rsidR="00126681" w:rsidRPr="00593064">
        <w:instrText xml:space="preserve"> REF _Ref9432599 \h </w:instrText>
      </w:r>
      <w:r w:rsidR="00593064">
        <w:instrText xml:space="preserve"> \* MERGEFORMAT </w:instrText>
      </w:r>
      <w:r w:rsidR="00126681" w:rsidRPr="00593064">
        <w:fldChar w:fldCharType="separate"/>
      </w:r>
      <w:r w:rsidR="001922BC" w:rsidRPr="00593064">
        <w:t xml:space="preserve">Figura </w:t>
      </w:r>
      <w:r w:rsidR="001922BC">
        <w:rPr>
          <w:noProof/>
        </w:rPr>
        <w:t>20</w:t>
      </w:r>
      <w:r w:rsidR="00126681" w:rsidRPr="00593064">
        <w:fldChar w:fldCharType="end"/>
      </w:r>
      <w:r w:rsidRPr="00593064">
        <w:t>, corresponde al plano estructural desde la vista superior, donde se encuentra la nueva torre del hotel y el parqueadero contiguo, donde se observa la disponibilidad para 9 vehículos que cuenta actualmente el predio objetivo del proyecto.</w:t>
      </w:r>
    </w:p>
    <w:p w14:paraId="7C47B13A" w14:textId="77777777" w:rsidR="002E17C5" w:rsidRPr="00593064" w:rsidRDefault="002E17C5" w:rsidP="00126681"/>
    <w:p w14:paraId="6566F4E8" w14:textId="77777777" w:rsidR="00B97DC0" w:rsidRPr="00593064" w:rsidRDefault="002E17C5" w:rsidP="00B97DC0">
      <w:pPr>
        <w:pStyle w:val="Fig"/>
        <w:keepNext/>
        <w:rPr>
          <w:lang w:val="es-ES_tradnl"/>
        </w:rPr>
      </w:pPr>
      <w:r w:rsidRPr="00593064">
        <w:rPr>
          <w:noProof/>
          <w:color w:val="auto"/>
          <w:lang w:val="es-ES_tradnl"/>
        </w:rPr>
        <w:drawing>
          <wp:inline distT="0" distB="0" distL="0" distR="0" wp14:anchorId="7CA43F06" wp14:editId="4412C795">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4347834" cy="2362045"/>
                    </a:xfrm>
                    <a:prstGeom prst="rect">
                      <a:avLst/>
                    </a:prstGeom>
                  </pic:spPr>
                </pic:pic>
              </a:graphicData>
            </a:graphic>
          </wp:inline>
        </w:drawing>
      </w:r>
    </w:p>
    <w:p w14:paraId="39CE456B" w14:textId="621C50C5" w:rsidR="002E17C5" w:rsidRPr="00593064" w:rsidRDefault="00B97DC0" w:rsidP="00D85D4C">
      <w:pPr>
        <w:pStyle w:val="fuenteref"/>
      </w:pPr>
      <w:bookmarkStart w:id="249" w:name="_Ref9432599"/>
      <w:bookmarkStart w:id="250" w:name="_Toc9629586"/>
      <w:r w:rsidRPr="00593064">
        <w:t xml:space="preserve">Figura </w:t>
      </w:r>
      <w:r w:rsidR="003E2C6E">
        <w:fldChar w:fldCharType="begin"/>
      </w:r>
      <w:r w:rsidR="003E2C6E">
        <w:instrText xml:space="preserve"> SEQ Figura \* ARABIC </w:instrText>
      </w:r>
      <w:r w:rsidR="003E2C6E">
        <w:fldChar w:fldCharType="separate"/>
      </w:r>
      <w:r w:rsidR="001922BC">
        <w:rPr>
          <w:noProof/>
        </w:rPr>
        <w:t>20</w:t>
      </w:r>
      <w:r w:rsidR="003E2C6E">
        <w:rPr>
          <w:noProof/>
        </w:rPr>
        <w:fldChar w:fldCharType="end"/>
      </w:r>
      <w:bookmarkEnd w:id="249"/>
      <w:r w:rsidRPr="00593064">
        <w:t>. Plano – vista superior del hotel y el parqueadero contiguo.</w:t>
      </w:r>
      <w:bookmarkEnd w:id="250"/>
    </w:p>
    <w:p w14:paraId="3949EB3E" w14:textId="77777777" w:rsidR="00126681" w:rsidRPr="00593064" w:rsidRDefault="002E17C5" w:rsidP="00126681">
      <w:pPr>
        <w:pStyle w:val="fuenteref"/>
      </w:pPr>
      <w:r w:rsidRPr="00593064">
        <w:t>Fuente: Construcción de los autores</w:t>
      </w:r>
      <w:r w:rsidR="00126681" w:rsidRPr="00593064">
        <w:br w:type="page"/>
      </w:r>
    </w:p>
    <w:p w14:paraId="63D28D67" w14:textId="77777777" w:rsidR="002E17C5" w:rsidRPr="00593064" w:rsidRDefault="00AA5B92" w:rsidP="00AA5B92">
      <w:pPr>
        <w:pStyle w:val="Ttulo3"/>
      </w:pPr>
      <w:bookmarkStart w:id="251" w:name="_Toc7014474"/>
      <w:bookmarkStart w:id="252" w:name="_Toc8668675"/>
      <w:bookmarkStart w:id="253" w:name="_Toc9631292"/>
      <w:r w:rsidRPr="00593064">
        <w:lastRenderedPageBreak/>
        <w:t>r</w:t>
      </w:r>
      <w:r w:rsidR="002E17C5" w:rsidRPr="00593064">
        <w:t>equerimiento para el desarrollo del proyecto.</w:t>
      </w:r>
      <w:bookmarkEnd w:id="251"/>
      <w:bookmarkEnd w:id="252"/>
      <w:bookmarkEnd w:id="253"/>
    </w:p>
    <w:p w14:paraId="1F878721" w14:textId="77777777" w:rsidR="002E17C5" w:rsidRPr="00593064" w:rsidRDefault="002E17C5" w:rsidP="00AA5B92"/>
    <w:p w14:paraId="2D57C73E" w14:textId="77777777" w:rsidR="002E17C5" w:rsidRPr="00593064" w:rsidRDefault="002E17C5" w:rsidP="00AA5B92">
      <w:r w:rsidRPr="00593064">
        <w:t>En este apartado se explican los requerimientos de equipos, infraestructura, personal e insumos, se tienen en cuenta los recursos para el desarrollo del proyecto.</w:t>
      </w:r>
    </w:p>
    <w:p w14:paraId="1B836F97" w14:textId="77777777" w:rsidR="002E17C5" w:rsidRPr="00593064" w:rsidRDefault="002E17C5" w:rsidP="00AA5B92"/>
    <w:p w14:paraId="1C5CB412" w14:textId="77777777" w:rsidR="002E17C5" w:rsidRPr="00593064" w:rsidRDefault="00AA5B92" w:rsidP="00AA5B92">
      <w:pPr>
        <w:pStyle w:val="Ttulo4"/>
      </w:pPr>
      <w:r w:rsidRPr="00593064">
        <w:t>r</w:t>
      </w:r>
      <w:r w:rsidR="002E17C5" w:rsidRPr="00593064">
        <w:t>equerimientos del producto y del proyecto</w:t>
      </w:r>
      <w:r w:rsidRPr="00593064">
        <w:t>.</w:t>
      </w:r>
    </w:p>
    <w:p w14:paraId="2B74E391" w14:textId="77777777" w:rsidR="002E17C5" w:rsidRPr="00593064" w:rsidRDefault="002E17C5" w:rsidP="00AA5B92"/>
    <w:p w14:paraId="3E4B0106" w14:textId="77777777" w:rsidR="002E17C5" w:rsidRPr="00593064" w:rsidRDefault="002E17C5" w:rsidP="00AA5B92">
      <w:r w:rsidRPr="00593064">
        <w:t>Las características del parqueadero rotatorio son:</w:t>
      </w:r>
    </w:p>
    <w:p w14:paraId="5E732ABB" w14:textId="77777777" w:rsidR="002E17C5" w:rsidRPr="00593064" w:rsidRDefault="002E17C5" w:rsidP="00AA5B92"/>
    <w:p w14:paraId="033B22D3" w14:textId="77777777" w:rsidR="002E17C5" w:rsidRPr="00593064" w:rsidRDefault="002E17C5" w:rsidP="004542DC">
      <w:pPr>
        <w:pStyle w:val="Prrafodelista"/>
        <w:numPr>
          <w:ilvl w:val="0"/>
          <w:numId w:val="28"/>
        </w:numPr>
      </w:pPr>
      <w:r w:rsidRPr="00593064">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14:paraId="0EB3B8CB" w14:textId="77777777" w:rsidR="00AA5B92" w:rsidRPr="00593064" w:rsidRDefault="00AA5B92" w:rsidP="00AA5B92">
      <w:pPr>
        <w:pStyle w:val="Prrafodelista"/>
        <w:ind w:left="360" w:firstLine="0"/>
      </w:pPr>
    </w:p>
    <w:p w14:paraId="1FC509CF" w14:textId="77777777" w:rsidR="002E17C5" w:rsidRPr="00593064" w:rsidRDefault="002E17C5" w:rsidP="004542DC">
      <w:pPr>
        <w:pStyle w:val="Prrafodelista"/>
        <w:numPr>
          <w:ilvl w:val="0"/>
          <w:numId w:val="28"/>
        </w:numPr>
      </w:pPr>
      <w:r w:rsidRPr="00593064">
        <w:t>Mediante la adecuación del predio y reubicación del punto de control y pago se pretende lograr el máximo aprovechamiento.</w:t>
      </w:r>
    </w:p>
    <w:p w14:paraId="65160E4F" w14:textId="77777777" w:rsidR="00AA5B92" w:rsidRPr="00593064" w:rsidRDefault="00AA5B92" w:rsidP="00AA5B92">
      <w:pPr>
        <w:pStyle w:val="Prrafodelista"/>
        <w:ind w:left="360" w:firstLine="0"/>
      </w:pPr>
    </w:p>
    <w:p w14:paraId="1A2FCAD0" w14:textId="77777777" w:rsidR="002E17C5" w:rsidRPr="00593064" w:rsidRDefault="002E17C5" w:rsidP="004542DC">
      <w:pPr>
        <w:pStyle w:val="Prrafodelista"/>
        <w:numPr>
          <w:ilvl w:val="0"/>
          <w:numId w:val="28"/>
        </w:numPr>
      </w:pPr>
      <w:r w:rsidRPr="00593064">
        <w:t>No requiere grandes obras civiles a diferencia de otros tipos de parqueaderos robotizados.</w:t>
      </w:r>
    </w:p>
    <w:p w14:paraId="3684466F" w14:textId="77777777" w:rsidR="00AA5B92" w:rsidRPr="00593064" w:rsidRDefault="00AA5B92" w:rsidP="00AA5B92">
      <w:pPr>
        <w:pStyle w:val="Prrafodelista"/>
        <w:ind w:left="360" w:firstLine="0"/>
      </w:pPr>
    </w:p>
    <w:p w14:paraId="0B8EE4FF" w14:textId="77777777" w:rsidR="002E17C5" w:rsidRPr="00593064" w:rsidRDefault="002E17C5" w:rsidP="004542DC">
      <w:pPr>
        <w:pStyle w:val="Prrafodelista"/>
        <w:numPr>
          <w:ilvl w:val="0"/>
          <w:numId w:val="28"/>
        </w:numPr>
      </w:pPr>
      <w:r w:rsidRPr="00593064">
        <w:t>Instalación de dispositivos de seguridad, que evitan accidentes a los vehículos y a las personas.</w:t>
      </w:r>
    </w:p>
    <w:p w14:paraId="03F3C7DB" w14:textId="77777777" w:rsidR="00AA5B92" w:rsidRPr="00593064" w:rsidRDefault="00AA5B92" w:rsidP="00AA5B92">
      <w:pPr>
        <w:pStyle w:val="Prrafodelista"/>
        <w:ind w:left="360" w:firstLine="0"/>
      </w:pPr>
    </w:p>
    <w:p w14:paraId="3A46DF65" w14:textId="77777777" w:rsidR="002E17C5" w:rsidRPr="00593064" w:rsidRDefault="002E17C5" w:rsidP="004542DC">
      <w:pPr>
        <w:pStyle w:val="Prrafodelista"/>
        <w:numPr>
          <w:ilvl w:val="0"/>
          <w:numId w:val="28"/>
        </w:numPr>
      </w:pPr>
      <w:r w:rsidRPr="00593064">
        <w:t>No se requiere de forma obligatoria un operario para su funcionamiento.</w:t>
      </w:r>
    </w:p>
    <w:p w14:paraId="4BF5006E" w14:textId="77777777" w:rsidR="00AA5B92" w:rsidRPr="00593064" w:rsidRDefault="00AA5B92" w:rsidP="00AA5B92">
      <w:pPr>
        <w:pStyle w:val="Prrafodelista"/>
        <w:ind w:left="360" w:firstLine="0"/>
      </w:pPr>
    </w:p>
    <w:p w14:paraId="111E5488" w14:textId="77777777" w:rsidR="002E17C5" w:rsidRPr="00593064" w:rsidRDefault="002E17C5" w:rsidP="004542DC">
      <w:pPr>
        <w:pStyle w:val="Prrafodelista"/>
        <w:numPr>
          <w:ilvl w:val="0"/>
          <w:numId w:val="28"/>
        </w:numPr>
      </w:pPr>
      <w:r w:rsidRPr="00593064">
        <w:t>Recomendable para áreas con restricciones de espacio.</w:t>
      </w:r>
    </w:p>
    <w:p w14:paraId="539D8D58" w14:textId="77777777" w:rsidR="00AA5B92" w:rsidRPr="00593064" w:rsidRDefault="00AA5B92" w:rsidP="00AA5B92">
      <w:pPr>
        <w:pStyle w:val="Prrafodelista"/>
        <w:ind w:left="360" w:firstLine="0"/>
      </w:pPr>
    </w:p>
    <w:p w14:paraId="5E443BB0" w14:textId="77777777" w:rsidR="002E17C5" w:rsidRPr="00593064" w:rsidRDefault="002E17C5" w:rsidP="004542DC">
      <w:pPr>
        <w:pStyle w:val="Prrafodelista"/>
        <w:numPr>
          <w:ilvl w:val="0"/>
          <w:numId w:val="28"/>
        </w:numPr>
      </w:pPr>
      <w:r w:rsidRPr="00593064">
        <w:t>Utiliza un sistema de ruedas dentadas y cadena metálica.</w:t>
      </w:r>
    </w:p>
    <w:p w14:paraId="7AB2BD27" w14:textId="77777777" w:rsidR="00AA5B92" w:rsidRPr="00593064" w:rsidRDefault="00AA5B92">
      <w:pPr>
        <w:spacing w:line="240" w:lineRule="auto"/>
      </w:pPr>
      <w:r w:rsidRPr="00593064">
        <w:br w:type="page"/>
      </w:r>
    </w:p>
    <w:p w14:paraId="360F88CA" w14:textId="77777777" w:rsidR="002E17C5" w:rsidRPr="00593064" w:rsidRDefault="008E73CD" w:rsidP="008E73CD">
      <w:pPr>
        <w:pStyle w:val="Ttulo4"/>
      </w:pPr>
      <w:r w:rsidRPr="00593064">
        <w:lastRenderedPageBreak/>
        <w:t>d</w:t>
      </w:r>
      <w:r w:rsidR="002E17C5" w:rsidRPr="00593064">
        <w:t>iseño básico del producto</w:t>
      </w:r>
      <w:r w:rsidRPr="00593064">
        <w:t>.</w:t>
      </w:r>
    </w:p>
    <w:p w14:paraId="0CFF7E89" w14:textId="77777777" w:rsidR="002E17C5" w:rsidRPr="00593064" w:rsidRDefault="002E17C5" w:rsidP="008E73CD"/>
    <w:p w14:paraId="40A5F662" w14:textId="77777777" w:rsidR="002E17C5" w:rsidRPr="00593064" w:rsidRDefault="002E17C5" w:rsidP="008E73CD">
      <w:r w:rsidRPr="00593064">
        <w:t>Para la capacidad del proyecto fue seleccionado un predio ubicado en la zona suroriental de la ciudad de Bogotá, en el barrio quinta paredes sector Corferias, con área de 193,77 m</w:t>
      </w:r>
      <w:r w:rsidRPr="00593064">
        <w:rPr>
          <w:vertAlign w:val="superscript"/>
        </w:rPr>
        <w:t>2</w:t>
      </w:r>
      <w:r w:rsidRPr="00593064">
        <w:t xml:space="preserve"> (10,22 m x 18,96 m) en el cual se dispondrían 4 módulos de parqueaderos con 16 plazas de estacionamiento para un total de 64 plazas.</w:t>
      </w:r>
    </w:p>
    <w:p w14:paraId="39E9D250" w14:textId="77777777" w:rsidR="002E17C5" w:rsidRPr="00593064" w:rsidRDefault="002E17C5" w:rsidP="008E73CD"/>
    <w:p w14:paraId="5A361031" w14:textId="77777777" w:rsidR="002E17C5" w:rsidRPr="00593064" w:rsidRDefault="002E17C5" w:rsidP="008E73CD">
      <w:r w:rsidRPr="00593064">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14:paraId="67180C6D" w14:textId="77777777" w:rsidR="002E17C5" w:rsidRPr="00593064" w:rsidRDefault="002E17C5" w:rsidP="008E73CD"/>
    <w:p w14:paraId="20A1AFA1" w14:textId="19354934" w:rsidR="002E17C5" w:rsidRPr="00593064" w:rsidRDefault="002E17C5" w:rsidP="008E73CD">
      <w:r w:rsidRPr="00593064">
        <w:t xml:space="preserve">La expectativa del nuevo sistema de estacionamiento rotativo automatizado para el hotel </w:t>
      </w:r>
      <w:r w:rsidRPr="00593064">
        <w:rPr>
          <w:i/>
        </w:rPr>
        <w:t>Black Tower Premium</w:t>
      </w:r>
      <w:r w:rsidRPr="00593064">
        <w:t xml:space="preserve">, es incorporar 4 carruseles, cada uno de 16 plazas de estacionamiento, para un total de 64 cupos, cuya estructura metálica revestida en cristal, será instalada a continuación de la torre 3 del hotel, en la </w:t>
      </w:r>
      <w:r w:rsidR="00A454D3" w:rsidRPr="00593064">
        <w:fldChar w:fldCharType="begin"/>
      </w:r>
      <w:r w:rsidR="00A454D3" w:rsidRPr="00593064">
        <w:instrText xml:space="preserve"> REF _Ref9433777 \h </w:instrText>
      </w:r>
      <w:r w:rsidR="00593064">
        <w:instrText xml:space="preserve"> \* MERGEFORMAT </w:instrText>
      </w:r>
      <w:r w:rsidR="00A454D3" w:rsidRPr="00593064">
        <w:fldChar w:fldCharType="separate"/>
      </w:r>
      <w:r w:rsidR="001922BC" w:rsidRPr="00593064">
        <w:t xml:space="preserve">Figura </w:t>
      </w:r>
      <w:r w:rsidR="001922BC">
        <w:rPr>
          <w:noProof/>
        </w:rPr>
        <w:t>21</w:t>
      </w:r>
      <w:r w:rsidR="00A454D3" w:rsidRPr="00593064">
        <w:fldChar w:fldCharType="end"/>
      </w:r>
      <w:r w:rsidRPr="00593064">
        <w:t xml:space="preserve"> se muestra un render ilustrativo en estructura de cristal o estructura metálica </w:t>
      </w:r>
      <w:sdt>
        <w:sdtPr>
          <w:id w:val="-291057533"/>
          <w:citation/>
        </w:sdtPr>
        <w:sdtEndPr/>
        <w:sdtContent>
          <w:r w:rsidRPr="00593064">
            <w:fldChar w:fldCharType="begin"/>
          </w:r>
          <w:r w:rsidRPr="00593064">
            <w:instrText xml:space="preserve"> CITATION pinimg \l 3082 </w:instrText>
          </w:r>
          <w:r w:rsidRPr="00593064">
            <w:fldChar w:fldCharType="separate"/>
          </w:r>
          <w:r w:rsidR="003718BB" w:rsidRPr="003718BB">
            <w:rPr>
              <w:noProof/>
            </w:rPr>
            <w:t>(pinimg.com, s.f.)</w:t>
          </w:r>
          <w:r w:rsidRPr="00593064">
            <w:fldChar w:fldCharType="end"/>
          </w:r>
        </w:sdtContent>
      </w:sdt>
    </w:p>
    <w:p w14:paraId="75DB7AE4" w14:textId="77777777" w:rsidR="002E17C5" w:rsidRPr="00593064" w:rsidRDefault="002E17C5" w:rsidP="008E73CD"/>
    <w:p w14:paraId="00068101" w14:textId="77777777" w:rsidR="00B97DC0" w:rsidRPr="00593064" w:rsidRDefault="00C45E91" w:rsidP="00C45E91">
      <w:pPr>
        <w:pStyle w:val="Fig"/>
        <w:keepNext/>
        <w:ind w:firstLine="0"/>
        <w:rPr>
          <w:lang w:val="es-ES_tradnl"/>
        </w:rPr>
      </w:pPr>
      <w:r w:rsidRPr="00593064">
        <w:rPr>
          <w:noProof/>
          <w:lang w:val="es-ES_tradnl"/>
        </w:rPr>
        <w:drawing>
          <wp:inline distT="0" distB="0" distL="0" distR="0" wp14:anchorId="1F7F8974" wp14:editId="7AC8F750">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14:paraId="148FC6BA" w14:textId="236AFA1F" w:rsidR="002E17C5" w:rsidRPr="00593064" w:rsidRDefault="00B97DC0" w:rsidP="00D85D4C">
      <w:pPr>
        <w:pStyle w:val="fuenteref"/>
      </w:pPr>
      <w:bookmarkStart w:id="254" w:name="_Ref9433777"/>
      <w:bookmarkStart w:id="255" w:name="_Toc9629587"/>
      <w:r w:rsidRPr="00593064">
        <w:t xml:space="preserve">Figura </w:t>
      </w:r>
      <w:r w:rsidR="003E2C6E">
        <w:fldChar w:fldCharType="begin"/>
      </w:r>
      <w:r w:rsidR="003E2C6E">
        <w:instrText xml:space="preserve"> SEQ Figura \* ARABIC </w:instrText>
      </w:r>
      <w:r w:rsidR="003E2C6E">
        <w:fldChar w:fldCharType="separate"/>
      </w:r>
      <w:r w:rsidR="001922BC">
        <w:rPr>
          <w:noProof/>
        </w:rPr>
        <w:t>21</w:t>
      </w:r>
      <w:r w:rsidR="003E2C6E">
        <w:rPr>
          <w:noProof/>
        </w:rPr>
        <w:fldChar w:fldCharType="end"/>
      </w:r>
      <w:bookmarkEnd w:id="254"/>
      <w:r w:rsidRPr="00593064">
        <w:t>. Fachada en vidrio y en aluminio.</w:t>
      </w:r>
      <w:bookmarkEnd w:id="255"/>
    </w:p>
    <w:p w14:paraId="6AC78C5C" w14:textId="77777777" w:rsidR="00C45E91" w:rsidRPr="00593064" w:rsidRDefault="002E17C5" w:rsidP="00C45E91">
      <w:pPr>
        <w:pStyle w:val="fuenteref"/>
      </w:pPr>
      <w:r w:rsidRPr="00593064">
        <w:t xml:space="preserve">Fuente: </w:t>
      </w:r>
      <w:sdt>
        <w:sdtPr>
          <w:id w:val="1800262043"/>
          <w:citation/>
        </w:sdtPr>
        <w:sdtEndPr/>
        <w:sdtContent>
          <w:r w:rsidRPr="00593064">
            <w:fldChar w:fldCharType="begin"/>
          </w:r>
          <w:r w:rsidRPr="00593064">
            <w:instrText xml:space="preserve"> CITATION pinimg \l 3082 </w:instrText>
          </w:r>
          <w:r w:rsidRPr="00593064">
            <w:fldChar w:fldCharType="separate"/>
          </w:r>
          <w:r w:rsidR="003718BB" w:rsidRPr="003718BB">
            <w:rPr>
              <w:noProof/>
            </w:rPr>
            <w:t>(pinimg.com, s.f.)</w:t>
          </w:r>
          <w:r w:rsidRPr="00593064">
            <w:fldChar w:fldCharType="end"/>
          </w:r>
        </w:sdtContent>
      </w:sdt>
      <w:r w:rsidR="00C45E91" w:rsidRPr="00593064">
        <w:br w:type="page"/>
      </w:r>
    </w:p>
    <w:p w14:paraId="0460952A" w14:textId="77777777" w:rsidR="002E17C5" w:rsidRPr="00593064" w:rsidRDefault="00A454D3" w:rsidP="00A454D3">
      <w:pPr>
        <w:pStyle w:val="Ttulo4"/>
      </w:pPr>
      <w:r w:rsidRPr="00593064">
        <w:lastRenderedPageBreak/>
        <w:t>d</w:t>
      </w:r>
      <w:r w:rsidR="002E17C5" w:rsidRPr="00593064">
        <w:t>iseño especifico del producto</w:t>
      </w:r>
      <w:r w:rsidRPr="00593064">
        <w:t>.</w:t>
      </w:r>
    </w:p>
    <w:p w14:paraId="0847115A" w14:textId="77777777" w:rsidR="002E17C5" w:rsidRPr="00593064" w:rsidRDefault="002E17C5" w:rsidP="00A454D3"/>
    <w:p w14:paraId="297159CD" w14:textId="77777777" w:rsidR="002E17C5" w:rsidRPr="00593064" w:rsidRDefault="002E17C5" w:rsidP="00A454D3">
      <w:r w:rsidRPr="00593064">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EndPr/>
        <w:sdtContent>
          <w:r w:rsidRPr="00593064">
            <w:fldChar w:fldCharType="begin"/>
          </w:r>
          <w:r w:rsidRPr="00593064">
            <w:instrText xml:space="preserve"> CITATION calculo_estacionamiento \l 3082 </w:instrText>
          </w:r>
          <w:r w:rsidRPr="00593064">
            <w:fldChar w:fldCharType="separate"/>
          </w:r>
          <w:r w:rsidR="003718BB" w:rsidRPr="003718BB">
            <w:rPr>
              <w:noProof/>
            </w:rPr>
            <w:t>(Kareyan, 2017)</w:t>
          </w:r>
          <w:r w:rsidRPr="00593064">
            <w:fldChar w:fldCharType="end"/>
          </w:r>
        </w:sdtContent>
      </w:sdt>
      <w:r w:rsidRPr="00593064">
        <w:t>.</w:t>
      </w:r>
    </w:p>
    <w:p w14:paraId="7C8ED879" w14:textId="77777777" w:rsidR="002E17C5" w:rsidRPr="00593064" w:rsidRDefault="002E17C5" w:rsidP="004542DC">
      <w:pPr>
        <w:pStyle w:val="Prrafodelista"/>
        <w:numPr>
          <w:ilvl w:val="0"/>
          <w:numId w:val="39"/>
        </w:numPr>
      </w:pPr>
      <w:r w:rsidRPr="00593064">
        <w:t xml:space="preserve">Smart Parking </w:t>
      </w:r>
      <w:proofErr w:type="spellStart"/>
      <w:r w:rsidRPr="00593064">
        <w:t>Solution</w:t>
      </w:r>
      <w:proofErr w:type="spellEnd"/>
      <w:r w:rsidRPr="00593064">
        <w:t xml:space="preserve"> Inc.</w:t>
      </w:r>
    </w:p>
    <w:p w14:paraId="0F139358" w14:textId="77777777" w:rsidR="002E17C5" w:rsidRPr="00593064" w:rsidRDefault="002E17C5" w:rsidP="004542DC">
      <w:pPr>
        <w:pStyle w:val="Prrafodelista"/>
        <w:numPr>
          <w:ilvl w:val="0"/>
          <w:numId w:val="39"/>
        </w:numPr>
      </w:pPr>
      <w:r w:rsidRPr="00593064">
        <w:t xml:space="preserve">Jinan </w:t>
      </w:r>
      <w:proofErr w:type="spellStart"/>
      <w:r w:rsidRPr="00593064">
        <w:t>Jinli</w:t>
      </w:r>
      <w:proofErr w:type="spellEnd"/>
      <w:r w:rsidRPr="00593064">
        <w:t xml:space="preserve"> </w:t>
      </w:r>
      <w:proofErr w:type="spellStart"/>
      <w:r w:rsidRPr="00593064">
        <w:t>hydraulic</w:t>
      </w:r>
      <w:proofErr w:type="spellEnd"/>
      <w:r w:rsidRPr="00593064">
        <w:t xml:space="preserve"> </w:t>
      </w:r>
      <w:proofErr w:type="spellStart"/>
      <w:r w:rsidRPr="00593064">
        <w:t>machinery</w:t>
      </w:r>
      <w:proofErr w:type="spellEnd"/>
      <w:r w:rsidRPr="00593064">
        <w:t xml:space="preserve"> </w:t>
      </w:r>
      <w:proofErr w:type="spellStart"/>
      <w:r w:rsidRPr="00593064">
        <w:t>co</w:t>
      </w:r>
      <w:proofErr w:type="spellEnd"/>
      <w:r w:rsidRPr="00593064">
        <w:t>.</w:t>
      </w:r>
    </w:p>
    <w:p w14:paraId="7D085455" w14:textId="77777777" w:rsidR="002E17C5" w:rsidRPr="00593064" w:rsidRDefault="002E17C5" w:rsidP="004542DC">
      <w:pPr>
        <w:pStyle w:val="Prrafodelista"/>
        <w:numPr>
          <w:ilvl w:val="0"/>
          <w:numId w:val="39"/>
        </w:numPr>
      </w:pPr>
      <w:r w:rsidRPr="00593064">
        <w:t>Hong-</w:t>
      </w:r>
      <w:proofErr w:type="spellStart"/>
      <w:r w:rsidRPr="00593064">
        <w:t>Jiu</w:t>
      </w:r>
      <w:proofErr w:type="spellEnd"/>
      <w:r w:rsidRPr="00593064">
        <w:t xml:space="preserve"> </w:t>
      </w:r>
      <w:proofErr w:type="spellStart"/>
      <w:r w:rsidRPr="00593064">
        <w:t>Jiu</w:t>
      </w:r>
      <w:proofErr w:type="spellEnd"/>
      <w:r w:rsidRPr="00593064">
        <w:t xml:space="preserve"> Road Parking</w:t>
      </w:r>
    </w:p>
    <w:p w14:paraId="43983804" w14:textId="77777777" w:rsidR="002E17C5" w:rsidRPr="00593064" w:rsidRDefault="002E17C5" w:rsidP="00A454D3"/>
    <w:p w14:paraId="41A9C419" w14:textId="77777777" w:rsidR="002E17C5" w:rsidRPr="00593064" w:rsidRDefault="002E17C5" w:rsidP="00A454D3">
      <w:r w:rsidRPr="00593064">
        <w:t xml:space="preserve">La empresa </w:t>
      </w:r>
      <w:r w:rsidRPr="00593064">
        <w:rPr>
          <w:i/>
        </w:rPr>
        <w:t xml:space="preserve">“Smart Parking </w:t>
      </w:r>
      <w:proofErr w:type="spellStart"/>
      <w:r w:rsidRPr="00593064">
        <w:rPr>
          <w:i/>
        </w:rPr>
        <w:t>Solution</w:t>
      </w:r>
      <w:proofErr w:type="spellEnd"/>
      <w:r w:rsidRPr="00593064">
        <w:rPr>
          <w:i/>
        </w:rPr>
        <w:t xml:space="preserve"> Inc.”</w:t>
      </w:r>
      <w:r w:rsidRPr="00593064">
        <w:t xml:space="preserve"> detalla las especificaciones técnicas para el estacionamiento tipo carrusel rotativo. Esta empresa maneja dos alternativas, la serie SM-L y la serie SM-SU.</w:t>
      </w:r>
    </w:p>
    <w:p w14:paraId="28D4DA56" w14:textId="77777777" w:rsidR="002E17C5" w:rsidRPr="00593064" w:rsidRDefault="002E17C5" w:rsidP="00A454D3"/>
    <w:p w14:paraId="08C8D443" w14:textId="73CB308A" w:rsidR="002E17C5" w:rsidRPr="00593064" w:rsidRDefault="002E17C5" w:rsidP="00A454D3">
      <w:r w:rsidRPr="00593064">
        <w:t>La</w:t>
      </w:r>
      <w:r w:rsidR="00A454D3" w:rsidRPr="00593064">
        <w:t xml:space="preserve"> </w:t>
      </w:r>
      <w:r w:rsidR="00A454D3" w:rsidRPr="00593064">
        <w:fldChar w:fldCharType="begin"/>
      </w:r>
      <w:r w:rsidR="00A454D3" w:rsidRPr="00593064">
        <w:instrText xml:space="preserve"> REF _Ref9433842 \h </w:instrText>
      </w:r>
      <w:r w:rsidR="00593064">
        <w:instrText xml:space="preserve"> \* MERGEFORMAT </w:instrText>
      </w:r>
      <w:r w:rsidR="00A454D3" w:rsidRPr="00593064">
        <w:fldChar w:fldCharType="separate"/>
      </w:r>
      <w:r w:rsidR="001922BC" w:rsidRPr="00593064">
        <w:t xml:space="preserve">Figura </w:t>
      </w:r>
      <w:r w:rsidR="001922BC">
        <w:rPr>
          <w:noProof/>
        </w:rPr>
        <w:t>22</w:t>
      </w:r>
      <w:r w:rsidR="00A454D3" w:rsidRPr="00593064">
        <w:fldChar w:fldCharType="end"/>
      </w:r>
      <w:r w:rsidRPr="00593064">
        <w:t xml:space="preserve">, muestra imágenes de los estacionamientos de la serie SM-L, cuentan con disponibilidad de 8, 10, 12, 14 y 16 plazas de estacionamiento. Esta tipología resulta adecuada para vehículos de tamaño pequeño o </w:t>
      </w:r>
      <w:proofErr w:type="spellStart"/>
      <w:r w:rsidRPr="00593064">
        <w:rPr>
          <w:i/>
        </w:rPr>
        <w:t>suv</w:t>
      </w:r>
      <w:proofErr w:type="spellEnd"/>
      <w:r w:rsidRPr="00593064">
        <w:rPr>
          <w:i/>
        </w:rPr>
        <w:t xml:space="preserve"> </w:t>
      </w:r>
      <w:proofErr w:type="spellStart"/>
      <w:r w:rsidRPr="00593064">
        <w:rPr>
          <w:i/>
        </w:rPr>
        <w:t>urban</w:t>
      </w:r>
      <w:proofErr w:type="spellEnd"/>
      <w:r w:rsidRPr="00593064">
        <w:t>.</w:t>
      </w:r>
    </w:p>
    <w:p w14:paraId="1B83B89A" w14:textId="77777777" w:rsidR="002E17C5" w:rsidRPr="00593064" w:rsidRDefault="002E17C5" w:rsidP="002E17C5">
      <w:pPr>
        <w:ind w:left="454"/>
      </w:pPr>
    </w:p>
    <w:p w14:paraId="274DB082" w14:textId="77777777" w:rsidR="00B97DC0" w:rsidRPr="00593064" w:rsidRDefault="002E17C5" w:rsidP="00A454D3">
      <w:pPr>
        <w:pStyle w:val="Fig"/>
        <w:keepNext/>
        <w:ind w:firstLine="0"/>
        <w:rPr>
          <w:lang w:val="es-ES_tradnl"/>
        </w:rPr>
      </w:pPr>
      <w:r w:rsidRPr="00593064">
        <w:rPr>
          <w:noProof/>
          <w:color w:val="auto"/>
          <w:lang w:val="es-ES_tradnl"/>
        </w:rPr>
        <w:drawing>
          <wp:inline distT="0" distB="0" distL="0" distR="0" wp14:anchorId="0AC49F8B" wp14:editId="34294521">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96DAC541-7B7A-43D3-8B79-37D633B846F1}">
                          <asvg:svgBlip xmlns:asvg="http://schemas.microsoft.com/office/drawing/2016/SVG/main" r:embed="rId61"/>
                        </a:ext>
                      </a:extLst>
                    </a:blip>
                    <a:stretch>
                      <a:fillRect/>
                    </a:stretch>
                  </pic:blipFill>
                  <pic:spPr>
                    <a:xfrm>
                      <a:off x="0" y="0"/>
                      <a:ext cx="5348249" cy="3035493"/>
                    </a:xfrm>
                    <a:prstGeom prst="rect">
                      <a:avLst/>
                    </a:prstGeom>
                  </pic:spPr>
                </pic:pic>
              </a:graphicData>
            </a:graphic>
          </wp:inline>
        </w:drawing>
      </w:r>
    </w:p>
    <w:p w14:paraId="6A79266B" w14:textId="50A497FE" w:rsidR="002E17C5" w:rsidRPr="00593064" w:rsidRDefault="00B97DC0" w:rsidP="00D85D4C">
      <w:pPr>
        <w:pStyle w:val="fuenteref"/>
      </w:pPr>
      <w:bookmarkStart w:id="256" w:name="_Ref9433842"/>
      <w:bookmarkStart w:id="257" w:name="_Toc9629588"/>
      <w:r w:rsidRPr="00593064">
        <w:t xml:space="preserve">Figura </w:t>
      </w:r>
      <w:r w:rsidR="003E2C6E">
        <w:fldChar w:fldCharType="begin"/>
      </w:r>
      <w:r w:rsidR="003E2C6E">
        <w:instrText xml:space="preserve"> SEQ Figura \* ARABIC </w:instrText>
      </w:r>
      <w:r w:rsidR="003E2C6E">
        <w:fldChar w:fldCharType="separate"/>
      </w:r>
      <w:r w:rsidR="001922BC">
        <w:rPr>
          <w:noProof/>
        </w:rPr>
        <w:t>22</w:t>
      </w:r>
      <w:r w:rsidR="003E2C6E">
        <w:rPr>
          <w:noProof/>
        </w:rPr>
        <w:fldChar w:fldCharType="end"/>
      </w:r>
      <w:bookmarkEnd w:id="256"/>
      <w:r w:rsidRPr="00593064">
        <w:t>. Estacionamiento tipo carrusel rotativo serie SM-L</w:t>
      </w:r>
      <w:bookmarkEnd w:id="257"/>
    </w:p>
    <w:p w14:paraId="44C3C3BE" w14:textId="77777777" w:rsidR="00A454D3" w:rsidRPr="00593064" w:rsidRDefault="002E17C5" w:rsidP="00A454D3">
      <w:pPr>
        <w:pStyle w:val="fuenteref"/>
      </w:pPr>
      <w:r w:rsidRPr="00593064">
        <w:t xml:space="preserve">Fuente: </w:t>
      </w:r>
      <w:sdt>
        <w:sdtPr>
          <w:id w:val="-302622733"/>
          <w:citation/>
        </w:sdtPr>
        <w:sdtEndPr/>
        <w:sdtContent>
          <w:r w:rsidRPr="00593064">
            <w:fldChar w:fldCharType="begin"/>
          </w:r>
          <w:r w:rsidRPr="00593064">
            <w:instrText xml:space="preserve">CITATION Sma \l 3082 </w:instrText>
          </w:r>
          <w:r w:rsidRPr="00593064">
            <w:fldChar w:fldCharType="separate"/>
          </w:r>
          <w:r w:rsidR="003718BB" w:rsidRPr="003718BB">
            <w:rPr>
              <w:noProof/>
            </w:rPr>
            <w:t>(Smart Parking Solution Inc., s.f.)</w:t>
          </w:r>
          <w:r w:rsidRPr="00593064">
            <w:fldChar w:fldCharType="end"/>
          </w:r>
        </w:sdtContent>
      </w:sdt>
      <w:r w:rsidR="00A454D3" w:rsidRPr="00593064">
        <w:br w:type="page"/>
      </w:r>
    </w:p>
    <w:p w14:paraId="253926F1" w14:textId="70531F40" w:rsidR="002E17C5" w:rsidRPr="00593064" w:rsidRDefault="002E17C5" w:rsidP="008E59A9">
      <w:r w:rsidRPr="00593064">
        <w:lastRenderedPageBreak/>
        <w:t xml:space="preserve">En la </w:t>
      </w:r>
      <w:r w:rsidR="008E59A9" w:rsidRPr="00593064">
        <w:fldChar w:fldCharType="begin"/>
      </w:r>
      <w:r w:rsidR="008E59A9" w:rsidRPr="00593064">
        <w:instrText xml:space="preserve"> REF _Ref9433910 \h </w:instrText>
      </w:r>
      <w:r w:rsidR="00593064">
        <w:instrText xml:space="preserve"> \* MERGEFORMAT </w:instrText>
      </w:r>
      <w:r w:rsidR="008E59A9" w:rsidRPr="00593064">
        <w:fldChar w:fldCharType="separate"/>
      </w:r>
      <w:r w:rsidR="001922BC" w:rsidRPr="00593064">
        <w:t xml:space="preserve">Tabla </w:t>
      </w:r>
      <w:r w:rsidR="001922BC">
        <w:rPr>
          <w:noProof/>
        </w:rPr>
        <w:t>18</w:t>
      </w:r>
      <w:r w:rsidR="008E59A9" w:rsidRPr="00593064">
        <w:fldChar w:fldCharType="end"/>
      </w:r>
      <w:r w:rsidRPr="00593064">
        <w:t>, Se observan las dimensiones, peso, capacidad de vehículos y la potencia entre otros aspectos del producto, ofrecido por la empresa “</w:t>
      </w:r>
      <w:r w:rsidRPr="00593064">
        <w:rPr>
          <w:i/>
        </w:rPr>
        <w:t xml:space="preserve">Smart Parking </w:t>
      </w:r>
      <w:proofErr w:type="spellStart"/>
      <w:r w:rsidRPr="00593064">
        <w:rPr>
          <w:i/>
        </w:rPr>
        <w:t>Solution</w:t>
      </w:r>
      <w:proofErr w:type="spellEnd"/>
      <w:r w:rsidRPr="00593064">
        <w:rPr>
          <w:i/>
        </w:rPr>
        <w:t xml:space="preserve"> Inc.</w:t>
      </w:r>
      <w:r w:rsidRPr="00593064">
        <w:t>”, estas tablas apoyan con un comparativo de las opciones disponibles para adquirir el producto a implementar.</w:t>
      </w:r>
    </w:p>
    <w:p w14:paraId="1C97BA01" w14:textId="77777777" w:rsidR="002E17C5" w:rsidRPr="00593064" w:rsidRDefault="002E17C5" w:rsidP="008E59A9"/>
    <w:p w14:paraId="03C772A9" w14:textId="77777777" w:rsidR="00645E13" w:rsidRPr="00593064" w:rsidRDefault="00645E13" w:rsidP="008E59A9"/>
    <w:p w14:paraId="15867D03" w14:textId="2F813618" w:rsidR="002E17C5" w:rsidRPr="00593064" w:rsidRDefault="00D61620" w:rsidP="00D85D4C">
      <w:pPr>
        <w:pStyle w:val="Tablaref"/>
      </w:pPr>
      <w:bookmarkStart w:id="258" w:name="_Ref9433910"/>
      <w:bookmarkStart w:id="259" w:name="_Toc7014544"/>
      <w:bookmarkStart w:id="260" w:name="_Toc8668740"/>
      <w:bookmarkStart w:id="261" w:name="_Toc9629500"/>
      <w:r w:rsidRPr="00593064">
        <w:t xml:space="preserve">Tabla </w:t>
      </w:r>
      <w:r w:rsidR="003E2C6E">
        <w:fldChar w:fldCharType="begin"/>
      </w:r>
      <w:r w:rsidR="003E2C6E">
        <w:instrText xml:space="preserve"> SEQ Tabla \* ARABIC </w:instrText>
      </w:r>
      <w:r w:rsidR="003E2C6E">
        <w:fldChar w:fldCharType="separate"/>
      </w:r>
      <w:r w:rsidR="001922BC">
        <w:rPr>
          <w:noProof/>
        </w:rPr>
        <w:t>18</w:t>
      </w:r>
      <w:r w:rsidR="003E2C6E">
        <w:rPr>
          <w:noProof/>
        </w:rPr>
        <w:fldChar w:fldCharType="end"/>
      </w:r>
      <w:bookmarkEnd w:id="258"/>
      <w:r w:rsidRPr="00593064">
        <w:t xml:space="preserve">. </w:t>
      </w:r>
      <w:proofErr w:type="spellStart"/>
      <w:r w:rsidR="002E17C5" w:rsidRPr="00593064">
        <w:t>Datasheet</w:t>
      </w:r>
      <w:proofErr w:type="spellEnd"/>
      <w:r w:rsidR="002E17C5" w:rsidRPr="00593064">
        <w:t xml:space="preserve"> – Smart Parking </w:t>
      </w:r>
      <w:proofErr w:type="spellStart"/>
      <w:r w:rsidR="002E17C5" w:rsidRPr="00593064">
        <w:t>Solution</w:t>
      </w:r>
      <w:proofErr w:type="spellEnd"/>
      <w:r w:rsidR="002E17C5" w:rsidRPr="00593064">
        <w:t xml:space="preserve"> Inc.</w:t>
      </w:r>
      <w:bookmarkEnd w:id="259"/>
      <w:bookmarkEnd w:id="260"/>
      <w:bookmarkEnd w:id="261"/>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593064" w14:paraId="57A7D140" w14:textId="77777777"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14:paraId="637697BB" w14:textId="77777777" w:rsidR="002E17C5" w:rsidRPr="00593064" w:rsidRDefault="002E17C5" w:rsidP="00645E13">
            <w:pPr>
              <w:pStyle w:val="tabla"/>
              <w:rPr>
                <w:b/>
              </w:rPr>
            </w:pPr>
            <w:r w:rsidRPr="00593064">
              <w:rPr>
                <w:b/>
              </w:rPr>
              <w:t>Modelo: SM6L-SM16L</w:t>
            </w:r>
          </w:p>
        </w:tc>
      </w:tr>
      <w:tr w:rsidR="002E17C5" w:rsidRPr="00593064" w14:paraId="3CA5D70C"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5C1368CD" w14:textId="77777777" w:rsidR="002E17C5" w:rsidRPr="00593064" w:rsidRDefault="002E17C5" w:rsidP="00645E13">
            <w:pPr>
              <w:pStyle w:val="tabla"/>
            </w:pPr>
            <w:r w:rsidRPr="00593064">
              <w:t>Capacidad</w:t>
            </w:r>
          </w:p>
        </w:tc>
        <w:tc>
          <w:tcPr>
            <w:tcW w:w="2551" w:type="dxa"/>
            <w:tcBorders>
              <w:top w:val="nil"/>
              <w:left w:val="nil"/>
              <w:bottom w:val="single" w:sz="4" w:space="0" w:color="auto"/>
              <w:right w:val="nil"/>
            </w:tcBorders>
            <w:shd w:val="clear" w:color="auto" w:fill="auto"/>
            <w:noWrap/>
            <w:vAlign w:val="center"/>
            <w:hideMark/>
          </w:tcPr>
          <w:p w14:paraId="6FA87788" w14:textId="77777777" w:rsidR="002E17C5" w:rsidRPr="00593064" w:rsidRDefault="002E17C5" w:rsidP="00645E13">
            <w:pPr>
              <w:pStyle w:val="tabla"/>
            </w:pPr>
            <w:r w:rsidRPr="00593064">
              <w:t>No. vehículos</w:t>
            </w:r>
          </w:p>
        </w:tc>
        <w:tc>
          <w:tcPr>
            <w:tcW w:w="2268" w:type="dxa"/>
            <w:tcBorders>
              <w:top w:val="nil"/>
              <w:left w:val="nil"/>
              <w:bottom w:val="single" w:sz="4" w:space="0" w:color="auto"/>
              <w:right w:val="nil"/>
            </w:tcBorders>
            <w:shd w:val="clear" w:color="auto" w:fill="auto"/>
            <w:noWrap/>
            <w:vAlign w:val="center"/>
            <w:hideMark/>
          </w:tcPr>
          <w:p w14:paraId="2CFE8E4C" w14:textId="77777777" w:rsidR="002E17C5" w:rsidRPr="00593064" w:rsidRDefault="002E17C5" w:rsidP="00645E13">
            <w:pPr>
              <w:pStyle w:val="tabla"/>
            </w:pPr>
            <w:r w:rsidRPr="00593064">
              <w:t>6 a 16</w:t>
            </w:r>
          </w:p>
        </w:tc>
      </w:tr>
      <w:tr w:rsidR="002E17C5" w:rsidRPr="00593064" w14:paraId="09D1964D"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137AE3E" w14:textId="77777777" w:rsidR="002E17C5" w:rsidRPr="00593064" w:rsidRDefault="002E17C5" w:rsidP="00645E13">
            <w:pPr>
              <w:pStyle w:val="tabla"/>
            </w:pPr>
            <w:r w:rsidRPr="00593064">
              <w:t>Dimensiones del sistema</w:t>
            </w:r>
          </w:p>
        </w:tc>
        <w:tc>
          <w:tcPr>
            <w:tcW w:w="2551" w:type="dxa"/>
            <w:tcBorders>
              <w:top w:val="nil"/>
              <w:left w:val="nil"/>
              <w:bottom w:val="nil"/>
              <w:right w:val="nil"/>
            </w:tcBorders>
            <w:shd w:val="clear" w:color="000000" w:fill="D9D9D9"/>
            <w:noWrap/>
            <w:vAlign w:val="center"/>
            <w:hideMark/>
          </w:tcPr>
          <w:p w14:paraId="102453EC" w14:textId="77777777" w:rsidR="002E17C5" w:rsidRPr="00593064" w:rsidRDefault="002E17C5" w:rsidP="00645E13">
            <w:pPr>
              <w:pStyle w:val="tabla"/>
            </w:pPr>
            <w:r w:rsidRPr="00593064">
              <w:t>Longitud (mm)</w:t>
            </w:r>
          </w:p>
        </w:tc>
        <w:tc>
          <w:tcPr>
            <w:tcW w:w="2268" w:type="dxa"/>
            <w:tcBorders>
              <w:top w:val="nil"/>
              <w:left w:val="nil"/>
              <w:bottom w:val="nil"/>
              <w:right w:val="nil"/>
            </w:tcBorders>
            <w:shd w:val="clear" w:color="000000" w:fill="D9D9D9"/>
            <w:noWrap/>
            <w:vAlign w:val="center"/>
            <w:hideMark/>
          </w:tcPr>
          <w:p w14:paraId="5CB43E94" w14:textId="77777777" w:rsidR="002E17C5" w:rsidRPr="00593064" w:rsidRDefault="002E17C5" w:rsidP="00645E13">
            <w:pPr>
              <w:pStyle w:val="tabla"/>
            </w:pPr>
            <w:r w:rsidRPr="00593064">
              <w:t>5.800</w:t>
            </w:r>
          </w:p>
        </w:tc>
      </w:tr>
      <w:tr w:rsidR="002E17C5" w:rsidRPr="00593064" w14:paraId="7E23DE0A" w14:textId="77777777" w:rsidTr="00645E13">
        <w:trPr>
          <w:trHeight w:val="300"/>
          <w:jc w:val="center"/>
        </w:trPr>
        <w:tc>
          <w:tcPr>
            <w:tcW w:w="3119" w:type="dxa"/>
            <w:vMerge/>
            <w:tcBorders>
              <w:top w:val="nil"/>
              <w:left w:val="nil"/>
              <w:bottom w:val="single" w:sz="4" w:space="0" w:color="000000"/>
              <w:right w:val="nil"/>
            </w:tcBorders>
            <w:vAlign w:val="center"/>
            <w:hideMark/>
          </w:tcPr>
          <w:p w14:paraId="487FB5FA" w14:textId="77777777" w:rsidR="002E17C5" w:rsidRPr="00593064" w:rsidRDefault="002E17C5" w:rsidP="00645E13">
            <w:pPr>
              <w:pStyle w:val="tabla"/>
            </w:pPr>
          </w:p>
        </w:tc>
        <w:tc>
          <w:tcPr>
            <w:tcW w:w="2551" w:type="dxa"/>
            <w:tcBorders>
              <w:top w:val="nil"/>
              <w:left w:val="nil"/>
              <w:bottom w:val="nil"/>
              <w:right w:val="nil"/>
            </w:tcBorders>
            <w:shd w:val="clear" w:color="000000" w:fill="D9D9D9"/>
            <w:noWrap/>
            <w:vAlign w:val="center"/>
            <w:hideMark/>
          </w:tcPr>
          <w:p w14:paraId="667525E3" w14:textId="77777777" w:rsidR="002E17C5" w:rsidRPr="00593064" w:rsidRDefault="002E17C5" w:rsidP="00645E13">
            <w:pPr>
              <w:pStyle w:val="tabla"/>
            </w:pPr>
            <w:r w:rsidRPr="00593064">
              <w:t>Ancho (mm)</w:t>
            </w:r>
          </w:p>
        </w:tc>
        <w:tc>
          <w:tcPr>
            <w:tcW w:w="2268" w:type="dxa"/>
            <w:tcBorders>
              <w:top w:val="nil"/>
              <w:left w:val="nil"/>
              <w:bottom w:val="nil"/>
              <w:right w:val="nil"/>
            </w:tcBorders>
            <w:shd w:val="clear" w:color="000000" w:fill="D9D9D9"/>
            <w:noWrap/>
            <w:vAlign w:val="center"/>
            <w:hideMark/>
          </w:tcPr>
          <w:p w14:paraId="373B6F26" w14:textId="77777777" w:rsidR="002E17C5" w:rsidRPr="00593064" w:rsidRDefault="002E17C5" w:rsidP="00645E13">
            <w:pPr>
              <w:pStyle w:val="tabla"/>
            </w:pPr>
            <w:r w:rsidRPr="00593064">
              <w:t>6.400</w:t>
            </w:r>
          </w:p>
        </w:tc>
      </w:tr>
      <w:tr w:rsidR="002E17C5" w:rsidRPr="00593064" w14:paraId="50D78F3C" w14:textId="77777777" w:rsidTr="00645E13">
        <w:trPr>
          <w:trHeight w:val="300"/>
          <w:jc w:val="center"/>
        </w:trPr>
        <w:tc>
          <w:tcPr>
            <w:tcW w:w="3119" w:type="dxa"/>
            <w:vMerge/>
            <w:tcBorders>
              <w:top w:val="nil"/>
              <w:left w:val="nil"/>
              <w:bottom w:val="single" w:sz="4" w:space="0" w:color="000000"/>
              <w:right w:val="nil"/>
            </w:tcBorders>
            <w:vAlign w:val="center"/>
            <w:hideMark/>
          </w:tcPr>
          <w:p w14:paraId="410A32A6" w14:textId="77777777" w:rsidR="002E17C5" w:rsidRPr="00593064"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14:paraId="3F45DE73" w14:textId="77777777" w:rsidR="002E17C5" w:rsidRPr="00593064" w:rsidRDefault="002E17C5" w:rsidP="00645E13">
            <w:pPr>
              <w:pStyle w:val="tabla"/>
            </w:pPr>
            <w:r w:rsidRPr="00593064">
              <w:t>Alto (mm)</w:t>
            </w:r>
          </w:p>
        </w:tc>
        <w:tc>
          <w:tcPr>
            <w:tcW w:w="2268" w:type="dxa"/>
            <w:tcBorders>
              <w:top w:val="nil"/>
              <w:left w:val="nil"/>
              <w:bottom w:val="single" w:sz="4" w:space="0" w:color="auto"/>
              <w:right w:val="nil"/>
            </w:tcBorders>
            <w:shd w:val="clear" w:color="000000" w:fill="D9D9D9"/>
            <w:noWrap/>
            <w:vAlign w:val="center"/>
            <w:hideMark/>
          </w:tcPr>
          <w:p w14:paraId="7673BAF0" w14:textId="77777777" w:rsidR="002E17C5" w:rsidRPr="00593064" w:rsidRDefault="002E17C5" w:rsidP="00645E13">
            <w:pPr>
              <w:pStyle w:val="tabla"/>
            </w:pPr>
            <w:r w:rsidRPr="00593064">
              <w:t>6.600 - 16.800</w:t>
            </w:r>
          </w:p>
        </w:tc>
      </w:tr>
      <w:tr w:rsidR="002E17C5" w:rsidRPr="00593064" w14:paraId="1F60A466"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789EC8FC" w14:textId="77777777" w:rsidR="002E17C5" w:rsidRPr="00593064" w:rsidRDefault="002E17C5" w:rsidP="00645E13">
            <w:pPr>
              <w:pStyle w:val="tabla"/>
            </w:pPr>
            <w:r w:rsidRPr="00593064">
              <w:t>Peso del sistema</w:t>
            </w:r>
          </w:p>
        </w:tc>
        <w:tc>
          <w:tcPr>
            <w:tcW w:w="2551" w:type="dxa"/>
            <w:tcBorders>
              <w:top w:val="nil"/>
              <w:left w:val="nil"/>
              <w:bottom w:val="single" w:sz="4" w:space="0" w:color="auto"/>
              <w:right w:val="nil"/>
            </w:tcBorders>
            <w:shd w:val="clear" w:color="auto" w:fill="auto"/>
            <w:noWrap/>
            <w:vAlign w:val="center"/>
            <w:hideMark/>
          </w:tcPr>
          <w:p w14:paraId="7E9163BA" w14:textId="77777777" w:rsidR="002E17C5" w:rsidRPr="00593064" w:rsidRDefault="002E17C5" w:rsidP="00645E13">
            <w:pPr>
              <w:pStyle w:val="tabla"/>
            </w:pPr>
            <w:r w:rsidRPr="00593064">
              <w:t>Toneladas</w:t>
            </w:r>
          </w:p>
        </w:tc>
        <w:tc>
          <w:tcPr>
            <w:tcW w:w="2268" w:type="dxa"/>
            <w:tcBorders>
              <w:top w:val="nil"/>
              <w:left w:val="nil"/>
              <w:bottom w:val="single" w:sz="4" w:space="0" w:color="auto"/>
              <w:right w:val="nil"/>
            </w:tcBorders>
            <w:shd w:val="clear" w:color="auto" w:fill="auto"/>
            <w:noWrap/>
            <w:vAlign w:val="center"/>
            <w:hideMark/>
          </w:tcPr>
          <w:p w14:paraId="2AABE443" w14:textId="77777777" w:rsidR="002E17C5" w:rsidRPr="00593064" w:rsidRDefault="002E17C5" w:rsidP="00645E13">
            <w:pPr>
              <w:pStyle w:val="tabla"/>
            </w:pPr>
            <w:r w:rsidRPr="00593064">
              <w:t>11,9 - 28,6</w:t>
            </w:r>
          </w:p>
        </w:tc>
      </w:tr>
      <w:tr w:rsidR="002E17C5" w:rsidRPr="00593064" w14:paraId="3F4714D7"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598FB086" w14:textId="77777777" w:rsidR="002E17C5" w:rsidRPr="00593064" w:rsidRDefault="002E17C5" w:rsidP="00645E13">
            <w:pPr>
              <w:pStyle w:val="tabla"/>
            </w:pPr>
            <w:r w:rsidRPr="00593064">
              <w:t>Coche admisible</w:t>
            </w:r>
          </w:p>
        </w:tc>
        <w:tc>
          <w:tcPr>
            <w:tcW w:w="2551" w:type="dxa"/>
            <w:tcBorders>
              <w:top w:val="nil"/>
              <w:left w:val="nil"/>
              <w:bottom w:val="nil"/>
              <w:right w:val="nil"/>
            </w:tcBorders>
            <w:shd w:val="clear" w:color="000000" w:fill="D9D9D9"/>
            <w:noWrap/>
            <w:vAlign w:val="center"/>
            <w:hideMark/>
          </w:tcPr>
          <w:p w14:paraId="7873EBDA" w14:textId="77777777" w:rsidR="002E17C5" w:rsidRPr="00593064" w:rsidRDefault="002E17C5" w:rsidP="00645E13">
            <w:pPr>
              <w:pStyle w:val="tabla"/>
            </w:pPr>
            <w:r w:rsidRPr="00593064">
              <w:t>Longitud (mm)</w:t>
            </w:r>
          </w:p>
        </w:tc>
        <w:tc>
          <w:tcPr>
            <w:tcW w:w="2268" w:type="dxa"/>
            <w:tcBorders>
              <w:top w:val="nil"/>
              <w:left w:val="nil"/>
              <w:bottom w:val="nil"/>
              <w:right w:val="nil"/>
            </w:tcBorders>
            <w:shd w:val="clear" w:color="000000" w:fill="D9D9D9"/>
            <w:noWrap/>
            <w:vAlign w:val="center"/>
            <w:hideMark/>
          </w:tcPr>
          <w:p w14:paraId="122C0EF9" w14:textId="77777777" w:rsidR="002E17C5" w:rsidRPr="00593064" w:rsidRDefault="002E17C5" w:rsidP="00645E13">
            <w:pPr>
              <w:pStyle w:val="tabla"/>
            </w:pPr>
            <w:r w:rsidRPr="00593064">
              <w:t>5.100</w:t>
            </w:r>
          </w:p>
        </w:tc>
      </w:tr>
      <w:tr w:rsidR="002E17C5" w:rsidRPr="00593064" w14:paraId="3F766EBA" w14:textId="77777777" w:rsidTr="00645E13">
        <w:trPr>
          <w:trHeight w:val="300"/>
          <w:jc w:val="center"/>
        </w:trPr>
        <w:tc>
          <w:tcPr>
            <w:tcW w:w="3119" w:type="dxa"/>
            <w:vMerge/>
            <w:tcBorders>
              <w:top w:val="nil"/>
              <w:left w:val="nil"/>
              <w:bottom w:val="single" w:sz="4" w:space="0" w:color="000000"/>
              <w:right w:val="nil"/>
            </w:tcBorders>
            <w:vAlign w:val="center"/>
            <w:hideMark/>
          </w:tcPr>
          <w:p w14:paraId="24F7404B" w14:textId="77777777" w:rsidR="002E17C5" w:rsidRPr="00593064" w:rsidRDefault="002E17C5" w:rsidP="00645E13">
            <w:pPr>
              <w:pStyle w:val="tabla"/>
            </w:pPr>
          </w:p>
        </w:tc>
        <w:tc>
          <w:tcPr>
            <w:tcW w:w="2551" w:type="dxa"/>
            <w:tcBorders>
              <w:top w:val="nil"/>
              <w:left w:val="nil"/>
              <w:bottom w:val="nil"/>
              <w:right w:val="nil"/>
            </w:tcBorders>
            <w:shd w:val="clear" w:color="000000" w:fill="D9D9D9"/>
            <w:noWrap/>
            <w:vAlign w:val="center"/>
            <w:hideMark/>
          </w:tcPr>
          <w:p w14:paraId="3C6A3BF6" w14:textId="77777777" w:rsidR="002E17C5" w:rsidRPr="00593064" w:rsidRDefault="002E17C5" w:rsidP="00645E13">
            <w:pPr>
              <w:pStyle w:val="tabla"/>
            </w:pPr>
            <w:r w:rsidRPr="00593064">
              <w:t>Ancho (mm)</w:t>
            </w:r>
          </w:p>
        </w:tc>
        <w:tc>
          <w:tcPr>
            <w:tcW w:w="2268" w:type="dxa"/>
            <w:tcBorders>
              <w:top w:val="nil"/>
              <w:left w:val="nil"/>
              <w:bottom w:val="nil"/>
              <w:right w:val="nil"/>
            </w:tcBorders>
            <w:shd w:val="clear" w:color="000000" w:fill="D9D9D9"/>
            <w:noWrap/>
            <w:vAlign w:val="center"/>
            <w:hideMark/>
          </w:tcPr>
          <w:p w14:paraId="528B277B" w14:textId="77777777" w:rsidR="002E17C5" w:rsidRPr="00593064" w:rsidRDefault="002E17C5" w:rsidP="00645E13">
            <w:pPr>
              <w:pStyle w:val="tabla"/>
            </w:pPr>
            <w:r w:rsidRPr="00593064">
              <w:t>2.000</w:t>
            </w:r>
          </w:p>
        </w:tc>
      </w:tr>
      <w:tr w:rsidR="002E17C5" w:rsidRPr="00593064" w14:paraId="340DB17B" w14:textId="77777777" w:rsidTr="00645E13">
        <w:trPr>
          <w:trHeight w:val="300"/>
          <w:jc w:val="center"/>
        </w:trPr>
        <w:tc>
          <w:tcPr>
            <w:tcW w:w="3119" w:type="dxa"/>
            <w:vMerge/>
            <w:tcBorders>
              <w:top w:val="nil"/>
              <w:left w:val="nil"/>
              <w:bottom w:val="single" w:sz="4" w:space="0" w:color="000000"/>
              <w:right w:val="nil"/>
            </w:tcBorders>
            <w:vAlign w:val="center"/>
            <w:hideMark/>
          </w:tcPr>
          <w:p w14:paraId="3D82B5A1" w14:textId="77777777" w:rsidR="002E17C5" w:rsidRPr="00593064" w:rsidRDefault="002E17C5" w:rsidP="00645E13">
            <w:pPr>
              <w:pStyle w:val="tabla"/>
            </w:pPr>
          </w:p>
        </w:tc>
        <w:tc>
          <w:tcPr>
            <w:tcW w:w="2551" w:type="dxa"/>
            <w:tcBorders>
              <w:top w:val="nil"/>
              <w:left w:val="nil"/>
              <w:bottom w:val="nil"/>
              <w:right w:val="nil"/>
            </w:tcBorders>
            <w:shd w:val="clear" w:color="000000" w:fill="D9D9D9"/>
            <w:noWrap/>
            <w:vAlign w:val="center"/>
            <w:hideMark/>
          </w:tcPr>
          <w:p w14:paraId="5A7EB615" w14:textId="77777777" w:rsidR="002E17C5" w:rsidRPr="00593064" w:rsidRDefault="002E17C5" w:rsidP="00645E13">
            <w:pPr>
              <w:pStyle w:val="tabla"/>
            </w:pPr>
            <w:r w:rsidRPr="00593064">
              <w:t>Alto (mm)</w:t>
            </w:r>
          </w:p>
        </w:tc>
        <w:tc>
          <w:tcPr>
            <w:tcW w:w="2268" w:type="dxa"/>
            <w:tcBorders>
              <w:top w:val="nil"/>
              <w:left w:val="nil"/>
              <w:bottom w:val="nil"/>
              <w:right w:val="nil"/>
            </w:tcBorders>
            <w:shd w:val="clear" w:color="000000" w:fill="D9D9D9"/>
            <w:noWrap/>
            <w:vAlign w:val="center"/>
            <w:hideMark/>
          </w:tcPr>
          <w:p w14:paraId="4A1C203D" w14:textId="77777777" w:rsidR="002E17C5" w:rsidRPr="00593064" w:rsidRDefault="002E17C5" w:rsidP="00645E13">
            <w:pPr>
              <w:pStyle w:val="tabla"/>
            </w:pPr>
            <w:r w:rsidRPr="00593064">
              <w:t>1.600</w:t>
            </w:r>
          </w:p>
        </w:tc>
      </w:tr>
      <w:tr w:rsidR="002E17C5" w:rsidRPr="00593064" w14:paraId="155F08A4" w14:textId="77777777" w:rsidTr="00645E13">
        <w:trPr>
          <w:trHeight w:val="300"/>
          <w:jc w:val="center"/>
        </w:trPr>
        <w:tc>
          <w:tcPr>
            <w:tcW w:w="3119" w:type="dxa"/>
            <w:vMerge/>
            <w:tcBorders>
              <w:top w:val="nil"/>
              <w:left w:val="nil"/>
              <w:bottom w:val="single" w:sz="4" w:space="0" w:color="000000"/>
              <w:right w:val="nil"/>
            </w:tcBorders>
            <w:vAlign w:val="center"/>
            <w:hideMark/>
          </w:tcPr>
          <w:p w14:paraId="0C5E960D" w14:textId="77777777" w:rsidR="002E17C5" w:rsidRPr="00593064"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14:paraId="23AF2673" w14:textId="77777777" w:rsidR="002E17C5" w:rsidRPr="00593064" w:rsidRDefault="002E17C5" w:rsidP="00645E13">
            <w:pPr>
              <w:pStyle w:val="tabla"/>
            </w:pPr>
            <w:r w:rsidRPr="00593064">
              <w:t>Peso (kg)</w:t>
            </w:r>
          </w:p>
        </w:tc>
        <w:tc>
          <w:tcPr>
            <w:tcW w:w="2268" w:type="dxa"/>
            <w:tcBorders>
              <w:top w:val="nil"/>
              <w:left w:val="nil"/>
              <w:bottom w:val="single" w:sz="4" w:space="0" w:color="auto"/>
              <w:right w:val="nil"/>
            </w:tcBorders>
            <w:shd w:val="clear" w:color="000000" w:fill="D9D9D9"/>
            <w:noWrap/>
            <w:vAlign w:val="center"/>
            <w:hideMark/>
          </w:tcPr>
          <w:p w14:paraId="1162C653" w14:textId="77777777" w:rsidR="002E17C5" w:rsidRPr="00593064" w:rsidRDefault="002E17C5" w:rsidP="00645E13">
            <w:pPr>
              <w:pStyle w:val="tabla"/>
            </w:pPr>
            <w:r w:rsidRPr="00593064">
              <w:t>-26.500</w:t>
            </w:r>
          </w:p>
        </w:tc>
      </w:tr>
      <w:tr w:rsidR="002E17C5" w:rsidRPr="00593064" w14:paraId="0EBBC37E"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14:paraId="79DB2EAD" w14:textId="77777777" w:rsidR="002E17C5" w:rsidRPr="00593064" w:rsidRDefault="002E17C5" w:rsidP="00645E13">
            <w:pPr>
              <w:pStyle w:val="tabla"/>
            </w:pPr>
            <w:r w:rsidRPr="00593064">
              <w:t>Potencia del motor (kW)</w:t>
            </w:r>
          </w:p>
        </w:tc>
        <w:tc>
          <w:tcPr>
            <w:tcW w:w="2268" w:type="dxa"/>
            <w:tcBorders>
              <w:top w:val="nil"/>
              <w:left w:val="nil"/>
              <w:bottom w:val="single" w:sz="4" w:space="0" w:color="auto"/>
              <w:right w:val="nil"/>
            </w:tcBorders>
            <w:shd w:val="clear" w:color="auto" w:fill="auto"/>
            <w:noWrap/>
            <w:vAlign w:val="center"/>
            <w:hideMark/>
          </w:tcPr>
          <w:p w14:paraId="689A9E67" w14:textId="77777777" w:rsidR="002E17C5" w:rsidRPr="00593064" w:rsidRDefault="002E17C5" w:rsidP="00645E13">
            <w:pPr>
              <w:pStyle w:val="tabla"/>
            </w:pPr>
            <w:r w:rsidRPr="00593064">
              <w:t>5,5 - 15</w:t>
            </w:r>
          </w:p>
        </w:tc>
      </w:tr>
      <w:tr w:rsidR="002E17C5" w:rsidRPr="00593064" w14:paraId="46A5CEA3"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14:paraId="544765BB" w14:textId="77777777" w:rsidR="002E17C5" w:rsidRPr="00593064" w:rsidRDefault="002E17C5" w:rsidP="00645E13">
            <w:pPr>
              <w:pStyle w:val="tabla"/>
            </w:pPr>
            <w:r w:rsidRPr="00593064">
              <w:t>Control del motor</w:t>
            </w:r>
          </w:p>
        </w:tc>
        <w:tc>
          <w:tcPr>
            <w:tcW w:w="2268" w:type="dxa"/>
            <w:tcBorders>
              <w:top w:val="nil"/>
              <w:left w:val="nil"/>
              <w:bottom w:val="single" w:sz="4" w:space="0" w:color="auto"/>
              <w:right w:val="nil"/>
            </w:tcBorders>
            <w:shd w:val="clear" w:color="000000" w:fill="D9D9D9"/>
            <w:noWrap/>
            <w:vAlign w:val="center"/>
            <w:hideMark/>
          </w:tcPr>
          <w:p w14:paraId="5216902C" w14:textId="77777777" w:rsidR="002E17C5" w:rsidRPr="00593064" w:rsidRDefault="002E17C5" w:rsidP="00645E13">
            <w:pPr>
              <w:pStyle w:val="tabla"/>
            </w:pPr>
            <w:r w:rsidRPr="00593064">
              <w:t>Manejo directo</w:t>
            </w:r>
          </w:p>
        </w:tc>
      </w:tr>
      <w:tr w:rsidR="002E17C5" w:rsidRPr="00593064" w14:paraId="0FB96F66"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14:paraId="61F51735" w14:textId="77777777" w:rsidR="002E17C5" w:rsidRPr="00593064" w:rsidRDefault="002E17C5" w:rsidP="00645E13">
            <w:pPr>
              <w:pStyle w:val="tabla"/>
            </w:pPr>
            <w:r w:rsidRPr="00593064">
              <w:t>Velocidad (m/min)</w:t>
            </w:r>
          </w:p>
        </w:tc>
        <w:tc>
          <w:tcPr>
            <w:tcW w:w="2268" w:type="dxa"/>
            <w:tcBorders>
              <w:top w:val="nil"/>
              <w:left w:val="nil"/>
              <w:bottom w:val="single" w:sz="4" w:space="0" w:color="auto"/>
              <w:right w:val="nil"/>
            </w:tcBorders>
            <w:shd w:val="clear" w:color="auto" w:fill="auto"/>
            <w:noWrap/>
            <w:vAlign w:val="center"/>
            <w:hideMark/>
          </w:tcPr>
          <w:p w14:paraId="12883DD9" w14:textId="77777777" w:rsidR="002E17C5" w:rsidRPr="00593064" w:rsidRDefault="002E17C5" w:rsidP="00645E13">
            <w:pPr>
              <w:pStyle w:val="tabla"/>
            </w:pPr>
            <w:r w:rsidRPr="00593064">
              <w:t>3,1 ~ 4,2</w:t>
            </w:r>
          </w:p>
        </w:tc>
      </w:tr>
      <w:tr w:rsidR="002E17C5" w:rsidRPr="00593064" w14:paraId="4CF9C043"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14:paraId="57F34D0F" w14:textId="77777777" w:rsidR="002E17C5" w:rsidRPr="00593064" w:rsidRDefault="002E17C5" w:rsidP="00645E13">
            <w:pPr>
              <w:pStyle w:val="tabla"/>
            </w:pPr>
            <w:r w:rsidRPr="00593064">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14:paraId="2BE00A59" w14:textId="77777777" w:rsidR="002E17C5" w:rsidRPr="00593064" w:rsidRDefault="002E17C5" w:rsidP="00645E13">
            <w:pPr>
              <w:pStyle w:val="tabla"/>
            </w:pPr>
            <w:r w:rsidRPr="00593064">
              <w:t>-40 °C ~ 45 °C</w:t>
            </w:r>
          </w:p>
        </w:tc>
      </w:tr>
      <w:tr w:rsidR="002E17C5" w:rsidRPr="00593064" w14:paraId="3945D600"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14:paraId="2451B291" w14:textId="77777777" w:rsidR="002E17C5" w:rsidRPr="00593064" w:rsidRDefault="002E17C5" w:rsidP="00645E13">
            <w:pPr>
              <w:pStyle w:val="tabla"/>
            </w:pPr>
            <w:r w:rsidRPr="00593064">
              <w:t>Ruido</w:t>
            </w:r>
          </w:p>
        </w:tc>
        <w:tc>
          <w:tcPr>
            <w:tcW w:w="2268" w:type="dxa"/>
            <w:tcBorders>
              <w:top w:val="nil"/>
              <w:left w:val="nil"/>
              <w:bottom w:val="single" w:sz="4" w:space="0" w:color="auto"/>
              <w:right w:val="nil"/>
            </w:tcBorders>
            <w:shd w:val="clear" w:color="auto" w:fill="auto"/>
            <w:noWrap/>
            <w:vAlign w:val="center"/>
            <w:hideMark/>
          </w:tcPr>
          <w:p w14:paraId="6D3C318D" w14:textId="77777777" w:rsidR="002E17C5" w:rsidRPr="00593064" w:rsidRDefault="002E17C5" w:rsidP="00645E13">
            <w:pPr>
              <w:pStyle w:val="tabla"/>
            </w:pPr>
            <w:r w:rsidRPr="00593064">
              <w:t>65 ~ 75 dB</w:t>
            </w:r>
          </w:p>
        </w:tc>
      </w:tr>
      <w:tr w:rsidR="002E17C5" w:rsidRPr="00593064" w14:paraId="71BF5384" w14:textId="77777777"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14:paraId="472F8781" w14:textId="77777777" w:rsidR="002E17C5" w:rsidRPr="00593064" w:rsidRDefault="002E17C5" w:rsidP="00645E13">
            <w:pPr>
              <w:pStyle w:val="tabla"/>
            </w:pPr>
            <w:r w:rsidRPr="00593064">
              <w:t>Fuente de energía eléctrica</w:t>
            </w:r>
          </w:p>
        </w:tc>
        <w:tc>
          <w:tcPr>
            <w:tcW w:w="2268" w:type="dxa"/>
            <w:tcBorders>
              <w:top w:val="nil"/>
              <w:left w:val="nil"/>
              <w:bottom w:val="single" w:sz="4" w:space="0" w:color="auto"/>
              <w:right w:val="nil"/>
            </w:tcBorders>
            <w:shd w:val="clear" w:color="000000" w:fill="D9D9D9"/>
            <w:noWrap/>
            <w:vAlign w:val="center"/>
            <w:hideMark/>
          </w:tcPr>
          <w:p w14:paraId="056E40F9" w14:textId="77777777" w:rsidR="002E17C5" w:rsidRPr="00593064" w:rsidRDefault="002E17C5" w:rsidP="00645E13">
            <w:pPr>
              <w:pStyle w:val="tabla"/>
            </w:pPr>
            <w:r w:rsidRPr="00593064">
              <w:t>AC380v, 3HP, 50/60Hz</w:t>
            </w:r>
          </w:p>
        </w:tc>
      </w:tr>
    </w:tbl>
    <w:p w14:paraId="53F3DE98" w14:textId="77777777" w:rsidR="002E17C5" w:rsidRPr="00593064" w:rsidRDefault="002E17C5" w:rsidP="00D85D4C">
      <w:pPr>
        <w:pStyle w:val="fuenteref"/>
      </w:pPr>
      <w:r w:rsidRPr="00593064">
        <w:t xml:space="preserve">Fuente: Adaptado de </w:t>
      </w:r>
      <w:sdt>
        <w:sdtPr>
          <w:id w:val="1798948501"/>
          <w:citation/>
        </w:sdtPr>
        <w:sdtEndPr/>
        <w:sdtContent>
          <w:r w:rsidRPr="00593064">
            <w:fldChar w:fldCharType="begin"/>
          </w:r>
          <w:r w:rsidRPr="00593064">
            <w:instrText xml:space="preserve"> CITATION calculo_estacionamiento \l 3082 </w:instrText>
          </w:r>
          <w:r w:rsidRPr="00593064">
            <w:fldChar w:fldCharType="separate"/>
          </w:r>
          <w:r w:rsidR="003718BB" w:rsidRPr="003718BB">
            <w:rPr>
              <w:noProof/>
            </w:rPr>
            <w:t>(Kareyan, 2017)</w:t>
          </w:r>
          <w:r w:rsidRPr="00593064">
            <w:fldChar w:fldCharType="end"/>
          </w:r>
        </w:sdtContent>
      </w:sdt>
    </w:p>
    <w:p w14:paraId="4DAF5FEF" w14:textId="77777777" w:rsidR="002E17C5" w:rsidRPr="00593064" w:rsidRDefault="002E17C5" w:rsidP="002E17C5">
      <w:pPr>
        <w:ind w:left="454"/>
      </w:pPr>
    </w:p>
    <w:p w14:paraId="5C00312F" w14:textId="77777777" w:rsidR="00645E13" w:rsidRPr="00593064" w:rsidRDefault="00645E13" w:rsidP="002E17C5">
      <w:pPr>
        <w:ind w:left="454"/>
      </w:pPr>
    </w:p>
    <w:p w14:paraId="0E6BBE5B" w14:textId="72395D5B" w:rsidR="002E17C5" w:rsidRPr="00593064" w:rsidRDefault="002E17C5" w:rsidP="002E17C5">
      <w:pPr>
        <w:ind w:left="454"/>
      </w:pPr>
      <w:r w:rsidRPr="00593064">
        <w:t xml:space="preserve">En la </w:t>
      </w:r>
      <w:r w:rsidR="00645E13" w:rsidRPr="00593064">
        <w:fldChar w:fldCharType="begin"/>
      </w:r>
      <w:r w:rsidR="00645E13" w:rsidRPr="00593064">
        <w:instrText xml:space="preserve"> REF _Ref9434121 \h </w:instrText>
      </w:r>
      <w:r w:rsidR="00593064">
        <w:instrText xml:space="preserve"> \* MERGEFORMAT </w:instrText>
      </w:r>
      <w:r w:rsidR="00645E13" w:rsidRPr="00593064">
        <w:fldChar w:fldCharType="separate"/>
      </w:r>
      <w:r w:rsidR="001922BC" w:rsidRPr="00593064">
        <w:t xml:space="preserve">Tabla </w:t>
      </w:r>
      <w:r w:rsidR="001922BC">
        <w:rPr>
          <w:noProof/>
        </w:rPr>
        <w:t>19</w:t>
      </w:r>
      <w:r w:rsidR="00645E13" w:rsidRPr="00593064">
        <w:fldChar w:fldCharType="end"/>
      </w:r>
      <w:r w:rsidRPr="00593064">
        <w:t xml:space="preserve">, se observan las mismas </w:t>
      </w:r>
      <w:r w:rsidR="00D85D4C" w:rsidRPr="00593064">
        <w:t>características,</w:t>
      </w:r>
      <w:r w:rsidRPr="00593064">
        <w:t xml:space="preserve"> pero para el producto ofrecido por la empresa “</w:t>
      </w:r>
      <w:r w:rsidRPr="00593064">
        <w:rPr>
          <w:i/>
        </w:rPr>
        <w:t xml:space="preserve">Jinan </w:t>
      </w:r>
      <w:proofErr w:type="spellStart"/>
      <w:r w:rsidRPr="00593064">
        <w:rPr>
          <w:i/>
        </w:rPr>
        <w:t>Jinli</w:t>
      </w:r>
      <w:proofErr w:type="spellEnd"/>
      <w:r w:rsidRPr="00593064">
        <w:rPr>
          <w:i/>
        </w:rPr>
        <w:t xml:space="preserve"> </w:t>
      </w:r>
      <w:proofErr w:type="spellStart"/>
      <w:r w:rsidRPr="00593064">
        <w:rPr>
          <w:i/>
        </w:rPr>
        <w:t>hydraulic</w:t>
      </w:r>
      <w:proofErr w:type="spellEnd"/>
      <w:r w:rsidRPr="00593064">
        <w:rPr>
          <w:i/>
        </w:rPr>
        <w:t xml:space="preserve"> </w:t>
      </w:r>
      <w:proofErr w:type="spellStart"/>
      <w:r w:rsidRPr="00593064">
        <w:rPr>
          <w:i/>
        </w:rPr>
        <w:t>machinery</w:t>
      </w:r>
      <w:proofErr w:type="spellEnd"/>
      <w:r w:rsidRPr="00593064">
        <w:rPr>
          <w:i/>
        </w:rPr>
        <w:t xml:space="preserve"> </w:t>
      </w:r>
      <w:proofErr w:type="spellStart"/>
      <w:r w:rsidRPr="00593064">
        <w:rPr>
          <w:i/>
        </w:rPr>
        <w:t>co</w:t>
      </w:r>
      <w:proofErr w:type="spellEnd"/>
      <w:r w:rsidRPr="00593064">
        <w:t>”</w:t>
      </w:r>
    </w:p>
    <w:p w14:paraId="56725A36" w14:textId="77777777" w:rsidR="00645E13" w:rsidRPr="00593064" w:rsidRDefault="00645E13">
      <w:pPr>
        <w:spacing w:line="240" w:lineRule="auto"/>
      </w:pPr>
      <w:r w:rsidRPr="00593064">
        <w:br w:type="page"/>
      </w:r>
    </w:p>
    <w:p w14:paraId="7BFBA972" w14:textId="5132DAF0" w:rsidR="002E17C5" w:rsidRPr="00593064" w:rsidRDefault="00D61620" w:rsidP="00D85D4C">
      <w:pPr>
        <w:pStyle w:val="Tablaref"/>
      </w:pPr>
      <w:bookmarkStart w:id="262" w:name="_Ref9434121"/>
      <w:bookmarkStart w:id="263" w:name="_Toc7014545"/>
      <w:bookmarkStart w:id="264" w:name="_Toc8668741"/>
      <w:bookmarkStart w:id="265" w:name="_Toc9629501"/>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19</w:t>
      </w:r>
      <w:r w:rsidR="003E2C6E">
        <w:rPr>
          <w:noProof/>
        </w:rPr>
        <w:fldChar w:fldCharType="end"/>
      </w:r>
      <w:bookmarkEnd w:id="262"/>
      <w:r w:rsidRPr="00593064">
        <w:t xml:space="preserve">. </w:t>
      </w:r>
      <w:proofErr w:type="spellStart"/>
      <w:r w:rsidR="002E17C5" w:rsidRPr="00593064">
        <w:t>Datasheet</w:t>
      </w:r>
      <w:proofErr w:type="spellEnd"/>
      <w:r w:rsidR="002E17C5" w:rsidRPr="00593064">
        <w:t xml:space="preserve"> - Jinan </w:t>
      </w:r>
      <w:proofErr w:type="spellStart"/>
      <w:r w:rsidR="002E17C5" w:rsidRPr="00593064">
        <w:t>Jinli</w:t>
      </w:r>
      <w:proofErr w:type="spellEnd"/>
      <w:r w:rsidR="002E17C5" w:rsidRPr="00593064">
        <w:t xml:space="preserve"> </w:t>
      </w:r>
      <w:proofErr w:type="spellStart"/>
      <w:r w:rsidR="002E17C5" w:rsidRPr="00593064">
        <w:t>hydraulic</w:t>
      </w:r>
      <w:proofErr w:type="spellEnd"/>
      <w:r w:rsidR="002E17C5" w:rsidRPr="00593064">
        <w:t xml:space="preserve"> </w:t>
      </w:r>
      <w:proofErr w:type="spellStart"/>
      <w:r w:rsidR="002E17C5" w:rsidRPr="00593064">
        <w:t>machinery</w:t>
      </w:r>
      <w:proofErr w:type="spellEnd"/>
      <w:r w:rsidR="002E17C5" w:rsidRPr="00593064">
        <w:t xml:space="preserve"> </w:t>
      </w:r>
      <w:proofErr w:type="spellStart"/>
      <w:r w:rsidR="002E17C5" w:rsidRPr="00593064">
        <w:t>co</w:t>
      </w:r>
      <w:bookmarkEnd w:id="263"/>
      <w:bookmarkEnd w:id="264"/>
      <w:bookmarkEnd w:id="265"/>
      <w:proofErr w:type="spellEnd"/>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593064" w14:paraId="29615C24" w14:textId="77777777"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14:paraId="00A086D5" w14:textId="77777777" w:rsidR="002E17C5" w:rsidRPr="00593064" w:rsidRDefault="002E17C5" w:rsidP="00645E13">
            <w:pPr>
              <w:pStyle w:val="tabla"/>
            </w:pPr>
            <w:r w:rsidRPr="00593064">
              <w:t>Modelo: SM6L-SM16L</w:t>
            </w:r>
          </w:p>
        </w:tc>
      </w:tr>
      <w:tr w:rsidR="002E17C5" w:rsidRPr="00593064" w14:paraId="06F447FD"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1718A4DA" w14:textId="77777777" w:rsidR="002E17C5" w:rsidRPr="00593064" w:rsidRDefault="002E17C5" w:rsidP="00645E13">
            <w:pPr>
              <w:pStyle w:val="tabla"/>
            </w:pPr>
            <w:r w:rsidRPr="00593064">
              <w:t>Capacidad</w:t>
            </w:r>
          </w:p>
        </w:tc>
        <w:tc>
          <w:tcPr>
            <w:tcW w:w="2126" w:type="dxa"/>
            <w:tcBorders>
              <w:top w:val="nil"/>
              <w:left w:val="nil"/>
              <w:bottom w:val="single" w:sz="4" w:space="0" w:color="auto"/>
              <w:right w:val="nil"/>
            </w:tcBorders>
            <w:shd w:val="clear" w:color="auto" w:fill="auto"/>
            <w:noWrap/>
            <w:vAlign w:val="center"/>
            <w:hideMark/>
          </w:tcPr>
          <w:p w14:paraId="27790106" w14:textId="77777777" w:rsidR="002E17C5" w:rsidRPr="00593064" w:rsidRDefault="002E17C5" w:rsidP="00645E13">
            <w:pPr>
              <w:pStyle w:val="tabla"/>
            </w:pPr>
            <w:r w:rsidRPr="00593064">
              <w:t>No. vehículos</w:t>
            </w:r>
          </w:p>
        </w:tc>
        <w:tc>
          <w:tcPr>
            <w:tcW w:w="2552" w:type="dxa"/>
            <w:tcBorders>
              <w:top w:val="nil"/>
              <w:left w:val="nil"/>
              <w:bottom w:val="single" w:sz="4" w:space="0" w:color="auto"/>
              <w:right w:val="nil"/>
            </w:tcBorders>
            <w:shd w:val="clear" w:color="auto" w:fill="auto"/>
            <w:noWrap/>
            <w:vAlign w:val="center"/>
            <w:hideMark/>
          </w:tcPr>
          <w:p w14:paraId="6828F963" w14:textId="77777777" w:rsidR="002E17C5" w:rsidRPr="00593064" w:rsidRDefault="002E17C5" w:rsidP="00645E13">
            <w:pPr>
              <w:pStyle w:val="tabla"/>
            </w:pPr>
            <w:r w:rsidRPr="00593064">
              <w:t>6 a 14</w:t>
            </w:r>
          </w:p>
        </w:tc>
      </w:tr>
      <w:tr w:rsidR="002E17C5" w:rsidRPr="00593064" w14:paraId="42D660B9"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647A57D3" w14:textId="77777777" w:rsidR="002E17C5" w:rsidRPr="00593064" w:rsidRDefault="002E17C5" w:rsidP="00645E13">
            <w:pPr>
              <w:pStyle w:val="tabla"/>
            </w:pPr>
            <w:r w:rsidRPr="00593064">
              <w:t>Dimensiones del sistema</w:t>
            </w:r>
          </w:p>
        </w:tc>
        <w:tc>
          <w:tcPr>
            <w:tcW w:w="2126" w:type="dxa"/>
            <w:tcBorders>
              <w:top w:val="nil"/>
              <w:left w:val="nil"/>
              <w:bottom w:val="nil"/>
              <w:right w:val="nil"/>
            </w:tcBorders>
            <w:shd w:val="clear" w:color="000000" w:fill="D9D9D9"/>
            <w:noWrap/>
            <w:vAlign w:val="center"/>
            <w:hideMark/>
          </w:tcPr>
          <w:p w14:paraId="44882C38" w14:textId="77777777" w:rsidR="002E17C5" w:rsidRPr="00593064" w:rsidRDefault="002E17C5" w:rsidP="00645E13">
            <w:pPr>
              <w:pStyle w:val="tabla"/>
            </w:pPr>
            <w:r w:rsidRPr="00593064">
              <w:t>Longitud (mm)</w:t>
            </w:r>
          </w:p>
        </w:tc>
        <w:tc>
          <w:tcPr>
            <w:tcW w:w="2552" w:type="dxa"/>
            <w:tcBorders>
              <w:top w:val="nil"/>
              <w:left w:val="nil"/>
              <w:bottom w:val="nil"/>
              <w:right w:val="nil"/>
            </w:tcBorders>
            <w:shd w:val="clear" w:color="000000" w:fill="D9D9D9"/>
            <w:noWrap/>
            <w:vAlign w:val="center"/>
            <w:hideMark/>
          </w:tcPr>
          <w:p w14:paraId="37152FC5" w14:textId="77777777" w:rsidR="002E17C5" w:rsidRPr="00593064" w:rsidRDefault="002E17C5" w:rsidP="00645E13">
            <w:pPr>
              <w:pStyle w:val="tabla"/>
            </w:pPr>
            <w:r w:rsidRPr="00593064">
              <w:t>5.700</w:t>
            </w:r>
          </w:p>
        </w:tc>
      </w:tr>
      <w:tr w:rsidR="002E17C5" w:rsidRPr="00593064" w14:paraId="1E290286" w14:textId="77777777" w:rsidTr="00645E13">
        <w:trPr>
          <w:trHeight w:val="300"/>
          <w:jc w:val="center"/>
        </w:trPr>
        <w:tc>
          <w:tcPr>
            <w:tcW w:w="3119" w:type="dxa"/>
            <w:vMerge/>
            <w:tcBorders>
              <w:top w:val="nil"/>
              <w:left w:val="nil"/>
              <w:bottom w:val="single" w:sz="4" w:space="0" w:color="000000"/>
              <w:right w:val="nil"/>
            </w:tcBorders>
            <w:vAlign w:val="center"/>
            <w:hideMark/>
          </w:tcPr>
          <w:p w14:paraId="35496FFA"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5D598A55" w14:textId="77777777" w:rsidR="002E17C5" w:rsidRPr="00593064" w:rsidRDefault="002E17C5" w:rsidP="00645E13">
            <w:pPr>
              <w:pStyle w:val="tabla"/>
            </w:pPr>
            <w:r w:rsidRPr="00593064">
              <w:t>Ancho (mm)</w:t>
            </w:r>
          </w:p>
        </w:tc>
        <w:tc>
          <w:tcPr>
            <w:tcW w:w="2552" w:type="dxa"/>
            <w:tcBorders>
              <w:top w:val="nil"/>
              <w:left w:val="nil"/>
              <w:bottom w:val="nil"/>
              <w:right w:val="nil"/>
            </w:tcBorders>
            <w:shd w:val="clear" w:color="000000" w:fill="D9D9D9"/>
            <w:noWrap/>
            <w:vAlign w:val="center"/>
            <w:hideMark/>
          </w:tcPr>
          <w:p w14:paraId="4F1CC7C7" w14:textId="77777777" w:rsidR="002E17C5" w:rsidRPr="00593064" w:rsidRDefault="002E17C5" w:rsidP="00645E13">
            <w:pPr>
              <w:pStyle w:val="tabla"/>
            </w:pPr>
            <w:r w:rsidRPr="00593064">
              <w:t>6.500</w:t>
            </w:r>
          </w:p>
        </w:tc>
      </w:tr>
      <w:tr w:rsidR="002E17C5" w:rsidRPr="00593064" w14:paraId="4FF49F8B" w14:textId="77777777" w:rsidTr="00645E13">
        <w:trPr>
          <w:trHeight w:val="300"/>
          <w:jc w:val="center"/>
        </w:trPr>
        <w:tc>
          <w:tcPr>
            <w:tcW w:w="3119" w:type="dxa"/>
            <w:vMerge/>
            <w:tcBorders>
              <w:top w:val="nil"/>
              <w:left w:val="nil"/>
              <w:bottom w:val="single" w:sz="4" w:space="0" w:color="000000"/>
              <w:right w:val="nil"/>
            </w:tcBorders>
            <w:vAlign w:val="center"/>
            <w:hideMark/>
          </w:tcPr>
          <w:p w14:paraId="2652915E" w14:textId="77777777" w:rsidR="002E17C5" w:rsidRPr="00593064"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14:paraId="489F8FF3" w14:textId="77777777" w:rsidR="002E17C5" w:rsidRPr="00593064" w:rsidRDefault="002E17C5" w:rsidP="00645E13">
            <w:pPr>
              <w:pStyle w:val="tabla"/>
            </w:pPr>
            <w:r w:rsidRPr="00593064">
              <w:t>Alto (mm)</w:t>
            </w:r>
          </w:p>
        </w:tc>
        <w:tc>
          <w:tcPr>
            <w:tcW w:w="2552" w:type="dxa"/>
            <w:tcBorders>
              <w:top w:val="nil"/>
              <w:left w:val="nil"/>
              <w:bottom w:val="single" w:sz="4" w:space="0" w:color="auto"/>
              <w:right w:val="nil"/>
            </w:tcBorders>
            <w:shd w:val="clear" w:color="000000" w:fill="D9D9D9"/>
            <w:noWrap/>
            <w:vAlign w:val="center"/>
            <w:hideMark/>
          </w:tcPr>
          <w:p w14:paraId="2C623E16" w14:textId="77777777" w:rsidR="002E17C5" w:rsidRPr="00593064" w:rsidRDefault="002E17C5" w:rsidP="00645E13">
            <w:pPr>
              <w:pStyle w:val="tabla"/>
            </w:pPr>
            <w:r w:rsidRPr="00593064">
              <w:t>6.600 - 15.200</w:t>
            </w:r>
          </w:p>
        </w:tc>
      </w:tr>
      <w:tr w:rsidR="002E17C5" w:rsidRPr="00593064" w14:paraId="76503205"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76997142" w14:textId="77777777" w:rsidR="002E17C5" w:rsidRPr="00593064" w:rsidRDefault="002E17C5" w:rsidP="00645E13">
            <w:pPr>
              <w:pStyle w:val="tabla"/>
            </w:pPr>
            <w:r w:rsidRPr="00593064">
              <w:t>Peso del sistema</w:t>
            </w:r>
          </w:p>
        </w:tc>
        <w:tc>
          <w:tcPr>
            <w:tcW w:w="2126" w:type="dxa"/>
            <w:tcBorders>
              <w:top w:val="nil"/>
              <w:left w:val="nil"/>
              <w:bottom w:val="single" w:sz="4" w:space="0" w:color="auto"/>
              <w:right w:val="nil"/>
            </w:tcBorders>
            <w:shd w:val="clear" w:color="auto" w:fill="auto"/>
            <w:noWrap/>
            <w:vAlign w:val="center"/>
            <w:hideMark/>
          </w:tcPr>
          <w:p w14:paraId="779AE20A" w14:textId="77777777" w:rsidR="002E17C5" w:rsidRPr="00593064" w:rsidRDefault="002E17C5" w:rsidP="00645E13">
            <w:pPr>
              <w:pStyle w:val="tabla"/>
            </w:pPr>
            <w:r w:rsidRPr="00593064">
              <w:t>Toneladas</w:t>
            </w:r>
          </w:p>
        </w:tc>
        <w:tc>
          <w:tcPr>
            <w:tcW w:w="2552" w:type="dxa"/>
            <w:tcBorders>
              <w:top w:val="nil"/>
              <w:left w:val="nil"/>
              <w:bottom w:val="single" w:sz="4" w:space="0" w:color="auto"/>
              <w:right w:val="nil"/>
            </w:tcBorders>
            <w:shd w:val="clear" w:color="auto" w:fill="auto"/>
            <w:noWrap/>
            <w:vAlign w:val="center"/>
            <w:hideMark/>
          </w:tcPr>
          <w:p w14:paraId="0BDE9D96" w14:textId="77777777" w:rsidR="002E17C5" w:rsidRPr="00593064" w:rsidRDefault="002E17C5" w:rsidP="00645E13">
            <w:pPr>
              <w:pStyle w:val="tabla"/>
            </w:pPr>
            <w:r w:rsidRPr="00593064">
              <w:t>11,0 - 24,5</w:t>
            </w:r>
          </w:p>
        </w:tc>
      </w:tr>
      <w:tr w:rsidR="002E17C5" w:rsidRPr="00593064" w14:paraId="637A50AF"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7D9BE24C" w14:textId="77777777" w:rsidR="002E17C5" w:rsidRPr="00593064" w:rsidRDefault="002E17C5" w:rsidP="00645E13">
            <w:pPr>
              <w:pStyle w:val="tabla"/>
            </w:pPr>
            <w:r w:rsidRPr="00593064">
              <w:t>Coche admisible</w:t>
            </w:r>
          </w:p>
        </w:tc>
        <w:tc>
          <w:tcPr>
            <w:tcW w:w="2126" w:type="dxa"/>
            <w:tcBorders>
              <w:top w:val="nil"/>
              <w:left w:val="nil"/>
              <w:bottom w:val="nil"/>
              <w:right w:val="nil"/>
            </w:tcBorders>
            <w:shd w:val="clear" w:color="000000" w:fill="D9D9D9"/>
            <w:noWrap/>
            <w:vAlign w:val="center"/>
            <w:hideMark/>
          </w:tcPr>
          <w:p w14:paraId="604580CF" w14:textId="77777777" w:rsidR="002E17C5" w:rsidRPr="00593064" w:rsidRDefault="002E17C5" w:rsidP="00645E13">
            <w:pPr>
              <w:pStyle w:val="tabla"/>
            </w:pPr>
            <w:r w:rsidRPr="00593064">
              <w:t>Longitud (mm)</w:t>
            </w:r>
          </w:p>
        </w:tc>
        <w:tc>
          <w:tcPr>
            <w:tcW w:w="2552" w:type="dxa"/>
            <w:tcBorders>
              <w:top w:val="nil"/>
              <w:left w:val="nil"/>
              <w:bottom w:val="nil"/>
              <w:right w:val="nil"/>
            </w:tcBorders>
            <w:shd w:val="clear" w:color="000000" w:fill="D9D9D9"/>
            <w:noWrap/>
            <w:vAlign w:val="center"/>
            <w:hideMark/>
          </w:tcPr>
          <w:p w14:paraId="656B6122" w14:textId="77777777" w:rsidR="002E17C5" w:rsidRPr="00593064" w:rsidRDefault="002E17C5" w:rsidP="00645E13">
            <w:pPr>
              <w:pStyle w:val="tabla"/>
            </w:pPr>
            <w:r w:rsidRPr="00593064">
              <w:t>5.000</w:t>
            </w:r>
          </w:p>
        </w:tc>
      </w:tr>
      <w:tr w:rsidR="002E17C5" w:rsidRPr="00593064" w14:paraId="29899AA5" w14:textId="77777777" w:rsidTr="00645E13">
        <w:trPr>
          <w:trHeight w:val="300"/>
          <w:jc w:val="center"/>
        </w:trPr>
        <w:tc>
          <w:tcPr>
            <w:tcW w:w="3119" w:type="dxa"/>
            <w:vMerge/>
            <w:tcBorders>
              <w:top w:val="nil"/>
              <w:left w:val="nil"/>
              <w:bottom w:val="single" w:sz="4" w:space="0" w:color="000000"/>
              <w:right w:val="nil"/>
            </w:tcBorders>
            <w:vAlign w:val="center"/>
            <w:hideMark/>
          </w:tcPr>
          <w:p w14:paraId="667622A9"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5D1CAC79" w14:textId="77777777" w:rsidR="002E17C5" w:rsidRPr="00593064" w:rsidRDefault="002E17C5" w:rsidP="00645E13">
            <w:pPr>
              <w:pStyle w:val="tabla"/>
            </w:pPr>
            <w:r w:rsidRPr="00593064">
              <w:t>Ancho (mm)</w:t>
            </w:r>
          </w:p>
        </w:tc>
        <w:tc>
          <w:tcPr>
            <w:tcW w:w="2552" w:type="dxa"/>
            <w:tcBorders>
              <w:top w:val="nil"/>
              <w:left w:val="nil"/>
              <w:bottom w:val="nil"/>
              <w:right w:val="nil"/>
            </w:tcBorders>
            <w:shd w:val="clear" w:color="000000" w:fill="D9D9D9"/>
            <w:noWrap/>
            <w:vAlign w:val="center"/>
            <w:hideMark/>
          </w:tcPr>
          <w:p w14:paraId="30117A32" w14:textId="77777777" w:rsidR="002E17C5" w:rsidRPr="00593064" w:rsidRDefault="002E17C5" w:rsidP="00645E13">
            <w:pPr>
              <w:pStyle w:val="tabla"/>
            </w:pPr>
            <w:r w:rsidRPr="00593064">
              <w:t>1.850</w:t>
            </w:r>
          </w:p>
        </w:tc>
      </w:tr>
      <w:tr w:rsidR="002E17C5" w:rsidRPr="00593064" w14:paraId="76F209DE" w14:textId="77777777" w:rsidTr="00645E13">
        <w:trPr>
          <w:trHeight w:val="300"/>
          <w:jc w:val="center"/>
        </w:trPr>
        <w:tc>
          <w:tcPr>
            <w:tcW w:w="3119" w:type="dxa"/>
            <w:vMerge/>
            <w:tcBorders>
              <w:top w:val="nil"/>
              <w:left w:val="nil"/>
              <w:bottom w:val="single" w:sz="4" w:space="0" w:color="000000"/>
              <w:right w:val="nil"/>
            </w:tcBorders>
            <w:vAlign w:val="center"/>
            <w:hideMark/>
          </w:tcPr>
          <w:p w14:paraId="1EFE748D"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22C9F913" w14:textId="77777777" w:rsidR="002E17C5" w:rsidRPr="00593064" w:rsidRDefault="002E17C5" w:rsidP="00645E13">
            <w:pPr>
              <w:pStyle w:val="tabla"/>
            </w:pPr>
            <w:r w:rsidRPr="00593064">
              <w:t>Alto (mm)</w:t>
            </w:r>
          </w:p>
        </w:tc>
        <w:tc>
          <w:tcPr>
            <w:tcW w:w="2552" w:type="dxa"/>
            <w:tcBorders>
              <w:top w:val="nil"/>
              <w:left w:val="nil"/>
              <w:bottom w:val="nil"/>
              <w:right w:val="nil"/>
            </w:tcBorders>
            <w:shd w:val="clear" w:color="000000" w:fill="D9D9D9"/>
            <w:noWrap/>
            <w:vAlign w:val="center"/>
            <w:hideMark/>
          </w:tcPr>
          <w:p w14:paraId="39651C0E" w14:textId="77777777" w:rsidR="002E17C5" w:rsidRPr="00593064" w:rsidRDefault="002E17C5" w:rsidP="00645E13">
            <w:pPr>
              <w:pStyle w:val="tabla"/>
            </w:pPr>
            <w:r w:rsidRPr="00593064">
              <w:t>1.550</w:t>
            </w:r>
          </w:p>
        </w:tc>
      </w:tr>
      <w:tr w:rsidR="002E17C5" w:rsidRPr="00593064" w14:paraId="5A4AEC63" w14:textId="77777777" w:rsidTr="00645E13">
        <w:trPr>
          <w:trHeight w:val="300"/>
          <w:jc w:val="center"/>
        </w:trPr>
        <w:tc>
          <w:tcPr>
            <w:tcW w:w="3119" w:type="dxa"/>
            <w:vMerge/>
            <w:tcBorders>
              <w:top w:val="nil"/>
              <w:left w:val="nil"/>
              <w:bottom w:val="single" w:sz="4" w:space="0" w:color="000000"/>
              <w:right w:val="nil"/>
            </w:tcBorders>
            <w:vAlign w:val="center"/>
            <w:hideMark/>
          </w:tcPr>
          <w:p w14:paraId="3E71801C" w14:textId="77777777" w:rsidR="002E17C5" w:rsidRPr="00593064"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14:paraId="234C92C2" w14:textId="77777777" w:rsidR="002E17C5" w:rsidRPr="00593064" w:rsidRDefault="002E17C5" w:rsidP="00645E13">
            <w:pPr>
              <w:pStyle w:val="tabla"/>
            </w:pPr>
            <w:r w:rsidRPr="00593064">
              <w:t>Peso (kg)</w:t>
            </w:r>
          </w:p>
        </w:tc>
        <w:tc>
          <w:tcPr>
            <w:tcW w:w="2552" w:type="dxa"/>
            <w:tcBorders>
              <w:top w:val="nil"/>
              <w:left w:val="nil"/>
              <w:bottom w:val="single" w:sz="4" w:space="0" w:color="auto"/>
              <w:right w:val="nil"/>
            </w:tcBorders>
            <w:shd w:val="clear" w:color="000000" w:fill="D9D9D9"/>
            <w:noWrap/>
            <w:vAlign w:val="center"/>
            <w:hideMark/>
          </w:tcPr>
          <w:p w14:paraId="4BA6D51F" w14:textId="77777777" w:rsidR="002E17C5" w:rsidRPr="00593064" w:rsidRDefault="002E17C5" w:rsidP="00645E13">
            <w:pPr>
              <w:pStyle w:val="tabla"/>
            </w:pPr>
            <w:r w:rsidRPr="00593064">
              <w:t>2.500</w:t>
            </w:r>
          </w:p>
        </w:tc>
      </w:tr>
      <w:tr w:rsidR="002E17C5" w:rsidRPr="00593064" w14:paraId="23094D5D"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075B81E9" w14:textId="77777777" w:rsidR="002E17C5" w:rsidRPr="00593064" w:rsidRDefault="002E17C5" w:rsidP="00645E13">
            <w:pPr>
              <w:pStyle w:val="tabla"/>
            </w:pPr>
            <w:r w:rsidRPr="00593064">
              <w:t>Potencia del motor (kW)</w:t>
            </w:r>
          </w:p>
        </w:tc>
        <w:tc>
          <w:tcPr>
            <w:tcW w:w="2552" w:type="dxa"/>
            <w:tcBorders>
              <w:top w:val="nil"/>
              <w:left w:val="nil"/>
              <w:bottom w:val="single" w:sz="4" w:space="0" w:color="auto"/>
              <w:right w:val="nil"/>
            </w:tcBorders>
            <w:shd w:val="clear" w:color="auto" w:fill="auto"/>
            <w:noWrap/>
            <w:vAlign w:val="center"/>
            <w:hideMark/>
          </w:tcPr>
          <w:p w14:paraId="5C93895B" w14:textId="77777777" w:rsidR="002E17C5" w:rsidRPr="00593064" w:rsidRDefault="002E17C5" w:rsidP="00645E13">
            <w:pPr>
              <w:pStyle w:val="tabla"/>
            </w:pPr>
            <w:r w:rsidRPr="00593064">
              <w:t>9,2</w:t>
            </w:r>
          </w:p>
        </w:tc>
      </w:tr>
      <w:tr w:rsidR="002E17C5" w:rsidRPr="00593064" w14:paraId="5205241D"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6E9B271" w14:textId="77777777" w:rsidR="002E17C5" w:rsidRPr="00593064" w:rsidRDefault="002E17C5" w:rsidP="00645E13">
            <w:pPr>
              <w:pStyle w:val="tabla"/>
            </w:pPr>
            <w:r w:rsidRPr="00593064">
              <w:t>Control del motor</w:t>
            </w:r>
          </w:p>
        </w:tc>
        <w:tc>
          <w:tcPr>
            <w:tcW w:w="2552" w:type="dxa"/>
            <w:tcBorders>
              <w:top w:val="nil"/>
              <w:left w:val="nil"/>
              <w:bottom w:val="single" w:sz="4" w:space="0" w:color="auto"/>
              <w:right w:val="nil"/>
            </w:tcBorders>
            <w:shd w:val="clear" w:color="000000" w:fill="D9D9D9"/>
            <w:noWrap/>
            <w:vAlign w:val="center"/>
            <w:hideMark/>
          </w:tcPr>
          <w:p w14:paraId="3E6F61BB" w14:textId="77777777" w:rsidR="002E17C5" w:rsidRPr="00593064" w:rsidRDefault="002E17C5" w:rsidP="00645E13">
            <w:pPr>
              <w:pStyle w:val="tabla"/>
            </w:pPr>
            <w:r w:rsidRPr="00593064">
              <w:t>Manejo directo</w:t>
            </w:r>
          </w:p>
        </w:tc>
      </w:tr>
      <w:tr w:rsidR="002E17C5" w:rsidRPr="00593064" w14:paraId="312A2F57"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2A475CEE" w14:textId="77777777" w:rsidR="002E17C5" w:rsidRPr="00593064" w:rsidRDefault="002E17C5" w:rsidP="00645E13">
            <w:pPr>
              <w:pStyle w:val="tabla"/>
            </w:pPr>
            <w:r w:rsidRPr="00593064">
              <w:t>Velocidad (m/min)</w:t>
            </w:r>
          </w:p>
        </w:tc>
        <w:tc>
          <w:tcPr>
            <w:tcW w:w="2552" w:type="dxa"/>
            <w:tcBorders>
              <w:top w:val="nil"/>
              <w:left w:val="nil"/>
              <w:bottom w:val="single" w:sz="4" w:space="0" w:color="auto"/>
              <w:right w:val="nil"/>
            </w:tcBorders>
            <w:shd w:val="clear" w:color="auto" w:fill="auto"/>
            <w:noWrap/>
            <w:vAlign w:val="center"/>
            <w:hideMark/>
          </w:tcPr>
          <w:p w14:paraId="0EC4DBA0" w14:textId="77777777" w:rsidR="002E17C5" w:rsidRPr="00593064" w:rsidRDefault="002E17C5" w:rsidP="00645E13">
            <w:pPr>
              <w:pStyle w:val="tabla"/>
            </w:pPr>
            <w:r w:rsidRPr="00593064">
              <w:t>3,1 ~ 4,2</w:t>
            </w:r>
          </w:p>
        </w:tc>
      </w:tr>
      <w:tr w:rsidR="002E17C5" w:rsidRPr="00593064" w14:paraId="2E8346B8"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3A66E882" w14:textId="77777777" w:rsidR="002E17C5" w:rsidRPr="00593064" w:rsidRDefault="002E17C5" w:rsidP="00645E13">
            <w:pPr>
              <w:pStyle w:val="tabla"/>
            </w:pPr>
            <w:r w:rsidRPr="00593064">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14:paraId="18F29D25" w14:textId="77777777" w:rsidR="002E17C5" w:rsidRPr="00593064" w:rsidRDefault="002E17C5" w:rsidP="00645E13">
            <w:pPr>
              <w:pStyle w:val="tabla"/>
            </w:pPr>
            <w:r w:rsidRPr="00593064">
              <w:t>0 °C ~ 42 °C</w:t>
            </w:r>
          </w:p>
        </w:tc>
      </w:tr>
      <w:tr w:rsidR="002E17C5" w:rsidRPr="00593064" w14:paraId="64D93805"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7D3CD61C" w14:textId="77777777" w:rsidR="002E17C5" w:rsidRPr="00593064" w:rsidRDefault="002E17C5" w:rsidP="00645E13">
            <w:pPr>
              <w:pStyle w:val="tabla"/>
            </w:pPr>
            <w:r w:rsidRPr="00593064">
              <w:t>Ruido</w:t>
            </w:r>
          </w:p>
        </w:tc>
        <w:tc>
          <w:tcPr>
            <w:tcW w:w="2552" w:type="dxa"/>
            <w:tcBorders>
              <w:top w:val="nil"/>
              <w:left w:val="nil"/>
              <w:bottom w:val="single" w:sz="4" w:space="0" w:color="auto"/>
              <w:right w:val="nil"/>
            </w:tcBorders>
            <w:shd w:val="clear" w:color="auto" w:fill="auto"/>
            <w:noWrap/>
            <w:vAlign w:val="center"/>
            <w:hideMark/>
          </w:tcPr>
          <w:p w14:paraId="21EEE523" w14:textId="77777777" w:rsidR="002E17C5" w:rsidRPr="00593064" w:rsidRDefault="002E17C5" w:rsidP="00645E13">
            <w:pPr>
              <w:pStyle w:val="tabla"/>
            </w:pPr>
            <w:r w:rsidRPr="00593064">
              <w:t>&lt; 60 dB</w:t>
            </w:r>
          </w:p>
        </w:tc>
      </w:tr>
      <w:tr w:rsidR="002E17C5" w:rsidRPr="00593064" w14:paraId="542B4C00"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7C46FC84" w14:textId="77777777" w:rsidR="002E17C5" w:rsidRPr="00593064" w:rsidRDefault="002E17C5" w:rsidP="00645E13">
            <w:pPr>
              <w:pStyle w:val="tabla"/>
            </w:pPr>
            <w:r w:rsidRPr="00593064">
              <w:t>Fuente de energía eléctrica</w:t>
            </w:r>
          </w:p>
        </w:tc>
        <w:tc>
          <w:tcPr>
            <w:tcW w:w="2552" w:type="dxa"/>
            <w:tcBorders>
              <w:top w:val="nil"/>
              <w:left w:val="nil"/>
              <w:bottom w:val="single" w:sz="4" w:space="0" w:color="auto"/>
              <w:right w:val="nil"/>
            </w:tcBorders>
            <w:shd w:val="clear" w:color="000000" w:fill="D9D9D9"/>
            <w:noWrap/>
            <w:vAlign w:val="center"/>
            <w:hideMark/>
          </w:tcPr>
          <w:p w14:paraId="4A5258F3" w14:textId="77777777" w:rsidR="002E17C5" w:rsidRPr="00593064" w:rsidRDefault="002E17C5" w:rsidP="00645E13">
            <w:pPr>
              <w:pStyle w:val="tabla"/>
            </w:pPr>
            <w:r w:rsidRPr="00593064">
              <w:t>AC380v, 3HP, 50/60Hz</w:t>
            </w:r>
          </w:p>
        </w:tc>
      </w:tr>
    </w:tbl>
    <w:p w14:paraId="1C0F8128" w14:textId="77777777" w:rsidR="002E17C5" w:rsidRPr="00593064" w:rsidRDefault="002E17C5" w:rsidP="00D85D4C">
      <w:pPr>
        <w:pStyle w:val="fuenteref"/>
      </w:pPr>
      <w:r w:rsidRPr="00593064">
        <w:t xml:space="preserve">Fuente: Adaptado de </w:t>
      </w:r>
      <w:sdt>
        <w:sdtPr>
          <w:id w:val="-1463417168"/>
          <w:citation/>
        </w:sdtPr>
        <w:sdtEndPr/>
        <w:sdtContent>
          <w:r w:rsidRPr="00593064">
            <w:fldChar w:fldCharType="begin"/>
          </w:r>
          <w:r w:rsidRPr="00593064">
            <w:instrText xml:space="preserve"> CITATION calculo_estacionamiento \l 3082 </w:instrText>
          </w:r>
          <w:r w:rsidRPr="00593064">
            <w:fldChar w:fldCharType="separate"/>
          </w:r>
          <w:r w:rsidR="003718BB" w:rsidRPr="003718BB">
            <w:rPr>
              <w:noProof/>
            </w:rPr>
            <w:t>(Kareyan, 2017)</w:t>
          </w:r>
          <w:r w:rsidRPr="00593064">
            <w:fldChar w:fldCharType="end"/>
          </w:r>
        </w:sdtContent>
      </w:sdt>
    </w:p>
    <w:p w14:paraId="19DA9740" w14:textId="77777777" w:rsidR="002E17C5" w:rsidRPr="00593064" w:rsidRDefault="002E17C5" w:rsidP="00723CD2"/>
    <w:p w14:paraId="71E9432B" w14:textId="5864F9AD" w:rsidR="002E17C5" w:rsidRPr="00593064" w:rsidRDefault="002E17C5" w:rsidP="00723CD2">
      <w:r w:rsidRPr="00593064">
        <w:t xml:space="preserve">En la </w:t>
      </w:r>
      <w:r w:rsidR="00645E13" w:rsidRPr="00593064">
        <w:fldChar w:fldCharType="begin"/>
      </w:r>
      <w:r w:rsidR="00645E13" w:rsidRPr="00593064">
        <w:instrText xml:space="preserve"> REF _Ref9434209 \h </w:instrText>
      </w:r>
      <w:r w:rsidR="00593064">
        <w:instrText xml:space="preserve"> \* MERGEFORMAT </w:instrText>
      </w:r>
      <w:r w:rsidR="00645E13" w:rsidRPr="00593064">
        <w:fldChar w:fldCharType="separate"/>
      </w:r>
      <w:r w:rsidR="001922BC" w:rsidRPr="00593064">
        <w:t xml:space="preserve">Tabla </w:t>
      </w:r>
      <w:r w:rsidR="001922BC">
        <w:rPr>
          <w:noProof/>
        </w:rPr>
        <w:t>20</w:t>
      </w:r>
      <w:r w:rsidR="00645E13" w:rsidRPr="00593064">
        <w:fldChar w:fldCharType="end"/>
      </w:r>
      <w:r w:rsidRPr="00593064">
        <w:t>, se presenta la caracterización para el producto ofrecido por la empresa “</w:t>
      </w:r>
      <w:r w:rsidRPr="00593064">
        <w:rPr>
          <w:i/>
        </w:rPr>
        <w:t>Hong-</w:t>
      </w:r>
      <w:proofErr w:type="spellStart"/>
      <w:r w:rsidRPr="00593064">
        <w:rPr>
          <w:i/>
        </w:rPr>
        <w:t>Jiu</w:t>
      </w:r>
      <w:proofErr w:type="spellEnd"/>
      <w:r w:rsidRPr="00593064">
        <w:rPr>
          <w:i/>
        </w:rPr>
        <w:t xml:space="preserve"> </w:t>
      </w:r>
      <w:proofErr w:type="spellStart"/>
      <w:r w:rsidRPr="00593064">
        <w:rPr>
          <w:i/>
        </w:rPr>
        <w:t>Jiu</w:t>
      </w:r>
      <w:proofErr w:type="spellEnd"/>
      <w:r w:rsidRPr="00593064">
        <w:rPr>
          <w:i/>
        </w:rPr>
        <w:t xml:space="preserve"> Road Parking</w:t>
      </w:r>
      <w:r w:rsidRPr="00593064">
        <w:t>”</w:t>
      </w:r>
    </w:p>
    <w:p w14:paraId="1CC2CF6B" w14:textId="77777777" w:rsidR="00645E13" w:rsidRPr="00593064" w:rsidRDefault="00645E13" w:rsidP="00723CD2"/>
    <w:p w14:paraId="789C0D04" w14:textId="6A0C92E1" w:rsidR="002E17C5" w:rsidRPr="00593064" w:rsidRDefault="00D61620" w:rsidP="00D85D4C">
      <w:pPr>
        <w:pStyle w:val="Tablaref"/>
      </w:pPr>
      <w:bookmarkStart w:id="266" w:name="_Ref9434209"/>
      <w:bookmarkStart w:id="267" w:name="_Toc7014546"/>
      <w:bookmarkStart w:id="268" w:name="_Toc8668742"/>
      <w:bookmarkStart w:id="269" w:name="_Toc9629502"/>
      <w:r w:rsidRPr="00593064">
        <w:t xml:space="preserve">Tabla </w:t>
      </w:r>
      <w:r w:rsidR="003E2C6E">
        <w:fldChar w:fldCharType="begin"/>
      </w:r>
      <w:r w:rsidR="003E2C6E">
        <w:instrText xml:space="preserve"> SEQ Tabla \* ARABIC </w:instrText>
      </w:r>
      <w:r w:rsidR="003E2C6E">
        <w:fldChar w:fldCharType="separate"/>
      </w:r>
      <w:r w:rsidR="001922BC">
        <w:rPr>
          <w:noProof/>
        </w:rPr>
        <w:t>20</w:t>
      </w:r>
      <w:r w:rsidR="003E2C6E">
        <w:rPr>
          <w:noProof/>
        </w:rPr>
        <w:fldChar w:fldCharType="end"/>
      </w:r>
      <w:bookmarkEnd w:id="266"/>
      <w:r w:rsidRPr="00593064">
        <w:t>.</w:t>
      </w:r>
      <w:r w:rsidR="002E17C5" w:rsidRPr="00593064">
        <w:t>Datasheet – Hong-</w:t>
      </w:r>
      <w:proofErr w:type="spellStart"/>
      <w:r w:rsidR="002E17C5" w:rsidRPr="00593064">
        <w:t>Jiu</w:t>
      </w:r>
      <w:proofErr w:type="spellEnd"/>
      <w:r w:rsidR="002E17C5" w:rsidRPr="00593064">
        <w:t xml:space="preserve"> </w:t>
      </w:r>
      <w:proofErr w:type="spellStart"/>
      <w:r w:rsidR="002E17C5" w:rsidRPr="00593064">
        <w:t>Jiu</w:t>
      </w:r>
      <w:proofErr w:type="spellEnd"/>
      <w:r w:rsidR="002E17C5" w:rsidRPr="00593064">
        <w:t xml:space="preserve"> Road Parking</w:t>
      </w:r>
      <w:bookmarkEnd w:id="267"/>
      <w:bookmarkEnd w:id="268"/>
      <w:bookmarkEnd w:id="269"/>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593064" w14:paraId="0D4AFB9C" w14:textId="77777777"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14:paraId="15AC47CB" w14:textId="77777777" w:rsidR="002E17C5" w:rsidRPr="00593064" w:rsidRDefault="002E17C5" w:rsidP="00645E13">
            <w:pPr>
              <w:pStyle w:val="tabla"/>
            </w:pPr>
            <w:r w:rsidRPr="00593064">
              <w:t>Modelo: SM6L-SM16L</w:t>
            </w:r>
          </w:p>
        </w:tc>
      </w:tr>
      <w:tr w:rsidR="002E17C5" w:rsidRPr="00593064" w14:paraId="5C1DA3D7"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10A34061" w14:textId="77777777" w:rsidR="002E17C5" w:rsidRPr="00593064" w:rsidRDefault="002E17C5" w:rsidP="00645E13">
            <w:pPr>
              <w:pStyle w:val="tabla"/>
            </w:pPr>
            <w:r w:rsidRPr="00593064">
              <w:t>Capacidad</w:t>
            </w:r>
          </w:p>
        </w:tc>
        <w:tc>
          <w:tcPr>
            <w:tcW w:w="2126" w:type="dxa"/>
            <w:tcBorders>
              <w:top w:val="nil"/>
              <w:left w:val="nil"/>
              <w:bottom w:val="single" w:sz="4" w:space="0" w:color="auto"/>
              <w:right w:val="nil"/>
            </w:tcBorders>
            <w:shd w:val="clear" w:color="auto" w:fill="auto"/>
            <w:noWrap/>
            <w:vAlign w:val="center"/>
            <w:hideMark/>
          </w:tcPr>
          <w:p w14:paraId="61E97F43" w14:textId="77777777" w:rsidR="002E17C5" w:rsidRPr="00593064" w:rsidRDefault="002E17C5" w:rsidP="00645E13">
            <w:pPr>
              <w:pStyle w:val="tabla"/>
            </w:pPr>
            <w:r w:rsidRPr="00593064">
              <w:t>No. vehículos</w:t>
            </w:r>
          </w:p>
        </w:tc>
        <w:tc>
          <w:tcPr>
            <w:tcW w:w="2552" w:type="dxa"/>
            <w:tcBorders>
              <w:top w:val="nil"/>
              <w:left w:val="nil"/>
              <w:bottom w:val="single" w:sz="4" w:space="0" w:color="auto"/>
              <w:right w:val="nil"/>
            </w:tcBorders>
            <w:shd w:val="clear" w:color="auto" w:fill="auto"/>
            <w:noWrap/>
            <w:vAlign w:val="center"/>
            <w:hideMark/>
          </w:tcPr>
          <w:p w14:paraId="55C405C1" w14:textId="77777777" w:rsidR="002E17C5" w:rsidRPr="00593064" w:rsidRDefault="002E17C5" w:rsidP="00645E13">
            <w:pPr>
              <w:pStyle w:val="tabla"/>
            </w:pPr>
            <w:r w:rsidRPr="00593064">
              <w:t>8 a 16</w:t>
            </w:r>
          </w:p>
        </w:tc>
      </w:tr>
      <w:tr w:rsidR="002E17C5" w:rsidRPr="00593064" w14:paraId="68CC4B50"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78234A11" w14:textId="77777777" w:rsidR="002E17C5" w:rsidRPr="00593064" w:rsidRDefault="002E17C5" w:rsidP="00645E13">
            <w:pPr>
              <w:pStyle w:val="tabla"/>
            </w:pPr>
            <w:r w:rsidRPr="00593064">
              <w:t>Dimensiones del sistema</w:t>
            </w:r>
          </w:p>
        </w:tc>
        <w:tc>
          <w:tcPr>
            <w:tcW w:w="2126" w:type="dxa"/>
            <w:tcBorders>
              <w:top w:val="nil"/>
              <w:left w:val="nil"/>
              <w:bottom w:val="nil"/>
              <w:right w:val="nil"/>
            </w:tcBorders>
            <w:shd w:val="clear" w:color="000000" w:fill="D9D9D9"/>
            <w:noWrap/>
            <w:vAlign w:val="center"/>
            <w:hideMark/>
          </w:tcPr>
          <w:p w14:paraId="7CDD5BA5" w14:textId="77777777" w:rsidR="002E17C5" w:rsidRPr="00593064" w:rsidRDefault="002E17C5" w:rsidP="00645E13">
            <w:pPr>
              <w:pStyle w:val="tabla"/>
            </w:pPr>
            <w:r w:rsidRPr="00593064">
              <w:t>Longitud (mm)</w:t>
            </w:r>
          </w:p>
        </w:tc>
        <w:tc>
          <w:tcPr>
            <w:tcW w:w="2552" w:type="dxa"/>
            <w:tcBorders>
              <w:top w:val="nil"/>
              <w:left w:val="nil"/>
              <w:bottom w:val="nil"/>
              <w:right w:val="nil"/>
            </w:tcBorders>
            <w:shd w:val="clear" w:color="000000" w:fill="D9D9D9"/>
            <w:noWrap/>
            <w:vAlign w:val="center"/>
            <w:hideMark/>
          </w:tcPr>
          <w:p w14:paraId="5311B151" w14:textId="77777777" w:rsidR="002E17C5" w:rsidRPr="00593064" w:rsidRDefault="002E17C5" w:rsidP="00645E13">
            <w:pPr>
              <w:pStyle w:val="tabla"/>
            </w:pPr>
            <w:r w:rsidRPr="00593064">
              <w:t>5.700</w:t>
            </w:r>
          </w:p>
        </w:tc>
      </w:tr>
      <w:tr w:rsidR="002E17C5" w:rsidRPr="00593064" w14:paraId="084A1ED9" w14:textId="77777777" w:rsidTr="00645E13">
        <w:trPr>
          <w:trHeight w:val="300"/>
          <w:jc w:val="center"/>
        </w:trPr>
        <w:tc>
          <w:tcPr>
            <w:tcW w:w="3119" w:type="dxa"/>
            <w:vMerge/>
            <w:tcBorders>
              <w:top w:val="nil"/>
              <w:left w:val="nil"/>
              <w:bottom w:val="single" w:sz="4" w:space="0" w:color="000000"/>
              <w:right w:val="nil"/>
            </w:tcBorders>
            <w:vAlign w:val="center"/>
            <w:hideMark/>
          </w:tcPr>
          <w:p w14:paraId="00722292"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35A4DABC" w14:textId="77777777" w:rsidR="002E17C5" w:rsidRPr="00593064" w:rsidRDefault="002E17C5" w:rsidP="00645E13">
            <w:pPr>
              <w:pStyle w:val="tabla"/>
            </w:pPr>
            <w:r w:rsidRPr="00593064">
              <w:t>Ancho (mm)</w:t>
            </w:r>
          </w:p>
        </w:tc>
        <w:tc>
          <w:tcPr>
            <w:tcW w:w="2552" w:type="dxa"/>
            <w:tcBorders>
              <w:top w:val="nil"/>
              <w:left w:val="nil"/>
              <w:bottom w:val="nil"/>
              <w:right w:val="nil"/>
            </w:tcBorders>
            <w:shd w:val="clear" w:color="000000" w:fill="D9D9D9"/>
            <w:noWrap/>
            <w:vAlign w:val="center"/>
            <w:hideMark/>
          </w:tcPr>
          <w:p w14:paraId="106831C5" w14:textId="77777777" w:rsidR="002E17C5" w:rsidRPr="00593064" w:rsidRDefault="002E17C5" w:rsidP="00645E13">
            <w:pPr>
              <w:pStyle w:val="tabla"/>
            </w:pPr>
            <w:r w:rsidRPr="00593064">
              <w:t>6.500</w:t>
            </w:r>
          </w:p>
        </w:tc>
      </w:tr>
      <w:tr w:rsidR="002E17C5" w:rsidRPr="00593064" w14:paraId="0E0821D2" w14:textId="77777777" w:rsidTr="00645E13">
        <w:trPr>
          <w:trHeight w:val="300"/>
          <w:jc w:val="center"/>
        </w:trPr>
        <w:tc>
          <w:tcPr>
            <w:tcW w:w="3119" w:type="dxa"/>
            <w:vMerge/>
            <w:tcBorders>
              <w:top w:val="nil"/>
              <w:left w:val="nil"/>
              <w:bottom w:val="single" w:sz="4" w:space="0" w:color="000000"/>
              <w:right w:val="nil"/>
            </w:tcBorders>
            <w:vAlign w:val="center"/>
            <w:hideMark/>
          </w:tcPr>
          <w:p w14:paraId="1E8E1ADD" w14:textId="77777777" w:rsidR="002E17C5" w:rsidRPr="00593064"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14:paraId="4CA95452" w14:textId="77777777" w:rsidR="002E17C5" w:rsidRPr="00593064" w:rsidRDefault="002E17C5" w:rsidP="00645E13">
            <w:pPr>
              <w:pStyle w:val="tabla"/>
            </w:pPr>
            <w:r w:rsidRPr="00593064">
              <w:t>Alto (mm)</w:t>
            </w:r>
          </w:p>
        </w:tc>
        <w:tc>
          <w:tcPr>
            <w:tcW w:w="2552" w:type="dxa"/>
            <w:tcBorders>
              <w:top w:val="nil"/>
              <w:left w:val="nil"/>
              <w:bottom w:val="single" w:sz="4" w:space="0" w:color="auto"/>
              <w:right w:val="nil"/>
            </w:tcBorders>
            <w:shd w:val="clear" w:color="000000" w:fill="D9D9D9"/>
            <w:noWrap/>
            <w:vAlign w:val="center"/>
            <w:hideMark/>
          </w:tcPr>
          <w:p w14:paraId="1714A4EF" w14:textId="77777777" w:rsidR="002E17C5" w:rsidRPr="00593064" w:rsidRDefault="002E17C5" w:rsidP="00645E13">
            <w:pPr>
              <w:pStyle w:val="tabla"/>
            </w:pPr>
            <w:r w:rsidRPr="00593064">
              <w:t>6.600 - 15.200</w:t>
            </w:r>
          </w:p>
        </w:tc>
      </w:tr>
      <w:tr w:rsidR="002E17C5" w:rsidRPr="00593064" w14:paraId="08A1F86D" w14:textId="77777777"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14:paraId="69062338" w14:textId="77777777" w:rsidR="002E17C5" w:rsidRPr="00593064" w:rsidRDefault="002E17C5" w:rsidP="00645E13">
            <w:pPr>
              <w:pStyle w:val="tabla"/>
            </w:pPr>
            <w:r w:rsidRPr="00593064">
              <w:t>Peso del sistema</w:t>
            </w:r>
          </w:p>
        </w:tc>
        <w:tc>
          <w:tcPr>
            <w:tcW w:w="2126" w:type="dxa"/>
            <w:tcBorders>
              <w:top w:val="nil"/>
              <w:left w:val="nil"/>
              <w:bottom w:val="single" w:sz="4" w:space="0" w:color="auto"/>
              <w:right w:val="nil"/>
            </w:tcBorders>
            <w:shd w:val="clear" w:color="auto" w:fill="auto"/>
            <w:noWrap/>
            <w:vAlign w:val="center"/>
            <w:hideMark/>
          </w:tcPr>
          <w:p w14:paraId="2B820272" w14:textId="77777777" w:rsidR="002E17C5" w:rsidRPr="00593064" w:rsidRDefault="002E17C5" w:rsidP="00645E13">
            <w:pPr>
              <w:pStyle w:val="tabla"/>
            </w:pPr>
            <w:r w:rsidRPr="00593064">
              <w:t>Toneladas</w:t>
            </w:r>
          </w:p>
        </w:tc>
        <w:tc>
          <w:tcPr>
            <w:tcW w:w="2552" w:type="dxa"/>
            <w:tcBorders>
              <w:top w:val="nil"/>
              <w:left w:val="nil"/>
              <w:bottom w:val="single" w:sz="4" w:space="0" w:color="auto"/>
              <w:right w:val="nil"/>
            </w:tcBorders>
            <w:shd w:val="clear" w:color="auto" w:fill="auto"/>
            <w:noWrap/>
            <w:vAlign w:val="center"/>
            <w:hideMark/>
          </w:tcPr>
          <w:p w14:paraId="35A4A6DB" w14:textId="77777777" w:rsidR="002E17C5" w:rsidRPr="00593064" w:rsidRDefault="002E17C5" w:rsidP="00645E13">
            <w:pPr>
              <w:pStyle w:val="tabla"/>
            </w:pPr>
            <w:r w:rsidRPr="00593064">
              <w:t>13,4 - 32,7</w:t>
            </w:r>
          </w:p>
        </w:tc>
      </w:tr>
      <w:tr w:rsidR="002E17C5" w:rsidRPr="00593064" w14:paraId="717E052C" w14:textId="77777777"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14:paraId="48C43168" w14:textId="77777777" w:rsidR="002E17C5" w:rsidRPr="00593064" w:rsidRDefault="002E17C5" w:rsidP="00645E13">
            <w:pPr>
              <w:pStyle w:val="tabla"/>
            </w:pPr>
            <w:r w:rsidRPr="00593064">
              <w:t>Coche admisible</w:t>
            </w:r>
          </w:p>
        </w:tc>
        <w:tc>
          <w:tcPr>
            <w:tcW w:w="2126" w:type="dxa"/>
            <w:tcBorders>
              <w:top w:val="nil"/>
              <w:left w:val="nil"/>
              <w:bottom w:val="nil"/>
              <w:right w:val="nil"/>
            </w:tcBorders>
            <w:shd w:val="clear" w:color="000000" w:fill="D9D9D9"/>
            <w:noWrap/>
            <w:vAlign w:val="center"/>
            <w:hideMark/>
          </w:tcPr>
          <w:p w14:paraId="29A84B62" w14:textId="77777777" w:rsidR="002E17C5" w:rsidRPr="00593064" w:rsidRDefault="002E17C5" w:rsidP="00645E13">
            <w:pPr>
              <w:pStyle w:val="tabla"/>
            </w:pPr>
            <w:r w:rsidRPr="00593064">
              <w:t>Longitud (mm)</w:t>
            </w:r>
          </w:p>
        </w:tc>
        <w:tc>
          <w:tcPr>
            <w:tcW w:w="2552" w:type="dxa"/>
            <w:tcBorders>
              <w:top w:val="nil"/>
              <w:left w:val="nil"/>
              <w:bottom w:val="nil"/>
              <w:right w:val="nil"/>
            </w:tcBorders>
            <w:shd w:val="clear" w:color="000000" w:fill="D9D9D9"/>
            <w:noWrap/>
            <w:vAlign w:val="center"/>
            <w:hideMark/>
          </w:tcPr>
          <w:p w14:paraId="3860B7F5" w14:textId="77777777" w:rsidR="002E17C5" w:rsidRPr="00593064" w:rsidRDefault="002E17C5" w:rsidP="00645E13">
            <w:pPr>
              <w:pStyle w:val="tabla"/>
            </w:pPr>
            <w:r w:rsidRPr="00593064">
              <w:t>5.300</w:t>
            </w:r>
          </w:p>
        </w:tc>
      </w:tr>
      <w:tr w:rsidR="002E17C5" w:rsidRPr="00593064" w14:paraId="465B6C17" w14:textId="77777777" w:rsidTr="00645E13">
        <w:trPr>
          <w:trHeight w:val="300"/>
          <w:jc w:val="center"/>
        </w:trPr>
        <w:tc>
          <w:tcPr>
            <w:tcW w:w="3119" w:type="dxa"/>
            <w:vMerge/>
            <w:tcBorders>
              <w:top w:val="nil"/>
              <w:left w:val="nil"/>
              <w:bottom w:val="single" w:sz="4" w:space="0" w:color="000000"/>
              <w:right w:val="nil"/>
            </w:tcBorders>
            <w:vAlign w:val="center"/>
            <w:hideMark/>
          </w:tcPr>
          <w:p w14:paraId="0A995AA7"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38378146" w14:textId="77777777" w:rsidR="002E17C5" w:rsidRPr="00593064" w:rsidRDefault="002E17C5" w:rsidP="00645E13">
            <w:pPr>
              <w:pStyle w:val="tabla"/>
            </w:pPr>
            <w:r w:rsidRPr="00593064">
              <w:t>Ancho (mm)</w:t>
            </w:r>
          </w:p>
        </w:tc>
        <w:tc>
          <w:tcPr>
            <w:tcW w:w="2552" w:type="dxa"/>
            <w:tcBorders>
              <w:top w:val="nil"/>
              <w:left w:val="nil"/>
              <w:bottom w:val="nil"/>
              <w:right w:val="nil"/>
            </w:tcBorders>
            <w:shd w:val="clear" w:color="000000" w:fill="D9D9D9"/>
            <w:noWrap/>
            <w:vAlign w:val="center"/>
            <w:hideMark/>
          </w:tcPr>
          <w:p w14:paraId="446734A5" w14:textId="77777777" w:rsidR="002E17C5" w:rsidRPr="00593064" w:rsidRDefault="002E17C5" w:rsidP="00645E13">
            <w:pPr>
              <w:pStyle w:val="tabla"/>
            </w:pPr>
            <w:r w:rsidRPr="00593064">
              <w:t>2.000</w:t>
            </w:r>
          </w:p>
        </w:tc>
      </w:tr>
      <w:tr w:rsidR="002E17C5" w:rsidRPr="00593064" w14:paraId="712F536A" w14:textId="77777777" w:rsidTr="00645E13">
        <w:trPr>
          <w:trHeight w:val="300"/>
          <w:jc w:val="center"/>
        </w:trPr>
        <w:tc>
          <w:tcPr>
            <w:tcW w:w="3119" w:type="dxa"/>
            <w:vMerge/>
            <w:tcBorders>
              <w:top w:val="nil"/>
              <w:left w:val="nil"/>
              <w:bottom w:val="single" w:sz="4" w:space="0" w:color="000000"/>
              <w:right w:val="nil"/>
            </w:tcBorders>
            <w:vAlign w:val="center"/>
            <w:hideMark/>
          </w:tcPr>
          <w:p w14:paraId="3C4E9981" w14:textId="77777777" w:rsidR="002E17C5" w:rsidRPr="00593064" w:rsidRDefault="002E17C5" w:rsidP="00645E13">
            <w:pPr>
              <w:pStyle w:val="tabla"/>
            </w:pPr>
          </w:p>
        </w:tc>
        <w:tc>
          <w:tcPr>
            <w:tcW w:w="2126" w:type="dxa"/>
            <w:tcBorders>
              <w:top w:val="nil"/>
              <w:left w:val="nil"/>
              <w:bottom w:val="nil"/>
              <w:right w:val="nil"/>
            </w:tcBorders>
            <w:shd w:val="clear" w:color="000000" w:fill="D9D9D9"/>
            <w:noWrap/>
            <w:vAlign w:val="center"/>
            <w:hideMark/>
          </w:tcPr>
          <w:p w14:paraId="2E63B9F7" w14:textId="77777777" w:rsidR="002E17C5" w:rsidRPr="00593064" w:rsidRDefault="002E17C5" w:rsidP="00645E13">
            <w:pPr>
              <w:pStyle w:val="tabla"/>
            </w:pPr>
            <w:r w:rsidRPr="00593064">
              <w:t>Alto (mm)</w:t>
            </w:r>
          </w:p>
        </w:tc>
        <w:tc>
          <w:tcPr>
            <w:tcW w:w="2552" w:type="dxa"/>
            <w:tcBorders>
              <w:top w:val="nil"/>
              <w:left w:val="nil"/>
              <w:bottom w:val="nil"/>
              <w:right w:val="nil"/>
            </w:tcBorders>
            <w:shd w:val="clear" w:color="000000" w:fill="D9D9D9"/>
            <w:noWrap/>
            <w:vAlign w:val="center"/>
            <w:hideMark/>
          </w:tcPr>
          <w:p w14:paraId="42E1F2E0" w14:textId="77777777" w:rsidR="002E17C5" w:rsidRPr="00593064" w:rsidRDefault="002E17C5" w:rsidP="00645E13">
            <w:pPr>
              <w:pStyle w:val="tabla"/>
            </w:pPr>
            <w:r w:rsidRPr="00593064">
              <w:t>2.000</w:t>
            </w:r>
          </w:p>
        </w:tc>
      </w:tr>
      <w:tr w:rsidR="002E17C5" w:rsidRPr="00593064" w14:paraId="3B1AA4AD" w14:textId="77777777" w:rsidTr="00645E13">
        <w:trPr>
          <w:trHeight w:val="300"/>
          <w:jc w:val="center"/>
        </w:trPr>
        <w:tc>
          <w:tcPr>
            <w:tcW w:w="3119" w:type="dxa"/>
            <w:vMerge/>
            <w:tcBorders>
              <w:top w:val="nil"/>
              <w:left w:val="nil"/>
              <w:bottom w:val="single" w:sz="4" w:space="0" w:color="000000"/>
              <w:right w:val="nil"/>
            </w:tcBorders>
            <w:vAlign w:val="center"/>
            <w:hideMark/>
          </w:tcPr>
          <w:p w14:paraId="3F9FF3C2" w14:textId="77777777" w:rsidR="002E17C5" w:rsidRPr="00593064"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14:paraId="765722D4" w14:textId="77777777" w:rsidR="002E17C5" w:rsidRPr="00593064" w:rsidRDefault="002E17C5" w:rsidP="00645E13">
            <w:pPr>
              <w:pStyle w:val="tabla"/>
            </w:pPr>
            <w:r w:rsidRPr="00593064">
              <w:t>Peso (kg)</w:t>
            </w:r>
          </w:p>
        </w:tc>
        <w:tc>
          <w:tcPr>
            <w:tcW w:w="2552" w:type="dxa"/>
            <w:tcBorders>
              <w:top w:val="nil"/>
              <w:left w:val="nil"/>
              <w:bottom w:val="single" w:sz="4" w:space="0" w:color="auto"/>
              <w:right w:val="nil"/>
            </w:tcBorders>
            <w:shd w:val="clear" w:color="000000" w:fill="D9D9D9"/>
            <w:noWrap/>
            <w:vAlign w:val="center"/>
            <w:hideMark/>
          </w:tcPr>
          <w:p w14:paraId="07E0188E" w14:textId="77777777" w:rsidR="002E17C5" w:rsidRPr="00593064" w:rsidRDefault="002E17C5" w:rsidP="00645E13">
            <w:pPr>
              <w:pStyle w:val="tabla"/>
            </w:pPr>
            <w:r w:rsidRPr="00593064">
              <w:t>2.500</w:t>
            </w:r>
          </w:p>
        </w:tc>
      </w:tr>
      <w:tr w:rsidR="002E17C5" w:rsidRPr="00593064" w14:paraId="368B13FB"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082C5752" w14:textId="77777777" w:rsidR="002E17C5" w:rsidRPr="00593064" w:rsidRDefault="002E17C5" w:rsidP="00645E13">
            <w:pPr>
              <w:pStyle w:val="tabla"/>
            </w:pPr>
            <w:r w:rsidRPr="00593064">
              <w:t>Potencia del motor (kW)</w:t>
            </w:r>
          </w:p>
        </w:tc>
        <w:tc>
          <w:tcPr>
            <w:tcW w:w="2552" w:type="dxa"/>
            <w:tcBorders>
              <w:top w:val="nil"/>
              <w:left w:val="nil"/>
              <w:bottom w:val="single" w:sz="4" w:space="0" w:color="auto"/>
              <w:right w:val="nil"/>
            </w:tcBorders>
            <w:shd w:val="clear" w:color="auto" w:fill="auto"/>
            <w:noWrap/>
            <w:vAlign w:val="center"/>
            <w:hideMark/>
          </w:tcPr>
          <w:p w14:paraId="281E896E" w14:textId="77777777" w:rsidR="002E17C5" w:rsidRPr="00593064" w:rsidRDefault="002E17C5" w:rsidP="00645E13">
            <w:pPr>
              <w:pStyle w:val="tabla"/>
            </w:pPr>
            <w:r w:rsidRPr="00593064">
              <w:t>7,5 - 15</w:t>
            </w:r>
          </w:p>
        </w:tc>
      </w:tr>
      <w:tr w:rsidR="002E17C5" w:rsidRPr="00593064" w14:paraId="1AAB6728"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108A67EB" w14:textId="77777777" w:rsidR="002E17C5" w:rsidRPr="00593064" w:rsidRDefault="002E17C5" w:rsidP="00645E13">
            <w:pPr>
              <w:pStyle w:val="tabla"/>
            </w:pPr>
            <w:r w:rsidRPr="00593064">
              <w:t>Control del motor</w:t>
            </w:r>
          </w:p>
        </w:tc>
        <w:tc>
          <w:tcPr>
            <w:tcW w:w="2552" w:type="dxa"/>
            <w:tcBorders>
              <w:top w:val="nil"/>
              <w:left w:val="nil"/>
              <w:bottom w:val="single" w:sz="4" w:space="0" w:color="auto"/>
              <w:right w:val="nil"/>
            </w:tcBorders>
            <w:shd w:val="clear" w:color="000000" w:fill="D9D9D9"/>
            <w:noWrap/>
            <w:vAlign w:val="center"/>
            <w:hideMark/>
          </w:tcPr>
          <w:p w14:paraId="28C14CC8" w14:textId="77777777" w:rsidR="002E17C5" w:rsidRPr="00593064" w:rsidRDefault="002E17C5" w:rsidP="00645E13">
            <w:pPr>
              <w:pStyle w:val="tabla"/>
            </w:pPr>
            <w:r w:rsidRPr="00593064">
              <w:t>Manejo directo</w:t>
            </w:r>
          </w:p>
        </w:tc>
      </w:tr>
      <w:tr w:rsidR="002E17C5" w:rsidRPr="00593064" w14:paraId="0D4FE837"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3CA11C7C" w14:textId="77777777" w:rsidR="002E17C5" w:rsidRPr="00593064" w:rsidRDefault="002E17C5" w:rsidP="00645E13">
            <w:pPr>
              <w:pStyle w:val="tabla"/>
            </w:pPr>
            <w:r w:rsidRPr="00593064">
              <w:t>Velocidad (m/min)</w:t>
            </w:r>
          </w:p>
        </w:tc>
        <w:tc>
          <w:tcPr>
            <w:tcW w:w="2552" w:type="dxa"/>
            <w:tcBorders>
              <w:top w:val="nil"/>
              <w:left w:val="nil"/>
              <w:bottom w:val="single" w:sz="4" w:space="0" w:color="auto"/>
              <w:right w:val="nil"/>
            </w:tcBorders>
            <w:shd w:val="clear" w:color="auto" w:fill="auto"/>
            <w:noWrap/>
            <w:vAlign w:val="center"/>
            <w:hideMark/>
          </w:tcPr>
          <w:p w14:paraId="0BCE884F" w14:textId="77777777" w:rsidR="002E17C5" w:rsidRPr="00593064" w:rsidRDefault="002E17C5" w:rsidP="00645E13">
            <w:pPr>
              <w:pStyle w:val="tabla"/>
            </w:pPr>
            <w:r w:rsidRPr="00593064">
              <w:t>3,1 ~ 4,2</w:t>
            </w:r>
          </w:p>
        </w:tc>
      </w:tr>
      <w:tr w:rsidR="002E17C5" w:rsidRPr="00593064" w14:paraId="0E617384"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4D8C2B38" w14:textId="77777777" w:rsidR="002E17C5" w:rsidRPr="00593064" w:rsidRDefault="002E17C5" w:rsidP="00645E13">
            <w:pPr>
              <w:pStyle w:val="tabla"/>
            </w:pPr>
            <w:r w:rsidRPr="00593064">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14:paraId="1562E7C0" w14:textId="77777777" w:rsidR="002E17C5" w:rsidRPr="00593064" w:rsidRDefault="002E17C5" w:rsidP="00645E13">
            <w:pPr>
              <w:pStyle w:val="tabla"/>
            </w:pPr>
            <w:r w:rsidRPr="00593064">
              <w:t>0 °C ~ 42 °C</w:t>
            </w:r>
          </w:p>
        </w:tc>
      </w:tr>
      <w:tr w:rsidR="002E17C5" w:rsidRPr="00593064" w14:paraId="28FF6A19"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14:paraId="4B993C5C" w14:textId="77777777" w:rsidR="002E17C5" w:rsidRPr="00593064" w:rsidRDefault="002E17C5" w:rsidP="00645E13">
            <w:pPr>
              <w:pStyle w:val="tabla"/>
            </w:pPr>
            <w:r w:rsidRPr="00593064">
              <w:t>Ruido</w:t>
            </w:r>
          </w:p>
        </w:tc>
        <w:tc>
          <w:tcPr>
            <w:tcW w:w="2552" w:type="dxa"/>
            <w:tcBorders>
              <w:top w:val="nil"/>
              <w:left w:val="nil"/>
              <w:bottom w:val="single" w:sz="4" w:space="0" w:color="auto"/>
              <w:right w:val="nil"/>
            </w:tcBorders>
            <w:shd w:val="clear" w:color="auto" w:fill="auto"/>
            <w:noWrap/>
            <w:vAlign w:val="center"/>
            <w:hideMark/>
          </w:tcPr>
          <w:p w14:paraId="50AD721C" w14:textId="77777777" w:rsidR="002E17C5" w:rsidRPr="00593064" w:rsidRDefault="002E17C5" w:rsidP="00645E13">
            <w:pPr>
              <w:pStyle w:val="tabla"/>
            </w:pPr>
            <w:r w:rsidRPr="00593064">
              <w:t>&lt; 60 dB</w:t>
            </w:r>
          </w:p>
        </w:tc>
      </w:tr>
      <w:tr w:rsidR="002E17C5" w:rsidRPr="00593064" w14:paraId="1370116C" w14:textId="77777777"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14:paraId="69961753" w14:textId="77777777" w:rsidR="002E17C5" w:rsidRPr="00593064" w:rsidRDefault="002E17C5" w:rsidP="00645E13">
            <w:pPr>
              <w:pStyle w:val="tabla"/>
            </w:pPr>
            <w:r w:rsidRPr="00593064">
              <w:t>Fuente de energía eléctrica</w:t>
            </w:r>
          </w:p>
        </w:tc>
        <w:tc>
          <w:tcPr>
            <w:tcW w:w="2552" w:type="dxa"/>
            <w:tcBorders>
              <w:top w:val="nil"/>
              <w:left w:val="nil"/>
              <w:bottom w:val="single" w:sz="4" w:space="0" w:color="auto"/>
              <w:right w:val="nil"/>
            </w:tcBorders>
            <w:shd w:val="clear" w:color="000000" w:fill="D9D9D9"/>
            <w:noWrap/>
            <w:vAlign w:val="center"/>
            <w:hideMark/>
          </w:tcPr>
          <w:p w14:paraId="3E09A79D" w14:textId="77777777" w:rsidR="002E17C5" w:rsidRPr="00593064" w:rsidRDefault="002E17C5" w:rsidP="00645E13">
            <w:pPr>
              <w:pStyle w:val="tabla"/>
            </w:pPr>
            <w:r w:rsidRPr="00593064">
              <w:t>AC380v, 3HP, 50/60Hz</w:t>
            </w:r>
          </w:p>
        </w:tc>
      </w:tr>
    </w:tbl>
    <w:p w14:paraId="4D59187A" w14:textId="77777777" w:rsidR="00645E13" w:rsidRPr="00593064" w:rsidRDefault="002E17C5" w:rsidP="00645E13">
      <w:pPr>
        <w:pStyle w:val="fuenteref"/>
      </w:pPr>
      <w:r w:rsidRPr="00593064">
        <w:t xml:space="preserve">Fuente: Adaptado de </w:t>
      </w:r>
      <w:sdt>
        <w:sdtPr>
          <w:id w:val="-723291156"/>
          <w:citation/>
        </w:sdtPr>
        <w:sdtEndPr/>
        <w:sdtContent>
          <w:r w:rsidRPr="00593064">
            <w:fldChar w:fldCharType="begin"/>
          </w:r>
          <w:r w:rsidRPr="00593064">
            <w:instrText xml:space="preserve"> CITATION calculo_estacionamiento \l 3082 </w:instrText>
          </w:r>
          <w:r w:rsidRPr="00593064">
            <w:fldChar w:fldCharType="separate"/>
          </w:r>
          <w:r w:rsidR="003718BB" w:rsidRPr="003718BB">
            <w:rPr>
              <w:noProof/>
            </w:rPr>
            <w:t>(Kareyan, 2017)</w:t>
          </w:r>
          <w:r w:rsidRPr="00593064">
            <w:fldChar w:fldCharType="end"/>
          </w:r>
        </w:sdtContent>
      </w:sdt>
      <w:r w:rsidR="00645E13" w:rsidRPr="00593064">
        <w:br w:type="page"/>
      </w:r>
    </w:p>
    <w:p w14:paraId="6E0CDBA8" w14:textId="0DEA87BF" w:rsidR="002E17C5" w:rsidRPr="00593064" w:rsidRDefault="002E17C5" w:rsidP="00723CD2">
      <w:r w:rsidRPr="00593064">
        <w:lastRenderedPageBreak/>
        <w:t xml:space="preserve">Por </w:t>
      </w:r>
      <w:r w:rsidR="00723CD2" w:rsidRPr="00593064">
        <w:t>último,</w:t>
      </w:r>
      <w:r w:rsidRPr="00593064">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rsidRPr="00593064">
        <w:fldChar w:fldCharType="begin"/>
      </w:r>
      <w:r w:rsidR="00723CD2" w:rsidRPr="00593064">
        <w:instrText xml:space="preserve"> REF _Ref9434291 \h </w:instrText>
      </w:r>
      <w:r w:rsidR="00593064">
        <w:instrText xml:space="preserve"> \* MERGEFORMAT </w:instrText>
      </w:r>
      <w:r w:rsidR="00723CD2" w:rsidRPr="00593064">
        <w:fldChar w:fldCharType="separate"/>
      </w:r>
      <w:r w:rsidR="001922BC" w:rsidRPr="00593064">
        <w:t xml:space="preserve">Figura </w:t>
      </w:r>
      <w:r w:rsidR="001922BC">
        <w:rPr>
          <w:noProof/>
        </w:rPr>
        <w:t>23</w:t>
      </w:r>
      <w:r w:rsidR="00723CD2" w:rsidRPr="00593064">
        <w:fldChar w:fldCharType="end"/>
      </w:r>
      <w:r w:rsidRPr="00593064">
        <w:t xml:space="preserve">, se observan las dimensiones máximas, </w:t>
      </w:r>
      <w:r w:rsidR="00EE1585" w:rsidRPr="00593064">
        <w:t>que fueron tomadas para dicho análisis.</w:t>
      </w:r>
    </w:p>
    <w:p w14:paraId="7E53A5FA" w14:textId="77777777" w:rsidR="002E17C5" w:rsidRPr="00593064" w:rsidRDefault="002E17C5" w:rsidP="002E17C5">
      <w:pPr>
        <w:ind w:left="454"/>
      </w:pPr>
    </w:p>
    <w:p w14:paraId="6A136207" w14:textId="77777777" w:rsidR="00B97DC0" w:rsidRPr="00593064" w:rsidRDefault="002E17C5" w:rsidP="00B97DC0">
      <w:pPr>
        <w:pStyle w:val="Fig"/>
        <w:keepNext/>
        <w:rPr>
          <w:lang w:val="es-ES_tradnl"/>
        </w:rPr>
      </w:pPr>
      <w:r w:rsidRPr="00593064">
        <w:rPr>
          <w:noProof/>
          <w:color w:val="auto"/>
          <w:lang w:val="es-ES_tradnl"/>
        </w:rPr>
        <w:drawing>
          <wp:inline distT="0" distB="0" distL="0" distR="0" wp14:anchorId="2E4DCE38" wp14:editId="79ECFBE7">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4783300" cy="2745969"/>
                    </a:xfrm>
                    <a:prstGeom prst="rect">
                      <a:avLst/>
                    </a:prstGeom>
                  </pic:spPr>
                </pic:pic>
              </a:graphicData>
            </a:graphic>
          </wp:inline>
        </w:drawing>
      </w:r>
    </w:p>
    <w:p w14:paraId="04A48A47" w14:textId="29605784" w:rsidR="002E17C5" w:rsidRPr="00593064" w:rsidRDefault="00B97DC0" w:rsidP="00D85D4C">
      <w:pPr>
        <w:pStyle w:val="fuenteref"/>
      </w:pPr>
      <w:bookmarkStart w:id="270" w:name="_Ref9434291"/>
      <w:bookmarkStart w:id="271" w:name="_Toc9629589"/>
      <w:r w:rsidRPr="00593064">
        <w:t xml:space="preserve">Figura </w:t>
      </w:r>
      <w:r w:rsidR="003E2C6E">
        <w:fldChar w:fldCharType="begin"/>
      </w:r>
      <w:r w:rsidR="003E2C6E">
        <w:instrText xml:space="preserve"> SEQ Figura \* ARABIC </w:instrText>
      </w:r>
      <w:r w:rsidR="003E2C6E">
        <w:fldChar w:fldCharType="separate"/>
      </w:r>
      <w:r w:rsidR="001922BC">
        <w:rPr>
          <w:noProof/>
        </w:rPr>
        <w:t>23</w:t>
      </w:r>
      <w:r w:rsidR="003E2C6E">
        <w:rPr>
          <w:noProof/>
        </w:rPr>
        <w:fldChar w:fldCharType="end"/>
      </w:r>
      <w:bookmarkEnd w:id="270"/>
      <w:r w:rsidRPr="00593064">
        <w:t>. Dimensiones máximas permitidas para el vehículo.</w:t>
      </w:r>
      <w:bookmarkEnd w:id="271"/>
    </w:p>
    <w:p w14:paraId="37597034" w14:textId="77777777" w:rsidR="002E17C5" w:rsidRPr="00593064" w:rsidRDefault="002E17C5" w:rsidP="00D85D4C">
      <w:pPr>
        <w:pStyle w:val="fuenteref"/>
      </w:pPr>
      <w:r w:rsidRPr="00593064">
        <w:t xml:space="preserve">Fuente: </w:t>
      </w:r>
      <w:sdt>
        <w:sdtPr>
          <w:id w:val="-684130054"/>
          <w:citation/>
        </w:sdtPr>
        <w:sdtEndPr/>
        <w:sdtContent>
          <w:r w:rsidRPr="00593064">
            <w:fldChar w:fldCharType="begin"/>
          </w:r>
          <w:r w:rsidRPr="00593064">
            <w:instrText xml:space="preserve"> CITATION calculo_estacionamiento \l 3082 </w:instrText>
          </w:r>
          <w:r w:rsidRPr="00593064">
            <w:fldChar w:fldCharType="separate"/>
          </w:r>
          <w:r w:rsidR="003718BB" w:rsidRPr="003718BB">
            <w:rPr>
              <w:noProof/>
            </w:rPr>
            <w:t>(Kareyan, 2017)</w:t>
          </w:r>
          <w:r w:rsidRPr="00593064">
            <w:fldChar w:fldCharType="end"/>
          </w:r>
        </w:sdtContent>
      </w:sdt>
    </w:p>
    <w:p w14:paraId="7D324D62" w14:textId="77777777" w:rsidR="002E17C5" w:rsidRPr="00593064" w:rsidRDefault="002E17C5" w:rsidP="002E17C5">
      <w:pPr>
        <w:ind w:left="454"/>
      </w:pPr>
    </w:p>
    <w:p w14:paraId="0DCFA848" w14:textId="0CD3EF5F" w:rsidR="002E17C5" w:rsidRPr="00593064" w:rsidRDefault="002E17C5" w:rsidP="00EE1585">
      <w:r w:rsidRPr="00593064">
        <w:t xml:space="preserve">Por lo anterior, se decidió realizar un comparativo de los vehículos más vendidos en Colombia. A continuación, </w:t>
      </w:r>
      <w:r w:rsidR="00EE1585" w:rsidRPr="00593064">
        <w:t xml:space="preserve">en la </w:t>
      </w:r>
      <w:r w:rsidR="00EE1585" w:rsidRPr="00593064">
        <w:fldChar w:fldCharType="begin"/>
      </w:r>
      <w:r w:rsidR="00EE1585" w:rsidRPr="00593064">
        <w:instrText xml:space="preserve"> REF _Ref9434949 \h </w:instrText>
      </w:r>
      <w:r w:rsidR="00593064">
        <w:instrText xml:space="preserve"> \* MERGEFORMAT </w:instrText>
      </w:r>
      <w:r w:rsidR="00EE1585" w:rsidRPr="00593064">
        <w:fldChar w:fldCharType="separate"/>
      </w:r>
      <w:r w:rsidR="001922BC" w:rsidRPr="00593064">
        <w:t xml:space="preserve">Figura </w:t>
      </w:r>
      <w:r w:rsidR="001922BC">
        <w:rPr>
          <w:noProof/>
        </w:rPr>
        <w:t>24</w:t>
      </w:r>
      <w:r w:rsidR="00EE1585" w:rsidRPr="00593064">
        <w:fldChar w:fldCharType="end"/>
      </w:r>
      <w:r w:rsidR="00EE1585" w:rsidRPr="00593064">
        <w:t xml:space="preserve">, </w:t>
      </w:r>
      <w:r w:rsidRPr="00593064">
        <w:t xml:space="preserve">se relacionan las dimensiones de los 8 vehículos que presentan mayor venta en Colombia a enero de 2019 </w:t>
      </w:r>
      <w:sdt>
        <w:sdtPr>
          <w:id w:val="1241065124"/>
          <w:citation/>
        </w:sdtPr>
        <w:sdtEndPr/>
        <w:sdtContent>
          <w:r w:rsidRPr="00593064">
            <w:fldChar w:fldCharType="begin"/>
          </w:r>
          <w:r w:rsidRPr="00593064">
            <w:instrText xml:space="preserve">CITATION Com15 \l 3082 </w:instrText>
          </w:r>
          <w:r w:rsidRPr="00593064">
            <w:fldChar w:fldCharType="separate"/>
          </w:r>
          <w:r w:rsidR="003718BB" w:rsidRPr="003718BB">
            <w:rPr>
              <w:noProof/>
            </w:rPr>
            <w:t>(Comite automotor colombiano - ANDI - FENALCO, 2019)</w:t>
          </w:r>
          <w:r w:rsidRPr="00593064">
            <w:fldChar w:fldCharType="end"/>
          </w:r>
        </w:sdtContent>
      </w:sdt>
      <w:r w:rsidRPr="00593064">
        <w:t xml:space="preserve">. </w:t>
      </w:r>
    </w:p>
    <w:p w14:paraId="72779969" w14:textId="77777777" w:rsidR="00EE1585" w:rsidRPr="00593064" w:rsidRDefault="00EE1585" w:rsidP="00EE1585">
      <w:r w:rsidRPr="00593064">
        <w:t>Dentro del top de vehículos vendidos se encuentran:</w:t>
      </w:r>
    </w:p>
    <w:p w14:paraId="71454761" w14:textId="77777777" w:rsidR="00EE1585" w:rsidRPr="00593064" w:rsidRDefault="00EE1585" w:rsidP="004542DC">
      <w:pPr>
        <w:pStyle w:val="Prrafodelista"/>
        <w:numPr>
          <w:ilvl w:val="0"/>
          <w:numId w:val="40"/>
        </w:numPr>
      </w:pPr>
      <w:r w:rsidRPr="00593064">
        <w:t xml:space="preserve">Renault </w:t>
      </w:r>
      <w:proofErr w:type="spellStart"/>
      <w:r w:rsidRPr="00593064">
        <w:t>Stepway</w:t>
      </w:r>
      <w:proofErr w:type="spellEnd"/>
    </w:p>
    <w:p w14:paraId="09D0465C" w14:textId="77777777" w:rsidR="00EE1585" w:rsidRPr="00593064" w:rsidRDefault="00EE1585" w:rsidP="004542DC">
      <w:pPr>
        <w:pStyle w:val="Prrafodelista"/>
        <w:numPr>
          <w:ilvl w:val="0"/>
          <w:numId w:val="40"/>
        </w:numPr>
      </w:pPr>
      <w:r w:rsidRPr="00593064">
        <w:t>Renault Duster</w:t>
      </w:r>
    </w:p>
    <w:p w14:paraId="1627DD1D" w14:textId="77777777" w:rsidR="00EE1585" w:rsidRPr="00593064" w:rsidRDefault="00EE1585" w:rsidP="004542DC">
      <w:pPr>
        <w:pStyle w:val="Prrafodelista"/>
        <w:numPr>
          <w:ilvl w:val="0"/>
          <w:numId w:val="40"/>
        </w:numPr>
      </w:pPr>
      <w:r w:rsidRPr="00593064">
        <w:t xml:space="preserve">Chevrolet </w:t>
      </w:r>
      <w:proofErr w:type="spellStart"/>
      <w:r w:rsidRPr="00593064">
        <w:t>Spark</w:t>
      </w:r>
      <w:proofErr w:type="spellEnd"/>
    </w:p>
    <w:p w14:paraId="125A6307" w14:textId="77777777" w:rsidR="00EE1585" w:rsidRPr="00593064" w:rsidRDefault="00EE1585" w:rsidP="004542DC">
      <w:pPr>
        <w:pStyle w:val="Prrafodelista"/>
        <w:numPr>
          <w:ilvl w:val="0"/>
          <w:numId w:val="40"/>
        </w:numPr>
      </w:pPr>
      <w:r w:rsidRPr="00593064">
        <w:t>Renault Sandero</w:t>
      </w:r>
    </w:p>
    <w:p w14:paraId="3095AD94" w14:textId="77777777" w:rsidR="00EE1585" w:rsidRPr="00593064" w:rsidRDefault="00EE1585" w:rsidP="004542DC">
      <w:pPr>
        <w:pStyle w:val="Prrafodelista"/>
        <w:numPr>
          <w:ilvl w:val="0"/>
          <w:numId w:val="40"/>
        </w:numPr>
      </w:pPr>
      <w:r w:rsidRPr="00593064">
        <w:t>Renault Logan</w:t>
      </w:r>
    </w:p>
    <w:p w14:paraId="7930DCC8" w14:textId="77777777" w:rsidR="00EE1585" w:rsidRPr="00593064" w:rsidRDefault="00EE1585" w:rsidP="004542DC">
      <w:pPr>
        <w:pStyle w:val="Prrafodelista"/>
        <w:numPr>
          <w:ilvl w:val="0"/>
          <w:numId w:val="40"/>
        </w:numPr>
      </w:pPr>
      <w:r w:rsidRPr="00593064">
        <w:t xml:space="preserve">Kia </w:t>
      </w:r>
      <w:proofErr w:type="spellStart"/>
      <w:r w:rsidRPr="00593064">
        <w:t>Picanto</w:t>
      </w:r>
      <w:proofErr w:type="spellEnd"/>
    </w:p>
    <w:p w14:paraId="6292D293" w14:textId="77777777" w:rsidR="00EE1585" w:rsidRPr="00593064" w:rsidRDefault="00EE1585" w:rsidP="004542DC">
      <w:pPr>
        <w:pStyle w:val="Prrafodelista"/>
        <w:numPr>
          <w:ilvl w:val="0"/>
          <w:numId w:val="40"/>
        </w:numPr>
      </w:pPr>
      <w:r w:rsidRPr="00593064">
        <w:t>Mazda 2</w:t>
      </w:r>
    </w:p>
    <w:p w14:paraId="35A53D3A" w14:textId="77777777" w:rsidR="00EE1585" w:rsidRPr="00593064" w:rsidRDefault="00EE1585" w:rsidP="004542DC">
      <w:pPr>
        <w:pStyle w:val="Prrafodelista"/>
        <w:numPr>
          <w:ilvl w:val="0"/>
          <w:numId w:val="40"/>
        </w:numPr>
        <w:spacing w:line="240" w:lineRule="auto"/>
      </w:pPr>
      <w:r w:rsidRPr="00593064">
        <w:t>Nissan March</w:t>
      </w:r>
      <w:r w:rsidRPr="00593064">
        <w:br w:type="page"/>
      </w:r>
    </w:p>
    <w:p w14:paraId="1F2A9C29" w14:textId="77777777" w:rsidR="00B97DC0" w:rsidRPr="00593064" w:rsidRDefault="002E17C5" w:rsidP="00B97DC0">
      <w:pPr>
        <w:pStyle w:val="Fig"/>
        <w:keepNext/>
        <w:rPr>
          <w:lang w:val="es-ES_tradnl"/>
        </w:rPr>
      </w:pPr>
      <w:r w:rsidRPr="00593064">
        <w:rPr>
          <w:noProof/>
          <w:color w:val="auto"/>
          <w:lang w:val="es-ES_tradnl"/>
        </w:rPr>
        <w:lastRenderedPageBreak/>
        <w:drawing>
          <wp:inline distT="0" distB="0" distL="0" distR="0" wp14:anchorId="1388CAA7" wp14:editId="01D3145B">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5279556" cy="7221595"/>
                    </a:xfrm>
                    <a:prstGeom prst="rect">
                      <a:avLst/>
                    </a:prstGeom>
                  </pic:spPr>
                </pic:pic>
              </a:graphicData>
            </a:graphic>
          </wp:inline>
        </w:drawing>
      </w:r>
    </w:p>
    <w:p w14:paraId="40B58C50" w14:textId="57FC5837" w:rsidR="002E17C5" w:rsidRPr="00593064" w:rsidRDefault="00B97DC0" w:rsidP="00D85D4C">
      <w:pPr>
        <w:pStyle w:val="fuenteref"/>
      </w:pPr>
      <w:bookmarkStart w:id="272" w:name="_Ref9434949"/>
      <w:bookmarkStart w:id="273" w:name="_Toc9629590"/>
      <w:r w:rsidRPr="00593064">
        <w:t xml:space="preserve">Figura </w:t>
      </w:r>
      <w:r w:rsidR="003E2C6E">
        <w:fldChar w:fldCharType="begin"/>
      </w:r>
      <w:r w:rsidR="003E2C6E">
        <w:instrText xml:space="preserve"> SEQ Figura \* ARABIC </w:instrText>
      </w:r>
      <w:r w:rsidR="003E2C6E">
        <w:fldChar w:fldCharType="separate"/>
      </w:r>
      <w:r w:rsidR="001922BC">
        <w:rPr>
          <w:noProof/>
        </w:rPr>
        <w:t>24</w:t>
      </w:r>
      <w:r w:rsidR="003E2C6E">
        <w:rPr>
          <w:noProof/>
        </w:rPr>
        <w:fldChar w:fldCharType="end"/>
      </w:r>
      <w:bookmarkEnd w:id="272"/>
      <w:r w:rsidRPr="00593064">
        <w:t>. Dimensiones de los 8 vehículos más vendidos en Colombia 2018</w:t>
      </w:r>
      <w:bookmarkEnd w:id="273"/>
    </w:p>
    <w:p w14:paraId="0FD4B47A" w14:textId="77777777" w:rsidR="002E17C5" w:rsidRPr="00593064" w:rsidRDefault="002E17C5" w:rsidP="00D85D4C">
      <w:pPr>
        <w:pStyle w:val="fuenteref"/>
      </w:pPr>
      <w:r w:rsidRPr="00593064">
        <w:t xml:space="preserve">Fuentes: </w:t>
      </w:r>
      <w:sdt>
        <w:sdtPr>
          <w:id w:val="-2037177673"/>
          <w:citation/>
        </w:sdtPr>
        <w:sdtEndPr/>
        <w:sdtContent>
          <w:r w:rsidRPr="00593064">
            <w:fldChar w:fldCharType="begin"/>
          </w:r>
          <w:r w:rsidRPr="00593064">
            <w:instrText xml:space="preserve">CITATION aut \l 3082 </w:instrText>
          </w:r>
          <w:r w:rsidRPr="00593064">
            <w:fldChar w:fldCharType="separate"/>
          </w:r>
          <w:r w:rsidR="003718BB" w:rsidRPr="003718BB">
            <w:rPr>
              <w:noProof/>
            </w:rPr>
            <w:t>(medidasdecoches.com, s.f.)</w:t>
          </w:r>
          <w:r w:rsidRPr="00593064">
            <w:fldChar w:fldCharType="end"/>
          </w:r>
        </w:sdtContent>
      </w:sdt>
      <w:r w:rsidRPr="00593064">
        <w:t xml:space="preserve"> </w:t>
      </w:r>
      <w:sdt>
        <w:sdtPr>
          <w:id w:val="-881322496"/>
          <w:citation/>
        </w:sdtPr>
        <w:sdtEndPr/>
        <w:sdtContent>
          <w:r w:rsidRPr="00593064">
            <w:fldChar w:fldCharType="begin"/>
          </w:r>
          <w:r w:rsidRPr="00593064">
            <w:instrText xml:space="preserve">CITATION Has \l 3082 </w:instrText>
          </w:r>
          <w:r w:rsidRPr="00593064">
            <w:fldChar w:fldCharType="separate"/>
          </w:r>
          <w:r w:rsidR="003718BB" w:rsidRPr="003718BB">
            <w:rPr>
              <w:noProof/>
            </w:rPr>
            <w:t>(Automoviles Colombia)</w:t>
          </w:r>
          <w:r w:rsidRPr="00593064">
            <w:fldChar w:fldCharType="end"/>
          </w:r>
        </w:sdtContent>
      </w:sdt>
    </w:p>
    <w:p w14:paraId="6E1C76DF" w14:textId="77777777" w:rsidR="00C63B9E" w:rsidRPr="00593064" w:rsidRDefault="00C63B9E">
      <w:pPr>
        <w:spacing w:line="240" w:lineRule="auto"/>
      </w:pPr>
      <w:r w:rsidRPr="00593064">
        <w:br w:type="page"/>
      </w:r>
    </w:p>
    <w:p w14:paraId="55093EF3" w14:textId="31A239D6" w:rsidR="002E17C5" w:rsidRPr="00593064" w:rsidRDefault="002E17C5" w:rsidP="00C63B9E">
      <w:r w:rsidRPr="00593064">
        <w:lastRenderedPageBreak/>
        <w:t xml:space="preserve">Ninguno de los vehículos mostrados en la </w:t>
      </w:r>
      <w:r w:rsidR="00C63B9E" w:rsidRPr="00593064">
        <w:fldChar w:fldCharType="begin"/>
      </w:r>
      <w:r w:rsidR="00C63B9E" w:rsidRPr="00593064">
        <w:instrText xml:space="preserve"> REF _Ref9434949 \h </w:instrText>
      </w:r>
      <w:r w:rsidR="00593064">
        <w:instrText xml:space="preserve"> \* MERGEFORMAT </w:instrText>
      </w:r>
      <w:r w:rsidR="00C63B9E" w:rsidRPr="00593064">
        <w:fldChar w:fldCharType="separate"/>
      </w:r>
      <w:r w:rsidR="001922BC" w:rsidRPr="00593064">
        <w:t xml:space="preserve">Figura </w:t>
      </w:r>
      <w:r w:rsidR="001922BC">
        <w:rPr>
          <w:noProof/>
        </w:rPr>
        <w:t>24</w:t>
      </w:r>
      <w:r w:rsidR="00C63B9E" w:rsidRPr="00593064">
        <w:fldChar w:fldCharType="end"/>
      </w:r>
      <w:r w:rsidRPr="00593064">
        <w:t>, supera las dimensiones máximas recomendadas.</w:t>
      </w:r>
    </w:p>
    <w:p w14:paraId="5EC0C685" w14:textId="77777777" w:rsidR="002E17C5" w:rsidRPr="00593064" w:rsidRDefault="002E17C5" w:rsidP="00C63B9E"/>
    <w:p w14:paraId="248CB8C8" w14:textId="77777777" w:rsidR="002E17C5" w:rsidRPr="00593064" w:rsidRDefault="00C63B9E" w:rsidP="00C63B9E">
      <w:pPr>
        <w:pStyle w:val="Ttulo3"/>
      </w:pPr>
      <w:bookmarkStart w:id="274" w:name="_Toc7014475"/>
      <w:bookmarkStart w:id="275" w:name="_Toc8668676"/>
      <w:bookmarkStart w:id="276" w:name="_Toc9631293"/>
      <w:r w:rsidRPr="00593064">
        <w:t>m</w:t>
      </w:r>
      <w:r w:rsidR="002E17C5" w:rsidRPr="00593064">
        <w:t>apa de procesos de la organización con el proyecto implementado</w:t>
      </w:r>
      <w:bookmarkEnd w:id="274"/>
      <w:bookmarkEnd w:id="275"/>
      <w:bookmarkEnd w:id="276"/>
    </w:p>
    <w:p w14:paraId="459989AD" w14:textId="77777777" w:rsidR="002E17C5" w:rsidRPr="00593064" w:rsidRDefault="002E17C5" w:rsidP="00C63B9E"/>
    <w:p w14:paraId="2E439474" w14:textId="5161BC90" w:rsidR="002E17C5" w:rsidRPr="00593064" w:rsidRDefault="002E17C5" w:rsidP="00C63B9E">
      <w:r w:rsidRPr="00593064">
        <w:t>En la</w:t>
      </w:r>
      <w:r w:rsidR="00C63B9E" w:rsidRPr="00593064">
        <w:t xml:space="preserve"> </w:t>
      </w:r>
      <w:r w:rsidR="00C63B9E" w:rsidRPr="00593064">
        <w:fldChar w:fldCharType="begin"/>
      </w:r>
      <w:r w:rsidR="00C63B9E" w:rsidRPr="00593064">
        <w:instrText xml:space="preserve"> REF _Ref9360611 \h </w:instrText>
      </w:r>
      <w:r w:rsidR="00593064">
        <w:instrText xml:space="preserve"> \* MERGEFORMAT </w:instrText>
      </w:r>
      <w:r w:rsidR="00C63B9E" w:rsidRPr="00593064">
        <w:fldChar w:fldCharType="separate"/>
      </w:r>
      <w:r w:rsidR="001922BC" w:rsidRPr="00593064">
        <w:t xml:space="preserve">Figura </w:t>
      </w:r>
      <w:r w:rsidR="001922BC">
        <w:rPr>
          <w:noProof/>
        </w:rPr>
        <w:t>2</w:t>
      </w:r>
      <w:r w:rsidR="00C63B9E" w:rsidRPr="00593064">
        <w:fldChar w:fldCharType="end"/>
      </w:r>
      <w:r w:rsidRPr="00593064">
        <w:t>, se detalla el mapa de procesos de la organización.</w:t>
      </w:r>
    </w:p>
    <w:p w14:paraId="71A3017A" w14:textId="77777777" w:rsidR="002E17C5" w:rsidRPr="00593064" w:rsidRDefault="002E17C5" w:rsidP="00C63B9E"/>
    <w:p w14:paraId="157C8F46" w14:textId="77777777" w:rsidR="002E17C5" w:rsidRPr="00593064" w:rsidRDefault="00C63B9E" w:rsidP="00C63B9E">
      <w:pPr>
        <w:pStyle w:val="Ttulo3"/>
      </w:pPr>
      <w:bookmarkStart w:id="277" w:name="_Toc7014476"/>
      <w:bookmarkStart w:id="278" w:name="_Toc8668677"/>
      <w:bookmarkStart w:id="279" w:name="_Toc9631294"/>
      <w:r w:rsidRPr="00593064">
        <w:t>t</w:t>
      </w:r>
      <w:r w:rsidR="002E17C5" w:rsidRPr="00593064">
        <w:t>écnicas de predicción (cuantitativa, cualitativa) para la producción de bien y la oferta de servicios generados por el proyecto</w:t>
      </w:r>
      <w:bookmarkEnd w:id="277"/>
      <w:bookmarkEnd w:id="278"/>
      <w:r w:rsidRPr="00593064">
        <w:t>.</w:t>
      </w:r>
      <w:bookmarkEnd w:id="279"/>
    </w:p>
    <w:p w14:paraId="66911DE9" w14:textId="77777777" w:rsidR="002E17C5" w:rsidRPr="00593064" w:rsidRDefault="002E17C5" w:rsidP="002E17C5"/>
    <w:p w14:paraId="6835574C" w14:textId="662EC7CB" w:rsidR="002E17C5" w:rsidRPr="00593064" w:rsidRDefault="002E17C5" w:rsidP="002E17C5">
      <w:r w:rsidRPr="00593064">
        <w:t xml:space="preserve">En el numeral </w:t>
      </w:r>
      <w:r w:rsidR="00C63B9E" w:rsidRPr="00593064">
        <w:fldChar w:fldCharType="begin"/>
      </w:r>
      <w:r w:rsidR="00C63B9E" w:rsidRPr="00593064">
        <w:instrText xml:space="preserve"> REF _Ref9435174 \r \h </w:instrText>
      </w:r>
      <w:r w:rsidR="00593064">
        <w:instrText xml:space="preserve"> \* MERGEFORMAT </w:instrText>
      </w:r>
      <w:r w:rsidR="00C63B9E" w:rsidRPr="00593064">
        <w:fldChar w:fldCharType="separate"/>
      </w:r>
      <w:r w:rsidR="001922BC">
        <w:t>1.3.1</w:t>
      </w:r>
      <w:r w:rsidR="00C63B9E" w:rsidRPr="00593064">
        <w:fldChar w:fldCharType="end"/>
      </w:r>
      <w:r w:rsidRPr="00593064">
        <w:t>, se describen la</w:t>
      </w:r>
      <w:r w:rsidR="00B97DC0" w:rsidRPr="00593064">
        <w:t>s</w:t>
      </w:r>
      <w:r w:rsidRPr="00593064">
        <w:t xml:space="preserve"> técnicas de predicción para el proyecto.</w:t>
      </w:r>
    </w:p>
    <w:p w14:paraId="6162EEC6" w14:textId="77777777" w:rsidR="002E17C5" w:rsidRPr="00593064" w:rsidRDefault="002E17C5" w:rsidP="002E17C5"/>
    <w:p w14:paraId="2B6F1EE9" w14:textId="77777777" w:rsidR="002E17C5" w:rsidRPr="00593064" w:rsidRDefault="002E17C5" w:rsidP="00C63B9E">
      <w:pPr>
        <w:pStyle w:val="Ttulo2"/>
      </w:pPr>
      <w:bookmarkStart w:id="280" w:name="_Toc7014477"/>
      <w:bookmarkStart w:id="281" w:name="_Toc8668678"/>
      <w:bookmarkStart w:id="282" w:name="_Toc9631295"/>
      <w:r w:rsidRPr="00593064">
        <w:t xml:space="preserve">Estudio </w:t>
      </w:r>
      <w:r w:rsidR="00C63B9E" w:rsidRPr="00593064">
        <w:t>e</w:t>
      </w:r>
      <w:r w:rsidRPr="00593064">
        <w:t>conómico-financiero</w:t>
      </w:r>
      <w:bookmarkEnd w:id="280"/>
      <w:bookmarkEnd w:id="281"/>
      <w:bookmarkEnd w:id="282"/>
    </w:p>
    <w:p w14:paraId="6101A995" w14:textId="77777777" w:rsidR="002E17C5" w:rsidRPr="00593064" w:rsidRDefault="002E17C5" w:rsidP="00C63B9E"/>
    <w:p w14:paraId="17D3AA46" w14:textId="77777777" w:rsidR="002E17C5" w:rsidRPr="00593064" w:rsidRDefault="002E17C5" w:rsidP="00C63B9E">
      <w:r w:rsidRPr="00593064">
        <w:t>Para justificar la viabilidad del proyecto, se toma como base el presupuesto, flujo de caja del proyecto, y retorno de inversión.</w:t>
      </w:r>
    </w:p>
    <w:p w14:paraId="2E37FD8C" w14:textId="77777777" w:rsidR="002E17C5" w:rsidRPr="00593064" w:rsidRDefault="002E17C5" w:rsidP="00C63B9E"/>
    <w:p w14:paraId="3506AD97" w14:textId="77777777" w:rsidR="002E17C5" w:rsidRPr="00593064" w:rsidRDefault="00C63B9E" w:rsidP="00C63B9E">
      <w:pPr>
        <w:pStyle w:val="Ttulo3"/>
      </w:pPr>
      <w:bookmarkStart w:id="283" w:name="_Toc7014478"/>
      <w:bookmarkStart w:id="284" w:name="_Toc8668679"/>
      <w:bookmarkStart w:id="285" w:name="_Ref9622027"/>
      <w:bookmarkStart w:id="286" w:name="_Toc9631296"/>
      <w:r w:rsidRPr="00593064">
        <w:t>e</w:t>
      </w:r>
      <w:r w:rsidR="002E17C5" w:rsidRPr="00593064">
        <w:t>stimación de Costos de inversión del proyecto</w:t>
      </w:r>
      <w:bookmarkEnd w:id="283"/>
      <w:bookmarkEnd w:id="284"/>
      <w:r w:rsidRPr="00593064">
        <w:t>.</w:t>
      </w:r>
      <w:bookmarkEnd w:id="285"/>
      <w:bookmarkEnd w:id="286"/>
    </w:p>
    <w:p w14:paraId="5C3E4981" w14:textId="77777777" w:rsidR="002E17C5" w:rsidRPr="00593064" w:rsidRDefault="002E17C5" w:rsidP="00C63B9E"/>
    <w:p w14:paraId="5C96B6EC" w14:textId="77777777" w:rsidR="002E17C5" w:rsidRPr="00593064" w:rsidRDefault="002E17C5" w:rsidP="00C63B9E">
      <w:r w:rsidRPr="00593064">
        <w:t xml:space="preserve">Para la estimación de costos se toman como referencia los paquetes de trabajo de la </w:t>
      </w:r>
      <w:proofErr w:type="spellStart"/>
      <w:r w:rsidRPr="00593064">
        <w:t>EDT</w:t>
      </w:r>
      <w:proofErr w:type="spellEnd"/>
      <w:r w:rsidRPr="00593064">
        <w:t>, la estimación de recursos, estimación de costos y presupuesto del proyecto para definir finalmente las reservas de contingencia y de gestión.</w:t>
      </w:r>
    </w:p>
    <w:p w14:paraId="1CF46C81" w14:textId="77777777" w:rsidR="002E17C5" w:rsidRPr="00593064" w:rsidRDefault="002E17C5" w:rsidP="00C63B9E"/>
    <w:p w14:paraId="67F35280" w14:textId="77777777" w:rsidR="002E17C5" w:rsidRPr="00593064" w:rsidRDefault="00C63B9E" w:rsidP="00C63B9E">
      <w:pPr>
        <w:pStyle w:val="Ttulo4"/>
      </w:pPr>
      <w:r w:rsidRPr="00593064">
        <w:t>e</w:t>
      </w:r>
      <w:r w:rsidR="002E17C5" w:rsidRPr="00593064">
        <w:t>structura de desagregación del trabajo.</w:t>
      </w:r>
    </w:p>
    <w:p w14:paraId="7CB0D6D5" w14:textId="77777777" w:rsidR="002E17C5" w:rsidRPr="00593064" w:rsidRDefault="002E17C5" w:rsidP="00C63B9E"/>
    <w:p w14:paraId="272E9D85" w14:textId="5CB2E642" w:rsidR="00C63B9E" w:rsidRPr="00593064" w:rsidRDefault="002E17C5" w:rsidP="00C63B9E">
      <w:r w:rsidRPr="00593064">
        <w:t xml:space="preserve">En la </w:t>
      </w:r>
      <w:r w:rsidR="00C63B9E" w:rsidRPr="00593064">
        <w:fldChar w:fldCharType="begin"/>
      </w:r>
      <w:r w:rsidR="00C63B9E" w:rsidRPr="00593064">
        <w:instrText xml:space="preserve"> REF _Ref9435278 \h </w:instrText>
      </w:r>
      <w:r w:rsidR="00593064">
        <w:instrText xml:space="preserve"> \* MERGEFORMAT </w:instrText>
      </w:r>
      <w:r w:rsidR="00C63B9E" w:rsidRPr="00593064">
        <w:fldChar w:fldCharType="separate"/>
      </w:r>
      <w:r w:rsidR="001922BC" w:rsidRPr="00593064">
        <w:t xml:space="preserve">Figura </w:t>
      </w:r>
      <w:r w:rsidR="001922BC">
        <w:rPr>
          <w:noProof/>
        </w:rPr>
        <w:t>25</w:t>
      </w:r>
      <w:r w:rsidR="00C63B9E" w:rsidRPr="00593064">
        <w:fldChar w:fldCharType="end"/>
      </w:r>
      <w:r w:rsidRPr="00593064">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rsidRPr="00593064">
        <w:br w:type="page"/>
      </w:r>
    </w:p>
    <w:p w14:paraId="425DBFC6" w14:textId="77777777" w:rsidR="00633462" w:rsidRPr="00593064" w:rsidRDefault="00633462" w:rsidP="00633462">
      <w:pPr>
        <w:pStyle w:val="Fig"/>
        <w:keepNext/>
        <w:rPr>
          <w:lang w:val="es-ES_tradnl"/>
        </w:rPr>
      </w:pPr>
      <w:r w:rsidRPr="00593064">
        <w:rPr>
          <w:noProof/>
          <w:color w:val="auto"/>
          <w:lang w:val="es-ES_tradnl"/>
        </w:rPr>
        <w:lastRenderedPageBreak/>
        <w:drawing>
          <wp:inline distT="0" distB="0" distL="0" distR="0" wp14:anchorId="19C09691" wp14:editId="0C5CF24D">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4219575" cy="7600950"/>
                    </a:xfrm>
                    <a:prstGeom prst="rect">
                      <a:avLst/>
                    </a:prstGeom>
                  </pic:spPr>
                </pic:pic>
              </a:graphicData>
            </a:graphic>
          </wp:inline>
        </w:drawing>
      </w:r>
    </w:p>
    <w:p w14:paraId="2192DB35" w14:textId="67D8719B" w:rsidR="00633462" w:rsidRPr="00593064" w:rsidRDefault="00633462" w:rsidP="00633462">
      <w:pPr>
        <w:pStyle w:val="fuenteref"/>
      </w:pPr>
      <w:bookmarkStart w:id="287" w:name="_Ref9435278"/>
      <w:bookmarkStart w:id="288" w:name="_Toc9629591"/>
      <w:r w:rsidRPr="00593064">
        <w:t xml:space="preserve">Figura </w:t>
      </w:r>
      <w:r w:rsidR="003E2C6E">
        <w:fldChar w:fldCharType="begin"/>
      </w:r>
      <w:r w:rsidR="003E2C6E">
        <w:instrText xml:space="preserve"> SEQ Figura \* ARABIC </w:instrText>
      </w:r>
      <w:r w:rsidR="003E2C6E">
        <w:fldChar w:fldCharType="separate"/>
      </w:r>
      <w:r w:rsidR="001922BC">
        <w:rPr>
          <w:noProof/>
        </w:rPr>
        <w:t>25</w:t>
      </w:r>
      <w:r w:rsidR="003E2C6E">
        <w:rPr>
          <w:noProof/>
        </w:rPr>
        <w:fldChar w:fldCharType="end"/>
      </w:r>
      <w:bookmarkEnd w:id="287"/>
      <w:r w:rsidRPr="00593064">
        <w:t>. Estructura de desagregación de trabajo hasta nivel 4.</w:t>
      </w:r>
      <w:bookmarkEnd w:id="288"/>
    </w:p>
    <w:p w14:paraId="19F056A6" w14:textId="77777777" w:rsidR="00633462" w:rsidRPr="00593064" w:rsidRDefault="00633462" w:rsidP="00633462">
      <w:pPr>
        <w:pStyle w:val="fuenteref"/>
      </w:pPr>
      <w:r w:rsidRPr="00593064">
        <w:t>Fuente: Construcción de los autores</w:t>
      </w:r>
      <w:r w:rsidRPr="00593064">
        <w:br w:type="page"/>
      </w:r>
    </w:p>
    <w:p w14:paraId="3438E257" w14:textId="3790B57B" w:rsidR="002E17C5" w:rsidRPr="00593064" w:rsidRDefault="002E17C5" w:rsidP="002E17C5">
      <w:pPr>
        <w:ind w:left="454"/>
      </w:pPr>
      <w:r w:rsidRPr="00593064">
        <w:lastRenderedPageBreak/>
        <w:t xml:space="preserve">Las cuentas de control se encuentran ubicadas en el tercer nivel de la </w:t>
      </w:r>
      <w:proofErr w:type="spellStart"/>
      <w:r w:rsidRPr="00593064">
        <w:t>EDT</w:t>
      </w:r>
      <w:proofErr w:type="spellEnd"/>
      <w:r w:rsidRPr="00593064">
        <w:t xml:space="preserve"> donde se va a realizar el monitoreo de costos de los paquetes de trabajo, en la </w:t>
      </w:r>
      <w:r w:rsidR="00633462" w:rsidRPr="00593064">
        <w:fldChar w:fldCharType="begin"/>
      </w:r>
      <w:r w:rsidR="00633462" w:rsidRPr="00593064">
        <w:instrText xml:space="preserve"> REF _Ref9435398 \h </w:instrText>
      </w:r>
      <w:r w:rsidR="00593064">
        <w:instrText xml:space="preserve"> \* MERGEFORMAT </w:instrText>
      </w:r>
      <w:r w:rsidR="00633462" w:rsidRPr="00593064">
        <w:fldChar w:fldCharType="separate"/>
      </w:r>
      <w:r w:rsidR="001922BC" w:rsidRPr="00593064">
        <w:t xml:space="preserve">Tabla </w:t>
      </w:r>
      <w:r w:rsidR="001922BC">
        <w:rPr>
          <w:noProof/>
        </w:rPr>
        <w:t>21</w:t>
      </w:r>
      <w:r w:rsidR="00633462" w:rsidRPr="00593064">
        <w:fldChar w:fldCharType="end"/>
      </w:r>
      <w:r w:rsidRPr="00593064">
        <w:t xml:space="preserve">, se listan las cuentas de control mencionadas las cuales corresponden a los paquetes en el nivel 3 de la </w:t>
      </w:r>
      <w:proofErr w:type="spellStart"/>
      <w:r w:rsidRPr="00593064">
        <w:t>EDT</w:t>
      </w:r>
      <w:proofErr w:type="spellEnd"/>
      <w:r w:rsidRPr="00593064">
        <w:t>.</w:t>
      </w:r>
    </w:p>
    <w:p w14:paraId="054FFAC0" w14:textId="77777777" w:rsidR="002E17C5" w:rsidRPr="00593064" w:rsidRDefault="002E17C5" w:rsidP="002E17C5">
      <w:pPr>
        <w:ind w:left="454"/>
      </w:pPr>
    </w:p>
    <w:p w14:paraId="685354BD" w14:textId="21910458" w:rsidR="002E17C5" w:rsidRPr="00593064" w:rsidRDefault="00D61620" w:rsidP="00D85D4C">
      <w:pPr>
        <w:pStyle w:val="Tablaref"/>
      </w:pPr>
      <w:bookmarkStart w:id="289" w:name="_Ref9435398"/>
      <w:bookmarkStart w:id="290" w:name="_Toc7014547"/>
      <w:bookmarkStart w:id="291" w:name="_Toc8668743"/>
      <w:bookmarkStart w:id="292" w:name="_Toc9629503"/>
      <w:r w:rsidRPr="00593064">
        <w:t xml:space="preserve">Tabla </w:t>
      </w:r>
      <w:r w:rsidR="003E2C6E">
        <w:fldChar w:fldCharType="begin"/>
      </w:r>
      <w:r w:rsidR="003E2C6E">
        <w:instrText xml:space="preserve"> SEQ Tabla \* ARABIC </w:instrText>
      </w:r>
      <w:r w:rsidR="003E2C6E">
        <w:fldChar w:fldCharType="separate"/>
      </w:r>
      <w:r w:rsidR="001922BC">
        <w:rPr>
          <w:noProof/>
        </w:rPr>
        <w:t>21</w:t>
      </w:r>
      <w:r w:rsidR="003E2C6E">
        <w:rPr>
          <w:noProof/>
        </w:rPr>
        <w:fldChar w:fldCharType="end"/>
      </w:r>
      <w:bookmarkEnd w:id="289"/>
      <w:r w:rsidRPr="00593064">
        <w:t>.</w:t>
      </w:r>
      <w:r w:rsidR="002E17C5" w:rsidRPr="00593064">
        <w:t>Cuentas de control del proyecto</w:t>
      </w:r>
      <w:bookmarkEnd w:id="290"/>
      <w:bookmarkEnd w:id="291"/>
      <w:bookmarkEnd w:id="292"/>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593064" w14:paraId="4E3CCD7C" w14:textId="77777777" w:rsidTr="006D0169">
        <w:trPr>
          <w:trHeight w:val="300"/>
          <w:tblHeader/>
          <w:jc w:val="center"/>
        </w:trPr>
        <w:tc>
          <w:tcPr>
            <w:tcW w:w="840" w:type="dxa"/>
            <w:tcBorders>
              <w:top w:val="nil"/>
              <w:left w:val="nil"/>
              <w:bottom w:val="nil"/>
              <w:right w:val="nil"/>
            </w:tcBorders>
            <w:shd w:val="clear" w:color="auto" w:fill="auto"/>
            <w:noWrap/>
            <w:vAlign w:val="bottom"/>
            <w:hideMark/>
          </w:tcPr>
          <w:p w14:paraId="5FE6D151" w14:textId="77777777" w:rsidR="002E17C5" w:rsidRPr="00593064"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14:paraId="34F8F787" w14:textId="77777777" w:rsidR="002E17C5" w:rsidRPr="00593064" w:rsidRDefault="002E17C5" w:rsidP="00A1282F">
            <w:pPr>
              <w:pStyle w:val="tabla"/>
            </w:pPr>
            <w:r w:rsidRPr="00593064">
              <w:t xml:space="preserve">Estructura de desagregación del trabajo </w:t>
            </w:r>
            <w:proofErr w:type="spellStart"/>
            <w:r w:rsidRPr="00593064">
              <w:t>EDT</w:t>
            </w:r>
            <w:proofErr w:type="spellEnd"/>
            <w:r w:rsidRPr="00593064">
              <w:t xml:space="preserve"> a nivel 3 de desglose</w:t>
            </w:r>
          </w:p>
        </w:tc>
      </w:tr>
      <w:tr w:rsidR="002E17C5" w:rsidRPr="00593064" w14:paraId="6581D486" w14:textId="77777777"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14:paraId="0DA3E6EA" w14:textId="77777777" w:rsidR="002E17C5" w:rsidRPr="00593064" w:rsidRDefault="002E17C5" w:rsidP="00A1282F">
            <w:pPr>
              <w:pStyle w:val="tabla"/>
            </w:pPr>
            <w:r w:rsidRPr="00593064">
              <w:t>1</w:t>
            </w:r>
          </w:p>
        </w:tc>
        <w:tc>
          <w:tcPr>
            <w:tcW w:w="7949" w:type="dxa"/>
            <w:tcBorders>
              <w:top w:val="nil"/>
              <w:left w:val="nil"/>
              <w:bottom w:val="single" w:sz="4" w:space="0" w:color="auto"/>
              <w:right w:val="nil"/>
            </w:tcBorders>
            <w:shd w:val="clear" w:color="000000" w:fill="808080"/>
            <w:vAlign w:val="center"/>
            <w:hideMark/>
          </w:tcPr>
          <w:p w14:paraId="63DE62D1" w14:textId="77777777" w:rsidR="002E17C5" w:rsidRPr="00593064" w:rsidRDefault="002E17C5" w:rsidP="00A1282F">
            <w:pPr>
              <w:pStyle w:val="tabla"/>
            </w:pPr>
            <w:r w:rsidRPr="00593064">
              <w:t>SISTEMA DE ESTACIONAMIENTO VERTICAL ROTATORIO AUTOMATIZADO PARA EL HOTEL BLACK TOWER PREMIUM – BOGOTÁ.</w:t>
            </w:r>
          </w:p>
        </w:tc>
      </w:tr>
      <w:tr w:rsidR="002E17C5" w:rsidRPr="00593064" w14:paraId="6E7CF05F" w14:textId="77777777" w:rsidTr="006D0169">
        <w:trPr>
          <w:trHeight w:val="300"/>
          <w:jc w:val="center"/>
        </w:trPr>
        <w:tc>
          <w:tcPr>
            <w:tcW w:w="840" w:type="dxa"/>
            <w:tcBorders>
              <w:top w:val="nil"/>
              <w:left w:val="nil"/>
              <w:bottom w:val="single" w:sz="4" w:space="0" w:color="auto"/>
              <w:right w:val="nil"/>
            </w:tcBorders>
            <w:shd w:val="clear" w:color="000000" w:fill="D9D9D9"/>
            <w:vAlign w:val="center"/>
            <w:hideMark/>
          </w:tcPr>
          <w:p w14:paraId="40C30866" w14:textId="77777777" w:rsidR="002E17C5" w:rsidRPr="00593064" w:rsidRDefault="002E17C5" w:rsidP="00A1282F">
            <w:pPr>
              <w:pStyle w:val="tabla"/>
            </w:pPr>
            <w:r w:rsidRPr="00593064">
              <w:t>1.1</w:t>
            </w:r>
          </w:p>
        </w:tc>
        <w:tc>
          <w:tcPr>
            <w:tcW w:w="7949" w:type="dxa"/>
            <w:tcBorders>
              <w:top w:val="nil"/>
              <w:left w:val="nil"/>
              <w:bottom w:val="single" w:sz="4" w:space="0" w:color="auto"/>
              <w:right w:val="nil"/>
            </w:tcBorders>
            <w:shd w:val="clear" w:color="000000" w:fill="D9D9D9"/>
            <w:vAlign w:val="center"/>
            <w:hideMark/>
          </w:tcPr>
          <w:p w14:paraId="1526043A" w14:textId="77777777" w:rsidR="002E17C5" w:rsidRPr="00593064" w:rsidRDefault="002E17C5" w:rsidP="00A1282F">
            <w:pPr>
              <w:pStyle w:val="tabla"/>
            </w:pPr>
            <w:r w:rsidRPr="00593064">
              <w:t xml:space="preserve">   DIAGNÓSTICO</w:t>
            </w:r>
          </w:p>
        </w:tc>
      </w:tr>
      <w:tr w:rsidR="002E17C5" w:rsidRPr="00593064" w14:paraId="2BFA76D1"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4A1E5B68" w14:textId="77777777" w:rsidR="002E17C5" w:rsidRPr="00593064" w:rsidRDefault="002E17C5" w:rsidP="00A1282F">
            <w:pPr>
              <w:pStyle w:val="tabla"/>
            </w:pPr>
            <w:r w:rsidRPr="00593064">
              <w:t>1.1.1</w:t>
            </w:r>
          </w:p>
        </w:tc>
        <w:tc>
          <w:tcPr>
            <w:tcW w:w="7949" w:type="dxa"/>
            <w:tcBorders>
              <w:top w:val="nil"/>
              <w:left w:val="nil"/>
              <w:bottom w:val="single" w:sz="4" w:space="0" w:color="auto"/>
              <w:right w:val="nil"/>
            </w:tcBorders>
            <w:shd w:val="clear" w:color="000000" w:fill="FFFFFF"/>
            <w:vAlign w:val="center"/>
            <w:hideMark/>
          </w:tcPr>
          <w:p w14:paraId="09A57808" w14:textId="77777777" w:rsidR="002E17C5" w:rsidRPr="00593064" w:rsidRDefault="002E17C5" w:rsidP="00A1282F">
            <w:pPr>
              <w:pStyle w:val="tabla"/>
            </w:pPr>
            <w:r w:rsidRPr="00593064">
              <w:t xml:space="preserve">       Requisitos</w:t>
            </w:r>
          </w:p>
        </w:tc>
      </w:tr>
      <w:tr w:rsidR="002E17C5" w:rsidRPr="00593064" w14:paraId="5A789F09"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42ACF456" w14:textId="77777777" w:rsidR="002E17C5" w:rsidRPr="00593064" w:rsidRDefault="002E17C5" w:rsidP="00A1282F">
            <w:pPr>
              <w:pStyle w:val="tabla"/>
            </w:pPr>
            <w:r w:rsidRPr="00593064">
              <w:t>1.1.2</w:t>
            </w:r>
          </w:p>
        </w:tc>
        <w:tc>
          <w:tcPr>
            <w:tcW w:w="7949" w:type="dxa"/>
            <w:tcBorders>
              <w:top w:val="nil"/>
              <w:left w:val="nil"/>
              <w:bottom w:val="single" w:sz="4" w:space="0" w:color="auto"/>
              <w:right w:val="nil"/>
            </w:tcBorders>
            <w:shd w:val="clear" w:color="000000" w:fill="FFFFFF"/>
            <w:vAlign w:val="center"/>
            <w:hideMark/>
          </w:tcPr>
          <w:p w14:paraId="00265ADE" w14:textId="77777777" w:rsidR="002E17C5" w:rsidRPr="00593064" w:rsidRDefault="002E17C5" w:rsidP="00A1282F">
            <w:pPr>
              <w:pStyle w:val="tabla"/>
            </w:pPr>
            <w:r w:rsidRPr="00593064">
              <w:t xml:space="preserve">       Factibilidad</w:t>
            </w:r>
          </w:p>
        </w:tc>
      </w:tr>
      <w:tr w:rsidR="002E17C5" w:rsidRPr="00593064" w14:paraId="31DB1763" w14:textId="77777777" w:rsidTr="006D0169">
        <w:trPr>
          <w:trHeight w:val="300"/>
          <w:jc w:val="center"/>
        </w:trPr>
        <w:tc>
          <w:tcPr>
            <w:tcW w:w="840" w:type="dxa"/>
            <w:tcBorders>
              <w:top w:val="nil"/>
              <w:left w:val="nil"/>
              <w:bottom w:val="single" w:sz="4" w:space="0" w:color="auto"/>
              <w:right w:val="nil"/>
            </w:tcBorders>
            <w:shd w:val="clear" w:color="000000" w:fill="D9D9D9"/>
            <w:vAlign w:val="center"/>
            <w:hideMark/>
          </w:tcPr>
          <w:p w14:paraId="6079F270" w14:textId="77777777" w:rsidR="002E17C5" w:rsidRPr="00593064" w:rsidRDefault="002E17C5" w:rsidP="00A1282F">
            <w:pPr>
              <w:pStyle w:val="tabla"/>
            </w:pPr>
            <w:r w:rsidRPr="00593064">
              <w:t>1.2</w:t>
            </w:r>
          </w:p>
        </w:tc>
        <w:tc>
          <w:tcPr>
            <w:tcW w:w="7949" w:type="dxa"/>
            <w:tcBorders>
              <w:top w:val="nil"/>
              <w:left w:val="nil"/>
              <w:bottom w:val="single" w:sz="4" w:space="0" w:color="auto"/>
              <w:right w:val="nil"/>
            </w:tcBorders>
            <w:shd w:val="clear" w:color="000000" w:fill="D9D9D9"/>
            <w:vAlign w:val="center"/>
            <w:hideMark/>
          </w:tcPr>
          <w:p w14:paraId="41569691" w14:textId="77777777" w:rsidR="002E17C5" w:rsidRPr="00593064" w:rsidRDefault="002E17C5" w:rsidP="00A1282F">
            <w:pPr>
              <w:pStyle w:val="tabla"/>
            </w:pPr>
            <w:r w:rsidRPr="00593064">
              <w:t xml:space="preserve">   DISEÑO</w:t>
            </w:r>
          </w:p>
        </w:tc>
      </w:tr>
      <w:tr w:rsidR="002E17C5" w:rsidRPr="00593064" w14:paraId="3F18155C"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3D1CFB38" w14:textId="77777777" w:rsidR="002E17C5" w:rsidRPr="00593064" w:rsidRDefault="002E17C5" w:rsidP="00A1282F">
            <w:pPr>
              <w:pStyle w:val="tabla"/>
            </w:pPr>
            <w:r w:rsidRPr="00593064">
              <w:t>1.2.1</w:t>
            </w:r>
          </w:p>
        </w:tc>
        <w:tc>
          <w:tcPr>
            <w:tcW w:w="7949" w:type="dxa"/>
            <w:tcBorders>
              <w:top w:val="nil"/>
              <w:left w:val="nil"/>
              <w:bottom w:val="single" w:sz="4" w:space="0" w:color="auto"/>
              <w:right w:val="nil"/>
            </w:tcBorders>
            <w:shd w:val="clear" w:color="000000" w:fill="FFFFFF"/>
            <w:vAlign w:val="center"/>
            <w:hideMark/>
          </w:tcPr>
          <w:p w14:paraId="1BDE6D69" w14:textId="77777777" w:rsidR="002E17C5" w:rsidRPr="00593064" w:rsidRDefault="002E17C5" w:rsidP="00A1282F">
            <w:pPr>
              <w:pStyle w:val="tabla"/>
            </w:pPr>
            <w:r w:rsidRPr="00593064">
              <w:t xml:space="preserve">       Obra civil</w:t>
            </w:r>
          </w:p>
        </w:tc>
      </w:tr>
      <w:tr w:rsidR="002E17C5" w:rsidRPr="00593064" w14:paraId="181BE12E"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9F83773" w14:textId="77777777" w:rsidR="002E17C5" w:rsidRPr="00593064" w:rsidRDefault="002E17C5" w:rsidP="00A1282F">
            <w:pPr>
              <w:pStyle w:val="tabla"/>
            </w:pPr>
            <w:r w:rsidRPr="00593064">
              <w:t>1.2.2</w:t>
            </w:r>
          </w:p>
        </w:tc>
        <w:tc>
          <w:tcPr>
            <w:tcW w:w="7949" w:type="dxa"/>
            <w:tcBorders>
              <w:top w:val="nil"/>
              <w:left w:val="nil"/>
              <w:bottom w:val="single" w:sz="4" w:space="0" w:color="auto"/>
              <w:right w:val="nil"/>
            </w:tcBorders>
            <w:shd w:val="clear" w:color="000000" w:fill="FFFFFF"/>
            <w:vAlign w:val="center"/>
            <w:hideMark/>
          </w:tcPr>
          <w:p w14:paraId="62740620" w14:textId="77777777" w:rsidR="002E17C5" w:rsidRPr="00593064" w:rsidRDefault="002E17C5" w:rsidP="00A1282F">
            <w:pPr>
              <w:pStyle w:val="tabla"/>
            </w:pPr>
            <w:r w:rsidRPr="00593064">
              <w:t xml:space="preserve">       Sistema eléctrico y de puesta a tierra</w:t>
            </w:r>
          </w:p>
        </w:tc>
      </w:tr>
      <w:tr w:rsidR="002E17C5" w:rsidRPr="00593064" w14:paraId="468FAA08"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009A563D" w14:textId="77777777" w:rsidR="002E17C5" w:rsidRPr="00593064" w:rsidRDefault="002E17C5" w:rsidP="00A1282F">
            <w:pPr>
              <w:pStyle w:val="tabla"/>
            </w:pPr>
            <w:r w:rsidRPr="00593064">
              <w:t>1.2.3</w:t>
            </w:r>
          </w:p>
        </w:tc>
        <w:tc>
          <w:tcPr>
            <w:tcW w:w="7949" w:type="dxa"/>
            <w:tcBorders>
              <w:top w:val="nil"/>
              <w:left w:val="nil"/>
              <w:bottom w:val="single" w:sz="4" w:space="0" w:color="auto"/>
              <w:right w:val="nil"/>
            </w:tcBorders>
            <w:shd w:val="clear" w:color="000000" w:fill="FFFFFF"/>
            <w:vAlign w:val="center"/>
            <w:hideMark/>
          </w:tcPr>
          <w:p w14:paraId="3BEB224D" w14:textId="77777777" w:rsidR="002E17C5" w:rsidRPr="00593064" w:rsidRDefault="002E17C5" w:rsidP="00A1282F">
            <w:pPr>
              <w:pStyle w:val="tabla"/>
            </w:pPr>
            <w:r w:rsidRPr="00593064">
              <w:t xml:space="preserve">       Sistema de carrusel</w:t>
            </w:r>
          </w:p>
        </w:tc>
      </w:tr>
      <w:tr w:rsidR="002E17C5" w:rsidRPr="00593064" w14:paraId="37190468" w14:textId="77777777" w:rsidTr="006D0169">
        <w:trPr>
          <w:trHeight w:val="315"/>
          <w:jc w:val="center"/>
        </w:trPr>
        <w:tc>
          <w:tcPr>
            <w:tcW w:w="840" w:type="dxa"/>
            <w:tcBorders>
              <w:top w:val="nil"/>
              <w:left w:val="nil"/>
              <w:bottom w:val="single" w:sz="4" w:space="0" w:color="auto"/>
              <w:right w:val="nil"/>
            </w:tcBorders>
            <w:shd w:val="clear" w:color="000000" w:fill="FFFFFF"/>
            <w:vAlign w:val="center"/>
            <w:hideMark/>
          </w:tcPr>
          <w:p w14:paraId="107AD3D8" w14:textId="77777777" w:rsidR="002E17C5" w:rsidRPr="00593064" w:rsidRDefault="002E17C5" w:rsidP="00A1282F">
            <w:pPr>
              <w:pStyle w:val="tabla"/>
            </w:pPr>
            <w:r w:rsidRPr="00593064">
              <w:t>1.2.4</w:t>
            </w:r>
          </w:p>
        </w:tc>
        <w:tc>
          <w:tcPr>
            <w:tcW w:w="7949" w:type="dxa"/>
            <w:tcBorders>
              <w:top w:val="nil"/>
              <w:left w:val="nil"/>
              <w:bottom w:val="single" w:sz="4" w:space="0" w:color="auto"/>
              <w:right w:val="nil"/>
            </w:tcBorders>
            <w:shd w:val="clear" w:color="000000" w:fill="FFFFFF"/>
            <w:vAlign w:val="center"/>
            <w:hideMark/>
          </w:tcPr>
          <w:p w14:paraId="531DBE43" w14:textId="77777777" w:rsidR="002E17C5" w:rsidRPr="00593064" w:rsidRDefault="002E17C5" w:rsidP="00A1282F">
            <w:pPr>
              <w:pStyle w:val="tabla"/>
            </w:pPr>
            <w:r w:rsidRPr="00593064">
              <w:t xml:space="preserve">       Automatización y control</w:t>
            </w:r>
          </w:p>
        </w:tc>
      </w:tr>
      <w:tr w:rsidR="002E17C5" w:rsidRPr="00593064" w14:paraId="0EDD6578"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55CACB1E" w14:textId="77777777" w:rsidR="002E17C5" w:rsidRPr="00593064" w:rsidRDefault="002E17C5" w:rsidP="00A1282F">
            <w:pPr>
              <w:pStyle w:val="tabla"/>
            </w:pPr>
            <w:r w:rsidRPr="00593064">
              <w:t>1.2.5</w:t>
            </w:r>
          </w:p>
        </w:tc>
        <w:tc>
          <w:tcPr>
            <w:tcW w:w="7949" w:type="dxa"/>
            <w:tcBorders>
              <w:top w:val="nil"/>
              <w:left w:val="nil"/>
              <w:bottom w:val="single" w:sz="4" w:space="0" w:color="auto"/>
              <w:right w:val="nil"/>
            </w:tcBorders>
            <w:shd w:val="clear" w:color="000000" w:fill="FFFFFF"/>
            <w:vAlign w:val="center"/>
            <w:hideMark/>
          </w:tcPr>
          <w:p w14:paraId="5FDF26B9" w14:textId="77777777" w:rsidR="002E17C5" w:rsidRPr="00593064" w:rsidRDefault="002E17C5" w:rsidP="00A1282F">
            <w:pPr>
              <w:pStyle w:val="tabla"/>
            </w:pPr>
            <w:r w:rsidRPr="00593064">
              <w:t xml:space="preserve">       Sistemas de apoyo</w:t>
            </w:r>
          </w:p>
        </w:tc>
      </w:tr>
      <w:tr w:rsidR="002E17C5" w:rsidRPr="00593064" w14:paraId="63CBFCCC" w14:textId="77777777" w:rsidTr="006D0169">
        <w:trPr>
          <w:trHeight w:val="300"/>
          <w:jc w:val="center"/>
        </w:trPr>
        <w:tc>
          <w:tcPr>
            <w:tcW w:w="840" w:type="dxa"/>
            <w:tcBorders>
              <w:top w:val="nil"/>
              <w:left w:val="nil"/>
              <w:bottom w:val="single" w:sz="4" w:space="0" w:color="auto"/>
              <w:right w:val="nil"/>
            </w:tcBorders>
            <w:shd w:val="clear" w:color="000000" w:fill="D9D9D9"/>
            <w:vAlign w:val="center"/>
            <w:hideMark/>
          </w:tcPr>
          <w:p w14:paraId="5E8A7366" w14:textId="77777777" w:rsidR="002E17C5" w:rsidRPr="00593064" w:rsidRDefault="002E17C5" w:rsidP="00A1282F">
            <w:pPr>
              <w:pStyle w:val="tabla"/>
            </w:pPr>
            <w:r w:rsidRPr="00593064">
              <w:t>1.3</w:t>
            </w:r>
          </w:p>
        </w:tc>
        <w:tc>
          <w:tcPr>
            <w:tcW w:w="7949" w:type="dxa"/>
            <w:tcBorders>
              <w:top w:val="nil"/>
              <w:left w:val="nil"/>
              <w:bottom w:val="single" w:sz="4" w:space="0" w:color="auto"/>
              <w:right w:val="nil"/>
            </w:tcBorders>
            <w:shd w:val="clear" w:color="000000" w:fill="D9D9D9"/>
            <w:vAlign w:val="center"/>
            <w:hideMark/>
          </w:tcPr>
          <w:p w14:paraId="007A02D9" w14:textId="77777777" w:rsidR="002E17C5" w:rsidRPr="00593064" w:rsidRDefault="002E17C5" w:rsidP="00A1282F">
            <w:pPr>
              <w:pStyle w:val="tabla"/>
            </w:pPr>
            <w:r w:rsidRPr="00593064">
              <w:t xml:space="preserve">   ADQUISICIONES</w:t>
            </w:r>
          </w:p>
        </w:tc>
      </w:tr>
      <w:tr w:rsidR="002E17C5" w:rsidRPr="00593064" w14:paraId="590757BE"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23AE0045" w14:textId="77777777" w:rsidR="002E17C5" w:rsidRPr="00593064" w:rsidRDefault="002E17C5" w:rsidP="00A1282F">
            <w:pPr>
              <w:pStyle w:val="tabla"/>
            </w:pPr>
            <w:r w:rsidRPr="00593064">
              <w:t>1.3.1</w:t>
            </w:r>
          </w:p>
        </w:tc>
        <w:tc>
          <w:tcPr>
            <w:tcW w:w="7949" w:type="dxa"/>
            <w:tcBorders>
              <w:top w:val="nil"/>
              <w:left w:val="nil"/>
              <w:bottom w:val="single" w:sz="4" w:space="0" w:color="auto"/>
              <w:right w:val="nil"/>
            </w:tcBorders>
            <w:shd w:val="clear" w:color="000000" w:fill="FFFFFF"/>
            <w:vAlign w:val="center"/>
            <w:hideMark/>
          </w:tcPr>
          <w:p w14:paraId="654D140E" w14:textId="77777777" w:rsidR="002E17C5" w:rsidRPr="00593064" w:rsidRDefault="002E17C5" w:rsidP="00A1282F">
            <w:pPr>
              <w:pStyle w:val="tabla"/>
            </w:pPr>
            <w:r w:rsidRPr="00593064">
              <w:t xml:space="preserve">       Obra Civil</w:t>
            </w:r>
          </w:p>
        </w:tc>
      </w:tr>
      <w:tr w:rsidR="002E17C5" w:rsidRPr="00593064" w14:paraId="3C22AF0B"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09BDFB21" w14:textId="77777777" w:rsidR="002E17C5" w:rsidRPr="00593064" w:rsidRDefault="002E17C5" w:rsidP="00A1282F">
            <w:pPr>
              <w:pStyle w:val="tabla"/>
            </w:pPr>
            <w:r w:rsidRPr="00593064">
              <w:t>1.3.2</w:t>
            </w:r>
          </w:p>
        </w:tc>
        <w:tc>
          <w:tcPr>
            <w:tcW w:w="7949" w:type="dxa"/>
            <w:tcBorders>
              <w:top w:val="nil"/>
              <w:left w:val="nil"/>
              <w:bottom w:val="single" w:sz="4" w:space="0" w:color="auto"/>
              <w:right w:val="nil"/>
            </w:tcBorders>
            <w:shd w:val="clear" w:color="000000" w:fill="FFFFFF"/>
            <w:vAlign w:val="center"/>
            <w:hideMark/>
          </w:tcPr>
          <w:p w14:paraId="5857D211" w14:textId="77777777" w:rsidR="002E17C5" w:rsidRPr="00593064" w:rsidRDefault="002E17C5" w:rsidP="00A1282F">
            <w:pPr>
              <w:pStyle w:val="tabla"/>
            </w:pPr>
            <w:r w:rsidRPr="00593064">
              <w:t xml:space="preserve">       Sistema eléctrico y puesta a tierra</w:t>
            </w:r>
          </w:p>
        </w:tc>
      </w:tr>
      <w:tr w:rsidR="002E17C5" w:rsidRPr="00593064" w14:paraId="34C9B90B"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9A1FCCF" w14:textId="77777777" w:rsidR="002E17C5" w:rsidRPr="00593064" w:rsidRDefault="002E17C5" w:rsidP="00A1282F">
            <w:pPr>
              <w:pStyle w:val="tabla"/>
            </w:pPr>
            <w:r w:rsidRPr="00593064">
              <w:t>1.3.3</w:t>
            </w:r>
          </w:p>
        </w:tc>
        <w:tc>
          <w:tcPr>
            <w:tcW w:w="7949" w:type="dxa"/>
            <w:tcBorders>
              <w:top w:val="nil"/>
              <w:left w:val="nil"/>
              <w:bottom w:val="single" w:sz="4" w:space="0" w:color="auto"/>
              <w:right w:val="nil"/>
            </w:tcBorders>
            <w:shd w:val="clear" w:color="000000" w:fill="FFFFFF"/>
            <w:vAlign w:val="center"/>
            <w:hideMark/>
          </w:tcPr>
          <w:p w14:paraId="766C536F" w14:textId="77777777" w:rsidR="002E17C5" w:rsidRPr="00593064" w:rsidRDefault="002E17C5" w:rsidP="00A1282F">
            <w:pPr>
              <w:pStyle w:val="tabla"/>
            </w:pPr>
            <w:r w:rsidRPr="00593064">
              <w:t xml:space="preserve">       Sistema de carrusel</w:t>
            </w:r>
          </w:p>
        </w:tc>
      </w:tr>
      <w:tr w:rsidR="002E17C5" w:rsidRPr="00593064" w14:paraId="0A862086"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39CCAE3E" w14:textId="77777777" w:rsidR="002E17C5" w:rsidRPr="00593064" w:rsidRDefault="002E17C5" w:rsidP="00A1282F">
            <w:pPr>
              <w:pStyle w:val="tabla"/>
            </w:pPr>
            <w:r w:rsidRPr="00593064">
              <w:t>1.3.4</w:t>
            </w:r>
          </w:p>
        </w:tc>
        <w:tc>
          <w:tcPr>
            <w:tcW w:w="7949" w:type="dxa"/>
            <w:tcBorders>
              <w:top w:val="nil"/>
              <w:left w:val="nil"/>
              <w:bottom w:val="single" w:sz="4" w:space="0" w:color="auto"/>
              <w:right w:val="nil"/>
            </w:tcBorders>
            <w:shd w:val="clear" w:color="000000" w:fill="FFFFFF"/>
            <w:vAlign w:val="center"/>
            <w:hideMark/>
          </w:tcPr>
          <w:p w14:paraId="7C4552CB" w14:textId="77777777" w:rsidR="002E17C5" w:rsidRPr="00593064" w:rsidRDefault="002E17C5" w:rsidP="00A1282F">
            <w:pPr>
              <w:pStyle w:val="tabla"/>
            </w:pPr>
            <w:r w:rsidRPr="00593064">
              <w:t xml:space="preserve">       Automatización y control</w:t>
            </w:r>
          </w:p>
        </w:tc>
      </w:tr>
      <w:tr w:rsidR="002E17C5" w:rsidRPr="00593064" w14:paraId="7F3FF13E"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569A6203" w14:textId="77777777" w:rsidR="002E17C5" w:rsidRPr="00593064" w:rsidRDefault="002E17C5" w:rsidP="00A1282F">
            <w:pPr>
              <w:pStyle w:val="tabla"/>
            </w:pPr>
            <w:r w:rsidRPr="00593064">
              <w:t>1.3.5</w:t>
            </w:r>
          </w:p>
        </w:tc>
        <w:tc>
          <w:tcPr>
            <w:tcW w:w="7949" w:type="dxa"/>
            <w:tcBorders>
              <w:top w:val="nil"/>
              <w:left w:val="nil"/>
              <w:bottom w:val="single" w:sz="4" w:space="0" w:color="auto"/>
              <w:right w:val="nil"/>
            </w:tcBorders>
            <w:shd w:val="clear" w:color="000000" w:fill="FFFFFF"/>
            <w:vAlign w:val="center"/>
            <w:hideMark/>
          </w:tcPr>
          <w:p w14:paraId="7BAEE2CE" w14:textId="77777777" w:rsidR="002E17C5" w:rsidRPr="00593064" w:rsidRDefault="002E17C5" w:rsidP="00A1282F">
            <w:pPr>
              <w:pStyle w:val="tabla"/>
            </w:pPr>
            <w:r w:rsidRPr="00593064">
              <w:t xml:space="preserve">       Sistemas de apoyo</w:t>
            </w:r>
          </w:p>
        </w:tc>
      </w:tr>
      <w:tr w:rsidR="002E17C5" w:rsidRPr="00593064" w14:paraId="1F839D79"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5316D3D4" w14:textId="77777777" w:rsidR="002E17C5" w:rsidRPr="00593064" w:rsidRDefault="002E17C5" w:rsidP="00A1282F">
            <w:pPr>
              <w:pStyle w:val="tabla"/>
            </w:pPr>
            <w:r w:rsidRPr="00593064">
              <w:t>1.3.6</w:t>
            </w:r>
          </w:p>
        </w:tc>
        <w:tc>
          <w:tcPr>
            <w:tcW w:w="7949" w:type="dxa"/>
            <w:tcBorders>
              <w:top w:val="nil"/>
              <w:left w:val="nil"/>
              <w:bottom w:val="single" w:sz="4" w:space="0" w:color="auto"/>
              <w:right w:val="nil"/>
            </w:tcBorders>
            <w:shd w:val="clear" w:color="000000" w:fill="FFFFFF"/>
            <w:vAlign w:val="center"/>
            <w:hideMark/>
          </w:tcPr>
          <w:p w14:paraId="2DC9530B" w14:textId="77777777" w:rsidR="002E17C5" w:rsidRPr="00593064" w:rsidRDefault="002E17C5" w:rsidP="00A1282F">
            <w:pPr>
              <w:pStyle w:val="tabla"/>
            </w:pPr>
            <w:r w:rsidRPr="00593064">
              <w:t xml:space="preserve">       Contratos de estudios</w:t>
            </w:r>
          </w:p>
        </w:tc>
      </w:tr>
      <w:tr w:rsidR="002E17C5" w:rsidRPr="00593064" w14:paraId="3C35846F"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73CE195" w14:textId="77777777" w:rsidR="002E17C5" w:rsidRPr="00593064" w:rsidRDefault="002E17C5" w:rsidP="00A1282F">
            <w:pPr>
              <w:pStyle w:val="tabla"/>
            </w:pPr>
            <w:r w:rsidRPr="00593064">
              <w:t>1.3.7</w:t>
            </w:r>
          </w:p>
        </w:tc>
        <w:tc>
          <w:tcPr>
            <w:tcW w:w="7949" w:type="dxa"/>
            <w:tcBorders>
              <w:top w:val="nil"/>
              <w:left w:val="nil"/>
              <w:bottom w:val="single" w:sz="4" w:space="0" w:color="auto"/>
              <w:right w:val="nil"/>
            </w:tcBorders>
            <w:shd w:val="clear" w:color="000000" w:fill="FFFFFF"/>
            <w:vAlign w:val="center"/>
            <w:hideMark/>
          </w:tcPr>
          <w:p w14:paraId="15A6D491" w14:textId="77777777" w:rsidR="002E17C5" w:rsidRPr="00593064" w:rsidRDefault="002E17C5" w:rsidP="00A1282F">
            <w:pPr>
              <w:pStyle w:val="tabla"/>
            </w:pPr>
            <w:r w:rsidRPr="00593064">
              <w:t xml:space="preserve">       Contratos para certificaciones</w:t>
            </w:r>
          </w:p>
        </w:tc>
      </w:tr>
      <w:tr w:rsidR="002E17C5" w:rsidRPr="00593064" w14:paraId="53485FE9" w14:textId="77777777" w:rsidTr="006D0169">
        <w:trPr>
          <w:trHeight w:val="300"/>
          <w:jc w:val="center"/>
        </w:trPr>
        <w:tc>
          <w:tcPr>
            <w:tcW w:w="840" w:type="dxa"/>
            <w:tcBorders>
              <w:top w:val="nil"/>
              <w:left w:val="nil"/>
              <w:bottom w:val="single" w:sz="4" w:space="0" w:color="auto"/>
              <w:right w:val="nil"/>
            </w:tcBorders>
            <w:shd w:val="clear" w:color="000000" w:fill="D9D9D9"/>
            <w:vAlign w:val="center"/>
            <w:hideMark/>
          </w:tcPr>
          <w:p w14:paraId="6C267448" w14:textId="77777777" w:rsidR="002E17C5" w:rsidRPr="00593064" w:rsidRDefault="002E17C5" w:rsidP="00A1282F">
            <w:pPr>
              <w:pStyle w:val="tabla"/>
            </w:pPr>
            <w:r w:rsidRPr="00593064">
              <w:t>1.4</w:t>
            </w:r>
          </w:p>
        </w:tc>
        <w:tc>
          <w:tcPr>
            <w:tcW w:w="7949" w:type="dxa"/>
            <w:tcBorders>
              <w:top w:val="nil"/>
              <w:left w:val="nil"/>
              <w:bottom w:val="single" w:sz="4" w:space="0" w:color="auto"/>
              <w:right w:val="nil"/>
            </w:tcBorders>
            <w:shd w:val="clear" w:color="000000" w:fill="D9D9D9"/>
            <w:vAlign w:val="center"/>
            <w:hideMark/>
          </w:tcPr>
          <w:p w14:paraId="1A47E5D2" w14:textId="77777777" w:rsidR="002E17C5" w:rsidRPr="00593064" w:rsidRDefault="002E17C5" w:rsidP="00A1282F">
            <w:pPr>
              <w:pStyle w:val="tabla"/>
            </w:pPr>
            <w:r w:rsidRPr="00593064">
              <w:t xml:space="preserve">   CONSTRUCCIÓN</w:t>
            </w:r>
          </w:p>
        </w:tc>
      </w:tr>
      <w:tr w:rsidR="002E17C5" w:rsidRPr="00593064" w14:paraId="2F2153F2"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A945772" w14:textId="77777777" w:rsidR="002E17C5" w:rsidRPr="00593064" w:rsidRDefault="002E17C5" w:rsidP="00A1282F">
            <w:pPr>
              <w:pStyle w:val="tabla"/>
            </w:pPr>
            <w:r w:rsidRPr="00593064">
              <w:t>1.4.1</w:t>
            </w:r>
          </w:p>
        </w:tc>
        <w:tc>
          <w:tcPr>
            <w:tcW w:w="7949" w:type="dxa"/>
            <w:tcBorders>
              <w:top w:val="nil"/>
              <w:left w:val="nil"/>
              <w:bottom w:val="single" w:sz="4" w:space="0" w:color="auto"/>
              <w:right w:val="nil"/>
            </w:tcBorders>
            <w:shd w:val="clear" w:color="000000" w:fill="FFFFFF"/>
            <w:vAlign w:val="center"/>
            <w:hideMark/>
          </w:tcPr>
          <w:p w14:paraId="47EB762C" w14:textId="77777777" w:rsidR="002E17C5" w:rsidRPr="00593064" w:rsidRDefault="002E17C5" w:rsidP="00A1282F">
            <w:pPr>
              <w:pStyle w:val="tabla"/>
            </w:pPr>
            <w:r w:rsidRPr="00593064">
              <w:t xml:space="preserve">       Obra Civil</w:t>
            </w:r>
          </w:p>
        </w:tc>
      </w:tr>
      <w:tr w:rsidR="002E17C5" w:rsidRPr="00593064" w14:paraId="2C7EDDE0"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2C9E3C36" w14:textId="77777777" w:rsidR="002E17C5" w:rsidRPr="00593064" w:rsidRDefault="002E17C5" w:rsidP="00A1282F">
            <w:pPr>
              <w:pStyle w:val="tabla"/>
            </w:pPr>
            <w:r w:rsidRPr="00593064">
              <w:t>1.4.2</w:t>
            </w:r>
          </w:p>
        </w:tc>
        <w:tc>
          <w:tcPr>
            <w:tcW w:w="7949" w:type="dxa"/>
            <w:tcBorders>
              <w:top w:val="nil"/>
              <w:left w:val="nil"/>
              <w:bottom w:val="single" w:sz="4" w:space="0" w:color="auto"/>
              <w:right w:val="nil"/>
            </w:tcBorders>
            <w:shd w:val="clear" w:color="000000" w:fill="FFFFFF"/>
            <w:vAlign w:val="center"/>
            <w:hideMark/>
          </w:tcPr>
          <w:p w14:paraId="4D78C087" w14:textId="77777777" w:rsidR="002E17C5" w:rsidRPr="00593064" w:rsidRDefault="002E17C5" w:rsidP="00A1282F">
            <w:pPr>
              <w:pStyle w:val="tabla"/>
            </w:pPr>
            <w:r w:rsidRPr="00593064">
              <w:t xml:space="preserve">       Sistema eléctrico y puesta a tierra</w:t>
            </w:r>
          </w:p>
        </w:tc>
      </w:tr>
      <w:tr w:rsidR="002E17C5" w:rsidRPr="00593064" w14:paraId="65038C58"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A12A442" w14:textId="77777777" w:rsidR="002E17C5" w:rsidRPr="00593064" w:rsidRDefault="002E17C5" w:rsidP="00A1282F">
            <w:pPr>
              <w:pStyle w:val="tabla"/>
            </w:pPr>
            <w:r w:rsidRPr="00593064">
              <w:t>1.4.3</w:t>
            </w:r>
          </w:p>
        </w:tc>
        <w:tc>
          <w:tcPr>
            <w:tcW w:w="7949" w:type="dxa"/>
            <w:tcBorders>
              <w:top w:val="nil"/>
              <w:left w:val="nil"/>
              <w:bottom w:val="single" w:sz="4" w:space="0" w:color="auto"/>
              <w:right w:val="nil"/>
            </w:tcBorders>
            <w:shd w:val="clear" w:color="000000" w:fill="FFFFFF"/>
            <w:vAlign w:val="center"/>
            <w:hideMark/>
          </w:tcPr>
          <w:p w14:paraId="58342F33" w14:textId="77777777" w:rsidR="002E17C5" w:rsidRPr="00593064" w:rsidRDefault="002E17C5" w:rsidP="00A1282F">
            <w:pPr>
              <w:pStyle w:val="tabla"/>
            </w:pPr>
            <w:r w:rsidRPr="00593064">
              <w:t xml:space="preserve">       Sistema de carrusel</w:t>
            </w:r>
          </w:p>
        </w:tc>
      </w:tr>
      <w:tr w:rsidR="002E17C5" w:rsidRPr="00593064" w14:paraId="745184D9"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542BFD7C" w14:textId="77777777" w:rsidR="002E17C5" w:rsidRPr="00593064" w:rsidRDefault="002E17C5" w:rsidP="00A1282F">
            <w:pPr>
              <w:pStyle w:val="tabla"/>
            </w:pPr>
            <w:r w:rsidRPr="00593064">
              <w:t>1.4.4</w:t>
            </w:r>
          </w:p>
        </w:tc>
        <w:tc>
          <w:tcPr>
            <w:tcW w:w="7949" w:type="dxa"/>
            <w:tcBorders>
              <w:top w:val="nil"/>
              <w:left w:val="nil"/>
              <w:bottom w:val="single" w:sz="4" w:space="0" w:color="auto"/>
              <w:right w:val="nil"/>
            </w:tcBorders>
            <w:shd w:val="clear" w:color="000000" w:fill="FFFFFF"/>
            <w:vAlign w:val="center"/>
            <w:hideMark/>
          </w:tcPr>
          <w:p w14:paraId="36A85F01" w14:textId="77777777" w:rsidR="002E17C5" w:rsidRPr="00593064" w:rsidRDefault="002E17C5" w:rsidP="00A1282F">
            <w:pPr>
              <w:pStyle w:val="tabla"/>
            </w:pPr>
            <w:r w:rsidRPr="00593064">
              <w:t xml:space="preserve">       Automatización y control</w:t>
            </w:r>
          </w:p>
        </w:tc>
      </w:tr>
      <w:tr w:rsidR="002E17C5" w:rsidRPr="00593064" w14:paraId="26B05027"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766270B7" w14:textId="77777777" w:rsidR="002E17C5" w:rsidRPr="00593064" w:rsidRDefault="002E17C5" w:rsidP="00A1282F">
            <w:pPr>
              <w:pStyle w:val="tabla"/>
            </w:pPr>
            <w:r w:rsidRPr="00593064">
              <w:t>1.4.5</w:t>
            </w:r>
          </w:p>
        </w:tc>
        <w:tc>
          <w:tcPr>
            <w:tcW w:w="7949" w:type="dxa"/>
            <w:tcBorders>
              <w:top w:val="nil"/>
              <w:left w:val="nil"/>
              <w:bottom w:val="single" w:sz="4" w:space="0" w:color="auto"/>
              <w:right w:val="nil"/>
            </w:tcBorders>
            <w:shd w:val="clear" w:color="000000" w:fill="FFFFFF"/>
            <w:vAlign w:val="center"/>
            <w:hideMark/>
          </w:tcPr>
          <w:p w14:paraId="398B0E4C" w14:textId="77777777" w:rsidR="002E17C5" w:rsidRPr="00593064" w:rsidRDefault="002E17C5" w:rsidP="00A1282F">
            <w:pPr>
              <w:pStyle w:val="tabla"/>
            </w:pPr>
            <w:r w:rsidRPr="00593064">
              <w:t xml:space="preserve">       Sistemas de apoyo</w:t>
            </w:r>
          </w:p>
        </w:tc>
      </w:tr>
      <w:tr w:rsidR="002E17C5" w:rsidRPr="00593064" w14:paraId="737BEBEC" w14:textId="77777777" w:rsidTr="006D0169">
        <w:trPr>
          <w:trHeight w:val="300"/>
          <w:jc w:val="center"/>
        </w:trPr>
        <w:tc>
          <w:tcPr>
            <w:tcW w:w="840" w:type="dxa"/>
            <w:tcBorders>
              <w:top w:val="nil"/>
              <w:left w:val="nil"/>
              <w:bottom w:val="single" w:sz="4" w:space="0" w:color="auto"/>
              <w:right w:val="nil"/>
            </w:tcBorders>
            <w:shd w:val="clear" w:color="000000" w:fill="D9D9D9"/>
            <w:vAlign w:val="center"/>
            <w:hideMark/>
          </w:tcPr>
          <w:p w14:paraId="54FFBA23" w14:textId="77777777" w:rsidR="002E17C5" w:rsidRPr="00593064" w:rsidRDefault="002E17C5" w:rsidP="00A1282F">
            <w:pPr>
              <w:pStyle w:val="tabla"/>
            </w:pPr>
            <w:r w:rsidRPr="00593064">
              <w:t>1.5</w:t>
            </w:r>
          </w:p>
        </w:tc>
        <w:tc>
          <w:tcPr>
            <w:tcW w:w="7949" w:type="dxa"/>
            <w:tcBorders>
              <w:top w:val="nil"/>
              <w:left w:val="nil"/>
              <w:bottom w:val="single" w:sz="4" w:space="0" w:color="auto"/>
              <w:right w:val="nil"/>
            </w:tcBorders>
            <w:shd w:val="clear" w:color="000000" w:fill="D9D9D9"/>
            <w:vAlign w:val="center"/>
            <w:hideMark/>
          </w:tcPr>
          <w:p w14:paraId="7194C5FA" w14:textId="77777777" w:rsidR="002E17C5" w:rsidRPr="00593064" w:rsidRDefault="002E17C5" w:rsidP="00A1282F">
            <w:pPr>
              <w:pStyle w:val="tabla"/>
            </w:pPr>
            <w:r w:rsidRPr="00593064">
              <w:t xml:space="preserve">   PUESTA EN MARCHA</w:t>
            </w:r>
          </w:p>
        </w:tc>
      </w:tr>
      <w:tr w:rsidR="002E17C5" w:rsidRPr="00593064" w14:paraId="0E0977A1"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7416B059" w14:textId="77777777" w:rsidR="002E17C5" w:rsidRPr="00593064" w:rsidRDefault="002E17C5" w:rsidP="00A1282F">
            <w:pPr>
              <w:pStyle w:val="tabla"/>
            </w:pPr>
            <w:r w:rsidRPr="00593064">
              <w:t>1.5.1</w:t>
            </w:r>
          </w:p>
        </w:tc>
        <w:tc>
          <w:tcPr>
            <w:tcW w:w="7949" w:type="dxa"/>
            <w:tcBorders>
              <w:top w:val="nil"/>
              <w:left w:val="nil"/>
              <w:bottom w:val="single" w:sz="4" w:space="0" w:color="auto"/>
              <w:right w:val="nil"/>
            </w:tcBorders>
            <w:shd w:val="clear" w:color="000000" w:fill="FFFFFF"/>
            <w:vAlign w:val="center"/>
            <w:hideMark/>
          </w:tcPr>
          <w:p w14:paraId="25782AAA" w14:textId="77777777" w:rsidR="002E17C5" w:rsidRPr="00593064" w:rsidRDefault="002E17C5" w:rsidP="00A1282F">
            <w:pPr>
              <w:pStyle w:val="tabla"/>
            </w:pPr>
            <w:r w:rsidRPr="00593064">
              <w:t xml:space="preserve">       Obra Civil</w:t>
            </w:r>
          </w:p>
        </w:tc>
      </w:tr>
      <w:tr w:rsidR="002E17C5" w:rsidRPr="00593064" w14:paraId="6B1A5E7B"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1C3F13FD" w14:textId="77777777" w:rsidR="002E17C5" w:rsidRPr="00593064" w:rsidRDefault="002E17C5" w:rsidP="00A1282F">
            <w:pPr>
              <w:pStyle w:val="tabla"/>
            </w:pPr>
            <w:r w:rsidRPr="00593064">
              <w:t>1.5.2</w:t>
            </w:r>
          </w:p>
        </w:tc>
        <w:tc>
          <w:tcPr>
            <w:tcW w:w="7949" w:type="dxa"/>
            <w:tcBorders>
              <w:top w:val="nil"/>
              <w:left w:val="nil"/>
              <w:bottom w:val="single" w:sz="4" w:space="0" w:color="auto"/>
              <w:right w:val="nil"/>
            </w:tcBorders>
            <w:shd w:val="clear" w:color="000000" w:fill="FFFFFF"/>
            <w:vAlign w:val="center"/>
            <w:hideMark/>
          </w:tcPr>
          <w:p w14:paraId="3AEE82BD" w14:textId="77777777" w:rsidR="002E17C5" w:rsidRPr="00593064" w:rsidRDefault="002E17C5" w:rsidP="00A1282F">
            <w:pPr>
              <w:pStyle w:val="tabla"/>
            </w:pPr>
            <w:r w:rsidRPr="00593064">
              <w:t xml:space="preserve">       Sistema eléctrico y puesta a tierra</w:t>
            </w:r>
          </w:p>
        </w:tc>
      </w:tr>
      <w:tr w:rsidR="002E17C5" w:rsidRPr="00593064" w14:paraId="2862965A"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6DA77C02" w14:textId="77777777" w:rsidR="002E17C5" w:rsidRPr="00593064" w:rsidRDefault="002E17C5" w:rsidP="00A1282F">
            <w:pPr>
              <w:pStyle w:val="tabla"/>
            </w:pPr>
            <w:r w:rsidRPr="00593064">
              <w:t>1.5.3</w:t>
            </w:r>
          </w:p>
        </w:tc>
        <w:tc>
          <w:tcPr>
            <w:tcW w:w="7949" w:type="dxa"/>
            <w:tcBorders>
              <w:top w:val="nil"/>
              <w:left w:val="nil"/>
              <w:bottom w:val="single" w:sz="4" w:space="0" w:color="auto"/>
              <w:right w:val="nil"/>
            </w:tcBorders>
            <w:shd w:val="clear" w:color="000000" w:fill="FFFFFF"/>
            <w:vAlign w:val="center"/>
            <w:hideMark/>
          </w:tcPr>
          <w:p w14:paraId="4D4D4526" w14:textId="77777777" w:rsidR="002E17C5" w:rsidRPr="00593064" w:rsidRDefault="002E17C5" w:rsidP="00A1282F">
            <w:pPr>
              <w:pStyle w:val="tabla"/>
            </w:pPr>
            <w:r w:rsidRPr="00593064">
              <w:t xml:space="preserve">       Sistema de carrusel</w:t>
            </w:r>
          </w:p>
        </w:tc>
      </w:tr>
      <w:tr w:rsidR="002E17C5" w:rsidRPr="00593064" w14:paraId="6D6FE1CA"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692EC279" w14:textId="77777777" w:rsidR="002E17C5" w:rsidRPr="00593064" w:rsidRDefault="002E17C5" w:rsidP="00A1282F">
            <w:pPr>
              <w:pStyle w:val="tabla"/>
            </w:pPr>
            <w:r w:rsidRPr="00593064">
              <w:t>1.5.4</w:t>
            </w:r>
          </w:p>
        </w:tc>
        <w:tc>
          <w:tcPr>
            <w:tcW w:w="7949" w:type="dxa"/>
            <w:tcBorders>
              <w:top w:val="nil"/>
              <w:left w:val="nil"/>
              <w:bottom w:val="single" w:sz="4" w:space="0" w:color="auto"/>
              <w:right w:val="nil"/>
            </w:tcBorders>
            <w:shd w:val="clear" w:color="000000" w:fill="FFFFFF"/>
            <w:vAlign w:val="center"/>
            <w:hideMark/>
          </w:tcPr>
          <w:p w14:paraId="41E79C9C" w14:textId="77777777" w:rsidR="002E17C5" w:rsidRPr="00593064" w:rsidRDefault="002E17C5" w:rsidP="00A1282F">
            <w:pPr>
              <w:pStyle w:val="tabla"/>
            </w:pPr>
            <w:r w:rsidRPr="00593064">
              <w:t xml:space="preserve">       Automatización y control</w:t>
            </w:r>
          </w:p>
        </w:tc>
      </w:tr>
      <w:tr w:rsidR="002E17C5" w:rsidRPr="00593064" w14:paraId="37A73755" w14:textId="77777777" w:rsidTr="006D0169">
        <w:trPr>
          <w:trHeight w:val="300"/>
          <w:jc w:val="center"/>
        </w:trPr>
        <w:tc>
          <w:tcPr>
            <w:tcW w:w="840" w:type="dxa"/>
            <w:tcBorders>
              <w:top w:val="nil"/>
              <w:left w:val="nil"/>
              <w:bottom w:val="single" w:sz="4" w:space="0" w:color="auto"/>
              <w:right w:val="nil"/>
            </w:tcBorders>
            <w:shd w:val="clear" w:color="000000" w:fill="FFFFFF"/>
            <w:vAlign w:val="center"/>
            <w:hideMark/>
          </w:tcPr>
          <w:p w14:paraId="7835E968" w14:textId="77777777" w:rsidR="002E17C5" w:rsidRPr="00593064" w:rsidRDefault="002E17C5" w:rsidP="00A1282F">
            <w:pPr>
              <w:pStyle w:val="tabla"/>
            </w:pPr>
            <w:r w:rsidRPr="00593064">
              <w:t>1.5.5</w:t>
            </w:r>
          </w:p>
        </w:tc>
        <w:tc>
          <w:tcPr>
            <w:tcW w:w="7949" w:type="dxa"/>
            <w:tcBorders>
              <w:top w:val="nil"/>
              <w:left w:val="nil"/>
              <w:bottom w:val="single" w:sz="4" w:space="0" w:color="auto"/>
              <w:right w:val="nil"/>
            </w:tcBorders>
            <w:shd w:val="clear" w:color="000000" w:fill="FFFFFF"/>
            <w:vAlign w:val="center"/>
            <w:hideMark/>
          </w:tcPr>
          <w:p w14:paraId="474831B1" w14:textId="77777777" w:rsidR="002E17C5" w:rsidRPr="00593064" w:rsidRDefault="002E17C5" w:rsidP="00A1282F">
            <w:pPr>
              <w:pStyle w:val="tabla"/>
            </w:pPr>
            <w:r w:rsidRPr="00593064">
              <w:t xml:space="preserve">       Sistemas de apoyo</w:t>
            </w:r>
          </w:p>
        </w:tc>
      </w:tr>
    </w:tbl>
    <w:p w14:paraId="25027E2A" w14:textId="77777777" w:rsidR="002E17C5" w:rsidRPr="00593064" w:rsidRDefault="002E17C5" w:rsidP="00D85D4C">
      <w:pPr>
        <w:pStyle w:val="fuenteref"/>
      </w:pPr>
      <w:r w:rsidRPr="00593064">
        <w:t xml:space="preserve"> Fuente: Construcción de los autores</w:t>
      </w:r>
    </w:p>
    <w:p w14:paraId="6BAED344" w14:textId="77777777" w:rsidR="00A1282F" w:rsidRPr="00593064" w:rsidRDefault="00A1282F">
      <w:pPr>
        <w:spacing w:line="240" w:lineRule="auto"/>
      </w:pPr>
      <w:r w:rsidRPr="00593064">
        <w:br w:type="page"/>
      </w:r>
    </w:p>
    <w:p w14:paraId="2CEBD8E2" w14:textId="167073D1" w:rsidR="00A1282F" w:rsidRPr="00593064" w:rsidRDefault="00A1282F" w:rsidP="00A1282F">
      <w:pPr>
        <w:pStyle w:val="Tablaref"/>
      </w:pPr>
      <w:r w:rsidRPr="00593064">
        <w:lastRenderedPageBreak/>
        <w:fldChar w:fldCharType="begin"/>
      </w:r>
      <w:r w:rsidRPr="00593064">
        <w:instrText xml:space="preserve"> REF _Ref9435398 \h </w:instrText>
      </w:r>
      <w:r w:rsidR="00593064">
        <w:instrText xml:space="preserve"> \* MERGEFORMAT </w:instrText>
      </w:r>
      <w:r w:rsidRPr="00593064">
        <w:fldChar w:fldCharType="separate"/>
      </w:r>
      <w:r w:rsidR="001922BC" w:rsidRPr="00593064">
        <w:t xml:space="preserve">Tabla </w:t>
      </w:r>
      <w:r w:rsidR="001922BC">
        <w:rPr>
          <w:noProof/>
        </w:rPr>
        <w:t>21</w:t>
      </w:r>
      <w:r w:rsidRPr="00593064">
        <w:fldChar w:fldCharType="end"/>
      </w:r>
      <w:r w:rsidRPr="00593064">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593064" w14:paraId="768DC5EA" w14:textId="77777777" w:rsidTr="004A0288">
        <w:trPr>
          <w:trHeight w:val="300"/>
          <w:tblHeader/>
          <w:jc w:val="center"/>
        </w:trPr>
        <w:tc>
          <w:tcPr>
            <w:tcW w:w="840" w:type="dxa"/>
            <w:tcBorders>
              <w:top w:val="nil"/>
              <w:left w:val="nil"/>
              <w:bottom w:val="nil"/>
              <w:right w:val="nil"/>
            </w:tcBorders>
            <w:shd w:val="clear" w:color="auto" w:fill="auto"/>
            <w:noWrap/>
            <w:vAlign w:val="bottom"/>
            <w:hideMark/>
          </w:tcPr>
          <w:p w14:paraId="6EEC0F45" w14:textId="77777777" w:rsidR="00A1282F" w:rsidRPr="00593064"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14:paraId="7112BA9B" w14:textId="77777777" w:rsidR="00A1282F" w:rsidRPr="00593064" w:rsidRDefault="00A1282F" w:rsidP="004A0288">
            <w:pPr>
              <w:pStyle w:val="tabla"/>
            </w:pPr>
            <w:r w:rsidRPr="00593064">
              <w:t xml:space="preserve">Estructura de desagregación del trabajo </w:t>
            </w:r>
            <w:proofErr w:type="spellStart"/>
            <w:r w:rsidRPr="00593064">
              <w:t>EDT</w:t>
            </w:r>
            <w:proofErr w:type="spellEnd"/>
            <w:r w:rsidRPr="00593064">
              <w:t xml:space="preserve"> a nivel 3 de desglose</w:t>
            </w:r>
          </w:p>
        </w:tc>
      </w:tr>
      <w:tr w:rsidR="00A1282F" w:rsidRPr="00593064" w14:paraId="6EBF4A13" w14:textId="77777777"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14:paraId="37EE9AB8" w14:textId="77777777" w:rsidR="00A1282F" w:rsidRPr="00593064" w:rsidRDefault="00A1282F" w:rsidP="004A0288">
            <w:pPr>
              <w:pStyle w:val="tabla"/>
            </w:pPr>
            <w:r w:rsidRPr="00593064">
              <w:t>1</w:t>
            </w:r>
          </w:p>
        </w:tc>
        <w:tc>
          <w:tcPr>
            <w:tcW w:w="7949" w:type="dxa"/>
            <w:tcBorders>
              <w:top w:val="nil"/>
              <w:left w:val="nil"/>
              <w:bottom w:val="single" w:sz="4" w:space="0" w:color="auto"/>
              <w:right w:val="nil"/>
            </w:tcBorders>
            <w:shd w:val="clear" w:color="000000" w:fill="808080"/>
            <w:vAlign w:val="center"/>
            <w:hideMark/>
          </w:tcPr>
          <w:p w14:paraId="57B2504C" w14:textId="77777777" w:rsidR="00A1282F" w:rsidRPr="00593064" w:rsidRDefault="00A1282F" w:rsidP="004A0288">
            <w:pPr>
              <w:pStyle w:val="tabla"/>
            </w:pPr>
            <w:r w:rsidRPr="00593064">
              <w:t>SISTEMA DE ESTACIONAMIENTO VERTICAL ROTATORIO AUTOMATIZADO PARA EL HOTEL BLACK TOWER PREMIUM – BOGOTÁ.</w:t>
            </w:r>
          </w:p>
        </w:tc>
      </w:tr>
      <w:tr w:rsidR="00A1282F" w:rsidRPr="00593064" w14:paraId="19CD5D98" w14:textId="77777777" w:rsidTr="004A0288">
        <w:trPr>
          <w:trHeight w:val="300"/>
          <w:jc w:val="center"/>
        </w:trPr>
        <w:tc>
          <w:tcPr>
            <w:tcW w:w="840" w:type="dxa"/>
            <w:tcBorders>
              <w:top w:val="nil"/>
              <w:left w:val="nil"/>
              <w:bottom w:val="single" w:sz="4" w:space="0" w:color="auto"/>
              <w:right w:val="nil"/>
            </w:tcBorders>
            <w:shd w:val="clear" w:color="000000" w:fill="D9D9D9"/>
            <w:vAlign w:val="center"/>
            <w:hideMark/>
          </w:tcPr>
          <w:p w14:paraId="3B89AC45" w14:textId="77777777" w:rsidR="00A1282F" w:rsidRPr="00593064" w:rsidRDefault="00A1282F" w:rsidP="004A0288">
            <w:pPr>
              <w:pStyle w:val="tabla"/>
            </w:pPr>
            <w:r w:rsidRPr="00593064">
              <w:t>1.6</w:t>
            </w:r>
          </w:p>
        </w:tc>
        <w:tc>
          <w:tcPr>
            <w:tcW w:w="7949" w:type="dxa"/>
            <w:tcBorders>
              <w:top w:val="nil"/>
              <w:left w:val="nil"/>
              <w:bottom w:val="single" w:sz="4" w:space="0" w:color="auto"/>
              <w:right w:val="nil"/>
            </w:tcBorders>
            <w:shd w:val="clear" w:color="000000" w:fill="D9D9D9"/>
            <w:vAlign w:val="center"/>
            <w:hideMark/>
          </w:tcPr>
          <w:p w14:paraId="2BA2A62A" w14:textId="77777777" w:rsidR="00A1282F" w:rsidRPr="00593064" w:rsidRDefault="00A1282F" w:rsidP="004A0288">
            <w:pPr>
              <w:pStyle w:val="tabla"/>
            </w:pPr>
            <w:r w:rsidRPr="00593064">
              <w:t xml:space="preserve">   GERENCIA DE PROYECTO</w:t>
            </w:r>
          </w:p>
        </w:tc>
      </w:tr>
      <w:tr w:rsidR="00A1282F" w:rsidRPr="00593064" w14:paraId="3029190C"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768C5CDE" w14:textId="77777777" w:rsidR="00A1282F" w:rsidRPr="00593064" w:rsidRDefault="00A1282F" w:rsidP="004A0288">
            <w:pPr>
              <w:pStyle w:val="tabla"/>
            </w:pPr>
            <w:r w:rsidRPr="00593064">
              <w:t>1.6.1</w:t>
            </w:r>
          </w:p>
        </w:tc>
        <w:tc>
          <w:tcPr>
            <w:tcW w:w="7949" w:type="dxa"/>
            <w:tcBorders>
              <w:top w:val="nil"/>
              <w:left w:val="nil"/>
              <w:bottom w:val="single" w:sz="4" w:space="0" w:color="auto"/>
              <w:right w:val="nil"/>
            </w:tcBorders>
            <w:shd w:val="clear" w:color="000000" w:fill="FFFFFF"/>
            <w:vAlign w:val="center"/>
            <w:hideMark/>
          </w:tcPr>
          <w:p w14:paraId="01D3A9E3" w14:textId="77777777" w:rsidR="00A1282F" w:rsidRPr="00593064" w:rsidRDefault="00A1282F" w:rsidP="004A0288">
            <w:pPr>
              <w:pStyle w:val="tabla"/>
            </w:pPr>
            <w:r w:rsidRPr="00593064">
              <w:t xml:space="preserve">       Inicio</w:t>
            </w:r>
          </w:p>
        </w:tc>
      </w:tr>
      <w:tr w:rsidR="00A1282F" w:rsidRPr="00593064" w14:paraId="642C420F"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33B2A1F3" w14:textId="77777777" w:rsidR="00A1282F" w:rsidRPr="00593064" w:rsidRDefault="00A1282F" w:rsidP="004A0288">
            <w:pPr>
              <w:pStyle w:val="tabla"/>
            </w:pPr>
            <w:r w:rsidRPr="00593064">
              <w:t>1.6.2</w:t>
            </w:r>
          </w:p>
        </w:tc>
        <w:tc>
          <w:tcPr>
            <w:tcW w:w="7949" w:type="dxa"/>
            <w:tcBorders>
              <w:top w:val="nil"/>
              <w:left w:val="nil"/>
              <w:bottom w:val="single" w:sz="4" w:space="0" w:color="auto"/>
              <w:right w:val="nil"/>
            </w:tcBorders>
            <w:shd w:val="clear" w:color="000000" w:fill="FFFFFF"/>
            <w:vAlign w:val="center"/>
            <w:hideMark/>
          </w:tcPr>
          <w:p w14:paraId="66FBC7C8" w14:textId="77777777" w:rsidR="00A1282F" w:rsidRPr="00593064" w:rsidRDefault="00A1282F" w:rsidP="004A0288">
            <w:pPr>
              <w:pStyle w:val="tabla"/>
            </w:pPr>
            <w:r w:rsidRPr="00593064">
              <w:t xml:space="preserve">       Planeación</w:t>
            </w:r>
          </w:p>
        </w:tc>
      </w:tr>
      <w:tr w:rsidR="00A1282F" w:rsidRPr="00593064" w14:paraId="4F3AEA08"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10EF23B3" w14:textId="77777777" w:rsidR="00A1282F" w:rsidRPr="00593064" w:rsidRDefault="00A1282F" w:rsidP="004A0288">
            <w:pPr>
              <w:pStyle w:val="tabla"/>
            </w:pPr>
            <w:r w:rsidRPr="00593064">
              <w:t>1.6.3</w:t>
            </w:r>
          </w:p>
        </w:tc>
        <w:tc>
          <w:tcPr>
            <w:tcW w:w="7949" w:type="dxa"/>
            <w:tcBorders>
              <w:top w:val="nil"/>
              <w:left w:val="nil"/>
              <w:bottom w:val="single" w:sz="4" w:space="0" w:color="auto"/>
              <w:right w:val="nil"/>
            </w:tcBorders>
            <w:shd w:val="clear" w:color="000000" w:fill="FFFFFF"/>
            <w:vAlign w:val="center"/>
            <w:hideMark/>
          </w:tcPr>
          <w:p w14:paraId="4139533C" w14:textId="77777777" w:rsidR="00A1282F" w:rsidRPr="00593064" w:rsidRDefault="00A1282F" w:rsidP="004A0288">
            <w:pPr>
              <w:pStyle w:val="tabla"/>
            </w:pPr>
            <w:r w:rsidRPr="00593064">
              <w:t xml:space="preserve">       Ejecución</w:t>
            </w:r>
          </w:p>
        </w:tc>
      </w:tr>
      <w:tr w:rsidR="00A1282F" w:rsidRPr="00593064" w14:paraId="72A26505"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22310874" w14:textId="77777777" w:rsidR="00A1282F" w:rsidRPr="00593064" w:rsidRDefault="00A1282F" w:rsidP="004A0288">
            <w:pPr>
              <w:pStyle w:val="tabla"/>
            </w:pPr>
            <w:r w:rsidRPr="00593064">
              <w:t>1.6.4</w:t>
            </w:r>
          </w:p>
        </w:tc>
        <w:tc>
          <w:tcPr>
            <w:tcW w:w="7949" w:type="dxa"/>
            <w:tcBorders>
              <w:top w:val="nil"/>
              <w:left w:val="nil"/>
              <w:bottom w:val="single" w:sz="4" w:space="0" w:color="auto"/>
              <w:right w:val="nil"/>
            </w:tcBorders>
            <w:shd w:val="clear" w:color="000000" w:fill="FFFFFF"/>
            <w:vAlign w:val="center"/>
            <w:hideMark/>
          </w:tcPr>
          <w:p w14:paraId="4E1E11EC" w14:textId="77777777" w:rsidR="00A1282F" w:rsidRPr="00593064" w:rsidRDefault="00A1282F" w:rsidP="004A0288">
            <w:pPr>
              <w:pStyle w:val="tabla"/>
            </w:pPr>
            <w:r w:rsidRPr="00593064">
              <w:t xml:space="preserve">       Monitoreo y control</w:t>
            </w:r>
          </w:p>
        </w:tc>
      </w:tr>
      <w:tr w:rsidR="00A1282F" w:rsidRPr="00593064" w14:paraId="4EDEEBB0"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5B0A6C4C" w14:textId="77777777" w:rsidR="00A1282F" w:rsidRPr="00593064" w:rsidRDefault="00A1282F" w:rsidP="004A0288">
            <w:pPr>
              <w:pStyle w:val="tabla"/>
            </w:pPr>
            <w:r w:rsidRPr="00593064">
              <w:t>1.6.5</w:t>
            </w:r>
          </w:p>
        </w:tc>
        <w:tc>
          <w:tcPr>
            <w:tcW w:w="7949" w:type="dxa"/>
            <w:tcBorders>
              <w:top w:val="nil"/>
              <w:left w:val="nil"/>
              <w:bottom w:val="single" w:sz="4" w:space="0" w:color="auto"/>
              <w:right w:val="nil"/>
            </w:tcBorders>
            <w:shd w:val="clear" w:color="000000" w:fill="FFFFFF"/>
            <w:vAlign w:val="center"/>
            <w:hideMark/>
          </w:tcPr>
          <w:p w14:paraId="39E986A3" w14:textId="77777777" w:rsidR="00A1282F" w:rsidRPr="00593064" w:rsidRDefault="00A1282F" w:rsidP="004A0288">
            <w:pPr>
              <w:pStyle w:val="tabla"/>
            </w:pPr>
            <w:r w:rsidRPr="00593064">
              <w:t xml:space="preserve">       Cierre</w:t>
            </w:r>
          </w:p>
        </w:tc>
      </w:tr>
      <w:tr w:rsidR="00A1282F" w:rsidRPr="00593064" w14:paraId="1641CB88" w14:textId="77777777" w:rsidTr="004A0288">
        <w:trPr>
          <w:trHeight w:val="300"/>
          <w:jc w:val="center"/>
        </w:trPr>
        <w:tc>
          <w:tcPr>
            <w:tcW w:w="840" w:type="dxa"/>
            <w:tcBorders>
              <w:top w:val="nil"/>
              <w:left w:val="nil"/>
              <w:bottom w:val="single" w:sz="4" w:space="0" w:color="auto"/>
              <w:right w:val="nil"/>
            </w:tcBorders>
            <w:shd w:val="clear" w:color="000000" w:fill="D9D9D9"/>
            <w:vAlign w:val="center"/>
            <w:hideMark/>
          </w:tcPr>
          <w:p w14:paraId="59049BEC" w14:textId="77777777" w:rsidR="00A1282F" w:rsidRPr="00593064" w:rsidRDefault="00A1282F" w:rsidP="004A0288">
            <w:pPr>
              <w:pStyle w:val="tabla"/>
            </w:pPr>
            <w:r w:rsidRPr="00593064">
              <w:t>1.7</w:t>
            </w:r>
          </w:p>
        </w:tc>
        <w:tc>
          <w:tcPr>
            <w:tcW w:w="7949" w:type="dxa"/>
            <w:tcBorders>
              <w:top w:val="nil"/>
              <w:left w:val="nil"/>
              <w:bottom w:val="single" w:sz="4" w:space="0" w:color="auto"/>
              <w:right w:val="nil"/>
            </w:tcBorders>
            <w:shd w:val="clear" w:color="000000" w:fill="D9D9D9"/>
            <w:vAlign w:val="center"/>
            <w:hideMark/>
          </w:tcPr>
          <w:p w14:paraId="20DE9689" w14:textId="77777777" w:rsidR="00A1282F" w:rsidRPr="00593064" w:rsidRDefault="00A1282F" w:rsidP="004A0288">
            <w:pPr>
              <w:pStyle w:val="tabla"/>
            </w:pPr>
            <w:r w:rsidRPr="00593064">
              <w:t xml:space="preserve">   CASO DE NEGOCIO</w:t>
            </w:r>
          </w:p>
        </w:tc>
      </w:tr>
      <w:tr w:rsidR="00A1282F" w:rsidRPr="00593064" w14:paraId="65D88361"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7529D800" w14:textId="77777777" w:rsidR="00A1282F" w:rsidRPr="00593064" w:rsidRDefault="00A1282F" w:rsidP="004A0288">
            <w:pPr>
              <w:pStyle w:val="tabla"/>
            </w:pPr>
            <w:r w:rsidRPr="00593064">
              <w:t>1.7.1</w:t>
            </w:r>
          </w:p>
        </w:tc>
        <w:tc>
          <w:tcPr>
            <w:tcW w:w="7949" w:type="dxa"/>
            <w:tcBorders>
              <w:top w:val="nil"/>
              <w:left w:val="nil"/>
              <w:bottom w:val="single" w:sz="4" w:space="0" w:color="auto"/>
              <w:right w:val="nil"/>
            </w:tcBorders>
            <w:shd w:val="clear" w:color="000000" w:fill="FFFFFF"/>
            <w:vAlign w:val="center"/>
            <w:hideMark/>
          </w:tcPr>
          <w:p w14:paraId="61506FA9" w14:textId="77777777" w:rsidR="00A1282F" w:rsidRPr="00593064" w:rsidRDefault="00A1282F" w:rsidP="004A0288">
            <w:pPr>
              <w:pStyle w:val="tabla"/>
            </w:pPr>
            <w:r w:rsidRPr="00593064">
              <w:t xml:space="preserve">      Direccionamiento estratégico</w:t>
            </w:r>
          </w:p>
        </w:tc>
      </w:tr>
      <w:tr w:rsidR="00A1282F" w:rsidRPr="00593064" w14:paraId="038FC54B"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3E350A0A" w14:textId="77777777" w:rsidR="00A1282F" w:rsidRPr="00593064" w:rsidRDefault="00A1282F" w:rsidP="004A0288">
            <w:pPr>
              <w:pStyle w:val="tabla"/>
            </w:pPr>
            <w:r w:rsidRPr="00593064">
              <w:t>1.7.2</w:t>
            </w:r>
          </w:p>
        </w:tc>
        <w:tc>
          <w:tcPr>
            <w:tcW w:w="7949" w:type="dxa"/>
            <w:tcBorders>
              <w:top w:val="nil"/>
              <w:left w:val="nil"/>
              <w:bottom w:val="single" w:sz="4" w:space="0" w:color="auto"/>
              <w:right w:val="nil"/>
            </w:tcBorders>
            <w:shd w:val="clear" w:color="000000" w:fill="FFFFFF"/>
            <w:vAlign w:val="center"/>
            <w:hideMark/>
          </w:tcPr>
          <w:p w14:paraId="13CEE765" w14:textId="77777777" w:rsidR="00A1282F" w:rsidRPr="00593064" w:rsidRDefault="00A1282F" w:rsidP="004A0288">
            <w:pPr>
              <w:pStyle w:val="tabla"/>
            </w:pPr>
            <w:r w:rsidRPr="00593064">
              <w:t xml:space="preserve">      Establecimiento de la organización</w:t>
            </w:r>
          </w:p>
        </w:tc>
      </w:tr>
      <w:tr w:rsidR="00A1282F" w:rsidRPr="00593064" w14:paraId="26BBD498" w14:textId="77777777" w:rsidTr="004A0288">
        <w:trPr>
          <w:trHeight w:val="300"/>
          <w:jc w:val="center"/>
        </w:trPr>
        <w:tc>
          <w:tcPr>
            <w:tcW w:w="840" w:type="dxa"/>
            <w:tcBorders>
              <w:top w:val="nil"/>
              <w:left w:val="nil"/>
              <w:bottom w:val="single" w:sz="4" w:space="0" w:color="auto"/>
              <w:right w:val="nil"/>
            </w:tcBorders>
            <w:shd w:val="clear" w:color="000000" w:fill="FFFFFF"/>
            <w:vAlign w:val="center"/>
            <w:hideMark/>
          </w:tcPr>
          <w:p w14:paraId="3D90792E" w14:textId="77777777" w:rsidR="00A1282F" w:rsidRPr="00593064" w:rsidRDefault="00A1282F" w:rsidP="004A0288">
            <w:pPr>
              <w:pStyle w:val="tabla"/>
            </w:pPr>
            <w:r w:rsidRPr="00593064">
              <w:t>1.7.3</w:t>
            </w:r>
          </w:p>
        </w:tc>
        <w:tc>
          <w:tcPr>
            <w:tcW w:w="7949" w:type="dxa"/>
            <w:tcBorders>
              <w:top w:val="nil"/>
              <w:left w:val="nil"/>
              <w:bottom w:val="single" w:sz="4" w:space="0" w:color="auto"/>
              <w:right w:val="nil"/>
            </w:tcBorders>
            <w:shd w:val="clear" w:color="000000" w:fill="FFFFFF"/>
            <w:vAlign w:val="center"/>
            <w:hideMark/>
          </w:tcPr>
          <w:p w14:paraId="6A85B69F" w14:textId="77777777" w:rsidR="00A1282F" w:rsidRPr="00593064" w:rsidRDefault="00A1282F" w:rsidP="004A0288">
            <w:pPr>
              <w:pStyle w:val="tabla"/>
            </w:pPr>
            <w:r w:rsidRPr="00593064">
              <w:t xml:space="preserve">      Recurso humano</w:t>
            </w:r>
          </w:p>
        </w:tc>
      </w:tr>
    </w:tbl>
    <w:p w14:paraId="0ED7951A" w14:textId="77777777" w:rsidR="004C7CA8" w:rsidRPr="00593064" w:rsidRDefault="004C7CA8" w:rsidP="004C7CA8">
      <w:pPr>
        <w:pStyle w:val="fuenteref"/>
      </w:pPr>
      <w:r w:rsidRPr="00593064">
        <w:t>Fuente: Construcción de los autores</w:t>
      </w:r>
    </w:p>
    <w:p w14:paraId="7F7FBDAA" w14:textId="77777777" w:rsidR="002E17C5" w:rsidRPr="00593064" w:rsidRDefault="002E17C5" w:rsidP="004C7CA8"/>
    <w:p w14:paraId="629C1DF0" w14:textId="607BCF39" w:rsidR="002E17C5" w:rsidRPr="00593064" w:rsidRDefault="002E17C5" w:rsidP="004C7CA8">
      <w:r w:rsidRPr="00593064">
        <w:t xml:space="preserve">Las cuentas de planeación corresponden al nivel 4 de la estructura de desagregación del trabajo mostrada en la </w:t>
      </w:r>
      <w:r w:rsidR="004C7CA8" w:rsidRPr="00593064">
        <w:fldChar w:fldCharType="begin"/>
      </w:r>
      <w:r w:rsidR="004C7CA8" w:rsidRPr="00593064">
        <w:instrText xml:space="preserve"> REF _Ref9435278 \h </w:instrText>
      </w:r>
      <w:r w:rsidR="00593064">
        <w:instrText xml:space="preserve"> \* MERGEFORMAT </w:instrText>
      </w:r>
      <w:r w:rsidR="004C7CA8" w:rsidRPr="00593064">
        <w:fldChar w:fldCharType="separate"/>
      </w:r>
      <w:r w:rsidR="001922BC" w:rsidRPr="00593064">
        <w:t xml:space="preserve">Figura </w:t>
      </w:r>
      <w:r w:rsidR="001922BC">
        <w:rPr>
          <w:noProof/>
        </w:rPr>
        <w:t>25</w:t>
      </w:r>
      <w:r w:rsidR="004C7CA8" w:rsidRPr="00593064">
        <w:fldChar w:fldCharType="end"/>
      </w:r>
      <w:r w:rsidRPr="00593064">
        <w:t xml:space="preserve">, para los paquetes de adquisiciones y puesta en marcha, mientras que para el resto de los paquetes de trabajo las cuentas de planeación se ubican en el nivel 5 de la </w:t>
      </w:r>
      <w:proofErr w:type="spellStart"/>
      <w:r w:rsidRPr="00593064">
        <w:t>EDT</w:t>
      </w:r>
      <w:proofErr w:type="spellEnd"/>
      <w:r w:rsidRPr="00593064">
        <w:t>.</w:t>
      </w:r>
    </w:p>
    <w:p w14:paraId="1A3571B5" w14:textId="77777777" w:rsidR="002E17C5" w:rsidRPr="00593064" w:rsidRDefault="002E17C5" w:rsidP="004C7CA8"/>
    <w:p w14:paraId="0F57E75A" w14:textId="77777777" w:rsidR="002E17C5" w:rsidRPr="00593064" w:rsidRDefault="004C7CA8" w:rsidP="004C7CA8">
      <w:pPr>
        <w:pStyle w:val="Ttulo4"/>
      </w:pPr>
      <w:r w:rsidRPr="00593064">
        <w:t>r</w:t>
      </w:r>
      <w:r w:rsidR="002E17C5" w:rsidRPr="00593064">
        <w:t>ecursos para el desarrollo del proyecto</w:t>
      </w:r>
      <w:r w:rsidRPr="00593064">
        <w:t>-</w:t>
      </w:r>
      <w:r w:rsidR="002E17C5" w:rsidRPr="00593064">
        <w:t xml:space="preserve"> </w:t>
      </w:r>
      <w:r w:rsidRPr="00593064">
        <w:t>e</w:t>
      </w:r>
      <w:r w:rsidR="002E17C5" w:rsidRPr="00593064">
        <w:t>structura de desagregación de recursos.</w:t>
      </w:r>
    </w:p>
    <w:p w14:paraId="3A531CD2" w14:textId="77777777" w:rsidR="002E17C5" w:rsidRPr="00593064" w:rsidRDefault="002E17C5" w:rsidP="002E17C5">
      <w:pPr>
        <w:ind w:left="454"/>
      </w:pPr>
    </w:p>
    <w:p w14:paraId="218575D0" w14:textId="39FC5A76" w:rsidR="002E17C5" w:rsidRPr="00593064" w:rsidRDefault="002E17C5" w:rsidP="002E17C5">
      <w:pPr>
        <w:ind w:left="454"/>
      </w:pPr>
      <w:r w:rsidRPr="00593064">
        <w:t xml:space="preserve">En la </w:t>
      </w:r>
      <w:r w:rsidR="004C7CA8" w:rsidRPr="00593064">
        <w:fldChar w:fldCharType="begin"/>
      </w:r>
      <w:r w:rsidR="004C7CA8" w:rsidRPr="00593064">
        <w:instrText xml:space="preserve"> REF _Ref9435668 \h </w:instrText>
      </w:r>
      <w:r w:rsidR="00593064">
        <w:instrText xml:space="preserve"> \* MERGEFORMAT </w:instrText>
      </w:r>
      <w:r w:rsidR="004C7CA8" w:rsidRPr="00593064">
        <w:fldChar w:fldCharType="separate"/>
      </w:r>
      <w:r w:rsidR="001922BC" w:rsidRPr="00593064">
        <w:t xml:space="preserve">Figura </w:t>
      </w:r>
      <w:r w:rsidR="001922BC">
        <w:rPr>
          <w:noProof/>
        </w:rPr>
        <w:t>26</w:t>
      </w:r>
      <w:r w:rsidR="004C7CA8" w:rsidRPr="00593064">
        <w:fldChar w:fldCharType="end"/>
      </w:r>
      <w:r w:rsidRPr="00593064">
        <w:t>, se observa la estructura de desagregación de recursos para el proyecto donde se incluyen los recursos de mano de obra, maquinaria y materiales.</w:t>
      </w:r>
    </w:p>
    <w:p w14:paraId="18057805" w14:textId="77777777" w:rsidR="002E17C5" w:rsidRPr="00593064" w:rsidRDefault="002E17C5" w:rsidP="002E17C5">
      <w:pPr>
        <w:ind w:left="454"/>
      </w:pPr>
    </w:p>
    <w:p w14:paraId="24DA07EC" w14:textId="77777777" w:rsidR="002E17C5" w:rsidRPr="00593064" w:rsidRDefault="002E17C5" w:rsidP="00D85D4C">
      <w:pPr>
        <w:pStyle w:val="fuenteref"/>
        <w:sectPr w:rsidR="002E17C5" w:rsidRPr="00593064" w:rsidSect="00C17DFC">
          <w:pgSz w:w="12240" w:h="15840" w:code="1"/>
          <w:pgMar w:top="1418" w:right="1418" w:bottom="1418" w:left="1418" w:header="708" w:footer="454" w:gutter="0"/>
          <w:cols w:space="708"/>
          <w:docGrid w:linePitch="360"/>
        </w:sectPr>
      </w:pPr>
    </w:p>
    <w:p w14:paraId="5B6EB3BC" w14:textId="77777777" w:rsidR="004C7CA8" w:rsidRPr="00593064" w:rsidRDefault="004C7CA8" w:rsidP="004C7CA8"/>
    <w:p w14:paraId="40F22CAE" w14:textId="77777777" w:rsidR="004C7CA8" w:rsidRPr="00593064" w:rsidRDefault="004C7CA8" w:rsidP="004C7CA8"/>
    <w:p w14:paraId="25A8F2F1" w14:textId="77777777" w:rsidR="00B97DC0" w:rsidRPr="00593064" w:rsidRDefault="002E17C5" w:rsidP="004C7CA8">
      <w:pPr>
        <w:pStyle w:val="Fig"/>
        <w:keepNext/>
        <w:tabs>
          <w:tab w:val="left" w:pos="426"/>
        </w:tabs>
        <w:ind w:firstLine="0"/>
        <w:rPr>
          <w:lang w:val="es-ES_tradnl"/>
        </w:rPr>
      </w:pPr>
      <w:r w:rsidRPr="00593064">
        <w:rPr>
          <w:noProof/>
          <w:color w:val="auto"/>
          <w:lang w:val="es-ES_tradnl"/>
        </w:rPr>
        <w:drawing>
          <wp:inline distT="0" distB="0" distL="0" distR="0" wp14:anchorId="64C8323C" wp14:editId="6F3C25D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8257540" cy="4255770"/>
                    </a:xfrm>
                    <a:prstGeom prst="rect">
                      <a:avLst/>
                    </a:prstGeom>
                  </pic:spPr>
                </pic:pic>
              </a:graphicData>
            </a:graphic>
          </wp:inline>
        </w:drawing>
      </w:r>
    </w:p>
    <w:p w14:paraId="5D7CD852" w14:textId="001F69A7" w:rsidR="002E17C5" w:rsidRPr="00593064" w:rsidRDefault="00B97DC0" w:rsidP="00D85D4C">
      <w:pPr>
        <w:pStyle w:val="fuenteref"/>
      </w:pPr>
      <w:bookmarkStart w:id="293" w:name="_Ref9435668"/>
      <w:bookmarkStart w:id="294" w:name="_Toc9629592"/>
      <w:r w:rsidRPr="00593064">
        <w:t xml:space="preserve">Figura </w:t>
      </w:r>
      <w:r w:rsidR="003E2C6E">
        <w:fldChar w:fldCharType="begin"/>
      </w:r>
      <w:r w:rsidR="003E2C6E">
        <w:instrText xml:space="preserve"> SEQ Figura \* ARABIC </w:instrText>
      </w:r>
      <w:r w:rsidR="003E2C6E">
        <w:fldChar w:fldCharType="separate"/>
      </w:r>
      <w:r w:rsidR="001922BC">
        <w:rPr>
          <w:noProof/>
        </w:rPr>
        <w:t>26</w:t>
      </w:r>
      <w:r w:rsidR="003E2C6E">
        <w:rPr>
          <w:noProof/>
        </w:rPr>
        <w:fldChar w:fldCharType="end"/>
      </w:r>
      <w:bookmarkEnd w:id="293"/>
      <w:r w:rsidRPr="00593064">
        <w:t>. Estructura de desagregación de recursos</w:t>
      </w:r>
      <w:bookmarkEnd w:id="294"/>
    </w:p>
    <w:p w14:paraId="1983BAA7" w14:textId="77777777" w:rsidR="002E17C5" w:rsidRPr="00593064" w:rsidRDefault="002E17C5" w:rsidP="00D85D4C">
      <w:pPr>
        <w:pStyle w:val="fuenteref"/>
        <w:sectPr w:rsidR="002E17C5" w:rsidRPr="00593064" w:rsidSect="006D0169">
          <w:type w:val="nextColumn"/>
          <w:pgSz w:w="15840" w:h="12240" w:orient="landscape" w:code="1"/>
          <w:pgMar w:top="1418" w:right="1418" w:bottom="1418" w:left="1418" w:header="708" w:footer="454" w:gutter="0"/>
          <w:cols w:space="708"/>
          <w:docGrid w:linePitch="360"/>
        </w:sectPr>
      </w:pPr>
      <w:r w:rsidRPr="00593064">
        <w:t>Fuente: Construcción de los autores</w:t>
      </w:r>
    </w:p>
    <w:p w14:paraId="6D9C4B9E" w14:textId="77777777" w:rsidR="002E17C5" w:rsidRPr="00593064" w:rsidRDefault="00B32C31" w:rsidP="00B32C31">
      <w:pPr>
        <w:pStyle w:val="Ttulo4"/>
      </w:pPr>
      <w:r w:rsidRPr="00593064">
        <w:lastRenderedPageBreak/>
        <w:t>c</w:t>
      </w:r>
      <w:r w:rsidR="002E17C5" w:rsidRPr="00593064">
        <w:t>lasificación de costos</w:t>
      </w:r>
      <w:r w:rsidRPr="00593064">
        <w:t>-</w:t>
      </w:r>
      <w:r w:rsidR="002E17C5" w:rsidRPr="00593064">
        <w:t xml:space="preserve"> </w:t>
      </w:r>
      <w:r w:rsidRPr="00593064">
        <w:t>e</w:t>
      </w:r>
      <w:r w:rsidR="002E17C5" w:rsidRPr="00593064">
        <w:t>structura de desagregación de costos.</w:t>
      </w:r>
    </w:p>
    <w:p w14:paraId="200DDA05" w14:textId="77777777" w:rsidR="002E17C5" w:rsidRPr="00593064" w:rsidRDefault="002E17C5" w:rsidP="002E17C5">
      <w:pPr>
        <w:ind w:left="454"/>
      </w:pPr>
    </w:p>
    <w:p w14:paraId="4E71C1C4" w14:textId="5EF0E3A2" w:rsidR="002E17C5" w:rsidRPr="00593064" w:rsidRDefault="002E17C5" w:rsidP="002E17C5">
      <w:pPr>
        <w:ind w:left="454"/>
      </w:pPr>
      <w:r w:rsidRPr="00593064">
        <w:t xml:space="preserve">La estructura de desagregación de costos (CBS) mostrada en la </w:t>
      </w:r>
      <w:r w:rsidR="00B32C31" w:rsidRPr="00593064">
        <w:fldChar w:fldCharType="begin"/>
      </w:r>
      <w:r w:rsidR="00B32C31" w:rsidRPr="00593064">
        <w:instrText xml:space="preserve"> REF _Ref9435766 \h </w:instrText>
      </w:r>
      <w:r w:rsidR="00593064">
        <w:instrText xml:space="preserve"> \* MERGEFORMAT </w:instrText>
      </w:r>
      <w:r w:rsidR="00B32C31" w:rsidRPr="00593064">
        <w:fldChar w:fldCharType="separate"/>
      </w:r>
      <w:r w:rsidR="001922BC" w:rsidRPr="00593064">
        <w:t xml:space="preserve">Figura </w:t>
      </w:r>
      <w:r w:rsidR="001922BC">
        <w:rPr>
          <w:noProof/>
        </w:rPr>
        <w:t>27</w:t>
      </w:r>
      <w:r w:rsidR="00B32C31" w:rsidRPr="00593064">
        <w:fldChar w:fldCharType="end"/>
      </w:r>
      <w:r w:rsidRPr="00593064">
        <w:t>, permite definir los costos directos e indirectos que impactan el proyecto.</w:t>
      </w:r>
    </w:p>
    <w:p w14:paraId="7D234EC5" w14:textId="77777777" w:rsidR="002E17C5" w:rsidRPr="00593064" w:rsidRDefault="002E17C5" w:rsidP="002E17C5">
      <w:pPr>
        <w:ind w:left="454"/>
      </w:pPr>
    </w:p>
    <w:p w14:paraId="4E91E236" w14:textId="77777777" w:rsidR="00B97DC0" w:rsidRPr="00593064" w:rsidRDefault="002E17C5" w:rsidP="00B32C31">
      <w:pPr>
        <w:pStyle w:val="Fig"/>
        <w:keepNext/>
        <w:ind w:firstLine="0"/>
        <w:rPr>
          <w:lang w:val="es-ES_tradnl"/>
        </w:rPr>
      </w:pPr>
      <w:r w:rsidRPr="00593064">
        <w:rPr>
          <w:noProof/>
          <w:color w:val="auto"/>
          <w:lang w:val="es-ES_tradnl"/>
        </w:rPr>
        <w:drawing>
          <wp:inline distT="0" distB="0" distL="0" distR="0" wp14:anchorId="7183FD6B" wp14:editId="6F9DF61E">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5972400" cy="5429454"/>
                    </a:xfrm>
                    <a:prstGeom prst="rect">
                      <a:avLst/>
                    </a:prstGeom>
                  </pic:spPr>
                </pic:pic>
              </a:graphicData>
            </a:graphic>
          </wp:inline>
        </w:drawing>
      </w:r>
    </w:p>
    <w:p w14:paraId="4DA01B31" w14:textId="41B39D73" w:rsidR="002E17C5" w:rsidRPr="00593064" w:rsidRDefault="00B97DC0" w:rsidP="00D85D4C">
      <w:pPr>
        <w:pStyle w:val="fuenteref"/>
      </w:pPr>
      <w:bookmarkStart w:id="295" w:name="_Ref9435766"/>
      <w:bookmarkStart w:id="296" w:name="_Toc9629593"/>
      <w:r w:rsidRPr="00593064">
        <w:t xml:space="preserve">Figura </w:t>
      </w:r>
      <w:r w:rsidR="003E2C6E">
        <w:fldChar w:fldCharType="begin"/>
      </w:r>
      <w:r w:rsidR="003E2C6E">
        <w:instrText xml:space="preserve"> SEQ Figura \* ARABIC </w:instrText>
      </w:r>
      <w:r w:rsidR="003E2C6E">
        <w:fldChar w:fldCharType="separate"/>
      </w:r>
      <w:r w:rsidR="001922BC">
        <w:rPr>
          <w:noProof/>
        </w:rPr>
        <w:t>27</w:t>
      </w:r>
      <w:r w:rsidR="003E2C6E">
        <w:rPr>
          <w:noProof/>
        </w:rPr>
        <w:fldChar w:fldCharType="end"/>
      </w:r>
      <w:bookmarkEnd w:id="295"/>
      <w:r w:rsidRPr="00593064">
        <w:t>. Estructura de desagregación de costos.</w:t>
      </w:r>
      <w:bookmarkEnd w:id="296"/>
    </w:p>
    <w:p w14:paraId="123FFE05" w14:textId="77777777" w:rsidR="002E17C5" w:rsidRPr="00593064" w:rsidRDefault="002E17C5" w:rsidP="00D85D4C">
      <w:pPr>
        <w:pStyle w:val="fuenteref"/>
      </w:pPr>
      <w:r w:rsidRPr="00593064">
        <w:t>Fuente: Construcción de los autores</w:t>
      </w:r>
    </w:p>
    <w:p w14:paraId="3C00C9C7" w14:textId="77777777" w:rsidR="004A0288" w:rsidRPr="00593064" w:rsidRDefault="004A0288">
      <w:pPr>
        <w:spacing w:line="240" w:lineRule="auto"/>
        <w:rPr>
          <w:sz w:val="18"/>
          <w:lang w:eastAsia="es-CO"/>
        </w:rPr>
      </w:pPr>
      <w:r w:rsidRPr="00593064">
        <w:rPr>
          <w:b/>
          <w:i/>
          <w:iCs/>
          <w:sz w:val="18"/>
          <w:lang w:eastAsia="es-CO"/>
        </w:rPr>
        <w:br w:type="page"/>
      </w:r>
    </w:p>
    <w:p w14:paraId="0549A778" w14:textId="77777777" w:rsidR="002E17C5" w:rsidRPr="00593064" w:rsidRDefault="004A0288" w:rsidP="004A0288">
      <w:pPr>
        <w:pStyle w:val="Ttulo4"/>
      </w:pPr>
      <w:r w:rsidRPr="00593064">
        <w:lastRenderedPageBreak/>
        <w:t>e</w:t>
      </w:r>
      <w:r w:rsidR="002E17C5" w:rsidRPr="00593064">
        <w:t>stimación de los costos de los entregables del proyecto a quinto nivel de desagregación en décimas de millones.</w:t>
      </w:r>
    </w:p>
    <w:p w14:paraId="75AA67B4" w14:textId="77777777" w:rsidR="002E17C5" w:rsidRPr="00593064" w:rsidRDefault="002E17C5" w:rsidP="004A0288"/>
    <w:p w14:paraId="25595EAD" w14:textId="10736B1C" w:rsidR="002E17C5" w:rsidRPr="00593064" w:rsidRDefault="002E17C5" w:rsidP="004A0288">
      <w:r w:rsidRPr="00593064">
        <w:t xml:space="preserve">En el </w:t>
      </w:r>
      <w:r w:rsidR="004A0288" w:rsidRPr="00593064">
        <w:fldChar w:fldCharType="begin"/>
      </w:r>
      <w:r w:rsidR="004A0288" w:rsidRPr="00593064">
        <w:instrText xml:space="preserve"> REF _Ref491381586 \h </w:instrText>
      </w:r>
      <w:r w:rsidR="00593064">
        <w:instrText xml:space="preserve"> \* MERGEFORMAT </w:instrText>
      </w:r>
      <w:r w:rsidR="004A0288" w:rsidRPr="00593064">
        <w:fldChar w:fldCharType="separate"/>
      </w:r>
      <w:r w:rsidR="001922BC" w:rsidRPr="00593064">
        <w:t xml:space="preserve">Anexo </w:t>
      </w:r>
      <w:r w:rsidR="001922BC">
        <w:rPr>
          <w:noProof/>
        </w:rPr>
        <w:t>N</w:t>
      </w:r>
      <w:r w:rsidR="001922BC" w:rsidRPr="00593064">
        <w:t xml:space="preserve">. </w:t>
      </w:r>
      <w:proofErr w:type="spellStart"/>
      <w:r w:rsidR="001922BC" w:rsidRPr="00593064">
        <w:t>EDT</w:t>
      </w:r>
      <w:proofErr w:type="spellEnd"/>
      <w:r w:rsidR="001922BC" w:rsidRPr="00593064">
        <w:t xml:space="preserve"> de nivel 5 con costos en décimas de millón</w:t>
      </w:r>
      <w:r w:rsidR="004A0288" w:rsidRPr="00593064">
        <w:fldChar w:fldCharType="end"/>
      </w:r>
      <w:r w:rsidRPr="00593064">
        <w:t>, se encuentra la estructura de desagregación del trabajo hasta nivel 5, en donde se observan los costos de los entregables expresados en decimas de millones.</w:t>
      </w:r>
    </w:p>
    <w:p w14:paraId="7091D71B" w14:textId="77777777" w:rsidR="002E17C5" w:rsidRPr="00593064" w:rsidRDefault="002E17C5" w:rsidP="004A0288"/>
    <w:p w14:paraId="25F612DB" w14:textId="77777777" w:rsidR="002E17C5" w:rsidRPr="00593064" w:rsidRDefault="004A0288" w:rsidP="004A0288">
      <w:pPr>
        <w:pStyle w:val="Ttulo4"/>
      </w:pPr>
      <w:r w:rsidRPr="00593064">
        <w:t>e</w:t>
      </w:r>
      <w:r w:rsidR="002E17C5" w:rsidRPr="00593064">
        <w:t>stimación de la reserva de contingencia</w:t>
      </w:r>
      <w:r w:rsidRPr="00593064">
        <w:t>.</w:t>
      </w:r>
    </w:p>
    <w:p w14:paraId="6C3E32B3" w14:textId="77777777" w:rsidR="002E17C5" w:rsidRPr="00593064" w:rsidRDefault="002E17C5" w:rsidP="004A0288"/>
    <w:p w14:paraId="292BE062" w14:textId="77777777" w:rsidR="002E17C5" w:rsidRPr="00593064" w:rsidRDefault="002E17C5" w:rsidP="004A0288">
      <w:r w:rsidRPr="00593064">
        <w:t>Con el objetivo de definir la reserva de contingencia y tiempo, a continuación, se detalla la evaluación de los riesgos del proyecto.</w:t>
      </w:r>
    </w:p>
    <w:p w14:paraId="134BE40C" w14:textId="77777777" w:rsidR="002E17C5" w:rsidRPr="00593064" w:rsidRDefault="002E17C5" w:rsidP="004A0288"/>
    <w:p w14:paraId="61786F08" w14:textId="77777777" w:rsidR="002E17C5" w:rsidRPr="00593064" w:rsidRDefault="004A0288" w:rsidP="004A0288">
      <w:pPr>
        <w:pStyle w:val="Ttulo5"/>
      </w:pPr>
      <w:r w:rsidRPr="00593064">
        <w:t>e</w:t>
      </w:r>
      <w:r w:rsidR="002E17C5" w:rsidRPr="00593064">
        <w:t>structura de desagregación de riesgos</w:t>
      </w:r>
    </w:p>
    <w:p w14:paraId="64487B78" w14:textId="77777777" w:rsidR="002E17C5" w:rsidRPr="00593064" w:rsidRDefault="002E17C5" w:rsidP="004A0288"/>
    <w:p w14:paraId="4BB58435" w14:textId="748EA868" w:rsidR="002E17C5" w:rsidRPr="00593064" w:rsidRDefault="002E17C5" w:rsidP="004A0288">
      <w:r w:rsidRPr="00593064">
        <w:t xml:space="preserve">En la </w:t>
      </w:r>
      <w:r w:rsidR="004A0288" w:rsidRPr="00593064">
        <w:fldChar w:fldCharType="begin"/>
      </w:r>
      <w:r w:rsidR="004A0288" w:rsidRPr="00593064">
        <w:instrText xml:space="preserve"> REF _Ref9435938 \h </w:instrText>
      </w:r>
      <w:r w:rsidR="00593064">
        <w:instrText xml:space="preserve"> \* MERGEFORMAT </w:instrText>
      </w:r>
      <w:r w:rsidR="004A0288" w:rsidRPr="00593064">
        <w:fldChar w:fldCharType="separate"/>
      </w:r>
      <w:r w:rsidR="001922BC" w:rsidRPr="00593064">
        <w:t xml:space="preserve">Figura </w:t>
      </w:r>
      <w:r w:rsidR="001922BC">
        <w:rPr>
          <w:noProof/>
        </w:rPr>
        <w:t>28</w:t>
      </w:r>
      <w:r w:rsidR="004A0288" w:rsidRPr="00593064">
        <w:fldChar w:fldCharType="end"/>
      </w:r>
      <w:r w:rsidRPr="00593064">
        <w:t xml:space="preserve">, se encuentra la estructura de desagregación de riesgos hasta el nivel 3 de desagregación, más adelante en el registro de riesgos se detallan los riesgos con mayor importancia y la definición de cada uno en la </w:t>
      </w:r>
      <w:proofErr w:type="spellStart"/>
      <w:r w:rsidRPr="00593064">
        <w:t>EDRi</w:t>
      </w:r>
      <w:proofErr w:type="spellEnd"/>
    </w:p>
    <w:p w14:paraId="0D9DC863" w14:textId="77777777" w:rsidR="004A0288" w:rsidRPr="00593064" w:rsidRDefault="004A0288">
      <w:pPr>
        <w:spacing w:line="240" w:lineRule="auto"/>
      </w:pPr>
      <w:r w:rsidRPr="00593064">
        <w:br w:type="page"/>
      </w:r>
    </w:p>
    <w:p w14:paraId="791D3D5A" w14:textId="77777777" w:rsidR="00B97DC0" w:rsidRPr="00593064" w:rsidRDefault="002E17C5" w:rsidP="004A0288">
      <w:pPr>
        <w:pStyle w:val="Fig"/>
        <w:keepNext/>
        <w:ind w:firstLine="0"/>
        <w:rPr>
          <w:lang w:val="es-ES_tradnl"/>
        </w:rPr>
      </w:pPr>
      <w:r w:rsidRPr="00593064">
        <w:rPr>
          <w:noProof/>
          <w:color w:val="auto"/>
          <w:lang w:val="es-ES_tradnl"/>
        </w:rPr>
        <w:lastRenderedPageBreak/>
        <w:drawing>
          <wp:inline distT="0" distB="0" distL="0" distR="0" wp14:anchorId="19F7CDAB" wp14:editId="5299DAD5">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4896626"/>
                    </a:xfrm>
                    <a:prstGeom prst="rect">
                      <a:avLst/>
                    </a:prstGeom>
                  </pic:spPr>
                </pic:pic>
              </a:graphicData>
            </a:graphic>
          </wp:inline>
        </w:drawing>
      </w:r>
    </w:p>
    <w:p w14:paraId="71C79928" w14:textId="1A372DD5" w:rsidR="002E17C5" w:rsidRPr="00593064" w:rsidRDefault="00B97DC0" w:rsidP="00D85D4C">
      <w:pPr>
        <w:pStyle w:val="fuenteref"/>
      </w:pPr>
      <w:bookmarkStart w:id="297" w:name="_Ref9435938"/>
      <w:bookmarkStart w:id="298" w:name="_Toc9629594"/>
      <w:r w:rsidRPr="00593064">
        <w:t xml:space="preserve">Figura </w:t>
      </w:r>
      <w:r w:rsidR="003E2C6E">
        <w:fldChar w:fldCharType="begin"/>
      </w:r>
      <w:r w:rsidR="003E2C6E">
        <w:instrText xml:space="preserve"> SEQ Figura \* ARABIC </w:instrText>
      </w:r>
      <w:r w:rsidR="003E2C6E">
        <w:fldChar w:fldCharType="separate"/>
      </w:r>
      <w:r w:rsidR="001922BC">
        <w:rPr>
          <w:noProof/>
        </w:rPr>
        <w:t>28</w:t>
      </w:r>
      <w:r w:rsidR="003E2C6E">
        <w:rPr>
          <w:noProof/>
        </w:rPr>
        <w:fldChar w:fldCharType="end"/>
      </w:r>
      <w:bookmarkEnd w:id="297"/>
      <w:r w:rsidRPr="00593064">
        <w:t>. Estructura de desagregación de riesgos.</w:t>
      </w:r>
      <w:bookmarkEnd w:id="298"/>
    </w:p>
    <w:p w14:paraId="114B904A" w14:textId="77777777" w:rsidR="002E17C5" w:rsidRPr="00593064" w:rsidRDefault="002E17C5" w:rsidP="00D85D4C">
      <w:pPr>
        <w:pStyle w:val="fuenteref"/>
      </w:pPr>
      <w:r w:rsidRPr="00593064">
        <w:t>Fuente: Construcción de los autores</w:t>
      </w:r>
    </w:p>
    <w:p w14:paraId="1AEB2AFF" w14:textId="77777777" w:rsidR="002E17C5" w:rsidRPr="00593064" w:rsidRDefault="002E17C5" w:rsidP="004A0288"/>
    <w:p w14:paraId="4ADD3062" w14:textId="77777777" w:rsidR="002E17C5" w:rsidRPr="00593064" w:rsidRDefault="002E17C5" w:rsidP="004A0288"/>
    <w:p w14:paraId="2295FED6" w14:textId="77777777" w:rsidR="002E17C5" w:rsidRPr="00593064" w:rsidRDefault="004A0288" w:rsidP="004A0288">
      <w:pPr>
        <w:pStyle w:val="Ttulo5"/>
      </w:pPr>
      <w:bookmarkStart w:id="299" w:name="_Ref7218208"/>
      <w:r w:rsidRPr="00593064">
        <w:t>a</w:t>
      </w:r>
      <w:r w:rsidR="002E17C5" w:rsidRPr="00593064">
        <w:t>nálisis cuantitativo de riesgos</w:t>
      </w:r>
      <w:bookmarkEnd w:id="299"/>
    </w:p>
    <w:p w14:paraId="6F5E2C69" w14:textId="77777777" w:rsidR="002E17C5" w:rsidRPr="00593064" w:rsidRDefault="002E17C5" w:rsidP="004A0288"/>
    <w:p w14:paraId="0ADA9BBA" w14:textId="77777777" w:rsidR="002E17C5" w:rsidRPr="00593064" w:rsidRDefault="002E17C5" w:rsidP="004A0288">
      <w:r w:rsidRPr="00593064">
        <w:t>En el registro de los riesgos se detalla la probabilidad, el impacto y la importancia que tiene cada uno de los riesgos identificados para el proyecto, se hace una evaluación de las estrategias, planes de contingencia y los costos asociados al riesgo.</w:t>
      </w:r>
    </w:p>
    <w:p w14:paraId="7F94F17A" w14:textId="77777777" w:rsidR="002E17C5" w:rsidRPr="00593064" w:rsidRDefault="002E17C5" w:rsidP="004A0288">
      <w:r w:rsidRPr="00593064">
        <w:t>A continuación, se realiza la tabulación de los datos de impacto con el objetivo de consolidar la información en el registro de los riesgos.</w:t>
      </w:r>
    </w:p>
    <w:p w14:paraId="1000DD65" w14:textId="77777777" w:rsidR="002E17C5" w:rsidRPr="00593064" w:rsidRDefault="002E17C5" w:rsidP="004A0288">
      <w:bookmarkStart w:id="300" w:name="_Toc488488761"/>
    </w:p>
    <w:p w14:paraId="0C3A19C7" w14:textId="77777777" w:rsidR="002E17C5" w:rsidRPr="00593064" w:rsidRDefault="004A0288" w:rsidP="004A0288">
      <w:pPr>
        <w:pStyle w:val="Ttulo5"/>
      </w:pPr>
      <w:r w:rsidRPr="00593064">
        <w:lastRenderedPageBreak/>
        <w:t>m</w:t>
      </w:r>
      <w:r w:rsidR="002E17C5" w:rsidRPr="00593064">
        <w:t xml:space="preserve">atriz del </w:t>
      </w:r>
      <w:r w:rsidRPr="00593064">
        <w:t>r</w:t>
      </w:r>
      <w:r w:rsidR="002E17C5" w:rsidRPr="00593064">
        <w:t>iesgo</w:t>
      </w:r>
      <w:bookmarkEnd w:id="300"/>
    </w:p>
    <w:p w14:paraId="2BFB8F9B" w14:textId="77777777" w:rsidR="002E17C5" w:rsidRPr="00593064" w:rsidRDefault="002E17C5" w:rsidP="00280D99">
      <w:pPr>
        <w:rPr>
          <w:lang w:eastAsia="es-ES"/>
        </w:rPr>
      </w:pPr>
    </w:p>
    <w:p w14:paraId="6CC0FC81" w14:textId="08954C1C" w:rsidR="002E17C5" w:rsidRPr="00593064" w:rsidRDefault="002E17C5" w:rsidP="00280D99">
      <w:pPr>
        <w:rPr>
          <w:lang w:eastAsia="es-ES"/>
        </w:rPr>
      </w:pPr>
      <w:r w:rsidRPr="00593064">
        <w:rPr>
          <w:lang w:eastAsia="es-ES"/>
        </w:rPr>
        <w:t xml:space="preserve">En la </w:t>
      </w:r>
      <w:r w:rsidR="00280D99" w:rsidRPr="00593064">
        <w:rPr>
          <w:lang w:eastAsia="es-ES"/>
        </w:rPr>
        <w:fldChar w:fldCharType="begin"/>
      </w:r>
      <w:r w:rsidR="00280D99" w:rsidRPr="00593064">
        <w:rPr>
          <w:lang w:eastAsia="es-ES"/>
        </w:rPr>
        <w:instrText xml:space="preserve"> REF _Ref9436181 \h </w:instrText>
      </w:r>
      <w:r w:rsidR="00593064">
        <w:rPr>
          <w:lang w:eastAsia="es-ES"/>
        </w:rPr>
        <w:instrText xml:space="preserve"> \* MERGEFORMAT </w:instrText>
      </w:r>
      <w:r w:rsidR="00280D99" w:rsidRPr="00593064">
        <w:rPr>
          <w:lang w:eastAsia="es-ES"/>
        </w:rPr>
      </w:r>
      <w:r w:rsidR="00280D99" w:rsidRPr="00593064">
        <w:rPr>
          <w:lang w:eastAsia="es-ES"/>
        </w:rPr>
        <w:fldChar w:fldCharType="separate"/>
      </w:r>
      <w:r w:rsidR="001922BC" w:rsidRPr="00593064">
        <w:t xml:space="preserve">Tabla </w:t>
      </w:r>
      <w:r w:rsidR="001922BC">
        <w:rPr>
          <w:noProof/>
        </w:rPr>
        <w:t>22</w:t>
      </w:r>
      <w:r w:rsidR="00280D99" w:rsidRPr="00593064">
        <w:rPr>
          <w:lang w:eastAsia="es-ES"/>
        </w:rPr>
        <w:fldChar w:fldCharType="end"/>
      </w:r>
      <w:r w:rsidRPr="00593064">
        <w:rPr>
          <w:lang w:eastAsia="es-ES"/>
        </w:rPr>
        <w:t>, se encuentra la matriz de probabilidad-impacto para la evaluación de los riesgos para el proyecto.</w:t>
      </w:r>
    </w:p>
    <w:p w14:paraId="42A3E0D7" w14:textId="77777777" w:rsidR="002E17C5" w:rsidRPr="00593064" w:rsidRDefault="002E17C5" w:rsidP="00280D99"/>
    <w:p w14:paraId="23F57B3D" w14:textId="77777777" w:rsidR="00280D99" w:rsidRPr="00593064" w:rsidRDefault="00280D99" w:rsidP="00280D99"/>
    <w:p w14:paraId="1B85928D" w14:textId="2F6B4062" w:rsidR="002E17C5" w:rsidRPr="00593064" w:rsidRDefault="00D61620" w:rsidP="00D85D4C">
      <w:pPr>
        <w:pStyle w:val="Tablaref"/>
      </w:pPr>
      <w:bookmarkStart w:id="301" w:name="_Ref9436181"/>
      <w:bookmarkStart w:id="302" w:name="_Toc488488787"/>
      <w:bookmarkStart w:id="303" w:name="_Toc7014548"/>
      <w:bookmarkStart w:id="304" w:name="_Toc8668744"/>
      <w:bookmarkStart w:id="305" w:name="_Toc9629504"/>
      <w:r w:rsidRPr="00593064">
        <w:t xml:space="preserve">Tabla </w:t>
      </w:r>
      <w:r w:rsidR="003E2C6E">
        <w:fldChar w:fldCharType="begin"/>
      </w:r>
      <w:r w:rsidR="003E2C6E">
        <w:instrText xml:space="preserve"> SEQ Tabla \* ARABIC </w:instrText>
      </w:r>
      <w:r w:rsidR="003E2C6E">
        <w:fldChar w:fldCharType="separate"/>
      </w:r>
      <w:r w:rsidR="001922BC">
        <w:rPr>
          <w:noProof/>
        </w:rPr>
        <w:t>22</w:t>
      </w:r>
      <w:r w:rsidR="003E2C6E">
        <w:rPr>
          <w:noProof/>
        </w:rPr>
        <w:fldChar w:fldCharType="end"/>
      </w:r>
      <w:bookmarkEnd w:id="301"/>
      <w:r w:rsidRPr="00593064">
        <w:t>.</w:t>
      </w:r>
      <w:r w:rsidR="00AF45F9" w:rsidRPr="00593064">
        <w:t xml:space="preserve"> </w:t>
      </w:r>
      <w:r w:rsidR="002E17C5" w:rsidRPr="00593064">
        <w:t>Matriz de probabilidad-impacto de los riesgos</w:t>
      </w:r>
      <w:bookmarkEnd w:id="302"/>
      <w:bookmarkEnd w:id="303"/>
      <w:bookmarkEnd w:id="304"/>
      <w:bookmarkEnd w:id="305"/>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593064" w14:paraId="13FBB2CB" w14:textId="77777777"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14:paraId="6E53F852" w14:textId="77777777" w:rsidR="002E17C5" w:rsidRPr="00593064" w:rsidRDefault="002E17C5" w:rsidP="00280D99">
            <w:pPr>
              <w:pStyle w:val="tabla"/>
              <w:jc w:val="center"/>
            </w:pPr>
            <w:r w:rsidRPr="00593064">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266A5E79" w14:textId="77777777" w:rsidR="002E17C5" w:rsidRPr="00593064" w:rsidRDefault="002E17C5" w:rsidP="00280D99">
            <w:pPr>
              <w:pStyle w:val="tabla"/>
            </w:pPr>
            <w:r w:rsidRPr="00593064">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14:paraId="59B70506" w14:textId="77777777" w:rsidR="002E17C5" w:rsidRPr="00593064" w:rsidRDefault="002E17C5" w:rsidP="00280D99">
            <w:pPr>
              <w:pStyle w:val="tabla"/>
              <w:jc w:val="center"/>
            </w:pPr>
            <w:r w:rsidRPr="00593064">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14:paraId="5D489271" w14:textId="77777777" w:rsidR="002E17C5" w:rsidRPr="00593064" w:rsidRDefault="002E17C5" w:rsidP="00280D99">
            <w:pPr>
              <w:pStyle w:val="tabla"/>
              <w:jc w:val="center"/>
            </w:pPr>
            <w:r w:rsidRPr="00593064">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14:paraId="4426DC08" w14:textId="77777777" w:rsidR="002E17C5" w:rsidRPr="00593064" w:rsidRDefault="002E17C5" w:rsidP="00280D99">
            <w:pPr>
              <w:pStyle w:val="tabla"/>
              <w:jc w:val="center"/>
            </w:pPr>
            <w:r w:rsidRPr="00593064">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14:paraId="21D3F6B9" w14:textId="77777777" w:rsidR="002E17C5" w:rsidRPr="00593064" w:rsidRDefault="002E17C5" w:rsidP="00280D99">
            <w:pPr>
              <w:pStyle w:val="tabla"/>
              <w:jc w:val="center"/>
            </w:pPr>
            <w:r w:rsidRPr="00593064">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14:paraId="5BACEC8D" w14:textId="77777777" w:rsidR="002E17C5" w:rsidRPr="00593064" w:rsidRDefault="002E17C5" w:rsidP="00280D99">
            <w:pPr>
              <w:pStyle w:val="tabla"/>
              <w:jc w:val="center"/>
            </w:pPr>
            <w:r w:rsidRPr="00593064">
              <w:t>8</w:t>
            </w:r>
          </w:p>
        </w:tc>
      </w:tr>
      <w:tr w:rsidR="00280D99" w:rsidRPr="00593064" w14:paraId="09AF3B04" w14:textId="77777777" w:rsidTr="00280D99">
        <w:trPr>
          <w:trHeight w:val="397"/>
          <w:jc w:val="center"/>
        </w:trPr>
        <w:tc>
          <w:tcPr>
            <w:tcW w:w="402" w:type="dxa"/>
            <w:vMerge/>
            <w:tcBorders>
              <w:top w:val="nil"/>
              <w:left w:val="nil"/>
              <w:bottom w:val="nil"/>
              <w:right w:val="single" w:sz="4" w:space="0" w:color="auto"/>
            </w:tcBorders>
            <w:vAlign w:val="center"/>
            <w:hideMark/>
          </w:tcPr>
          <w:p w14:paraId="3A06D9DB" w14:textId="77777777" w:rsidR="002E17C5" w:rsidRPr="00593064"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3E084AB" w14:textId="77777777" w:rsidR="002E17C5" w:rsidRPr="00593064" w:rsidRDefault="002E17C5" w:rsidP="00280D99">
            <w:pPr>
              <w:pStyle w:val="tabla"/>
            </w:pPr>
            <w:r w:rsidRPr="00593064">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14:paraId="474E735B" w14:textId="77777777" w:rsidR="002E17C5" w:rsidRPr="00593064" w:rsidRDefault="002E17C5" w:rsidP="00280D99">
            <w:pPr>
              <w:pStyle w:val="tabla"/>
              <w:jc w:val="center"/>
            </w:pPr>
            <w:r w:rsidRPr="00593064">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14:paraId="27AC3EBB" w14:textId="77777777" w:rsidR="002E17C5" w:rsidRPr="00593064" w:rsidRDefault="002E17C5" w:rsidP="00280D99">
            <w:pPr>
              <w:pStyle w:val="tabla"/>
              <w:jc w:val="center"/>
            </w:pPr>
            <w:r w:rsidRPr="00593064">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14:paraId="15EF4927" w14:textId="77777777" w:rsidR="002E17C5" w:rsidRPr="00593064" w:rsidRDefault="002E17C5" w:rsidP="00280D99">
            <w:pPr>
              <w:pStyle w:val="tabla"/>
              <w:jc w:val="center"/>
            </w:pPr>
            <w:r w:rsidRPr="00593064">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14:paraId="17D62002" w14:textId="77777777" w:rsidR="002E17C5" w:rsidRPr="00593064" w:rsidRDefault="002E17C5" w:rsidP="00280D99">
            <w:pPr>
              <w:pStyle w:val="tabla"/>
              <w:jc w:val="center"/>
            </w:pPr>
            <w:r w:rsidRPr="00593064">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14:paraId="0C96A11B" w14:textId="77777777" w:rsidR="002E17C5" w:rsidRPr="00593064" w:rsidRDefault="002E17C5" w:rsidP="00280D99">
            <w:pPr>
              <w:pStyle w:val="tabla"/>
              <w:jc w:val="center"/>
            </w:pPr>
            <w:r w:rsidRPr="00593064">
              <w:t>6</w:t>
            </w:r>
          </w:p>
        </w:tc>
      </w:tr>
      <w:tr w:rsidR="00280D99" w:rsidRPr="00593064" w14:paraId="0E5303C6" w14:textId="77777777" w:rsidTr="00280D99">
        <w:trPr>
          <w:trHeight w:val="397"/>
          <w:jc w:val="center"/>
        </w:trPr>
        <w:tc>
          <w:tcPr>
            <w:tcW w:w="402" w:type="dxa"/>
            <w:vMerge/>
            <w:tcBorders>
              <w:top w:val="nil"/>
              <w:left w:val="nil"/>
              <w:bottom w:val="nil"/>
              <w:right w:val="single" w:sz="4" w:space="0" w:color="auto"/>
            </w:tcBorders>
            <w:vAlign w:val="center"/>
            <w:hideMark/>
          </w:tcPr>
          <w:p w14:paraId="2277B064" w14:textId="77777777" w:rsidR="002E17C5" w:rsidRPr="00593064"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64B6BF0C" w14:textId="77777777" w:rsidR="002E17C5" w:rsidRPr="00593064" w:rsidRDefault="002E17C5" w:rsidP="00280D99">
            <w:pPr>
              <w:pStyle w:val="tabla"/>
            </w:pPr>
            <w:r w:rsidRPr="00593064">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14:paraId="51CC1D94" w14:textId="77777777" w:rsidR="002E17C5" w:rsidRPr="00593064" w:rsidRDefault="002E17C5" w:rsidP="00280D99">
            <w:pPr>
              <w:pStyle w:val="tabla"/>
              <w:jc w:val="center"/>
            </w:pPr>
            <w:r w:rsidRPr="00593064">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14:paraId="1E979806" w14:textId="77777777" w:rsidR="002E17C5" w:rsidRPr="00593064" w:rsidRDefault="002E17C5" w:rsidP="00280D99">
            <w:pPr>
              <w:pStyle w:val="tabla"/>
              <w:jc w:val="center"/>
            </w:pPr>
            <w:r w:rsidRPr="00593064">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14:paraId="38AFEF2E" w14:textId="77777777" w:rsidR="002E17C5" w:rsidRPr="00593064" w:rsidRDefault="002E17C5" w:rsidP="00280D99">
            <w:pPr>
              <w:pStyle w:val="tabla"/>
              <w:jc w:val="center"/>
            </w:pPr>
            <w:r w:rsidRPr="00593064">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14:paraId="507778BF" w14:textId="77777777" w:rsidR="002E17C5" w:rsidRPr="00593064" w:rsidRDefault="002E17C5" w:rsidP="00280D99">
            <w:pPr>
              <w:pStyle w:val="tabla"/>
              <w:jc w:val="center"/>
            </w:pPr>
            <w:r w:rsidRPr="00593064">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14:paraId="12602AB4" w14:textId="77777777" w:rsidR="002E17C5" w:rsidRPr="00593064" w:rsidRDefault="002E17C5" w:rsidP="00280D99">
            <w:pPr>
              <w:pStyle w:val="tabla"/>
              <w:jc w:val="center"/>
            </w:pPr>
            <w:r w:rsidRPr="00593064">
              <w:t>5</w:t>
            </w:r>
          </w:p>
        </w:tc>
      </w:tr>
      <w:tr w:rsidR="00280D99" w:rsidRPr="00593064" w14:paraId="642ABFA2" w14:textId="77777777" w:rsidTr="00280D99">
        <w:trPr>
          <w:trHeight w:val="397"/>
          <w:jc w:val="center"/>
        </w:trPr>
        <w:tc>
          <w:tcPr>
            <w:tcW w:w="402" w:type="dxa"/>
            <w:vMerge/>
            <w:tcBorders>
              <w:top w:val="nil"/>
              <w:left w:val="nil"/>
              <w:bottom w:val="nil"/>
              <w:right w:val="single" w:sz="4" w:space="0" w:color="auto"/>
            </w:tcBorders>
            <w:vAlign w:val="center"/>
            <w:hideMark/>
          </w:tcPr>
          <w:p w14:paraId="21C4883E" w14:textId="77777777" w:rsidR="002E17C5" w:rsidRPr="00593064"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0BAB66AD" w14:textId="77777777" w:rsidR="002E17C5" w:rsidRPr="00593064" w:rsidRDefault="002E17C5" w:rsidP="00280D99">
            <w:pPr>
              <w:pStyle w:val="tabla"/>
            </w:pPr>
            <w:r w:rsidRPr="00593064">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14:paraId="498EBE82" w14:textId="77777777" w:rsidR="002E17C5" w:rsidRPr="00593064" w:rsidRDefault="002E17C5" w:rsidP="00280D99">
            <w:pPr>
              <w:pStyle w:val="tabla"/>
              <w:jc w:val="center"/>
            </w:pPr>
            <w:r w:rsidRPr="00593064">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14:paraId="042F5BE5" w14:textId="77777777" w:rsidR="002E17C5" w:rsidRPr="00593064" w:rsidRDefault="002E17C5" w:rsidP="00280D99">
            <w:pPr>
              <w:pStyle w:val="tabla"/>
              <w:jc w:val="center"/>
            </w:pPr>
            <w:r w:rsidRPr="00593064">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14:paraId="27E50B6D" w14:textId="77777777" w:rsidR="002E17C5" w:rsidRPr="00593064" w:rsidRDefault="002E17C5" w:rsidP="00280D99">
            <w:pPr>
              <w:pStyle w:val="tabla"/>
              <w:jc w:val="center"/>
            </w:pPr>
            <w:r w:rsidRPr="00593064">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14:paraId="18F42706" w14:textId="77777777" w:rsidR="002E17C5" w:rsidRPr="00593064" w:rsidRDefault="002E17C5" w:rsidP="00280D99">
            <w:pPr>
              <w:pStyle w:val="tabla"/>
              <w:jc w:val="center"/>
            </w:pPr>
            <w:r w:rsidRPr="00593064">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14:paraId="6989BD29" w14:textId="77777777" w:rsidR="002E17C5" w:rsidRPr="00593064" w:rsidRDefault="002E17C5" w:rsidP="00280D99">
            <w:pPr>
              <w:pStyle w:val="tabla"/>
              <w:jc w:val="center"/>
            </w:pPr>
            <w:r w:rsidRPr="00593064">
              <w:t>3</w:t>
            </w:r>
          </w:p>
        </w:tc>
      </w:tr>
      <w:tr w:rsidR="00280D99" w:rsidRPr="00593064" w14:paraId="5A833B3D" w14:textId="77777777" w:rsidTr="00280D99">
        <w:trPr>
          <w:trHeight w:val="397"/>
          <w:jc w:val="center"/>
        </w:trPr>
        <w:tc>
          <w:tcPr>
            <w:tcW w:w="402" w:type="dxa"/>
            <w:vMerge/>
            <w:tcBorders>
              <w:top w:val="nil"/>
              <w:left w:val="nil"/>
              <w:bottom w:val="nil"/>
              <w:right w:val="single" w:sz="4" w:space="0" w:color="auto"/>
            </w:tcBorders>
            <w:vAlign w:val="center"/>
            <w:hideMark/>
          </w:tcPr>
          <w:p w14:paraId="57069FB6" w14:textId="77777777" w:rsidR="002E17C5" w:rsidRPr="00593064"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14:paraId="3429FE9B" w14:textId="77777777" w:rsidR="002E17C5" w:rsidRPr="00593064" w:rsidRDefault="002E17C5" w:rsidP="00280D99">
            <w:pPr>
              <w:pStyle w:val="tabla"/>
            </w:pPr>
            <w:r w:rsidRPr="00593064">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14:paraId="4A1952F4" w14:textId="77777777" w:rsidR="002E17C5" w:rsidRPr="00593064" w:rsidRDefault="002E17C5" w:rsidP="00280D99">
            <w:pPr>
              <w:pStyle w:val="tabla"/>
              <w:jc w:val="center"/>
            </w:pPr>
            <w:r w:rsidRPr="00593064">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14:paraId="489041E4" w14:textId="77777777" w:rsidR="002E17C5" w:rsidRPr="00593064" w:rsidRDefault="002E17C5" w:rsidP="00280D99">
            <w:pPr>
              <w:pStyle w:val="tabla"/>
              <w:jc w:val="center"/>
            </w:pPr>
            <w:r w:rsidRPr="00593064">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14:paraId="613CAD34" w14:textId="77777777" w:rsidR="002E17C5" w:rsidRPr="00593064" w:rsidRDefault="002E17C5" w:rsidP="00280D99">
            <w:pPr>
              <w:pStyle w:val="tabla"/>
              <w:jc w:val="center"/>
            </w:pPr>
            <w:r w:rsidRPr="00593064">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14:paraId="6FCD9AE0" w14:textId="77777777" w:rsidR="002E17C5" w:rsidRPr="00593064" w:rsidRDefault="002E17C5" w:rsidP="00280D99">
            <w:pPr>
              <w:pStyle w:val="tabla"/>
              <w:jc w:val="center"/>
            </w:pPr>
            <w:r w:rsidRPr="00593064">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14:paraId="3DBB6E4C" w14:textId="77777777" w:rsidR="002E17C5" w:rsidRPr="00593064" w:rsidRDefault="002E17C5" w:rsidP="00280D99">
            <w:pPr>
              <w:pStyle w:val="tabla"/>
              <w:jc w:val="center"/>
            </w:pPr>
            <w:r w:rsidRPr="00593064">
              <w:t>1</w:t>
            </w:r>
          </w:p>
        </w:tc>
      </w:tr>
      <w:tr w:rsidR="00280D99" w:rsidRPr="00593064" w14:paraId="7A5C2FAB" w14:textId="77777777"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14:paraId="778486FF" w14:textId="77777777" w:rsidR="002E17C5" w:rsidRPr="00593064"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14:paraId="323BDDCC" w14:textId="77777777" w:rsidR="002E17C5" w:rsidRPr="00593064"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3DB8AA02" w14:textId="77777777" w:rsidR="002E17C5" w:rsidRPr="00593064" w:rsidRDefault="002E17C5" w:rsidP="00280D99">
            <w:pPr>
              <w:pStyle w:val="tabla"/>
            </w:pPr>
            <w:r w:rsidRPr="00593064">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705EF2D4" w14:textId="77777777" w:rsidR="002E17C5" w:rsidRPr="00593064" w:rsidRDefault="002E17C5" w:rsidP="00280D99">
            <w:pPr>
              <w:pStyle w:val="tabla"/>
            </w:pPr>
            <w:r w:rsidRPr="00593064">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0596A2A2" w14:textId="77777777" w:rsidR="002E17C5" w:rsidRPr="00593064" w:rsidRDefault="002E17C5" w:rsidP="00280D99">
            <w:pPr>
              <w:pStyle w:val="tabla"/>
            </w:pPr>
            <w:r w:rsidRPr="00593064">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7EE9DED0" w14:textId="77777777" w:rsidR="002E17C5" w:rsidRPr="00593064" w:rsidRDefault="002E17C5" w:rsidP="00280D99">
            <w:pPr>
              <w:pStyle w:val="tabla"/>
            </w:pPr>
            <w:r w:rsidRPr="00593064">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6D15DA14" w14:textId="77777777" w:rsidR="002E17C5" w:rsidRPr="00593064" w:rsidRDefault="002E17C5" w:rsidP="00280D99">
            <w:pPr>
              <w:pStyle w:val="tabla"/>
            </w:pPr>
            <w:r w:rsidRPr="00593064">
              <w:t>Muy alto (10)</w:t>
            </w:r>
          </w:p>
        </w:tc>
      </w:tr>
      <w:tr w:rsidR="00280D99" w:rsidRPr="00593064" w14:paraId="1AFE82E8" w14:textId="77777777"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14:paraId="3D9D9D72" w14:textId="77777777" w:rsidR="002E17C5" w:rsidRPr="00593064"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14:paraId="62ADEEA9" w14:textId="77777777" w:rsidR="002E17C5" w:rsidRPr="00593064"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14:paraId="45A9B7D7" w14:textId="77777777" w:rsidR="002E17C5" w:rsidRPr="00593064" w:rsidRDefault="002E17C5" w:rsidP="00280D99">
            <w:pPr>
              <w:pStyle w:val="tabla"/>
              <w:jc w:val="center"/>
            </w:pPr>
            <w:r w:rsidRPr="00593064">
              <w:t>Impacto</w:t>
            </w:r>
          </w:p>
        </w:tc>
      </w:tr>
    </w:tbl>
    <w:p w14:paraId="30F0C2EB" w14:textId="77777777" w:rsidR="00280D99" w:rsidRPr="00593064" w:rsidRDefault="00280D99" w:rsidP="00280D99">
      <w:pPr>
        <w:pStyle w:val="fuenteref"/>
      </w:pPr>
      <w:r w:rsidRPr="00593064">
        <w:t>Fuente: Construcción de los autores</w:t>
      </w:r>
    </w:p>
    <w:p w14:paraId="1F727389" w14:textId="77777777" w:rsidR="002E17C5" w:rsidRPr="00593064" w:rsidRDefault="002E17C5" w:rsidP="002E17C5">
      <w:pPr>
        <w:ind w:left="454"/>
      </w:pPr>
    </w:p>
    <w:p w14:paraId="04C71129" w14:textId="77777777" w:rsidR="005329F5" w:rsidRPr="00593064" w:rsidRDefault="005329F5" w:rsidP="002E17C5">
      <w:pPr>
        <w:ind w:left="454"/>
      </w:pPr>
    </w:p>
    <w:p w14:paraId="63EA02D2" w14:textId="130E1928" w:rsidR="00280D99" w:rsidRPr="00593064" w:rsidRDefault="005329F5" w:rsidP="005329F5">
      <w:pPr>
        <w:pStyle w:val="Tablaref"/>
      </w:pPr>
      <w:bookmarkStart w:id="306" w:name="_Ref9515592"/>
      <w:bookmarkStart w:id="307" w:name="_Toc9629505"/>
      <w:r w:rsidRPr="00593064">
        <w:t xml:space="preserve">Tabla </w:t>
      </w:r>
      <w:r w:rsidR="003E2C6E">
        <w:fldChar w:fldCharType="begin"/>
      </w:r>
      <w:r w:rsidR="003E2C6E">
        <w:instrText xml:space="preserve"> SEQ Tabla \* ARABIC </w:instrText>
      </w:r>
      <w:r w:rsidR="003E2C6E">
        <w:fldChar w:fldCharType="separate"/>
      </w:r>
      <w:r w:rsidR="001922BC">
        <w:rPr>
          <w:noProof/>
        </w:rPr>
        <w:t>23</w:t>
      </w:r>
      <w:r w:rsidR="003E2C6E">
        <w:rPr>
          <w:noProof/>
        </w:rPr>
        <w:fldChar w:fldCharType="end"/>
      </w:r>
      <w:bookmarkEnd w:id="306"/>
      <w:r w:rsidRPr="00593064">
        <w:t>. Matriz de clasificación de impacto.</w:t>
      </w:r>
      <w:bookmarkEnd w:id="307"/>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593064" w14:paraId="3C8F4FB6" w14:textId="77777777"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14:paraId="237B2395" w14:textId="77777777" w:rsidR="002E17C5" w:rsidRPr="00593064" w:rsidRDefault="002E17C5" w:rsidP="00280D99">
            <w:pPr>
              <w:pStyle w:val="tabla"/>
            </w:pPr>
            <w:r w:rsidRPr="00593064">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14:paraId="4610D72E" w14:textId="77777777" w:rsidR="002E17C5" w:rsidRPr="00593064" w:rsidRDefault="002E17C5" w:rsidP="00280D99">
            <w:pPr>
              <w:pStyle w:val="tabla"/>
            </w:pPr>
            <w:r w:rsidRPr="00593064">
              <w:t>Rango</w:t>
            </w:r>
          </w:p>
        </w:tc>
        <w:tc>
          <w:tcPr>
            <w:tcW w:w="5776" w:type="dxa"/>
            <w:tcBorders>
              <w:top w:val="single" w:sz="4" w:space="0" w:color="auto"/>
              <w:left w:val="nil"/>
              <w:bottom w:val="single" w:sz="4" w:space="0" w:color="auto"/>
              <w:right w:val="nil"/>
            </w:tcBorders>
            <w:shd w:val="clear" w:color="000000" w:fill="808080"/>
            <w:noWrap/>
            <w:vAlign w:val="center"/>
            <w:hideMark/>
          </w:tcPr>
          <w:p w14:paraId="0F1BE791" w14:textId="77777777" w:rsidR="002E17C5" w:rsidRPr="00593064" w:rsidRDefault="002E17C5" w:rsidP="00280D99">
            <w:pPr>
              <w:pStyle w:val="tabla"/>
            </w:pPr>
            <w:r w:rsidRPr="00593064">
              <w:t>Respuesta propuesta</w:t>
            </w:r>
          </w:p>
        </w:tc>
      </w:tr>
      <w:tr w:rsidR="002E17C5" w:rsidRPr="00593064" w14:paraId="5B70C80B" w14:textId="77777777"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14:paraId="60F1CF22" w14:textId="77777777" w:rsidR="002E17C5" w:rsidRPr="00593064" w:rsidRDefault="002E17C5" w:rsidP="00280D99">
            <w:pPr>
              <w:pStyle w:val="tabla"/>
            </w:pPr>
            <w:r w:rsidRPr="00593064">
              <w:t>Severo</w:t>
            </w:r>
          </w:p>
        </w:tc>
        <w:tc>
          <w:tcPr>
            <w:tcW w:w="1701" w:type="dxa"/>
            <w:tcBorders>
              <w:top w:val="nil"/>
              <w:left w:val="nil"/>
              <w:bottom w:val="single" w:sz="4" w:space="0" w:color="auto"/>
              <w:right w:val="nil"/>
            </w:tcBorders>
            <w:shd w:val="clear" w:color="auto" w:fill="auto"/>
            <w:noWrap/>
            <w:vAlign w:val="center"/>
            <w:hideMark/>
          </w:tcPr>
          <w:p w14:paraId="37A43946" w14:textId="77777777" w:rsidR="002E17C5" w:rsidRPr="00593064" w:rsidRDefault="002E17C5" w:rsidP="00280D99">
            <w:pPr>
              <w:pStyle w:val="tabla"/>
            </w:pPr>
            <w:r w:rsidRPr="00593064">
              <w:t>&gt; 5</w:t>
            </w:r>
          </w:p>
        </w:tc>
        <w:tc>
          <w:tcPr>
            <w:tcW w:w="5776" w:type="dxa"/>
            <w:tcBorders>
              <w:top w:val="nil"/>
              <w:left w:val="nil"/>
              <w:bottom w:val="single" w:sz="4" w:space="0" w:color="auto"/>
              <w:right w:val="nil"/>
            </w:tcBorders>
            <w:shd w:val="clear" w:color="auto" w:fill="auto"/>
            <w:noWrap/>
            <w:vAlign w:val="center"/>
            <w:hideMark/>
          </w:tcPr>
          <w:p w14:paraId="3235F7D1" w14:textId="77777777" w:rsidR="002E17C5" w:rsidRPr="00593064" w:rsidRDefault="002E17C5" w:rsidP="00280D99">
            <w:pPr>
              <w:pStyle w:val="tabla"/>
            </w:pPr>
            <w:r w:rsidRPr="00593064">
              <w:t>Requiere acciones de prevención, plan de contingencia y plan de respaldo</w:t>
            </w:r>
          </w:p>
        </w:tc>
      </w:tr>
      <w:tr w:rsidR="002E17C5" w:rsidRPr="00593064" w14:paraId="3140A36D" w14:textId="77777777"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14:paraId="10B733E7" w14:textId="77777777" w:rsidR="002E17C5" w:rsidRPr="00593064" w:rsidRDefault="002E17C5" w:rsidP="00280D99">
            <w:pPr>
              <w:pStyle w:val="tabla"/>
            </w:pPr>
            <w:r w:rsidRPr="00593064">
              <w:t>Critico</w:t>
            </w:r>
          </w:p>
        </w:tc>
        <w:tc>
          <w:tcPr>
            <w:tcW w:w="1701" w:type="dxa"/>
            <w:tcBorders>
              <w:top w:val="nil"/>
              <w:left w:val="nil"/>
              <w:bottom w:val="single" w:sz="4" w:space="0" w:color="auto"/>
              <w:right w:val="nil"/>
            </w:tcBorders>
            <w:shd w:val="clear" w:color="000000" w:fill="D9D9D9"/>
            <w:noWrap/>
            <w:vAlign w:val="center"/>
            <w:hideMark/>
          </w:tcPr>
          <w:p w14:paraId="5F4ED997" w14:textId="77777777" w:rsidR="002E17C5" w:rsidRPr="00593064" w:rsidRDefault="002E17C5" w:rsidP="00280D99">
            <w:pPr>
              <w:pStyle w:val="tabla"/>
            </w:pPr>
            <w:r w:rsidRPr="00593064">
              <w:t>&gt; 3 y &lt; 4,9</w:t>
            </w:r>
          </w:p>
        </w:tc>
        <w:tc>
          <w:tcPr>
            <w:tcW w:w="5776" w:type="dxa"/>
            <w:tcBorders>
              <w:top w:val="nil"/>
              <w:left w:val="nil"/>
              <w:bottom w:val="single" w:sz="4" w:space="0" w:color="auto"/>
              <w:right w:val="nil"/>
            </w:tcBorders>
            <w:shd w:val="clear" w:color="000000" w:fill="D9D9D9"/>
            <w:noWrap/>
            <w:vAlign w:val="center"/>
            <w:hideMark/>
          </w:tcPr>
          <w:p w14:paraId="6EFE6A4B" w14:textId="77777777" w:rsidR="002E17C5" w:rsidRPr="00593064" w:rsidRDefault="002E17C5" w:rsidP="00280D99">
            <w:pPr>
              <w:pStyle w:val="tabla"/>
            </w:pPr>
            <w:r w:rsidRPr="00593064">
              <w:t>Requiere plan prevención y plan de contingencia</w:t>
            </w:r>
          </w:p>
        </w:tc>
      </w:tr>
      <w:tr w:rsidR="002E17C5" w:rsidRPr="00593064" w14:paraId="27698CC9" w14:textId="77777777"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14:paraId="17CA60E5" w14:textId="77777777" w:rsidR="002E17C5" w:rsidRPr="00593064" w:rsidRDefault="002E17C5" w:rsidP="00280D99">
            <w:pPr>
              <w:pStyle w:val="tabla"/>
            </w:pPr>
            <w:r w:rsidRPr="00593064">
              <w:t>Medio</w:t>
            </w:r>
          </w:p>
        </w:tc>
        <w:tc>
          <w:tcPr>
            <w:tcW w:w="1701" w:type="dxa"/>
            <w:tcBorders>
              <w:top w:val="nil"/>
              <w:left w:val="nil"/>
              <w:bottom w:val="single" w:sz="4" w:space="0" w:color="auto"/>
              <w:right w:val="nil"/>
            </w:tcBorders>
            <w:shd w:val="clear" w:color="auto" w:fill="auto"/>
            <w:noWrap/>
            <w:vAlign w:val="center"/>
            <w:hideMark/>
          </w:tcPr>
          <w:p w14:paraId="49F3F1EE" w14:textId="77777777" w:rsidR="002E17C5" w:rsidRPr="00593064" w:rsidRDefault="002E17C5" w:rsidP="00280D99">
            <w:pPr>
              <w:pStyle w:val="tabla"/>
            </w:pPr>
            <w:r w:rsidRPr="00593064">
              <w:t>&gt; 1,1 y &lt; 2,9</w:t>
            </w:r>
          </w:p>
        </w:tc>
        <w:tc>
          <w:tcPr>
            <w:tcW w:w="5776" w:type="dxa"/>
            <w:tcBorders>
              <w:top w:val="nil"/>
              <w:left w:val="nil"/>
              <w:bottom w:val="single" w:sz="4" w:space="0" w:color="auto"/>
              <w:right w:val="nil"/>
            </w:tcBorders>
            <w:shd w:val="clear" w:color="auto" w:fill="auto"/>
            <w:noWrap/>
            <w:vAlign w:val="center"/>
            <w:hideMark/>
          </w:tcPr>
          <w:p w14:paraId="2E950EE7" w14:textId="77777777" w:rsidR="002E17C5" w:rsidRPr="00593064" w:rsidRDefault="002E17C5" w:rsidP="00280D99">
            <w:pPr>
              <w:pStyle w:val="tabla"/>
            </w:pPr>
            <w:r w:rsidRPr="00593064">
              <w:t>Requiere acciones de prevención, plan de contingencia y plan de respaldo</w:t>
            </w:r>
          </w:p>
        </w:tc>
      </w:tr>
      <w:tr w:rsidR="002E17C5" w:rsidRPr="00593064" w14:paraId="389F2849" w14:textId="77777777"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14:paraId="174ABED5" w14:textId="77777777" w:rsidR="002E17C5" w:rsidRPr="00593064" w:rsidRDefault="002E17C5" w:rsidP="00280D99">
            <w:pPr>
              <w:pStyle w:val="tabla"/>
            </w:pPr>
            <w:r w:rsidRPr="00593064">
              <w:t>leve</w:t>
            </w:r>
          </w:p>
        </w:tc>
        <w:tc>
          <w:tcPr>
            <w:tcW w:w="1701" w:type="dxa"/>
            <w:tcBorders>
              <w:top w:val="nil"/>
              <w:left w:val="nil"/>
              <w:bottom w:val="single" w:sz="4" w:space="0" w:color="auto"/>
              <w:right w:val="nil"/>
            </w:tcBorders>
            <w:shd w:val="clear" w:color="000000" w:fill="D9D9D9"/>
            <w:noWrap/>
            <w:vAlign w:val="center"/>
            <w:hideMark/>
          </w:tcPr>
          <w:p w14:paraId="2987B39E" w14:textId="77777777" w:rsidR="002E17C5" w:rsidRPr="00593064" w:rsidRDefault="002E17C5" w:rsidP="00280D99">
            <w:pPr>
              <w:pStyle w:val="tabla"/>
            </w:pPr>
            <w:r w:rsidRPr="00593064">
              <w:t>&lt; 1</w:t>
            </w:r>
          </w:p>
        </w:tc>
        <w:tc>
          <w:tcPr>
            <w:tcW w:w="5776" w:type="dxa"/>
            <w:tcBorders>
              <w:top w:val="nil"/>
              <w:left w:val="nil"/>
              <w:bottom w:val="single" w:sz="4" w:space="0" w:color="auto"/>
              <w:right w:val="nil"/>
            </w:tcBorders>
            <w:shd w:val="clear" w:color="000000" w:fill="D9D9D9"/>
            <w:noWrap/>
            <w:vAlign w:val="center"/>
            <w:hideMark/>
          </w:tcPr>
          <w:p w14:paraId="56027DC1" w14:textId="77777777" w:rsidR="002E17C5" w:rsidRPr="00593064" w:rsidRDefault="002E17C5" w:rsidP="00280D99">
            <w:pPr>
              <w:pStyle w:val="tabla"/>
            </w:pPr>
            <w:r w:rsidRPr="00593064">
              <w:t>monitorear periódicamente por cambios</w:t>
            </w:r>
          </w:p>
        </w:tc>
      </w:tr>
    </w:tbl>
    <w:p w14:paraId="4CD943D2" w14:textId="77777777" w:rsidR="002E17C5" w:rsidRPr="00593064" w:rsidRDefault="002E17C5" w:rsidP="00D85D4C">
      <w:pPr>
        <w:pStyle w:val="fuenteref"/>
      </w:pPr>
      <w:r w:rsidRPr="00593064">
        <w:t>Fuente: Construcción de los autores</w:t>
      </w:r>
    </w:p>
    <w:p w14:paraId="460BBE2F" w14:textId="77777777" w:rsidR="005329F5" w:rsidRPr="00593064" w:rsidRDefault="005329F5">
      <w:pPr>
        <w:spacing w:line="240" w:lineRule="auto"/>
      </w:pPr>
      <w:bookmarkStart w:id="308" w:name="_Toc488488762"/>
      <w:r w:rsidRPr="00593064">
        <w:rPr>
          <w:i/>
        </w:rPr>
        <w:br w:type="page"/>
      </w:r>
    </w:p>
    <w:p w14:paraId="4B8BE452" w14:textId="77777777" w:rsidR="002E17C5" w:rsidRPr="00593064" w:rsidRDefault="005329F5" w:rsidP="005329F5">
      <w:pPr>
        <w:pStyle w:val="Ttulo5"/>
      </w:pPr>
      <w:r w:rsidRPr="00593064">
        <w:lastRenderedPageBreak/>
        <w:t>e</w:t>
      </w:r>
      <w:r w:rsidR="002E17C5" w:rsidRPr="00593064">
        <w:t>stimación del impacto del riesgo</w:t>
      </w:r>
      <w:bookmarkEnd w:id="308"/>
    </w:p>
    <w:p w14:paraId="50C2F00F" w14:textId="77777777" w:rsidR="005329F5" w:rsidRPr="00593064" w:rsidRDefault="005329F5" w:rsidP="005329F5"/>
    <w:p w14:paraId="61805A38" w14:textId="2D551945" w:rsidR="002E17C5" w:rsidRPr="00593064" w:rsidRDefault="002E17C5" w:rsidP="005329F5">
      <w:r w:rsidRPr="00593064">
        <w:t xml:space="preserve">En la </w:t>
      </w:r>
      <w:r w:rsidR="005329F5" w:rsidRPr="00593064">
        <w:fldChar w:fldCharType="begin"/>
      </w:r>
      <w:r w:rsidR="005329F5" w:rsidRPr="00593064">
        <w:instrText xml:space="preserve"> REF _Ref9417967 \h </w:instrText>
      </w:r>
      <w:r w:rsidR="00593064">
        <w:instrText xml:space="preserve"> \* MERGEFORMAT </w:instrText>
      </w:r>
      <w:r w:rsidR="005329F5" w:rsidRPr="00593064">
        <w:fldChar w:fldCharType="separate"/>
      </w:r>
      <w:r w:rsidR="001922BC" w:rsidRPr="00593064">
        <w:t xml:space="preserve">Tabla </w:t>
      </w:r>
      <w:r w:rsidR="001922BC">
        <w:rPr>
          <w:noProof/>
        </w:rPr>
        <w:t>24</w:t>
      </w:r>
      <w:r w:rsidR="005329F5" w:rsidRPr="00593064">
        <w:fldChar w:fldCharType="end"/>
      </w:r>
      <w:r w:rsidRPr="00593064">
        <w:t>, se encuentra la evaluación del impacto que tienen los riesgos para el proyecto.</w:t>
      </w:r>
    </w:p>
    <w:p w14:paraId="14121054" w14:textId="77777777" w:rsidR="005329F5" w:rsidRPr="00593064" w:rsidRDefault="005329F5" w:rsidP="005329F5"/>
    <w:p w14:paraId="14093545" w14:textId="77777777" w:rsidR="005329F5" w:rsidRPr="00593064" w:rsidRDefault="005329F5" w:rsidP="005329F5"/>
    <w:p w14:paraId="404D47DF" w14:textId="6F7A53DF" w:rsidR="002E17C5" w:rsidRPr="00593064" w:rsidRDefault="00D61620" w:rsidP="00D85D4C">
      <w:pPr>
        <w:pStyle w:val="Tablaref"/>
      </w:pPr>
      <w:bookmarkStart w:id="309" w:name="_Ref9417967"/>
      <w:bookmarkStart w:id="310" w:name="_Toc488488788"/>
      <w:bookmarkStart w:id="311" w:name="_Toc7014549"/>
      <w:bookmarkStart w:id="312" w:name="_Ref7218230"/>
      <w:bookmarkStart w:id="313" w:name="_Toc8668745"/>
      <w:bookmarkStart w:id="314" w:name="_Toc9629506"/>
      <w:r w:rsidRPr="00593064">
        <w:t xml:space="preserve">Tabla </w:t>
      </w:r>
      <w:r w:rsidR="003E2C6E">
        <w:fldChar w:fldCharType="begin"/>
      </w:r>
      <w:r w:rsidR="003E2C6E">
        <w:instrText xml:space="preserve"> SEQ Tabla \* ARABIC </w:instrText>
      </w:r>
      <w:r w:rsidR="003E2C6E">
        <w:fldChar w:fldCharType="separate"/>
      </w:r>
      <w:r w:rsidR="001922BC">
        <w:rPr>
          <w:noProof/>
        </w:rPr>
        <w:t>24</w:t>
      </w:r>
      <w:r w:rsidR="003E2C6E">
        <w:rPr>
          <w:noProof/>
        </w:rPr>
        <w:fldChar w:fldCharType="end"/>
      </w:r>
      <w:bookmarkEnd w:id="309"/>
      <w:r w:rsidRPr="00593064">
        <w:t>.</w:t>
      </w:r>
      <w:r w:rsidR="00AF45F9" w:rsidRPr="00593064">
        <w:t xml:space="preserve"> </w:t>
      </w:r>
      <w:r w:rsidR="002E17C5" w:rsidRPr="00593064">
        <w:t>Evaluación del impacto</w:t>
      </w:r>
      <w:bookmarkEnd w:id="310"/>
      <w:bookmarkEnd w:id="311"/>
      <w:bookmarkEnd w:id="312"/>
      <w:bookmarkEnd w:id="313"/>
      <w:bookmarkEnd w:id="314"/>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593064" w14:paraId="25172B94" w14:textId="77777777" w:rsidTr="007F7A05">
        <w:trPr>
          <w:trHeight w:val="300"/>
          <w:jc w:val="center"/>
        </w:trPr>
        <w:tc>
          <w:tcPr>
            <w:tcW w:w="861" w:type="dxa"/>
            <w:tcBorders>
              <w:top w:val="nil"/>
              <w:left w:val="nil"/>
              <w:bottom w:val="nil"/>
              <w:right w:val="nil"/>
            </w:tcBorders>
            <w:shd w:val="clear" w:color="auto" w:fill="auto"/>
            <w:noWrap/>
            <w:vAlign w:val="center"/>
            <w:hideMark/>
          </w:tcPr>
          <w:p w14:paraId="6FCB0B81" w14:textId="77777777" w:rsidR="002E17C5" w:rsidRPr="00593064"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14:paraId="5B85375E" w14:textId="77777777" w:rsidR="002E17C5" w:rsidRPr="00593064" w:rsidRDefault="002E17C5" w:rsidP="0076326B">
            <w:pPr>
              <w:pStyle w:val="tabla"/>
              <w:rPr>
                <w:b/>
              </w:rPr>
            </w:pPr>
            <w:r w:rsidRPr="00593064">
              <w:rPr>
                <w:b/>
              </w:rPr>
              <w:t>Impacto muy bajo</w:t>
            </w:r>
          </w:p>
        </w:tc>
        <w:tc>
          <w:tcPr>
            <w:tcW w:w="1843" w:type="dxa"/>
            <w:tcBorders>
              <w:top w:val="single" w:sz="4" w:space="0" w:color="auto"/>
              <w:left w:val="nil"/>
              <w:bottom w:val="nil"/>
              <w:right w:val="nil"/>
            </w:tcBorders>
            <w:shd w:val="clear" w:color="000000" w:fill="808080"/>
            <w:noWrap/>
            <w:vAlign w:val="center"/>
            <w:hideMark/>
          </w:tcPr>
          <w:p w14:paraId="20A9F362" w14:textId="77777777" w:rsidR="002E17C5" w:rsidRPr="00593064" w:rsidRDefault="002E17C5" w:rsidP="0076326B">
            <w:pPr>
              <w:pStyle w:val="tabla"/>
              <w:rPr>
                <w:b/>
              </w:rPr>
            </w:pPr>
            <w:r w:rsidRPr="00593064">
              <w:rPr>
                <w:b/>
              </w:rPr>
              <w:t>Impacto bajo</w:t>
            </w:r>
          </w:p>
        </w:tc>
        <w:tc>
          <w:tcPr>
            <w:tcW w:w="2126" w:type="dxa"/>
            <w:tcBorders>
              <w:top w:val="single" w:sz="4" w:space="0" w:color="auto"/>
              <w:left w:val="nil"/>
              <w:bottom w:val="nil"/>
              <w:right w:val="nil"/>
            </w:tcBorders>
            <w:shd w:val="clear" w:color="000000" w:fill="808080"/>
            <w:noWrap/>
            <w:vAlign w:val="center"/>
            <w:hideMark/>
          </w:tcPr>
          <w:p w14:paraId="32EAAF19" w14:textId="77777777" w:rsidR="002E17C5" w:rsidRPr="00593064" w:rsidRDefault="002E17C5" w:rsidP="0076326B">
            <w:pPr>
              <w:pStyle w:val="tabla"/>
              <w:rPr>
                <w:b/>
              </w:rPr>
            </w:pPr>
            <w:r w:rsidRPr="00593064">
              <w:rPr>
                <w:b/>
              </w:rPr>
              <w:t>Impacto moderado</w:t>
            </w:r>
          </w:p>
        </w:tc>
        <w:tc>
          <w:tcPr>
            <w:tcW w:w="1985" w:type="dxa"/>
            <w:tcBorders>
              <w:top w:val="single" w:sz="4" w:space="0" w:color="auto"/>
              <w:left w:val="nil"/>
              <w:bottom w:val="nil"/>
              <w:right w:val="nil"/>
            </w:tcBorders>
            <w:shd w:val="clear" w:color="000000" w:fill="808080"/>
            <w:noWrap/>
            <w:vAlign w:val="center"/>
            <w:hideMark/>
          </w:tcPr>
          <w:p w14:paraId="704C2A45" w14:textId="77777777" w:rsidR="002E17C5" w:rsidRPr="00593064" w:rsidRDefault="002E17C5" w:rsidP="0076326B">
            <w:pPr>
              <w:pStyle w:val="tabla"/>
              <w:rPr>
                <w:b/>
              </w:rPr>
            </w:pPr>
            <w:r w:rsidRPr="00593064">
              <w:rPr>
                <w:b/>
              </w:rPr>
              <w:t>Impacto alto</w:t>
            </w:r>
          </w:p>
        </w:tc>
        <w:tc>
          <w:tcPr>
            <w:tcW w:w="1843" w:type="dxa"/>
            <w:tcBorders>
              <w:top w:val="single" w:sz="4" w:space="0" w:color="auto"/>
              <w:left w:val="nil"/>
              <w:bottom w:val="nil"/>
              <w:right w:val="nil"/>
            </w:tcBorders>
            <w:shd w:val="clear" w:color="000000" w:fill="808080"/>
            <w:noWrap/>
            <w:vAlign w:val="center"/>
            <w:hideMark/>
          </w:tcPr>
          <w:p w14:paraId="34FE9141" w14:textId="77777777" w:rsidR="002E17C5" w:rsidRPr="00593064" w:rsidRDefault="002E17C5" w:rsidP="0076326B">
            <w:pPr>
              <w:pStyle w:val="tabla"/>
              <w:rPr>
                <w:b/>
              </w:rPr>
            </w:pPr>
            <w:r w:rsidRPr="00593064">
              <w:rPr>
                <w:b/>
              </w:rPr>
              <w:t>Impacto muy alto</w:t>
            </w:r>
          </w:p>
        </w:tc>
      </w:tr>
      <w:tr w:rsidR="002E17C5" w:rsidRPr="00593064" w14:paraId="08A45474" w14:textId="77777777"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14:paraId="04EF92C1" w14:textId="77777777" w:rsidR="002E17C5" w:rsidRPr="00593064" w:rsidRDefault="002E17C5" w:rsidP="0076326B">
            <w:pPr>
              <w:pStyle w:val="tabla"/>
            </w:pPr>
            <w:r w:rsidRPr="00593064">
              <w:t>Alcance</w:t>
            </w:r>
          </w:p>
        </w:tc>
        <w:tc>
          <w:tcPr>
            <w:tcW w:w="1690" w:type="dxa"/>
            <w:tcBorders>
              <w:top w:val="single" w:sz="4" w:space="0" w:color="auto"/>
              <w:left w:val="nil"/>
              <w:bottom w:val="single" w:sz="4" w:space="0" w:color="auto"/>
              <w:right w:val="nil"/>
            </w:tcBorders>
            <w:shd w:val="clear" w:color="auto" w:fill="auto"/>
            <w:vAlign w:val="center"/>
            <w:hideMark/>
          </w:tcPr>
          <w:p w14:paraId="75DD9C40" w14:textId="77777777" w:rsidR="002E17C5" w:rsidRPr="00593064" w:rsidRDefault="002E17C5" w:rsidP="0076326B">
            <w:pPr>
              <w:pStyle w:val="tabla"/>
            </w:pPr>
            <w:r w:rsidRPr="00593064">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14:paraId="51C02E8C" w14:textId="77777777" w:rsidR="002E17C5" w:rsidRPr="00593064" w:rsidRDefault="002E17C5" w:rsidP="0076326B">
            <w:pPr>
              <w:pStyle w:val="tabla"/>
            </w:pPr>
            <w:r w:rsidRPr="00593064">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14:paraId="54C68EE5" w14:textId="77777777" w:rsidR="002E17C5" w:rsidRPr="00593064" w:rsidRDefault="002E17C5" w:rsidP="0076326B">
            <w:pPr>
              <w:pStyle w:val="tabla"/>
            </w:pPr>
            <w:r w:rsidRPr="00593064">
              <w:t>Control de cambios</w:t>
            </w:r>
          </w:p>
        </w:tc>
        <w:tc>
          <w:tcPr>
            <w:tcW w:w="1985" w:type="dxa"/>
            <w:tcBorders>
              <w:top w:val="single" w:sz="4" w:space="0" w:color="auto"/>
              <w:left w:val="nil"/>
              <w:bottom w:val="single" w:sz="4" w:space="0" w:color="auto"/>
              <w:right w:val="nil"/>
            </w:tcBorders>
            <w:shd w:val="clear" w:color="auto" w:fill="auto"/>
            <w:vAlign w:val="center"/>
            <w:hideMark/>
          </w:tcPr>
          <w:p w14:paraId="6064BF75" w14:textId="77777777" w:rsidR="002E17C5" w:rsidRPr="00593064" w:rsidRDefault="002E17C5" w:rsidP="0076326B">
            <w:pPr>
              <w:pStyle w:val="tabla"/>
            </w:pPr>
            <w:r w:rsidRPr="00593064">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14:paraId="1411C44C" w14:textId="77777777" w:rsidR="002E17C5" w:rsidRPr="00593064" w:rsidRDefault="002E17C5" w:rsidP="0076326B">
            <w:pPr>
              <w:pStyle w:val="tabla"/>
            </w:pPr>
            <w:r w:rsidRPr="00593064">
              <w:t>Cancelación del proyecto</w:t>
            </w:r>
          </w:p>
        </w:tc>
      </w:tr>
      <w:tr w:rsidR="002E17C5" w:rsidRPr="00593064" w14:paraId="7A3DA6AC" w14:textId="77777777"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14:paraId="2348AC80" w14:textId="77777777" w:rsidR="002E17C5" w:rsidRPr="00593064" w:rsidRDefault="002E17C5" w:rsidP="0076326B">
            <w:pPr>
              <w:pStyle w:val="tabla"/>
            </w:pPr>
            <w:r w:rsidRPr="00593064">
              <w:t>Tiempo</w:t>
            </w:r>
          </w:p>
        </w:tc>
        <w:tc>
          <w:tcPr>
            <w:tcW w:w="1690" w:type="dxa"/>
            <w:tcBorders>
              <w:top w:val="nil"/>
              <w:left w:val="nil"/>
              <w:bottom w:val="single" w:sz="4" w:space="0" w:color="auto"/>
              <w:right w:val="nil"/>
            </w:tcBorders>
            <w:shd w:val="clear" w:color="000000" w:fill="D9D9D9"/>
            <w:vAlign w:val="center"/>
            <w:hideMark/>
          </w:tcPr>
          <w:p w14:paraId="360E737B" w14:textId="77777777" w:rsidR="002E17C5" w:rsidRPr="00593064" w:rsidRDefault="002E17C5" w:rsidP="0076326B">
            <w:pPr>
              <w:pStyle w:val="tabla"/>
            </w:pPr>
            <w:r w:rsidRPr="00593064">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14:paraId="63710C60" w14:textId="77777777" w:rsidR="002E17C5" w:rsidRPr="00593064" w:rsidRDefault="002E17C5" w:rsidP="0076326B">
            <w:pPr>
              <w:pStyle w:val="tabla"/>
            </w:pPr>
            <w:r w:rsidRPr="00593064">
              <w:t>Afecta el cronograma en un 5% o menor</w:t>
            </w:r>
          </w:p>
        </w:tc>
        <w:tc>
          <w:tcPr>
            <w:tcW w:w="2126" w:type="dxa"/>
            <w:tcBorders>
              <w:top w:val="nil"/>
              <w:left w:val="nil"/>
              <w:bottom w:val="single" w:sz="4" w:space="0" w:color="auto"/>
              <w:right w:val="nil"/>
            </w:tcBorders>
            <w:shd w:val="clear" w:color="000000" w:fill="D9D9D9"/>
            <w:vAlign w:val="center"/>
            <w:hideMark/>
          </w:tcPr>
          <w:p w14:paraId="02F49ECA" w14:textId="77777777" w:rsidR="002E17C5" w:rsidRPr="00593064" w:rsidRDefault="002E17C5" w:rsidP="0076326B">
            <w:pPr>
              <w:pStyle w:val="tabla"/>
            </w:pPr>
            <w:r w:rsidRPr="00593064">
              <w:t>Afecta el cronograma en un 10%</w:t>
            </w:r>
          </w:p>
        </w:tc>
        <w:tc>
          <w:tcPr>
            <w:tcW w:w="1985" w:type="dxa"/>
            <w:tcBorders>
              <w:top w:val="nil"/>
              <w:left w:val="nil"/>
              <w:bottom w:val="single" w:sz="4" w:space="0" w:color="auto"/>
              <w:right w:val="nil"/>
            </w:tcBorders>
            <w:shd w:val="clear" w:color="000000" w:fill="D9D9D9"/>
            <w:vAlign w:val="center"/>
            <w:hideMark/>
          </w:tcPr>
          <w:p w14:paraId="7D7C4BAC" w14:textId="77777777" w:rsidR="002E17C5" w:rsidRPr="00593064" w:rsidRDefault="002E17C5" w:rsidP="0076326B">
            <w:pPr>
              <w:pStyle w:val="tabla"/>
            </w:pPr>
            <w:r w:rsidRPr="00593064">
              <w:t>Afecta el cronograma en un 15%</w:t>
            </w:r>
          </w:p>
        </w:tc>
        <w:tc>
          <w:tcPr>
            <w:tcW w:w="1843" w:type="dxa"/>
            <w:tcBorders>
              <w:top w:val="nil"/>
              <w:left w:val="nil"/>
              <w:bottom w:val="single" w:sz="4" w:space="0" w:color="auto"/>
              <w:right w:val="nil"/>
            </w:tcBorders>
            <w:shd w:val="clear" w:color="000000" w:fill="D9D9D9"/>
            <w:vAlign w:val="center"/>
            <w:hideMark/>
          </w:tcPr>
          <w:p w14:paraId="247010B5" w14:textId="77777777" w:rsidR="002E17C5" w:rsidRPr="00593064" w:rsidRDefault="002E17C5" w:rsidP="0076326B">
            <w:pPr>
              <w:pStyle w:val="tabla"/>
            </w:pPr>
            <w:r w:rsidRPr="00593064">
              <w:t>Impacta el cronograma en más del 25%</w:t>
            </w:r>
          </w:p>
        </w:tc>
      </w:tr>
      <w:tr w:rsidR="002E17C5" w:rsidRPr="00593064" w14:paraId="73AED8B5" w14:textId="77777777"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14:paraId="2A301A28" w14:textId="77777777" w:rsidR="002E17C5" w:rsidRPr="00593064" w:rsidRDefault="002E17C5" w:rsidP="0076326B">
            <w:pPr>
              <w:pStyle w:val="tabla"/>
            </w:pPr>
            <w:r w:rsidRPr="00593064">
              <w:t>Costo</w:t>
            </w:r>
          </w:p>
        </w:tc>
        <w:tc>
          <w:tcPr>
            <w:tcW w:w="1690" w:type="dxa"/>
            <w:tcBorders>
              <w:top w:val="nil"/>
              <w:left w:val="nil"/>
              <w:bottom w:val="single" w:sz="4" w:space="0" w:color="auto"/>
              <w:right w:val="nil"/>
            </w:tcBorders>
            <w:shd w:val="clear" w:color="auto" w:fill="auto"/>
            <w:vAlign w:val="center"/>
            <w:hideMark/>
          </w:tcPr>
          <w:p w14:paraId="12684C2C" w14:textId="77777777" w:rsidR="002E17C5" w:rsidRPr="00593064" w:rsidRDefault="002E17C5" w:rsidP="0076326B">
            <w:pPr>
              <w:pStyle w:val="tabla"/>
            </w:pPr>
            <w:r w:rsidRPr="00593064">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14:paraId="463EED14" w14:textId="77777777" w:rsidR="002E17C5" w:rsidRPr="00593064" w:rsidRDefault="002E17C5" w:rsidP="0076326B">
            <w:pPr>
              <w:pStyle w:val="tabla"/>
            </w:pPr>
            <w:r w:rsidRPr="00593064">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14:paraId="771A01D6" w14:textId="77777777" w:rsidR="002E17C5" w:rsidRPr="00593064" w:rsidRDefault="002E17C5" w:rsidP="0076326B">
            <w:pPr>
              <w:pStyle w:val="tabla"/>
            </w:pPr>
            <w:r w:rsidRPr="00593064">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14:paraId="3BC56C53" w14:textId="77777777" w:rsidR="002E17C5" w:rsidRPr="00593064" w:rsidRDefault="002E17C5" w:rsidP="0076326B">
            <w:pPr>
              <w:pStyle w:val="tabla"/>
            </w:pPr>
            <w:r w:rsidRPr="00593064">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14:paraId="1FD9701D" w14:textId="77777777" w:rsidR="002E17C5" w:rsidRPr="00593064" w:rsidRDefault="002E17C5" w:rsidP="0076326B">
            <w:pPr>
              <w:pStyle w:val="tabla"/>
            </w:pPr>
            <w:r w:rsidRPr="00593064">
              <w:t>Afecta más del 15% del presupuesto del proyecto</w:t>
            </w:r>
          </w:p>
        </w:tc>
      </w:tr>
      <w:tr w:rsidR="002E17C5" w:rsidRPr="00593064" w14:paraId="54A4961C" w14:textId="77777777"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14:paraId="15BC7F3C" w14:textId="77777777" w:rsidR="002E17C5" w:rsidRPr="00593064" w:rsidRDefault="002E17C5" w:rsidP="0076326B">
            <w:pPr>
              <w:pStyle w:val="tabla"/>
            </w:pPr>
            <w:r w:rsidRPr="00593064">
              <w:t>Calidad</w:t>
            </w:r>
          </w:p>
        </w:tc>
        <w:tc>
          <w:tcPr>
            <w:tcW w:w="1690" w:type="dxa"/>
            <w:tcBorders>
              <w:top w:val="nil"/>
              <w:left w:val="nil"/>
              <w:bottom w:val="single" w:sz="4" w:space="0" w:color="auto"/>
              <w:right w:val="nil"/>
            </w:tcBorders>
            <w:shd w:val="clear" w:color="000000" w:fill="D9D9D9"/>
            <w:vAlign w:val="center"/>
            <w:hideMark/>
          </w:tcPr>
          <w:p w14:paraId="7B69CE6D" w14:textId="77777777" w:rsidR="002E17C5" w:rsidRPr="00593064" w:rsidRDefault="002E17C5" w:rsidP="0076326B">
            <w:pPr>
              <w:pStyle w:val="tabla"/>
            </w:pPr>
            <w:r w:rsidRPr="00593064">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14:paraId="25211D31" w14:textId="77777777" w:rsidR="002E17C5" w:rsidRPr="00593064" w:rsidRDefault="002E17C5" w:rsidP="0076326B">
            <w:pPr>
              <w:pStyle w:val="tabla"/>
            </w:pPr>
            <w:r w:rsidRPr="00593064">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14:paraId="0269A25E" w14:textId="77777777" w:rsidR="002E17C5" w:rsidRPr="00593064" w:rsidRDefault="002E17C5" w:rsidP="0076326B">
            <w:pPr>
              <w:pStyle w:val="tabla"/>
            </w:pPr>
            <w:r w:rsidRPr="00593064">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14:paraId="2986A127" w14:textId="77777777" w:rsidR="002E17C5" w:rsidRPr="00593064" w:rsidRDefault="002E17C5" w:rsidP="0076326B">
            <w:pPr>
              <w:pStyle w:val="tabla"/>
            </w:pPr>
            <w:r w:rsidRPr="00593064">
              <w:t xml:space="preserve">Cambios que requieren la participación de la junta directiva </w:t>
            </w:r>
            <w:r w:rsidR="007F7A05" w:rsidRPr="00593064">
              <w:t>o Inversionista</w:t>
            </w:r>
          </w:p>
        </w:tc>
        <w:tc>
          <w:tcPr>
            <w:tcW w:w="1843" w:type="dxa"/>
            <w:tcBorders>
              <w:top w:val="nil"/>
              <w:left w:val="nil"/>
              <w:bottom w:val="single" w:sz="4" w:space="0" w:color="auto"/>
              <w:right w:val="nil"/>
            </w:tcBorders>
            <w:shd w:val="clear" w:color="000000" w:fill="D9D9D9"/>
            <w:vAlign w:val="center"/>
            <w:hideMark/>
          </w:tcPr>
          <w:p w14:paraId="2CE12712" w14:textId="77777777" w:rsidR="002E17C5" w:rsidRPr="00593064" w:rsidRDefault="002E17C5" w:rsidP="0076326B">
            <w:pPr>
              <w:pStyle w:val="tabla"/>
            </w:pPr>
            <w:r w:rsidRPr="00593064">
              <w:t>Cambios en la línea base y que incluyen replantear la solución por defectos severos en la calidad</w:t>
            </w:r>
          </w:p>
        </w:tc>
      </w:tr>
    </w:tbl>
    <w:p w14:paraId="491F8F55" w14:textId="77777777" w:rsidR="002E17C5" w:rsidRPr="00593064" w:rsidRDefault="002E17C5" w:rsidP="00D85D4C">
      <w:pPr>
        <w:pStyle w:val="fuenteref"/>
      </w:pPr>
      <w:r w:rsidRPr="00593064">
        <w:t>Fuente: Construcción de los autores</w:t>
      </w:r>
    </w:p>
    <w:p w14:paraId="5ACA7D94" w14:textId="77777777" w:rsidR="002E17C5" w:rsidRPr="00593064" w:rsidRDefault="002E17C5" w:rsidP="00B42E1A"/>
    <w:p w14:paraId="25407E78" w14:textId="77777777" w:rsidR="002E17C5" w:rsidRPr="00593064" w:rsidRDefault="007F7A05" w:rsidP="007F7A05">
      <w:pPr>
        <w:pStyle w:val="Ttulo5"/>
      </w:pPr>
      <w:bookmarkStart w:id="315" w:name="_Toc488488763"/>
      <w:bookmarkStart w:id="316" w:name="_Ref7218199"/>
      <w:r w:rsidRPr="00593064">
        <w:t>r</w:t>
      </w:r>
      <w:r w:rsidR="002E17C5" w:rsidRPr="00593064">
        <w:t>egistro de los riesgos</w:t>
      </w:r>
      <w:bookmarkEnd w:id="315"/>
      <w:bookmarkEnd w:id="316"/>
    </w:p>
    <w:p w14:paraId="3640840E" w14:textId="77777777" w:rsidR="00BF268F" w:rsidRPr="00593064" w:rsidRDefault="00BF268F" w:rsidP="00BF268F"/>
    <w:p w14:paraId="6416EB58" w14:textId="0BC7680F" w:rsidR="002E17C5" w:rsidRPr="00593064" w:rsidRDefault="002E17C5" w:rsidP="00BF268F">
      <w:r w:rsidRPr="00593064">
        <w:t xml:space="preserve">En </w:t>
      </w:r>
      <w:r w:rsidR="00BF268F" w:rsidRPr="00593064">
        <w:t xml:space="preserve">el </w:t>
      </w:r>
      <w:r w:rsidR="00BF268F" w:rsidRPr="00593064">
        <w:fldChar w:fldCharType="begin"/>
      </w:r>
      <w:r w:rsidR="00BF268F" w:rsidRPr="00593064">
        <w:instrText xml:space="preserve"> REF _Ref9438375 \h </w:instrText>
      </w:r>
      <w:r w:rsidR="00593064">
        <w:instrText xml:space="preserve"> \* MERGEFORMAT </w:instrText>
      </w:r>
      <w:r w:rsidR="00BF268F" w:rsidRPr="00593064">
        <w:fldChar w:fldCharType="separate"/>
      </w:r>
      <w:r w:rsidR="001922BC" w:rsidRPr="00593064">
        <w:t xml:space="preserve">Anexo </w:t>
      </w:r>
      <w:r w:rsidR="001922BC">
        <w:rPr>
          <w:noProof/>
        </w:rPr>
        <w:t>H</w:t>
      </w:r>
      <w:r w:rsidR="001922BC" w:rsidRPr="00593064">
        <w:t>. Matriz de riesgos.</w:t>
      </w:r>
      <w:r w:rsidR="00BF268F" w:rsidRPr="00593064">
        <w:fldChar w:fldCharType="end"/>
      </w:r>
      <w:r w:rsidRPr="00593064">
        <w:t>, se detalla el registro de riesgos asociados al proyecto, teniendo en cuenta la evaluación del impacto y la matriz de riesgos mencionadas anteriormente.</w:t>
      </w:r>
      <w:r w:rsidR="007F7A05" w:rsidRPr="00593064">
        <w:t xml:space="preserve"> </w:t>
      </w:r>
      <w:r w:rsidRPr="00593064">
        <w:t>Reserva de contingencia de presupuesto y de tiempo</w:t>
      </w:r>
    </w:p>
    <w:p w14:paraId="5E4F7C23" w14:textId="77777777" w:rsidR="002E17C5" w:rsidRPr="00593064" w:rsidRDefault="002E17C5" w:rsidP="00BF268F"/>
    <w:p w14:paraId="2A5A3D82" w14:textId="77777777" w:rsidR="002E17C5" w:rsidRPr="00593064" w:rsidRDefault="002E17C5" w:rsidP="00BF268F">
      <w:r w:rsidRPr="00593064">
        <w:t>Como estrategia para la estimación de la contingencia en cuanto a costos y cronograma se tomó como referencia el registro de riesgos y los costos asociados.</w:t>
      </w:r>
    </w:p>
    <w:p w14:paraId="62F66231" w14:textId="77777777" w:rsidR="002E17C5" w:rsidRPr="00593064" w:rsidRDefault="002E17C5" w:rsidP="00BF268F">
      <w:r w:rsidRPr="00593064">
        <w:lastRenderedPageBreak/>
        <w:t>Para cada riesgo se establecerá una reserva en tiempo y costo, la cual será obtendrá de multiplicar los días y costos establecidos en el cronograma del proyecto por la probabilidad de ocurrencia de cada riesgo, para el tiempo se tendrá una reserva del 20% y del 10% para costos.</w:t>
      </w:r>
    </w:p>
    <w:p w14:paraId="2121D3F6" w14:textId="77777777" w:rsidR="002E17C5" w:rsidRPr="00593064" w:rsidRDefault="002E17C5" w:rsidP="00BF268F"/>
    <w:p w14:paraId="29CD35E5" w14:textId="77777777" w:rsidR="002E17C5" w:rsidRPr="00593064" w:rsidRDefault="00B42E1A" w:rsidP="00B42E1A">
      <w:pPr>
        <w:pStyle w:val="Ttulo4"/>
      </w:pPr>
      <w:r w:rsidRPr="00593064">
        <w:t>e</w:t>
      </w:r>
      <w:r w:rsidR="002E17C5" w:rsidRPr="00593064">
        <w:t>stimación reserva de administración</w:t>
      </w:r>
      <w:r w:rsidRPr="00593064">
        <w:t>.</w:t>
      </w:r>
    </w:p>
    <w:p w14:paraId="40996E81" w14:textId="77777777" w:rsidR="002E17C5" w:rsidRPr="00593064" w:rsidRDefault="002E17C5" w:rsidP="00B42E1A"/>
    <w:p w14:paraId="59311C4F" w14:textId="77777777" w:rsidR="002E17C5" w:rsidRPr="00593064" w:rsidRDefault="002E17C5" w:rsidP="00B42E1A">
      <w:r w:rsidRPr="00593064">
        <w:t>Para el proyecto se definió una reserva de gestión del 5%</w:t>
      </w:r>
    </w:p>
    <w:p w14:paraId="4C17ED8C" w14:textId="77777777" w:rsidR="002E17C5" w:rsidRPr="00593064" w:rsidRDefault="002E17C5" w:rsidP="00B42E1A"/>
    <w:p w14:paraId="4D00EE72" w14:textId="77777777" w:rsidR="002E17C5" w:rsidRPr="00593064" w:rsidRDefault="00B42E1A" w:rsidP="00B42E1A">
      <w:pPr>
        <w:pStyle w:val="Ttulo4"/>
      </w:pPr>
      <w:r w:rsidRPr="00593064">
        <w:t>p</w:t>
      </w:r>
      <w:r w:rsidR="002E17C5" w:rsidRPr="00593064">
        <w:t>resupuesto del proyecto en décimas de millones.</w:t>
      </w:r>
    </w:p>
    <w:p w14:paraId="37C87C68" w14:textId="77777777" w:rsidR="002E17C5" w:rsidRPr="00593064" w:rsidRDefault="002E17C5" w:rsidP="00B42E1A"/>
    <w:p w14:paraId="21597853" w14:textId="0E32A204" w:rsidR="002E17C5" w:rsidRPr="00593064" w:rsidRDefault="002E17C5" w:rsidP="00B42E1A">
      <w:r w:rsidRPr="00593064">
        <w:t xml:space="preserve">El presupuesto del proyecto se toma de la estimación de costos de cada paquete de trabajo. En la </w:t>
      </w:r>
      <w:r w:rsidR="00B42E1A" w:rsidRPr="00593064">
        <w:fldChar w:fldCharType="begin"/>
      </w:r>
      <w:r w:rsidR="00B42E1A" w:rsidRPr="00593064">
        <w:instrText xml:space="preserve"> REF _Ref9438447 \h </w:instrText>
      </w:r>
      <w:r w:rsidR="00593064">
        <w:instrText xml:space="preserve"> \* MERGEFORMAT </w:instrText>
      </w:r>
      <w:r w:rsidR="00B42E1A" w:rsidRPr="00593064">
        <w:fldChar w:fldCharType="separate"/>
      </w:r>
      <w:r w:rsidR="001922BC" w:rsidRPr="00593064">
        <w:t xml:space="preserve">Tabla </w:t>
      </w:r>
      <w:r w:rsidR="001922BC">
        <w:rPr>
          <w:noProof/>
        </w:rPr>
        <w:t>25</w:t>
      </w:r>
      <w:r w:rsidR="00B42E1A" w:rsidRPr="00593064">
        <w:fldChar w:fldCharType="end"/>
      </w:r>
      <w:r w:rsidRPr="00593064">
        <w:t xml:space="preserve">, se observa el presupuesto tomado de la suma de costos de cada etapa funcional del proyecto, la obtención de esta información es el resultado del desglose hasta nivel 5 del trabajo, mediante la utilización de la herramienta de software </w:t>
      </w:r>
      <w:proofErr w:type="spellStart"/>
      <w:r w:rsidRPr="00593064">
        <w:rPr>
          <w:i/>
        </w:rPr>
        <w:t>MsProject</w:t>
      </w:r>
      <w:proofErr w:type="spellEnd"/>
      <w:r w:rsidRPr="00593064">
        <w:t xml:space="preserve"> de </w:t>
      </w:r>
      <w:r w:rsidRPr="00593064">
        <w:rPr>
          <w:i/>
        </w:rPr>
        <w:t>Microsoft</w:t>
      </w:r>
      <w:r w:rsidRPr="00593064">
        <w:rPr>
          <w:i/>
          <w:vertAlign w:val="superscript"/>
        </w:rPr>
        <w:t>®</w:t>
      </w:r>
    </w:p>
    <w:p w14:paraId="0069DA21" w14:textId="77777777" w:rsidR="002E17C5" w:rsidRPr="00593064" w:rsidRDefault="002E17C5" w:rsidP="00B42E1A"/>
    <w:p w14:paraId="77E1CC85" w14:textId="236FE65D" w:rsidR="002E17C5" w:rsidRPr="00593064" w:rsidRDefault="002E17C5" w:rsidP="00B42E1A">
      <w:r w:rsidRPr="00593064">
        <w:t xml:space="preserve">En el </w:t>
      </w:r>
      <w:r w:rsidR="00B42E1A" w:rsidRPr="00593064">
        <w:fldChar w:fldCharType="begin"/>
      </w:r>
      <w:r w:rsidR="00B42E1A" w:rsidRPr="00593064">
        <w:instrText xml:space="preserve"> REF _Ref491381586 \h </w:instrText>
      </w:r>
      <w:r w:rsidR="00593064">
        <w:instrText xml:space="preserve"> \* MERGEFORMAT </w:instrText>
      </w:r>
      <w:r w:rsidR="00B42E1A" w:rsidRPr="00593064">
        <w:fldChar w:fldCharType="separate"/>
      </w:r>
      <w:r w:rsidR="001922BC" w:rsidRPr="00593064">
        <w:t xml:space="preserve">Anexo </w:t>
      </w:r>
      <w:r w:rsidR="001922BC">
        <w:rPr>
          <w:noProof/>
        </w:rPr>
        <w:t>N</w:t>
      </w:r>
      <w:r w:rsidR="001922BC" w:rsidRPr="00593064">
        <w:t xml:space="preserve">. </w:t>
      </w:r>
      <w:proofErr w:type="spellStart"/>
      <w:r w:rsidR="001922BC" w:rsidRPr="00593064">
        <w:t>EDT</w:t>
      </w:r>
      <w:proofErr w:type="spellEnd"/>
      <w:r w:rsidR="001922BC" w:rsidRPr="00593064">
        <w:t xml:space="preserve"> de nivel 5 con costos en décimas de millón</w:t>
      </w:r>
      <w:r w:rsidR="00B42E1A" w:rsidRPr="00593064">
        <w:fldChar w:fldCharType="end"/>
      </w:r>
      <w:r w:rsidRPr="00593064">
        <w:t xml:space="preserve">, se encuentra en detalle la estructura de desagregación del trabajo a nivel de planeación (nivel 5), la </w:t>
      </w:r>
      <w:r w:rsidR="00B42E1A" w:rsidRPr="00593064">
        <w:fldChar w:fldCharType="begin"/>
      </w:r>
      <w:r w:rsidR="00B42E1A" w:rsidRPr="00593064">
        <w:instrText xml:space="preserve"> REF _Ref9438447 \h </w:instrText>
      </w:r>
      <w:r w:rsidR="00593064">
        <w:instrText xml:space="preserve"> \* MERGEFORMAT </w:instrText>
      </w:r>
      <w:r w:rsidR="00B42E1A" w:rsidRPr="00593064">
        <w:fldChar w:fldCharType="separate"/>
      </w:r>
      <w:r w:rsidR="001922BC" w:rsidRPr="00593064">
        <w:t xml:space="preserve">Tabla </w:t>
      </w:r>
      <w:r w:rsidR="001922BC">
        <w:rPr>
          <w:noProof/>
        </w:rPr>
        <w:t>25</w:t>
      </w:r>
      <w:r w:rsidR="00B42E1A" w:rsidRPr="00593064">
        <w:fldChar w:fldCharType="end"/>
      </w:r>
      <w:r w:rsidRPr="00593064">
        <w:t>, muestra el presupuesto del proyecto.</w:t>
      </w:r>
    </w:p>
    <w:p w14:paraId="2C7014C9" w14:textId="77777777" w:rsidR="002E17C5" w:rsidRPr="00593064" w:rsidRDefault="002E17C5" w:rsidP="00B42E1A"/>
    <w:p w14:paraId="62DA3EA8" w14:textId="1CD08818" w:rsidR="002E17C5" w:rsidRPr="00593064" w:rsidRDefault="00AF45F9" w:rsidP="00D85D4C">
      <w:pPr>
        <w:pStyle w:val="Tablaref"/>
      </w:pPr>
      <w:bookmarkStart w:id="317" w:name="_Ref9438447"/>
      <w:bookmarkStart w:id="318" w:name="_Toc7014551"/>
      <w:bookmarkStart w:id="319" w:name="_Toc8668747"/>
      <w:bookmarkStart w:id="320" w:name="_Toc9629507"/>
      <w:r w:rsidRPr="00593064">
        <w:t xml:space="preserve">Tabla </w:t>
      </w:r>
      <w:r w:rsidR="003E2C6E">
        <w:fldChar w:fldCharType="begin"/>
      </w:r>
      <w:r w:rsidR="003E2C6E">
        <w:instrText xml:space="preserve"> SEQ Tabla \* ARABIC </w:instrText>
      </w:r>
      <w:r w:rsidR="003E2C6E">
        <w:fldChar w:fldCharType="separate"/>
      </w:r>
      <w:r w:rsidR="001922BC">
        <w:rPr>
          <w:noProof/>
        </w:rPr>
        <w:t>25</w:t>
      </w:r>
      <w:r w:rsidR="003E2C6E">
        <w:rPr>
          <w:noProof/>
        </w:rPr>
        <w:fldChar w:fldCharType="end"/>
      </w:r>
      <w:bookmarkEnd w:id="317"/>
      <w:r w:rsidRPr="00593064">
        <w:t xml:space="preserve">. </w:t>
      </w:r>
      <w:r w:rsidR="002E17C5" w:rsidRPr="00593064">
        <w:t>Presupuesto del proyecto</w:t>
      </w:r>
      <w:bookmarkEnd w:id="318"/>
      <w:bookmarkEnd w:id="319"/>
      <w:bookmarkEnd w:id="320"/>
    </w:p>
    <w:tbl>
      <w:tblPr>
        <w:tblW w:w="9072" w:type="dxa"/>
        <w:jc w:val="center"/>
        <w:tblCellMar>
          <w:left w:w="70" w:type="dxa"/>
          <w:right w:w="70" w:type="dxa"/>
        </w:tblCellMar>
        <w:tblLook w:val="04A0" w:firstRow="1" w:lastRow="0" w:firstColumn="1" w:lastColumn="0" w:noHBand="0" w:noVBand="1"/>
      </w:tblPr>
      <w:tblGrid>
        <w:gridCol w:w="567"/>
        <w:gridCol w:w="6946"/>
        <w:gridCol w:w="1559"/>
      </w:tblGrid>
      <w:tr w:rsidR="002E17C5" w:rsidRPr="00593064" w14:paraId="6B90B329" w14:textId="77777777" w:rsidTr="00B42E1A">
        <w:trPr>
          <w:trHeight w:val="630"/>
          <w:jc w:val="center"/>
        </w:trPr>
        <w:tc>
          <w:tcPr>
            <w:tcW w:w="567" w:type="dxa"/>
            <w:tcBorders>
              <w:top w:val="single" w:sz="4" w:space="0" w:color="auto"/>
              <w:left w:val="nil"/>
              <w:bottom w:val="single" w:sz="4" w:space="0" w:color="auto"/>
              <w:right w:val="nil"/>
            </w:tcBorders>
            <w:shd w:val="clear" w:color="000000" w:fill="808080"/>
            <w:noWrap/>
            <w:vAlign w:val="center"/>
            <w:hideMark/>
          </w:tcPr>
          <w:p w14:paraId="69A2927D" w14:textId="77777777" w:rsidR="002E17C5" w:rsidRPr="00593064" w:rsidRDefault="002E17C5" w:rsidP="00B42E1A">
            <w:pPr>
              <w:pStyle w:val="tabla"/>
            </w:pPr>
            <w:r w:rsidRPr="00593064">
              <w:t>1</w:t>
            </w:r>
          </w:p>
        </w:tc>
        <w:tc>
          <w:tcPr>
            <w:tcW w:w="6946" w:type="dxa"/>
            <w:tcBorders>
              <w:top w:val="single" w:sz="4" w:space="0" w:color="auto"/>
              <w:left w:val="nil"/>
              <w:bottom w:val="single" w:sz="4" w:space="0" w:color="auto"/>
              <w:right w:val="nil"/>
            </w:tcBorders>
            <w:shd w:val="clear" w:color="000000" w:fill="808080"/>
            <w:vAlign w:val="center"/>
            <w:hideMark/>
          </w:tcPr>
          <w:p w14:paraId="1CDAAEFD" w14:textId="77777777" w:rsidR="002E17C5" w:rsidRPr="00593064" w:rsidRDefault="002E17C5" w:rsidP="00B42E1A">
            <w:pPr>
              <w:pStyle w:val="tabla"/>
            </w:pPr>
            <w:r w:rsidRPr="00593064">
              <w:t xml:space="preserve">SISTEMA DE ESTACIONAMIENTO VERTICAL ROTATORIO AUTOMATIZADO PARA EL HOTEL </w:t>
            </w:r>
            <w:r w:rsidRPr="00593064">
              <w:rPr>
                <w:i/>
              </w:rPr>
              <w:t>BLACK TOWER PREMIUM</w:t>
            </w:r>
            <w:r w:rsidRPr="00593064">
              <w:t xml:space="preserve"> – BOGOTÁ.</w:t>
            </w:r>
          </w:p>
        </w:tc>
        <w:tc>
          <w:tcPr>
            <w:tcW w:w="1559" w:type="dxa"/>
            <w:tcBorders>
              <w:top w:val="single" w:sz="4" w:space="0" w:color="auto"/>
              <w:left w:val="nil"/>
              <w:bottom w:val="single" w:sz="4" w:space="0" w:color="auto"/>
              <w:right w:val="nil"/>
            </w:tcBorders>
            <w:shd w:val="clear" w:color="000000" w:fill="808080"/>
            <w:vAlign w:val="center"/>
            <w:hideMark/>
          </w:tcPr>
          <w:p w14:paraId="0C77D0C4" w14:textId="77777777" w:rsidR="002E17C5" w:rsidRPr="00593064" w:rsidRDefault="002E17C5" w:rsidP="00B42E1A">
            <w:pPr>
              <w:pStyle w:val="tabla"/>
              <w:rPr>
                <w:b/>
              </w:rPr>
            </w:pPr>
            <w:r w:rsidRPr="00593064">
              <w:rPr>
                <w:b/>
              </w:rPr>
              <w:t>M$ 1.497,36</w:t>
            </w:r>
          </w:p>
        </w:tc>
      </w:tr>
      <w:tr w:rsidR="002E17C5" w:rsidRPr="00593064" w14:paraId="2E6309B7" w14:textId="77777777"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14:paraId="2936226F" w14:textId="77777777" w:rsidR="002E17C5" w:rsidRPr="00593064" w:rsidRDefault="002E17C5" w:rsidP="00B42E1A">
            <w:pPr>
              <w:pStyle w:val="tabla"/>
            </w:pPr>
            <w:r w:rsidRPr="00593064">
              <w:t>1.1</w:t>
            </w:r>
          </w:p>
        </w:tc>
        <w:tc>
          <w:tcPr>
            <w:tcW w:w="6946" w:type="dxa"/>
            <w:tcBorders>
              <w:top w:val="nil"/>
              <w:left w:val="nil"/>
              <w:bottom w:val="single" w:sz="4" w:space="0" w:color="auto"/>
              <w:right w:val="nil"/>
            </w:tcBorders>
            <w:shd w:val="clear" w:color="auto" w:fill="auto"/>
            <w:noWrap/>
            <w:vAlign w:val="center"/>
            <w:hideMark/>
          </w:tcPr>
          <w:p w14:paraId="1CD3BD97" w14:textId="77777777" w:rsidR="002E17C5" w:rsidRPr="00593064" w:rsidRDefault="002E17C5" w:rsidP="00B42E1A">
            <w:pPr>
              <w:pStyle w:val="tabla"/>
            </w:pPr>
            <w:r w:rsidRPr="00593064">
              <w:t xml:space="preserve">       DIAGNÓSTICO</w:t>
            </w:r>
          </w:p>
        </w:tc>
        <w:tc>
          <w:tcPr>
            <w:tcW w:w="1559" w:type="dxa"/>
            <w:tcBorders>
              <w:top w:val="nil"/>
              <w:left w:val="nil"/>
              <w:bottom w:val="single" w:sz="4" w:space="0" w:color="auto"/>
              <w:right w:val="nil"/>
            </w:tcBorders>
            <w:shd w:val="clear" w:color="auto" w:fill="auto"/>
            <w:vAlign w:val="center"/>
            <w:hideMark/>
          </w:tcPr>
          <w:p w14:paraId="021D055A" w14:textId="77777777" w:rsidR="002E17C5" w:rsidRPr="00593064" w:rsidRDefault="002E17C5" w:rsidP="00B42E1A">
            <w:pPr>
              <w:pStyle w:val="tabla"/>
            </w:pPr>
            <w:r w:rsidRPr="00593064">
              <w:t>M$ 14,27</w:t>
            </w:r>
          </w:p>
        </w:tc>
      </w:tr>
      <w:tr w:rsidR="002E17C5" w:rsidRPr="00593064" w14:paraId="6231DC1E" w14:textId="77777777"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14:paraId="287877EB" w14:textId="77777777" w:rsidR="002E17C5" w:rsidRPr="00593064" w:rsidRDefault="002E17C5" w:rsidP="00B42E1A">
            <w:pPr>
              <w:pStyle w:val="tabla"/>
            </w:pPr>
            <w:r w:rsidRPr="00593064">
              <w:t>1.2</w:t>
            </w:r>
          </w:p>
        </w:tc>
        <w:tc>
          <w:tcPr>
            <w:tcW w:w="6946" w:type="dxa"/>
            <w:tcBorders>
              <w:top w:val="nil"/>
              <w:left w:val="nil"/>
              <w:bottom w:val="single" w:sz="4" w:space="0" w:color="auto"/>
              <w:right w:val="nil"/>
            </w:tcBorders>
            <w:shd w:val="clear" w:color="000000" w:fill="D9D9D9"/>
            <w:noWrap/>
            <w:vAlign w:val="center"/>
            <w:hideMark/>
          </w:tcPr>
          <w:p w14:paraId="309D32F6" w14:textId="77777777" w:rsidR="002E17C5" w:rsidRPr="00593064" w:rsidRDefault="002E17C5" w:rsidP="00B42E1A">
            <w:pPr>
              <w:pStyle w:val="tabla"/>
            </w:pPr>
            <w:r w:rsidRPr="00593064">
              <w:t xml:space="preserve">       DISEÑO</w:t>
            </w:r>
          </w:p>
        </w:tc>
        <w:tc>
          <w:tcPr>
            <w:tcW w:w="1559" w:type="dxa"/>
            <w:tcBorders>
              <w:top w:val="nil"/>
              <w:left w:val="nil"/>
              <w:bottom w:val="single" w:sz="4" w:space="0" w:color="auto"/>
              <w:right w:val="nil"/>
            </w:tcBorders>
            <w:shd w:val="clear" w:color="000000" w:fill="D9D9D9"/>
            <w:vAlign w:val="center"/>
            <w:hideMark/>
          </w:tcPr>
          <w:p w14:paraId="19B8D0E0" w14:textId="77777777" w:rsidR="002E17C5" w:rsidRPr="00593064" w:rsidRDefault="002E17C5" w:rsidP="00B42E1A">
            <w:pPr>
              <w:pStyle w:val="tabla"/>
            </w:pPr>
            <w:r w:rsidRPr="00593064">
              <w:t>M$ 11,15</w:t>
            </w:r>
          </w:p>
        </w:tc>
      </w:tr>
      <w:tr w:rsidR="002E17C5" w:rsidRPr="00593064" w14:paraId="52D86577" w14:textId="77777777"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14:paraId="2DD65453" w14:textId="77777777" w:rsidR="002E17C5" w:rsidRPr="00593064" w:rsidRDefault="002E17C5" w:rsidP="00B42E1A">
            <w:pPr>
              <w:pStyle w:val="tabla"/>
            </w:pPr>
            <w:r w:rsidRPr="00593064">
              <w:t>1.3</w:t>
            </w:r>
          </w:p>
        </w:tc>
        <w:tc>
          <w:tcPr>
            <w:tcW w:w="6946" w:type="dxa"/>
            <w:tcBorders>
              <w:top w:val="nil"/>
              <w:left w:val="nil"/>
              <w:bottom w:val="single" w:sz="4" w:space="0" w:color="auto"/>
              <w:right w:val="nil"/>
            </w:tcBorders>
            <w:shd w:val="clear" w:color="auto" w:fill="auto"/>
            <w:noWrap/>
            <w:vAlign w:val="center"/>
            <w:hideMark/>
          </w:tcPr>
          <w:p w14:paraId="126DBD6F" w14:textId="77777777" w:rsidR="002E17C5" w:rsidRPr="00593064" w:rsidRDefault="002E17C5" w:rsidP="00B42E1A">
            <w:pPr>
              <w:pStyle w:val="tabla"/>
            </w:pPr>
            <w:r w:rsidRPr="00593064">
              <w:t xml:space="preserve">       ADQUISICIONES</w:t>
            </w:r>
          </w:p>
        </w:tc>
        <w:tc>
          <w:tcPr>
            <w:tcW w:w="1559" w:type="dxa"/>
            <w:tcBorders>
              <w:top w:val="nil"/>
              <w:left w:val="nil"/>
              <w:bottom w:val="single" w:sz="4" w:space="0" w:color="auto"/>
              <w:right w:val="nil"/>
            </w:tcBorders>
            <w:shd w:val="clear" w:color="auto" w:fill="auto"/>
            <w:vAlign w:val="center"/>
            <w:hideMark/>
          </w:tcPr>
          <w:p w14:paraId="17091787" w14:textId="77777777" w:rsidR="002E17C5" w:rsidRPr="00593064" w:rsidRDefault="002E17C5" w:rsidP="00B42E1A">
            <w:pPr>
              <w:pStyle w:val="tabla"/>
            </w:pPr>
            <w:r w:rsidRPr="00593064">
              <w:t>M$ 1.232,54</w:t>
            </w:r>
          </w:p>
        </w:tc>
      </w:tr>
      <w:tr w:rsidR="002E17C5" w:rsidRPr="00593064" w14:paraId="5BF6A3EA" w14:textId="77777777"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14:paraId="52B974C0" w14:textId="77777777" w:rsidR="002E17C5" w:rsidRPr="00593064" w:rsidRDefault="002E17C5" w:rsidP="00B42E1A">
            <w:pPr>
              <w:pStyle w:val="tabla"/>
            </w:pPr>
            <w:r w:rsidRPr="00593064">
              <w:t>1.4</w:t>
            </w:r>
          </w:p>
        </w:tc>
        <w:tc>
          <w:tcPr>
            <w:tcW w:w="6946" w:type="dxa"/>
            <w:tcBorders>
              <w:top w:val="nil"/>
              <w:left w:val="nil"/>
              <w:bottom w:val="single" w:sz="4" w:space="0" w:color="auto"/>
              <w:right w:val="nil"/>
            </w:tcBorders>
            <w:shd w:val="clear" w:color="000000" w:fill="D9D9D9"/>
            <w:noWrap/>
            <w:vAlign w:val="center"/>
            <w:hideMark/>
          </w:tcPr>
          <w:p w14:paraId="2FC0C085" w14:textId="77777777" w:rsidR="002E17C5" w:rsidRPr="00593064" w:rsidRDefault="002E17C5" w:rsidP="00B42E1A">
            <w:pPr>
              <w:pStyle w:val="tabla"/>
            </w:pPr>
            <w:r w:rsidRPr="00593064">
              <w:t xml:space="preserve">       CONSTRUCCIÓN</w:t>
            </w:r>
          </w:p>
        </w:tc>
        <w:tc>
          <w:tcPr>
            <w:tcW w:w="1559" w:type="dxa"/>
            <w:tcBorders>
              <w:top w:val="nil"/>
              <w:left w:val="nil"/>
              <w:bottom w:val="single" w:sz="4" w:space="0" w:color="auto"/>
              <w:right w:val="nil"/>
            </w:tcBorders>
            <w:shd w:val="clear" w:color="000000" w:fill="D9D9D9"/>
            <w:vAlign w:val="center"/>
            <w:hideMark/>
          </w:tcPr>
          <w:p w14:paraId="10A66ED5" w14:textId="77777777" w:rsidR="002E17C5" w:rsidRPr="00593064" w:rsidRDefault="002E17C5" w:rsidP="00B42E1A">
            <w:pPr>
              <w:pStyle w:val="tabla"/>
            </w:pPr>
            <w:r w:rsidRPr="00593064">
              <w:t>M$ 82,36</w:t>
            </w:r>
          </w:p>
        </w:tc>
      </w:tr>
      <w:tr w:rsidR="002E17C5" w:rsidRPr="00593064" w14:paraId="2FB10BAA" w14:textId="77777777" w:rsidTr="00B42E1A">
        <w:trPr>
          <w:trHeight w:val="300"/>
          <w:jc w:val="center"/>
        </w:trPr>
        <w:tc>
          <w:tcPr>
            <w:tcW w:w="567" w:type="dxa"/>
            <w:tcBorders>
              <w:top w:val="nil"/>
              <w:left w:val="nil"/>
              <w:bottom w:val="single" w:sz="4" w:space="0" w:color="auto"/>
              <w:right w:val="nil"/>
            </w:tcBorders>
            <w:shd w:val="clear" w:color="auto" w:fill="auto"/>
            <w:noWrap/>
            <w:vAlign w:val="center"/>
            <w:hideMark/>
          </w:tcPr>
          <w:p w14:paraId="1FFB2D3D" w14:textId="77777777" w:rsidR="002E17C5" w:rsidRPr="00593064" w:rsidRDefault="002E17C5" w:rsidP="00B42E1A">
            <w:pPr>
              <w:pStyle w:val="tabla"/>
            </w:pPr>
            <w:r w:rsidRPr="00593064">
              <w:t>1.5</w:t>
            </w:r>
          </w:p>
        </w:tc>
        <w:tc>
          <w:tcPr>
            <w:tcW w:w="6946" w:type="dxa"/>
            <w:tcBorders>
              <w:top w:val="nil"/>
              <w:left w:val="nil"/>
              <w:bottom w:val="single" w:sz="4" w:space="0" w:color="auto"/>
              <w:right w:val="nil"/>
            </w:tcBorders>
            <w:shd w:val="clear" w:color="auto" w:fill="auto"/>
            <w:noWrap/>
            <w:vAlign w:val="center"/>
            <w:hideMark/>
          </w:tcPr>
          <w:p w14:paraId="02033FDA" w14:textId="77777777" w:rsidR="002E17C5" w:rsidRPr="00593064" w:rsidRDefault="002E17C5" w:rsidP="00B42E1A">
            <w:pPr>
              <w:pStyle w:val="tabla"/>
            </w:pPr>
            <w:r w:rsidRPr="00593064">
              <w:t xml:space="preserve">       PUESTA EN MARCHA</w:t>
            </w:r>
          </w:p>
        </w:tc>
        <w:tc>
          <w:tcPr>
            <w:tcW w:w="1559" w:type="dxa"/>
            <w:tcBorders>
              <w:top w:val="nil"/>
              <w:left w:val="nil"/>
              <w:bottom w:val="single" w:sz="4" w:space="0" w:color="auto"/>
              <w:right w:val="nil"/>
            </w:tcBorders>
            <w:shd w:val="clear" w:color="auto" w:fill="auto"/>
            <w:vAlign w:val="center"/>
            <w:hideMark/>
          </w:tcPr>
          <w:p w14:paraId="51B534A2" w14:textId="77777777" w:rsidR="002E17C5" w:rsidRPr="00593064" w:rsidRDefault="002E17C5" w:rsidP="00B42E1A">
            <w:pPr>
              <w:pStyle w:val="tabla"/>
            </w:pPr>
            <w:r w:rsidRPr="00593064">
              <w:t>M$ 5.10</w:t>
            </w:r>
          </w:p>
        </w:tc>
      </w:tr>
      <w:tr w:rsidR="002E17C5" w:rsidRPr="00593064" w14:paraId="2C4EC5C5" w14:textId="77777777" w:rsidTr="00B42E1A">
        <w:trPr>
          <w:trHeight w:val="300"/>
          <w:jc w:val="center"/>
        </w:trPr>
        <w:tc>
          <w:tcPr>
            <w:tcW w:w="567" w:type="dxa"/>
            <w:tcBorders>
              <w:top w:val="nil"/>
              <w:left w:val="nil"/>
              <w:bottom w:val="single" w:sz="4" w:space="0" w:color="auto"/>
              <w:right w:val="nil"/>
            </w:tcBorders>
            <w:shd w:val="clear" w:color="000000" w:fill="D9D9D9"/>
            <w:noWrap/>
            <w:vAlign w:val="center"/>
            <w:hideMark/>
          </w:tcPr>
          <w:p w14:paraId="361936F3" w14:textId="77777777" w:rsidR="002E17C5" w:rsidRPr="00593064" w:rsidRDefault="002E17C5" w:rsidP="00B42E1A">
            <w:pPr>
              <w:pStyle w:val="tabla"/>
            </w:pPr>
            <w:r w:rsidRPr="00593064">
              <w:t>1.6</w:t>
            </w:r>
          </w:p>
        </w:tc>
        <w:tc>
          <w:tcPr>
            <w:tcW w:w="6946" w:type="dxa"/>
            <w:tcBorders>
              <w:top w:val="nil"/>
              <w:left w:val="nil"/>
              <w:bottom w:val="single" w:sz="4" w:space="0" w:color="auto"/>
              <w:right w:val="nil"/>
            </w:tcBorders>
            <w:shd w:val="clear" w:color="000000" w:fill="D9D9D9"/>
            <w:noWrap/>
            <w:vAlign w:val="center"/>
            <w:hideMark/>
          </w:tcPr>
          <w:p w14:paraId="005DD8FB" w14:textId="77777777" w:rsidR="002E17C5" w:rsidRPr="00593064" w:rsidRDefault="002E17C5" w:rsidP="00B42E1A">
            <w:pPr>
              <w:pStyle w:val="tabla"/>
            </w:pPr>
            <w:r w:rsidRPr="00593064">
              <w:t xml:space="preserve">       GERENCIA DE PROYECTO</w:t>
            </w:r>
          </w:p>
        </w:tc>
        <w:tc>
          <w:tcPr>
            <w:tcW w:w="1559" w:type="dxa"/>
            <w:tcBorders>
              <w:top w:val="nil"/>
              <w:left w:val="nil"/>
              <w:bottom w:val="single" w:sz="4" w:space="0" w:color="auto"/>
              <w:right w:val="nil"/>
            </w:tcBorders>
            <w:shd w:val="clear" w:color="000000" w:fill="D9D9D9"/>
            <w:vAlign w:val="center"/>
            <w:hideMark/>
          </w:tcPr>
          <w:p w14:paraId="2B59BA5A" w14:textId="77777777" w:rsidR="002E17C5" w:rsidRPr="00593064" w:rsidRDefault="002E17C5" w:rsidP="00B42E1A">
            <w:pPr>
              <w:pStyle w:val="tabla"/>
            </w:pPr>
            <w:r w:rsidRPr="00593064">
              <w:t>M$ 151.87</w:t>
            </w:r>
          </w:p>
        </w:tc>
      </w:tr>
    </w:tbl>
    <w:p w14:paraId="6505EBD5" w14:textId="77777777" w:rsidR="002E17C5" w:rsidRPr="00593064" w:rsidRDefault="002E17C5" w:rsidP="00D85D4C">
      <w:pPr>
        <w:pStyle w:val="fuenteref"/>
      </w:pPr>
      <w:r w:rsidRPr="00593064">
        <w:t>Fuente: Construcción de los autores</w:t>
      </w:r>
    </w:p>
    <w:p w14:paraId="2F353F58" w14:textId="77777777" w:rsidR="002E17C5" w:rsidRPr="00593064" w:rsidRDefault="002E17C5" w:rsidP="00B42E1A"/>
    <w:p w14:paraId="28CBDB34" w14:textId="77777777" w:rsidR="00B42E1A" w:rsidRPr="00593064" w:rsidRDefault="002E17C5" w:rsidP="00B42E1A">
      <w:r w:rsidRPr="00593064">
        <w:t xml:space="preserve">Estos valores no incluyen las reservas de contingencia y gestión para el proyecto, según </w:t>
      </w:r>
      <w:r w:rsidR="0059027B" w:rsidRPr="00593064">
        <w:t>se observa</w:t>
      </w:r>
      <w:r w:rsidRPr="00593064">
        <w:t xml:space="preserve">, el presupuesto </w:t>
      </w:r>
      <w:r w:rsidR="0059027B" w:rsidRPr="00593064">
        <w:t xml:space="preserve">del proyecto </w:t>
      </w:r>
      <w:r w:rsidRPr="00593064">
        <w:t>asciende a los $1.497.303.003,00.</w:t>
      </w:r>
      <w:r w:rsidR="00B42E1A" w:rsidRPr="00593064">
        <w:br w:type="page"/>
      </w:r>
    </w:p>
    <w:p w14:paraId="2FA51144" w14:textId="77777777" w:rsidR="002E17C5" w:rsidRPr="00593064" w:rsidRDefault="00156CCC" w:rsidP="00156CCC">
      <w:pPr>
        <w:pStyle w:val="Ttulo3"/>
      </w:pPr>
      <w:bookmarkStart w:id="321" w:name="_Toc7014479"/>
      <w:bookmarkStart w:id="322" w:name="_Toc8668680"/>
      <w:bookmarkStart w:id="323" w:name="_Toc9631297"/>
      <w:r w:rsidRPr="00593064">
        <w:lastRenderedPageBreak/>
        <w:t>d</w:t>
      </w:r>
      <w:r w:rsidR="002E17C5" w:rsidRPr="00593064">
        <w:t xml:space="preserve">efinición de </w:t>
      </w:r>
      <w:r w:rsidRPr="00593064">
        <w:t>c</w:t>
      </w:r>
      <w:r w:rsidR="002E17C5" w:rsidRPr="00593064">
        <w:t>ostos de operación y mantenimiento del proyecto</w:t>
      </w:r>
      <w:bookmarkEnd w:id="321"/>
      <w:bookmarkEnd w:id="322"/>
      <w:r w:rsidRPr="00593064">
        <w:t>.</w:t>
      </w:r>
      <w:bookmarkEnd w:id="323"/>
    </w:p>
    <w:p w14:paraId="6A941A18" w14:textId="77777777" w:rsidR="002E17C5" w:rsidRPr="00593064" w:rsidRDefault="002E17C5" w:rsidP="00156CCC"/>
    <w:p w14:paraId="4EB9F3FE" w14:textId="15CA8041" w:rsidR="002E17C5" w:rsidRPr="00593064" w:rsidRDefault="002E17C5" w:rsidP="00156CCC">
      <w:r w:rsidRPr="00593064">
        <w:t xml:space="preserve">En la fase de planeación, se tienen en cuenta tres (3) escenarios, uno pesimista, uno prudente y uno optimista, los cuales difieren por el porcentaje de ocupación mensual con 15%, 50% y 75% respectivamente. En la </w:t>
      </w:r>
      <w:r w:rsidR="00156CCC" w:rsidRPr="00593064">
        <w:fldChar w:fldCharType="begin"/>
      </w:r>
      <w:r w:rsidR="00156CCC" w:rsidRPr="00593064">
        <w:instrText xml:space="preserve"> REF _Ref9438643 \h </w:instrText>
      </w:r>
      <w:r w:rsidR="00593064">
        <w:instrText xml:space="preserve"> \* MERGEFORMAT </w:instrText>
      </w:r>
      <w:r w:rsidR="00156CCC" w:rsidRPr="00593064">
        <w:fldChar w:fldCharType="separate"/>
      </w:r>
      <w:r w:rsidR="001922BC" w:rsidRPr="00593064">
        <w:t xml:space="preserve">Tabla </w:t>
      </w:r>
      <w:r w:rsidR="001922BC">
        <w:rPr>
          <w:noProof/>
        </w:rPr>
        <w:t>26</w:t>
      </w:r>
      <w:r w:rsidR="00156CCC" w:rsidRPr="00593064">
        <w:fldChar w:fldCharType="end"/>
      </w:r>
      <w:r w:rsidRPr="00593064">
        <w:t>, se presentan los ingresos operacionales proyectados acorde a los escenarios planteados.</w:t>
      </w:r>
    </w:p>
    <w:p w14:paraId="4ED238FB" w14:textId="77777777" w:rsidR="002E17C5" w:rsidRPr="00593064" w:rsidRDefault="002E17C5" w:rsidP="00156CCC">
      <w:r w:rsidRPr="00593064">
        <w:t>Se espera un ingreso mensual de $39.398.400,00 para el escenario pesimista y un ingreso mensual de $196.992.000,00 para el escenario optimista.</w:t>
      </w:r>
    </w:p>
    <w:p w14:paraId="71E0C9A0" w14:textId="77777777" w:rsidR="002E17C5" w:rsidRPr="00593064" w:rsidRDefault="002E17C5" w:rsidP="00156CCC"/>
    <w:p w14:paraId="57A3F429" w14:textId="3CF04C6B" w:rsidR="002E17C5" w:rsidRPr="00593064" w:rsidRDefault="00AF45F9" w:rsidP="00D85D4C">
      <w:pPr>
        <w:pStyle w:val="Tablaref"/>
      </w:pPr>
      <w:bookmarkStart w:id="324" w:name="_Ref9438643"/>
      <w:bookmarkStart w:id="325" w:name="_Ref521683317"/>
      <w:bookmarkStart w:id="326" w:name="_Toc7014552"/>
      <w:bookmarkStart w:id="327" w:name="_Toc8668748"/>
      <w:bookmarkStart w:id="328" w:name="_Toc9629508"/>
      <w:r w:rsidRPr="00593064">
        <w:t xml:space="preserve">Tabla </w:t>
      </w:r>
      <w:r w:rsidR="003E2C6E">
        <w:fldChar w:fldCharType="begin"/>
      </w:r>
      <w:r w:rsidR="003E2C6E">
        <w:instrText xml:space="preserve"> SEQ Tabla \* ARABIC </w:instrText>
      </w:r>
      <w:r w:rsidR="003E2C6E">
        <w:fldChar w:fldCharType="separate"/>
      </w:r>
      <w:r w:rsidR="001922BC">
        <w:rPr>
          <w:noProof/>
        </w:rPr>
        <w:t>26</w:t>
      </w:r>
      <w:r w:rsidR="003E2C6E">
        <w:rPr>
          <w:noProof/>
        </w:rPr>
        <w:fldChar w:fldCharType="end"/>
      </w:r>
      <w:bookmarkEnd w:id="324"/>
      <w:r w:rsidRPr="00593064">
        <w:t xml:space="preserve">. </w:t>
      </w:r>
      <w:r w:rsidR="002E17C5" w:rsidRPr="00593064">
        <w:t>Ingresos operacionales</w:t>
      </w:r>
      <w:bookmarkEnd w:id="325"/>
      <w:bookmarkEnd w:id="326"/>
      <w:bookmarkEnd w:id="327"/>
      <w:bookmarkEnd w:id="328"/>
    </w:p>
    <w:tbl>
      <w:tblPr>
        <w:tblW w:w="7938" w:type="dxa"/>
        <w:jc w:val="center"/>
        <w:tblCellMar>
          <w:left w:w="70" w:type="dxa"/>
          <w:right w:w="70" w:type="dxa"/>
        </w:tblCellMar>
        <w:tblLook w:val="04A0" w:firstRow="1" w:lastRow="0" w:firstColumn="1" w:lastColumn="0" w:noHBand="0" w:noVBand="1"/>
      </w:tblPr>
      <w:tblGrid>
        <w:gridCol w:w="2198"/>
        <w:gridCol w:w="1771"/>
        <w:gridCol w:w="1985"/>
        <w:gridCol w:w="1984"/>
      </w:tblGrid>
      <w:tr w:rsidR="002E17C5" w:rsidRPr="00593064" w14:paraId="7F38FDCE" w14:textId="77777777" w:rsidTr="00156CCC">
        <w:trPr>
          <w:trHeight w:val="300"/>
          <w:jc w:val="center"/>
        </w:trPr>
        <w:tc>
          <w:tcPr>
            <w:tcW w:w="5954" w:type="dxa"/>
            <w:gridSpan w:val="3"/>
            <w:tcBorders>
              <w:top w:val="single" w:sz="4" w:space="0" w:color="auto"/>
              <w:left w:val="nil"/>
              <w:bottom w:val="single" w:sz="4" w:space="0" w:color="auto"/>
              <w:right w:val="nil"/>
            </w:tcBorders>
            <w:shd w:val="clear" w:color="000000" w:fill="808080"/>
            <w:noWrap/>
            <w:vAlign w:val="center"/>
            <w:hideMark/>
          </w:tcPr>
          <w:p w14:paraId="47DABE9B" w14:textId="77777777" w:rsidR="002E17C5" w:rsidRPr="00593064" w:rsidRDefault="002E17C5" w:rsidP="00156CCC">
            <w:pPr>
              <w:pStyle w:val="tabla"/>
              <w:rPr>
                <w:b/>
              </w:rPr>
            </w:pPr>
            <w:r w:rsidRPr="00593064">
              <w:rPr>
                <w:b/>
              </w:rPr>
              <w:t>Escenarios de ocupación para análisis financiero</w:t>
            </w:r>
          </w:p>
        </w:tc>
        <w:tc>
          <w:tcPr>
            <w:tcW w:w="1984" w:type="dxa"/>
            <w:tcBorders>
              <w:top w:val="single" w:sz="4" w:space="0" w:color="auto"/>
              <w:left w:val="nil"/>
              <w:bottom w:val="single" w:sz="4" w:space="0" w:color="auto"/>
              <w:right w:val="nil"/>
            </w:tcBorders>
            <w:shd w:val="clear" w:color="000000" w:fill="808080"/>
            <w:noWrap/>
            <w:vAlign w:val="center"/>
            <w:hideMark/>
          </w:tcPr>
          <w:p w14:paraId="2DCF27DC" w14:textId="77777777" w:rsidR="002E17C5" w:rsidRPr="00593064" w:rsidRDefault="002E17C5" w:rsidP="00156CCC">
            <w:pPr>
              <w:pStyle w:val="tabla"/>
            </w:pPr>
            <w:r w:rsidRPr="00593064">
              <w:t> </w:t>
            </w:r>
          </w:p>
        </w:tc>
      </w:tr>
      <w:tr w:rsidR="002E17C5" w:rsidRPr="00593064" w14:paraId="7EA7E63E" w14:textId="77777777" w:rsidTr="00156CCC">
        <w:trPr>
          <w:trHeight w:val="300"/>
          <w:jc w:val="center"/>
        </w:trPr>
        <w:tc>
          <w:tcPr>
            <w:tcW w:w="5954" w:type="dxa"/>
            <w:gridSpan w:val="3"/>
            <w:tcBorders>
              <w:top w:val="single" w:sz="4" w:space="0" w:color="auto"/>
              <w:left w:val="nil"/>
              <w:bottom w:val="single" w:sz="4" w:space="0" w:color="auto"/>
              <w:right w:val="nil"/>
            </w:tcBorders>
            <w:shd w:val="clear" w:color="auto" w:fill="auto"/>
            <w:noWrap/>
            <w:vAlign w:val="center"/>
            <w:hideMark/>
          </w:tcPr>
          <w:p w14:paraId="486DD4B3" w14:textId="77777777" w:rsidR="002E17C5" w:rsidRPr="00593064" w:rsidRDefault="002E17C5" w:rsidP="00156CCC">
            <w:pPr>
              <w:pStyle w:val="tabla"/>
            </w:pPr>
            <w:r w:rsidRPr="00593064">
              <w:t>Plazas de estacionamiento</w:t>
            </w:r>
          </w:p>
        </w:tc>
        <w:tc>
          <w:tcPr>
            <w:tcW w:w="1984" w:type="dxa"/>
            <w:tcBorders>
              <w:top w:val="nil"/>
              <w:left w:val="nil"/>
              <w:bottom w:val="single" w:sz="4" w:space="0" w:color="auto"/>
              <w:right w:val="nil"/>
            </w:tcBorders>
            <w:shd w:val="clear" w:color="auto" w:fill="auto"/>
            <w:noWrap/>
            <w:vAlign w:val="center"/>
            <w:hideMark/>
          </w:tcPr>
          <w:p w14:paraId="3885C373" w14:textId="77777777" w:rsidR="002E17C5" w:rsidRPr="00593064" w:rsidRDefault="002E17C5" w:rsidP="00156CCC">
            <w:pPr>
              <w:pStyle w:val="tabla"/>
            </w:pPr>
            <w:r w:rsidRPr="00593064">
              <w:t>64 plazas</w:t>
            </w:r>
          </w:p>
        </w:tc>
      </w:tr>
      <w:tr w:rsidR="002E17C5" w:rsidRPr="00593064" w14:paraId="56368952" w14:textId="77777777"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14:paraId="0A38E611" w14:textId="77777777" w:rsidR="002E17C5" w:rsidRPr="00593064" w:rsidRDefault="002E17C5" w:rsidP="00156CCC">
            <w:pPr>
              <w:pStyle w:val="tabla"/>
            </w:pPr>
            <w:r w:rsidRPr="00593064">
              <w:t>Valor por minuto</w:t>
            </w:r>
          </w:p>
        </w:tc>
        <w:tc>
          <w:tcPr>
            <w:tcW w:w="1984" w:type="dxa"/>
            <w:tcBorders>
              <w:top w:val="nil"/>
              <w:left w:val="nil"/>
              <w:bottom w:val="single" w:sz="4" w:space="0" w:color="auto"/>
              <w:right w:val="nil"/>
            </w:tcBorders>
            <w:shd w:val="clear" w:color="000000" w:fill="D9D9D9"/>
            <w:noWrap/>
            <w:vAlign w:val="center"/>
            <w:hideMark/>
          </w:tcPr>
          <w:p w14:paraId="43DED24C" w14:textId="77777777" w:rsidR="002E17C5" w:rsidRPr="00593064" w:rsidRDefault="002E17C5" w:rsidP="00156CCC">
            <w:pPr>
              <w:pStyle w:val="tabla"/>
            </w:pPr>
            <w:r w:rsidRPr="00593064">
              <w:t>$ 95,00</w:t>
            </w:r>
          </w:p>
        </w:tc>
      </w:tr>
      <w:tr w:rsidR="002E17C5" w:rsidRPr="00593064" w14:paraId="794C8DEA" w14:textId="77777777"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14:paraId="053EF538" w14:textId="77777777" w:rsidR="002E17C5" w:rsidRPr="00593064" w:rsidRDefault="002E17C5" w:rsidP="00156CCC">
            <w:pPr>
              <w:pStyle w:val="tabla"/>
            </w:pPr>
            <w:r w:rsidRPr="00593064">
              <w:t xml:space="preserve">Porcentaje de ocupación pesimista </w:t>
            </w:r>
          </w:p>
        </w:tc>
        <w:tc>
          <w:tcPr>
            <w:tcW w:w="1984" w:type="dxa"/>
            <w:tcBorders>
              <w:top w:val="nil"/>
              <w:left w:val="nil"/>
              <w:bottom w:val="single" w:sz="4" w:space="0" w:color="auto"/>
              <w:right w:val="nil"/>
            </w:tcBorders>
            <w:shd w:val="clear" w:color="auto" w:fill="auto"/>
            <w:noWrap/>
            <w:vAlign w:val="center"/>
            <w:hideMark/>
          </w:tcPr>
          <w:p w14:paraId="5B52246F" w14:textId="77777777" w:rsidR="002E17C5" w:rsidRPr="00593064" w:rsidRDefault="002E17C5" w:rsidP="00156CCC">
            <w:pPr>
              <w:pStyle w:val="tabla"/>
            </w:pPr>
            <w:r w:rsidRPr="00593064">
              <w:t>15%</w:t>
            </w:r>
          </w:p>
        </w:tc>
      </w:tr>
      <w:tr w:rsidR="002E17C5" w:rsidRPr="00593064" w14:paraId="6CF97656" w14:textId="77777777" w:rsidTr="00156CCC">
        <w:trPr>
          <w:trHeight w:val="300"/>
          <w:jc w:val="center"/>
        </w:trPr>
        <w:tc>
          <w:tcPr>
            <w:tcW w:w="5954" w:type="dxa"/>
            <w:gridSpan w:val="3"/>
            <w:tcBorders>
              <w:top w:val="nil"/>
              <w:left w:val="nil"/>
              <w:bottom w:val="single" w:sz="4" w:space="0" w:color="auto"/>
              <w:right w:val="nil"/>
            </w:tcBorders>
            <w:shd w:val="clear" w:color="000000" w:fill="D9D9D9"/>
            <w:noWrap/>
            <w:vAlign w:val="center"/>
            <w:hideMark/>
          </w:tcPr>
          <w:p w14:paraId="08ED30D0" w14:textId="77777777" w:rsidR="002E17C5" w:rsidRPr="00593064" w:rsidRDefault="002E17C5" w:rsidP="00156CCC">
            <w:pPr>
              <w:pStyle w:val="tabla"/>
            </w:pPr>
            <w:r w:rsidRPr="00593064">
              <w:t>Porcentaje de ocupación prudente</w:t>
            </w:r>
          </w:p>
        </w:tc>
        <w:tc>
          <w:tcPr>
            <w:tcW w:w="1984" w:type="dxa"/>
            <w:tcBorders>
              <w:top w:val="nil"/>
              <w:left w:val="nil"/>
              <w:bottom w:val="single" w:sz="4" w:space="0" w:color="auto"/>
              <w:right w:val="nil"/>
            </w:tcBorders>
            <w:shd w:val="clear" w:color="000000" w:fill="D9D9D9"/>
            <w:noWrap/>
            <w:vAlign w:val="center"/>
            <w:hideMark/>
          </w:tcPr>
          <w:p w14:paraId="0E765722" w14:textId="77777777" w:rsidR="002E17C5" w:rsidRPr="00593064" w:rsidRDefault="002E17C5" w:rsidP="00156CCC">
            <w:pPr>
              <w:pStyle w:val="tabla"/>
            </w:pPr>
            <w:r w:rsidRPr="00593064">
              <w:t>50%</w:t>
            </w:r>
          </w:p>
        </w:tc>
      </w:tr>
      <w:tr w:rsidR="002E17C5" w:rsidRPr="00593064" w14:paraId="2AD59796" w14:textId="77777777" w:rsidTr="00156CCC">
        <w:trPr>
          <w:trHeight w:val="300"/>
          <w:jc w:val="center"/>
        </w:trPr>
        <w:tc>
          <w:tcPr>
            <w:tcW w:w="5954" w:type="dxa"/>
            <w:gridSpan w:val="3"/>
            <w:tcBorders>
              <w:top w:val="nil"/>
              <w:left w:val="nil"/>
              <w:bottom w:val="single" w:sz="4" w:space="0" w:color="auto"/>
              <w:right w:val="nil"/>
            </w:tcBorders>
            <w:shd w:val="clear" w:color="auto" w:fill="auto"/>
            <w:noWrap/>
            <w:vAlign w:val="center"/>
            <w:hideMark/>
          </w:tcPr>
          <w:p w14:paraId="393DA9EB" w14:textId="77777777" w:rsidR="002E17C5" w:rsidRPr="00593064" w:rsidRDefault="002E17C5" w:rsidP="00156CCC">
            <w:pPr>
              <w:pStyle w:val="tabla"/>
            </w:pPr>
            <w:r w:rsidRPr="00593064">
              <w:t>Porcentaje de ocupación optimista</w:t>
            </w:r>
          </w:p>
        </w:tc>
        <w:tc>
          <w:tcPr>
            <w:tcW w:w="1984" w:type="dxa"/>
            <w:tcBorders>
              <w:top w:val="nil"/>
              <w:left w:val="nil"/>
              <w:bottom w:val="single" w:sz="4" w:space="0" w:color="auto"/>
              <w:right w:val="nil"/>
            </w:tcBorders>
            <w:shd w:val="clear" w:color="auto" w:fill="auto"/>
            <w:noWrap/>
            <w:vAlign w:val="center"/>
            <w:hideMark/>
          </w:tcPr>
          <w:p w14:paraId="0DAC6CC6" w14:textId="77777777" w:rsidR="002E17C5" w:rsidRPr="00593064" w:rsidRDefault="002E17C5" w:rsidP="00156CCC">
            <w:pPr>
              <w:pStyle w:val="tabla"/>
            </w:pPr>
            <w:r w:rsidRPr="00593064">
              <w:t>75%</w:t>
            </w:r>
          </w:p>
        </w:tc>
      </w:tr>
      <w:tr w:rsidR="002E17C5" w:rsidRPr="00593064" w14:paraId="7F8DE00E" w14:textId="77777777" w:rsidTr="00156CCC">
        <w:trPr>
          <w:trHeight w:val="300"/>
          <w:jc w:val="center"/>
        </w:trPr>
        <w:tc>
          <w:tcPr>
            <w:tcW w:w="2198" w:type="dxa"/>
            <w:tcBorders>
              <w:top w:val="nil"/>
              <w:left w:val="nil"/>
              <w:bottom w:val="nil"/>
              <w:right w:val="nil"/>
            </w:tcBorders>
            <w:shd w:val="clear" w:color="auto" w:fill="auto"/>
            <w:noWrap/>
            <w:hideMark/>
          </w:tcPr>
          <w:p w14:paraId="5F251D0C" w14:textId="77777777" w:rsidR="002E17C5" w:rsidRPr="00593064" w:rsidRDefault="002E17C5" w:rsidP="00156CCC">
            <w:pPr>
              <w:pStyle w:val="tabla"/>
            </w:pPr>
          </w:p>
        </w:tc>
        <w:tc>
          <w:tcPr>
            <w:tcW w:w="1771" w:type="dxa"/>
            <w:tcBorders>
              <w:top w:val="nil"/>
              <w:left w:val="nil"/>
              <w:bottom w:val="nil"/>
              <w:right w:val="nil"/>
            </w:tcBorders>
            <w:shd w:val="clear" w:color="auto" w:fill="auto"/>
            <w:noWrap/>
            <w:hideMark/>
          </w:tcPr>
          <w:p w14:paraId="2DD8411C" w14:textId="77777777" w:rsidR="002E17C5" w:rsidRPr="00593064" w:rsidRDefault="002E17C5" w:rsidP="00156CCC">
            <w:pPr>
              <w:pStyle w:val="tabla"/>
            </w:pPr>
          </w:p>
        </w:tc>
        <w:tc>
          <w:tcPr>
            <w:tcW w:w="1985" w:type="dxa"/>
            <w:tcBorders>
              <w:top w:val="nil"/>
              <w:left w:val="nil"/>
              <w:bottom w:val="nil"/>
              <w:right w:val="nil"/>
            </w:tcBorders>
            <w:shd w:val="clear" w:color="auto" w:fill="auto"/>
            <w:noWrap/>
            <w:hideMark/>
          </w:tcPr>
          <w:p w14:paraId="5C468A4A" w14:textId="77777777" w:rsidR="002E17C5" w:rsidRPr="00593064" w:rsidRDefault="002E17C5" w:rsidP="00156CCC">
            <w:pPr>
              <w:pStyle w:val="tabla"/>
            </w:pPr>
          </w:p>
        </w:tc>
        <w:tc>
          <w:tcPr>
            <w:tcW w:w="1984" w:type="dxa"/>
            <w:tcBorders>
              <w:top w:val="nil"/>
              <w:left w:val="nil"/>
              <w:bottom w:val="nil"/>
              <w:right w:val="nil"/>
            </w:tcBorders>
            <w:shd w:val="clear" w:color="auto" w:fill="auto"/>
            <w:noWrap/>
            <w:hideMark/>
          </w:tcPr>
          <w:p w14:paraId="19341ECA" w14:textId="77777777" w:rsidR="002E17C5" w:rsidRPr="00593064" w:rsidRDefault="002E17C5" w:rsidP="00156CCC">
            <w:pPr>
              <w:pStyle w:val="tabla"/>
            </w:pPr>
          </w:p>
        </w:tc>
      </w:tr>
      <w:tr w:rsidR="002E17C5" w:rsidRPr="00593064" w14:paraId="079AE1C6" w14:textId="77777777" w:rsidTr="00156CCC">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14:paraId="00D96D87" w14:textId="77777777" w:rsidR="002E17C5" w:rsidRPr="00593064" w:rsidRDefault="002E17C5" w:rsidP="00156CCC">
            <w:pPr>
              <w:pStyle w:val="tabla"/>
              <w:rPr>
                <w:b/>
              </w:rPr>
            </w:pPr>
            <w:r w:rsidRPr="00593064">
              <w:rPr>
                <w:b/>
              </w:rPr>
              <w:t>Ingresos de operación</w:t>
            </w:r>
          </w:p>
        </w:tc>
        <w:tc>
          <w:tcPr>
            <w:tcW w:w="1771" w:type="dxa"/>
            <w:tcBorders>
              <w:top w:val="single" w:sz="4" w:space="0" w:color="auto"/>
              <w:left w:val="nil"/>
              <w:bottom w:val="single" w:sz="4" w:space="0" w:color="auto"/>
              <w:right w:val="nil"/>
            </w:tcBorders>
            <w:shd w:val="clear" w:color="000000" w:fill="808080"/>
            <w:noWrap/>
            <w:vAlign w:val="center"/>
            <w:hideMark/>
          </w:tcPr>
          <w:p w14:paraId="304B9203" w14:textId="77777777" w:rsidR="002E17C5" w:rsidRPr="00593064" w:rsidRDefault="002E17C5" w:rsidP="00156CCC">
            <w:pPr>
              <w:pStyle w:val="tabla"/>
              <w:rPr>
                <w:b/>
              </w:rPr>
            </w:pPr>
            <w:r w:rsidRPr="00593064">
              <w:rPr>
                <w:b/>
              </w:rPr>
              <w:t>Pesimista</w:t>
            </w:r>
          </w:p>
        </w:tc>
        <w:tc>
          <w:tcPr>
            <w:tcW w:w="1985" w:type="dxa"/>
            <w:tcBorders>
              <w:top w:val="single" w:sz="4" w:space="0" w:color="auto"/>
              <w:left w:val="nil"/>
              <w:bottom w:val="single" w:sz="4" w:space="0" w:color="auto"/>
              <w:right w:val="nil"/>
            </w:tcBorders>
            <w:shd w:val="clear" w:color="000000" w:fill="808080"/>
            <w:noWrap/>
            <w:vAlign w:val="center"/>
            <w:hideMark/>
          </w:tcPr>
          <w:p w14:paraId="5E2D38E2" w14:textId="77777777" w:rsidR="002E17C5" w:rsidRPr="00593064" w:rsidRDefault="002E17C5" w:rsidP="00156CCC">
            <w:pPr>
              <w:pStyle w:val="tabla"/>
              <w:rPr>
                <w:b/>
              </w:rPr>
            </w:pPr>
            <w:r w:rsidRPr="00593064">
              <w:rPr>
                <w:b/>
              </w:rPr>
              <w:t>Prudente</w:t>
            </w:r>
          </w:p>
        </w:tc>
        <w:tc>
          <w:tcPr>
            <w:tcW w:w="1984" w:type="dxa"/>
            <w:tcBorders>
              <w:top w:val="single" w:sz="4" w:space="0" w:color="auto"/>
              <w:left w:val="nil"/>
              <w:bottom w:val="single" w:sz="4" w:space="0" w:color="auto"/>
              <w:right w:val="nil"/>
            </w:tcBorders>
            <w:shd w:val="clear" w:color="000000" w:fill="808080"/>
            <w:noWrap/>
            <w:vAlign w:val="center"/>
            <w:hideMark/>
          </w:tcPr>
          <w:p w14:paraId="07EC197F" w14:textId="77777777" w:rsidR="002E17C5" w:rsidRPr="00593064" w:rsidRDefault="002E17C5" w:rsidP="00156CCC">
            <w:pPr>
              <w:pStyle w:val="tabla"/>
              <w:rPr>
                <w:b/>
              </w:rPr>
            </w:pPr>
            <w:r w:rsidRPr="00593064">
              <w:rPr>
                <w:b/>
              </w:rPr>
              <w:t>Optimista</w:t>
            </w:r>
          </w:p>
        </w:tc>
      </w:tr>
      <w:tr w:rsidR="002E17C5" w:rsidRPr="00593064" w14:paraId="04151BCD" w14:textId="77777777"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14:paraId="5BD42B17" w14:textId="77777777" w:rsidR="002E17C5" w:rsidRPr="00593064" w:rsidRDefault="002E17C5" w:rsidP="00156CCC">
            <w:pPr>
              <w:pStyle w:val="tabla"/>
            </w:pPr>
            <w:r w:rsidRPr="00593064">
              <w:t>Ingresos por minuto</w:t>
            </w:r>
          </w:p>
        </w:tc>
        <w:tc>
          <w:tcPr>
            <w:tcW w:w="1771" w:type="dxa"/>
            <w:tcBorders>
              <w:top w:val="nil"/>
              <w:left w:val="nil"/>
              <w:bottom w:val="single" w:sz="4" w:space="0" w:color="auto"/>
              <w:right w:val="nil"/>
            </w:tcBorders>
            <w:shd w:val="clear" w:color="auto" w:fill="auto"/>
            <w:noWrap/>
            <w:vAlign w:val="center"/>
            <w:hideMark/>
          </w:tcPr>
          <w:p w14:paraId="7585FA1A" w14:textId="77777777" w:rsidR="002E17C5" w:rsidRPr="00593064" w:rsidRDefault="002E17C5" w:rsidP="00156CCC">
            <w:pPr>
              <w:pStyle w:val="tabla"/>
            </w:pPr>
            <w:r w:rsidRPr="00593064">
              <w:t>$ 912,00</w:t>
            </w:r>
          </w:p>
        </w:tc>
        <w:tc>
          <w:tcPr>
            <w:tcW w:w="1985" w:type="dxa"/>
            <w:tcBorders>
              <w:top w:val="nil"/>
              <w:left w:val="nil"/>
              <w:bottom w:val="single" w:sz="4" w:space="0" w:color="auto"/>
              <w:right w:val="nil"/>
            </w:tcBorders>
            <w:shd w:val="clear" w:color="auto" w:fill="auto"/>
            <w:noWrap/>
            <w:vAlign w:val="center"/>
            <w:hideMark/>
          </w:tcPr>
          <w:p w14:paraId="2FD8B51A" w14:textId="77777777" w:rsidR="002E17C5" w:rsidRPr="00593064" w:rsidRDefault="002E17C5" w:rsidP="00156CCC">
            <w:pPr>
              <w:pStyle w:val="tabla"/>
            </w:pPr>
            <w:r w:rsidRPr="00593064">
              <w:t>$ 3.040,00</w:t>
            </w:r>
          </w:p>
        </w:tc>
        <w:tc>
          <w:tcPr>
            <w:tcW w:w="1984" w:type="dxa"/>
            <w:tcBorders>
              <w:top w:val="nil"/>
              <w:left w:val="nil"/>
              <w:bottom w:val="single" w:sz="4" w:space="0" w:color="auto"/>
              <w:right w:val="nil"/>
            </w:tcBorders>
            <w:shd w:val="clear" w:color="auto" w:fill="auto"/>
            <w:noWrap/>
            <w:vAlign w:val="center"/>
            <w:hideMark/>
          </w:tcPr>
          <w:p w14:paraId="27A87173" w14:textId="77777777" w:rsidR="002E17C5" w:rsidRPr="00593064" w:rsidRDefault="002E17C5" w:rsidP="00156CCC">
            <w:pPr>
              <w:pStyle w:val="tabla"/>
            </w:pPr>
            <w:r w:rsidRPr="00593064">
              <w:t>$ 4.560,00</w:t>
            </w:r>
          </w:p>
        </w:tc>
      </w:tr>
      <w:tr w:rsidR="002E17C5" w:rsidRPr="00593064" w14:paraId="136340CC" w14:textId="77777777"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14:paraId="38D844D7" w14:textId="77777777" w:rsidR="002E17C5" w:rsidRPr="00593064" w:rsidRDefault="002E17C5" w:rsidP="00156CCC">
            <w:pPr>
              <w:pStyle w:val="tabla"/>
            </w:pPr>
            <w:r w:rsidRPr="00593064">
              <w:t>Ingresos por hora</w:t>
            </w:r>
          </w:p>
        </w:tc>
        <w:tc>
          <w:tcPr>
            <w:tcW w:w="1771" w:type="dxa"/>
            <w:tcBorders>
              <w:top w:val="nil"/>
              <w:left w:val="nil"/>
              <w:bottom w:val="single" w:sz="4" w:space="0" w:color="auto"/>
              <w:right w:val="nil"/>
            </w:tcBorders>
            <w:shd w:val="clear" w:color="000000" w:fill="D9D9D9"/>
            <w:noWrap/>
            <w:vAlign w:val="center"/>
            <w:hideMark/>
          </w:tcPr>
          <w:p w14:paraId="5BD5BCE0" w14:textId="77777777" w:rsidR="002E17C5" w:rsidRPr="00593064" w:rsidRDefault="002E17C5" w:rsidP="00156CCC">
            <w:pPr>
              <w:pStyle w:val="tabla"/>
            </w:pPr>
            <w:r w:rsidRPr="00593064">
              <w:t>$ 54.720,00</w:t>
            </w:r>
          </w:p>
        </w:tc>
        <w:tc>
          <w:tcPr>
            <w:tcW w:w="1985" w:type="dxa"/>
            <w:tcBorders>
              <w:top w:val="nil"/>
              <w:left w:val="nil"/>
              <w:bottom w:val="single" w:sz="4" w:space="0" w:color="auto"/>
              <w:right w:val="nil"/>
            </w:tcBorders>
            <w:shd w:val="clear" w:color="000000" w:fill="D9D9D9"/>
            <w:noWrap/>
            <w:vAlign w:val="center"/>
            <w:hideMark/>
          </w:tcPr>
          <w:p w14:paraId="31BBD63C" w14:textId="77777777" w:rsidR="002E17C5" w:rsidRPr="00593064" w:rsidRDefault="002E17C5" w:rsidP="00156CCC">
            <w:pPr>
              <w:pStyle w:val="tabla"/>
            </w:pPr>
            <w:r w:rsidRPr="00593064">
              <w:t>$ 182.400,00</w:t>
            </w:r>
          </w:p>
        </w:tc>
        <w:tc>
          <w:tcPr>
            <w:tcW w:w="1984" w:type="dxa"/>
            <w:tcBorders>
              <w:top w:val="nil"/>
              <w:left w:val="nil"/>
              <w:bottom w:val="single" w:sz="4" w:space="0" w:color="auto"/>
              <w:right w:val="nil"/>
            </w:tcBorders>
            <w:shd w:val="clear" w:color="000000" w:fill="D9D9D9"/>
            <w:noWrap/>
            <w:vAlign w:val="center"/>
            <w:hideMark/>
          </w:tcPr>
          <w:p w14:paraId="0E16951D" w14:textId="77777777" w:rsidR="002E17C5" w:rsidRPr="00593064" w:rsidRDefault="002E17C5" w:rsidP="00156CCC">
            <w:pPr>
              <w:pStyle w:val="tabla"/>
            </w:pPr>
            <w:r w:rsidRPr="00593064">
              <w:t>$ 273.600,00</w:t>
            </w:r>
          </w:p>
        </w:tc>
      </w:tr>
      <w:tr w:rsidR="002E17C5" w:rsidRPr="00593064" w14:paraId="29B9D416" w14:textId="77777777" w:rsidTr="00156CCC">
        <w:trPr>
          <w:trHeight w:val="300"/>
          <w:jc w:val="center"/>
        </w:trPr>
        <w:tc>
          <w:tcPr>
            <w:tcW w:w="2198" w:type="dxa"/>
            <w:tcBorders>
              <w:top w:val="nil"/>
              <w:left w:val="nil"/>
              <w:bottom w:val="single" w:sz="4" w:space="0" w:color="auto"/>
              <w:right w:val="nil"/>
            </w:tcBorders>
            <w:shd w:val="clear" w:color="auto" w:fill="auto"/>
            <w:noWrap/>
            <w:vAlign w:val="center"/>
            <w:hideMark/>
          </w:tcPr>
          <w:p w14:paraId="61B97B9E" w14:textId="77777777" w:rsidR="002E17C5" w:rsidRPr="00593064" w:rsidRDefault="002E17C5" w:rsidP="00156CCC">
            <w:pPr>
              <w:pStyle w:val="tabla"/>
            </w:pPr>
            <w:r w:rsidRPr="00593064">
              <w:t>Ingresos diarios</w:t>
            </w:r>
          </w:p>
        </w:tc>
        <w:tc>
          <w:tcPr>
            <w:tcW w:w="1771" w:type="dxa"/>
            <w:tcBorders>
              <w:top w:val="nil"/>
              <w:left w:val="nil"/>
              <w:bottom w:val="single" w:sz="4" w:space="0" w:color="auto"/>
              <w:right w:val="nil"/>
            </w:tcBorders>
            <w:shd w:val="clear" w:color="auto" w:fill="auto"/>
            <w:noWrap/>
            <w:vAlign w:val="center"/>
            <w:hideMark/>
          </w:tcPr>
          <w:p w14:paraId="23C84E5E" w14:textId="77777777" w:rsidR="002E17C5" w:rsidRPr="00593064" w:rsidRDefault="002E17C5" w:rsidP="00156CCC">
            <w:pPr>
              <w:pStyle w:val="tabla"/>
            </w:pPr>
            <w:r w:rsidRPr="00593064">
              <w:t>$ 1’313.280,00</w:t>
            </w:r>
          </w:p>
        </w:tc>
        <w:tc>
          <w:tcPr>
            <w:tcW w:w="1985" w:type="dxa"/>
            <w:tcBorders>
              <w:top w:val="nil"/>
              <w:left w:val="nil"/>
              <w:bottom w:val="single" w:sz="4" w:space="0" w:color="auto"/>
              <w:right w:val="nil"/>
            </w:tcBorders>
            <w:shd w:val="clear" w:color="auto" w:fill="auto"/>
            <w:noWrap/>
            <w:vAlign w:val="center"/>
            <w:hideMark/>
          </w:tcPr>
          <w:p w14:paraId="56732A30" w14:textId="77777777" w:rsidR="002E17C5" w:rsidRPr="00593064" w:rsidRDefault="002E17C5" w:rsidP="00156CCC">
            <w:pPr>
              <w:pStyle w:val="tabla"/>
            </w:pPr>
            <w:r w:rsidRPr="00593064">
              <w:t>$ 4’377.600,00</w:t>
            </w:r>
          </w:p>
        </w:tc>
        <w:tc>
          <w:tcPr>
            <w:tcW w:w="1984" w:type="dxa"/>
            <w:tcBorders>
              <w:top w:val="nil"/>
              <w:left w:val="nil"/>
              <w:bottom w:val="single" w:sz="4" w:space="0" w:color="auto"/>
              <w:right w:val="nil"/>
            </w:tcBorders>
            <w:shd w:val="clear" w:color="auto" w:fill="auto"/>
            <w:noWrap/>
            <w:vAlign w:val="center"/>
            <w:hideMark/>
          </w:tcPr>
          <w:p w14:paraId="1B265C91" w14:textId="77777777" w:rsidR="002E17C5" w:rsidRPr="00593064" w:rsidRDefault="002E17C5" w:rsidP="00156CCC">
            <w:pPr>
              <w:pStyle w:val="tabla"/>
            </w:pPr>
            <w:r w:rsidRPr="00593064">
              <w:t>$ 6’566.400,00</w:t>
            </w:r>
          </w:p>
        </w:tc>
      </w:tr>
      <w:tr w:rsidR="002E17C5" w:rsidRPr="00593064" w14:paraId="3FC943A2" w14:textId="77777777" w:rsidTr="00156CCC">
        <w:trPr>
          <w:trHeight w:val="300"/>
          <w:jc w:val="center"/>
        </w:trPr>
        <w:tc>
          <w:tcPr>
            <w:tcW w:w="2198" w:type="dxa"/>
            <w:tcBorders>
              <w:top w:val="nil"/>
              <w:left w:val="nil"/>
              <w:bottom w:val="single" w:sz="4" w:space="0" w:color="auto"/>
              <w:right w:val="nil"/>
            </w:tcBorders>
            <w:shd w:val="clear" w:color="000000" w:fill="D9D9D9"/>
            <w:noWrap/>
            <w:vAlign w:val="center"/>
            <w:hideMark/>
          </w:tcPr>
          <w:p w14:paraId="590A0650" w14:textId="77777777" w:rsidR="002E17C5" w:rsidRPr="00593064" w:rsidRDefault="002E17C5" w:rsidP="00156CCC">
            <w:pPr>
              <w:pStyle w:val="tabla"/>
            </w:pPr>
            <w:r w:rsidRPr="00593064">
              <w:t>Ingresos mensuales</w:t>
            </w:r>
          </w:p>
        </w:tc>
        <w:tc>
          <w:tcPr>
            <w:tcW w:w="1771" w:type="dxa"/>
            <w:tcBorders>
              <w:top w:val="nil"/>
              <w:left w:val="nil"/>
              <w:bottom w:val="single" w:sz="4" w:space="0" w:color="auto"/>
              <w:right w:val="nil"/>
            </w:tcBorders>
            <w:shd w:val="clear" w:color="000000" w:fill="D9D9D9"/>
            <w:noWrap/>
            <w:vAlign w:val="center"/>
            <w:hideMark/>
          </w:tcPr>
          <w:p w14:paraId="70A11F59" w14:textId="77777777" w:rsidR="002E17C5" w:rsidRPr="00593064" w:rsidRDefault="002E17C5" w:rsidP="00156CCC">
            <w:pPr>
              <w:pStyle w:val="tabla"/>
            </w:pPr>
            <w:r w:rsidRPr="00593064">
              <w:t>$ 39’398.400,00</w:t>
            </w:r>
          </w:p>
        </w:tc>
        <w:tc>
          <w:tcPr>
            <w:tcW w:w="1985" w:type="dxa"/>
            <w:tcBorders>
              <w:top w:val="nil"/>
              <w:left w:val="nil"/>
              <w:bottom w:val="single" w:sz="4" w:space="0" w:color="auto"/>
              <w:right w:val="nil"/>
            </w:tcBorders>
            <w:shd w:val="clear" w:color="000000" w:fill="D9D9D9"/>
            <w:noWrap/>
            <w:vAlign w:val="center"/>
            <w:hideMark/>
          </w:tcPr>
          <w:p w14:paraId="703C95EF" w14:textId="77777777" w:rsidR="002E17C5" w:rsidRPr="00593064" w:rsidRDefault="002E17C5" w:rsidP="00156CCC">
            <w:pPr>
              <w:pStyle w:val="tabla"/>
            </w:pPr>
            <w:r w:rsidRPr="00593064">
              <w:t>$ 131’328.000,00</w:t>
            </w:r>
          </w:p>
        </w:tc>
        <w:tc>
          <w:tcPr>
            <w:tcW w:w="1984" w:type="dxa"/>
            <w:tcBorders>
              <w:top w:val="nil"/>
              <w:left w:val="nil"/>
              <w:bottom w:val="single" w:sz="4" w:space="0" w:color="auto"/>
              <w:right w:val="nil"/>
            </w:tcBorders>
            <w:shd w:val="clear" w:color="000000" w:fill="D9D9D9"/>
            <w:noWrap/>
            <w:vAlign w:val="center"/>
            <w:hideMark/>
          </w:tcPr>
          <w:p w14:paraId="5F50F4B9" w14:textId="77777777" w:rsidR="002E17C5" w:rsidRPr="00593064" w:rsidRDefault="002E17C5" w:rsidP="00156CCC">
            <w:pPr>
              <w:pStyle w:val="tabla"/>
            </w:pPr>
            <w:r w:rsidRPr="00593064">
              <w:t>$ 196’992.000,00</w:t>
            </w:r>
          </w:p>
        </w:tc>
      </w:tr>
    </w:tbl>
    <w:p w14:paraId="2734834E" w14:textId="77777777" w:rsidR="002E17C5" w:rsidRPr="00593064" w:rsidRDefault="002E17C5" w:rsidP="00D85D4C">
      <w:pPr>
        <w:pStyle w:val="fuenteref"/>
      </w:pPr>
      <w:r w:rsidRPr="00593064">
        <w:t>Fuente: Construcción de los autores</w:t>
      </w:r>
    </w:p>
    <w:p w14:paraId="249E1EEE" w14:textId="77777777" w:rsidR="002E17C5" w:rsidRPr="00593064" w:rsidRDefault="002E17C5" w:rsidP="00156CCC"/>
    <w:p w14:paraId="699F349B" w14:textId="77777777" w:rsidR="001922BC" w:rsidRPr="00593064" w:rsidRDefault="002E17C5">
      <w:pPr>
        <w:spacing w:line="240" w:lineRule="auto"/>
        <w:rPr>
          <w:rFonts w:eastAsia="Times New Roman"/>
          <w:szCs w:val="24"/>
          <w:lang w:eastAsia="es-CO"/>
        </w:rPr>
      </w:pPr>
      <w:r w:rsidRPr="00593064">
        <w:rPr>
          <w:lang w:eastAsia="es-CO"/>
        </w:rPr>
        <w:t xml:space="preserve">En la </w:t>
      </w:r>
      <w:r w:rsidR="00156CCC" w:rsidRPr="00593064">
        <w:rPr>
          <w:lang w:eastAsia="es-CO"/>
        </w:rPr>
        <w:fldChar w:fldCharType="begin"/>
      </w:r>
      <w:r w:rsidR="00156CCC" w:rsidRPr="00593064">
        <w:rPr>
          <w:lang w:eastAsia="es-CO"/>
        </w:rPr>
        <w:instrText xml:space="preserve"> REF _Ref9438722 \h </w:instrText>
      </w:r>
      <w:r w:rsidR="00593064">
        <w:rPr>
          <w:lang w:eastAsia="es-CO"/>
        </w:rPr>
        <w:instrText xml:space="preserve"> \* MERGEFORMAT </w:instrText>
      </w:r>
      <w:r w:rsidR="00156CCC" w:rsidRPr="00593064">
        <w:rPr>
          <w:lang w:eastAsia="es-CO"/>
        </w:rPr>
      </w:r>
      <w:r w:rsidR="00156CCC" w:rsidRPr="00593064">
        <w:rPr>
          <w:lang w:eastAsia="es-CO"/>
        </w:rPr>
        <w:fldChar w:fldCharType="separate"/>
      </w:r>
      <w:r w:rsidR="001922BC" w:rsidRPr="00593064">
        <w:rPr>
          <w:rFonts w:eastAsia="Times New Roman"/>
          <w:szCs w:val="24"/>
        </w:rPr>
        <w:br w:type="page"/>
      </w:r>
    </w:p>
    <w:p w14:paraId="09CD697D" w14:textId="192A11B5" w:rsidR="002E17C5" w:rsidRPr="00593064" w:rsidRDefault="001922BC" w:rsidP="00156CCC">
      <w:pPr>
        <w:rPr>
          <w:lang w:eastAsia="es-CO"/>
        </w:rPr>
      </w:pPr>
      <w:r w:rsidRPr="00593064">
        <w:lastRenderedPageBreak/>
        <w:t xml:space="preserve">Tabla </w:t>
      </w:r>
      <w:r>
        <w:rPr>
          <w:noProof/>
        </w:rPr>
        <w:t>27</w:t>
      </w:r>
      <w:r w:rsidR="00156CCC" w:rsidRPr="00593064">
        <w:rPr>
          <w:lang w:eastAsia="es-CO"/>
        </w:rPr>
        <w:fldChar w:fldCharType="end"/>
      </w:r>
      <w:r w:rsidR="002E17C5" w:rsidRPr="00593064">
        <w:rPr>
          <w:lang w:eastAsia="es-CO"/>
        </w:rPr>
        <w:t>, se listan los gastos y costos fijos de la operación del estacionamiento calculados a un año y relacionados mensualmente, los cuales ascienden a $3’730.000.</w:t>
      </w:r>
    </w:p>
    <w:p w14:paraId="2854A366" w14:textId="77777777" w:rsidR="002E17C5" w:rsidRPr="00593064" w:rsidRDefault="002E17C5" w:rsidP="00156CCC">
      <w:pPr>
        <w:rPr>
          <w:lang w:eastAsia="es-CO"/>
        </w:rPr>
      </w:pPr>
    </w:p>
    <w:p w14:paraId="520D425E" w14:textId="77777777" w:rsidR="002E17C5" w:rsidRPr="00593064" w:rsidRDefault="002E17C5" w:rsidP="00156CCC">
      <w:pPr>
        <w:rPr>
          <w:lang w:eastAsia="es-CO"/>
        </w:rPr>
      </w:pPr>
      <w:r w:rsidRPr="00593064">
        <w:rPr>
          <w:lang w:eastAsia="es-CO"/>
        </w:rPr>
        <w:t>Estos costos no dependen del escenario que se proyecte, cada mes se planea mantener estos costos.</w:t>
      </w:r>
    </w:p>
    <w:p w14:paraId="61B7E078" w14:textId="77777777" w:rsidR="00156CCC" w:rsidRPr="00593064" w:rsidRDefault="00156CCC">
      <w:pPr>
        <w:spacing w:line="240" w:lineRule="auto"/>
        <w:rPr>
          <w:rFonts w:eastAsia="Times New Roman"/>
          <w:szCs w:val="24"/>
          <w:lang w:eastAsia="es-CO"/>
        </w:rPr>
      </w:pPr>
      <w:bookmarkStart w:id="329" w:name="_Ref9438722"/>
      <w:bookmarkStart w:id="330" w:name="_Toc521575909"/>
      <w:bookmarkStart w:id="331" w:name="_Toc7014553"/>
      <w:bookmarkStart w:id="332" w:name="_Toc8668749"/>
      <w:r w:rsidRPr="00593064">
        <w:rPr>
          <w:rFonts w:eastAsia="Times New Roman"/>
          <w:szCs w:val="24"/>
        </w:rPr>
        <w:br w:type="page"/>
      </w:r>
    </w:p>
    <w:p w14:paraId="662B5101" w14:textId="7DA3D9A7" w:rsidR="002E17C5" w:rsidRPr="00593064" w:rsidRDefault="00AF45F9" w:rsidP="00D85D4C">
      <w:pPr>
        <w:pStyle w:val="Tablaref"/>
      </w:pPr>
      <w:bookmarkStart w:id="333" w:name="_Toc9629509"/>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27</w:t>
      </w:r>
      <w:r w:rsidR="003E2C6E">
        <w:rPr>
          <w:noProof/>
        </w:rPr>
        <w:fldChar w:fldCharType="end"/>
      </w:r>
      <w:bookmarkEnd w:id="329"/>
      <w:r w:rsidRPr="00593064">
        <w:t xml:space="preserve">. </w:t>
      </w:r>
      <w:r w:rsidR="002E17C5" w:rsidRPr="00593064">
        <w:t>Costos de operación mensual y anual.</w:t>
      </w:r>
      <w:bookmarkEnd w:id="330"/>
      <w:bookmarkEnd w:id="331"/>
      <w:bookmarkEnd w:id="332"/>
      <w:bookmarkEnd w:id="333"/>
    </w:p>
    <w:tbl>
      <w:tblPr>
        <w:tblW w:w="8927" w:type="dxa"/>
        <w:jc w:val="center"/>
        <w:tblCellMar>
          <w:left w:w="70" w:type="dxa"/>
          <w:right w:w="70" w:type="dxa"/>
        </w:tblCellMar>
        <w:tblLook w:val="04A0" w:firstRow="1" w:lastRow="0" w:firstColumn="1" w:lastColumn="0" w:noHBand="0" w:noVBand="1"/>
      </w:tblPr>
      <w:tblGrid>
        <w:gridCol w:w="3828"/>
        <w:gridCol w:w="1559"/>
        <w:gridCol w:w="1843"/>
        <w:gridCol w:w="1697"/>
      </w:tblGrid>
      <w:tr w:rsidR="002E17C5" w:rsidRPr="00593064" w14:paraId="420C3557" w14:textId="77777777" w:rsidTr="008544ED">
        <w:trPr>
          <w:trHeight w:val="300"/>
          <w:jc w:val="center"/>
        </w:trPr>
        <w:tc>
          <w:tcPr>
            <w:tcW w:w="3828" w:type="dxa"/>
            <w:tcBorders>
              <w:top w:val="single" w:sz="4" w:space="0" w:color="auto"/>
              <w:left w:val="nil"/>
              <w:bottom w:val="single" w:sz="4" w:space="0" w:color="auto"/>
              <w:right w:val="nil"/>
            </w:tcBorders>
            <w:shd w:val="clear" w:color="000000" w:fill="808080"/>
            <w:noWrap/>
            <w:vAlign w:val="center"/>
            <w:hideMark/>
          </w:tcPr>
          <w:p w14:paraId="26CF8568" w14:textId="77777777" w:rsidR="002E17C5" w:rsidRPr="00593064" w:rsidRDefault="002E17C5" w:rsidP="008544ED">
            <w:pPr>
              <w:pStyle w:val="tabla"/>
              <w:jc w:val="center"/>
              <w:rPr>
                <w:b/>
              </w:rPr>
            </w:pPr>
            <w:r w:rsidRPr="00593064">
              <w:rPr>
                <w:b/>
              </w:rPr>
              <w:t>Ítem</w:t>
            </w:r>
          </w:p>
        </w:tc>
        <w:tc>
          <w:tcPr>
            <w:tcW w:w="1559" w:type="dxa"/>
            <w:tcBorders>
              <w:top w:val="single" w:sz="4" w:space="0" w:color="auto"/>
              <w:left w:val="nil"/>
              <w:bottom w:val="single" w:sz="4" w:space="0" w:color="auto"/>
              <w:right w:val="nil"/>
            </w:tcBorders>
            <w:shd w:val="clear" w:color="000000" w:fill="808080"/>
            <w:noWrap/>
            <w:vAlign w:val="center"/>
            <w:hideMark/>
          </w:tcPr>
          <w:p w14:paraId="023DABCB" w14:textId="77777777" w:rsidR="002E17C5" w:rsidRPr="00593064" w:rsidRDefault="002E17C5" w:rsidP="008544ED">
            <w:pPr>
              <w:pStyle w:val="tabla"/>
              <w:jc w:val="center"/>
              <w:rPr>
                <w:b/>
              </w:rPr>
            </w:pPr>
            <w:r w:rsidRPr="00593064">
              <w:rPr>
                <w:b/>
              </w:rPr>
              <w:t>Cantidad</w:t>
            </w:r>
          </w:p>
        </w:tc>
        <w:tc>
          <w:tcPr>
            <w:tcW w:w="1843" w:type="dxa"/>
            <w:tcBorders>
              <w:top w:val="single" w:sz="4" w:space="0" w:color="auto"/>
              <w:left w:val="nil"/>
              <w:bottom w:val="single" w:sz="4" w:space="0" w:color="auto"/>
              <w:right w:val="nil"/>
            </w:tcBorders>
            <w:shd w:val="clear" w:color="000000" w:fill="808080"/>
            <w:noWrap/>
            <w:vAlign w:val="center"/>
            <w:hideMark/>
          </w:tcPr>
          <w:p w14:paraId="12F44964" w14:textId="77777777" w:rsidR="002E17C5" w:rsidRPr="00593064" w:rsidRDefault="002E17C5" w:rsidP="008544ED">
            <w:pPr>
              <w:pStyle w:val="tabla"/>
              <w:jc w:val="center"/>
              <w:rPr>
                <w:b/>
              </w:rPr>
            </w:pPr>
            <w:r w:rsidRPr="00593064">
              <w:rPr>
                <w:b/>
              </w:rPr>
              <w:t>Valor unitario</w:t>
            </w:r>
          </w:p>
        </w:tc>
        <w:tc>
          <w:tcPr>
            <w:tcW w:w="1697" w:type="dxa"/>
            <w:tcBorders>
              <w:top w:val="single" w:sz="4" w:space="0" w:color="auto"/>
              <w:left w:val="nil"/>
              <w:bottom w:val="single" w:sz="4" w:space="0" w:color="auto"/>
              <w:right w:val="nil"/>
            </w:tcBorders>
            <w:shd w:val="clear" w:color="000000" w:fill="808080"/>
            <w:noWrap/>
            <w:vAlign w:val="center"/>
            <w:hideMark/>
          </w:tcPr>
          <w:p w14:paraId="40B02F1D" w14:textId="77777777" w:rsidR="002E17C5" w:rsidRPr="00593064" w:rsidRDefault="002E17C5" w:rsidP="008544ED">
            <w:pPr>
              <w:pStyle w:val="tabla"/>
              <w:jc w:val="center"/>
              <w:rPr>
                <w:b/>
              </w:rPr>
            </w:pPr>
            <w:r w:rsidRPr="00593064">
              <w:rPr>
                <w:b/>
              </w:rPr>
              <w:t>Total</w:t>
            </w:r>
          </w:p>
        </w:tc>
      </w:tr>
      <w:tr w:rsidR="002E17C5" w:rsidRPr="00593064" w14:paraId="076EC0E8"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69672138" w14:textId="77777777" w:rsidR="002E17C5" w:rsidRPr="00593064" w:rsidRDefault="002E17C5" w:rsidP="008544ED">
            <w:pPr>
              <w:pStyle w:val="tabla"/>
              <w:rPr>
                <w:b/>
              </w:rPr>
            </w:pPr>
            <w:r w:rsidRPr="00593064">
              <w:rPr>
                <w:b/>
              </w:rPr>
              <w:t>Elementos de cafetería</w:t>
            </w:r>
          </w:p>
        </w:tc>
        <w:tc>
          <w:tcPr>
            <w:tcW w:w="1559" w:type="dxa"/>
            <w:tcBorders>
              <w:top w:val="nil"/>
              <w:left w:val="nil"/>
              <w:bottom w:val="single" w:sz="4" w:space="0" w:color="auto"/>
              <w:right w:val="nil"/>
            </w:tcBorders>
            <w:shd w:val="clear" w:color="auto" w:fill="auto"/>
            <w:noWrap/>
            <w:vAlign w:val="center"/>
            <w:hideMark/>
          </w:tcPr>
          <w:p w14:paraId="347260A6"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22F28B16" w14:textId="77777777" w:rsidR="002E17C5" w:rsidRPr="00593064" w:rsidRDefault="002E17C5" w:rsidP="008544ED">
            <w:pPr>
              <w:pStyle w:val="tabla"/>
            </w:pPr>
            <w:r w:rsidRPr="00593064">
              <w:t xml:space="preserve"> $100.000,00</w:t>
            </w:r>
          </w:p>
        </w:tc>
        <w:tc>
          <w:tcPr>
            <w:tcW w:w="1697" w:type="dxa"/>
            <w:tcBorders>
              <w:top w:val="nil"/>
              <w:left w:val="nil"/>
              <w:bottom w:val="single" w:sz="4" w:space="0" w:color="auto"/>
              <w:right w:val="nil"/>
            </w:tcBorders>
            <w:shd w:val="clear" w:color="auto" w:fill="auto"/>
            <w:noWrap/>
            <w:vAlign w:val="center"/>
            <w:hideMark/>
          </w:tcPr>
          <w:p w14:paraId="4DCE891B" w14:textId="77777777" w:rsidR="002E17C5" w:rsidRPr="00593064" w:rsidRDefault="002E17C5" w:rsidP="008544ED">
            <w:pPr>
              <w:pStyle w:val="tabla"/>
            </w:pPr>
            <w:r w:rsidRPr="00593064">
              <w:t xml:space="preserve"> $1’200.000,00</w:t>
            </w:r>
          </w:p>
        </w:tc>
      </w:tr>
      <w:tr w:rsidR="002E17C5" w:rsidRPr="00593064" w14:paraId="259977E6"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3EEB2D91" w14:textId="77777777" w:rsidR="002E17C5" w:rsidRPr="00593064" w:rsidRDefault="002E17C5" w:rsidP="008544ED">
            <w:pPr>
              <w:pStyle w:val="tabla"/>
              <w:rPr>
                <w:b/>
              </w:rPr>
            </w:pPr>
            <w:r w:rsidRPr="00593064">
              <w:rPr>
                <w:b/>
              </w:rPr>
              <w:t>Elementos de papelería</w:t>
            </w:r>
          </w:p>
        </w:tc>
        <w:tc>
          <w:tcPr>
            <w:tcW w:w="1559" w:type="dxa"/>
            <w:tcBorders>
              <w:top w:val="nil"/>
              <w:left w:val="nil"/>
              <w:bottom w:val="single" w:sz="4" w:space="0" w:color="auto"/>
              <w:right w:val="nil"/>
            </w:tcBorders>
            <w:shd w:val="clear" w:color="000000" w:fill="D9D9D9"/>
            <w:noWrap/>
            <w:vAlign w:val="center"/>
            <w:hideMark/>
          </w:tcPr>
          <w:p w14:paraId="5F3FF0BC"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33034D11" w14:textId="77777777" w:rsidR="002E17C5" w:rsidRPr="00593064" w:rsidRDefault="002E17C5" w:rsidP="008544ED">
            <w:pPr>
              <w:pStyle w:val="tabla"/>
            </w:pPr>
            <w:r w:rsidRPr="00593064">
              <w:t xml:space="preserve"> $150.000,00</w:t>
            </w:r>
          </w:p>
        </w:tc>
        <w:tc>
          <w:tcPr>
            <w:tcW w:w="1697" w:type="dxa"/>
            <w:tcBorders>
              <w:top w:val="nil"/>
              <w:left w:val="nil"/>
              <w:bottom w:val="single" w:sz="4" w:space="0" w:color="auto"/>
              <w:right w:val="nil"/>
            </w:tcBorders>
            <w:shd w:val="clear" w:color="000000" w:fill="D9D9D9"/>
            <w:noWrap/>
            <w:vAlign w:val="center"/>
            <w:hideMark/>
          </w:tcPr>
          <w:p w14:paraId="20B046D1" w14:textId="77777777" w:rsidR="002E17C5" w:rsidRPr="00593064" w:rsidRDefault="002E17C5" w:rsidP="008544ED">
            <w:pPr>
              <w:pStyle w:val="tabla"/>
            </w:pPr>
            <w:r w:rsidRPr="00593064">
              <w:t xml:space="preserve"> $1’800.000,00</w:t>
            </w:r>
          </w:p>
        </w:tc>
      </w:tr>
      <w:tr w:rsidR="002E17C5" w:rsidRPr="00593064" w14:paraId="6C251DBF"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0B998055" w14:textId="77777777" w:rsidR="002E17C5" w:rsidRPr="00593064" w:rsidRDefault="002E17C5" w:rsidP="008544ED">
            <w:pPr>
              <w:pStyle w:val="tabla"/>
              <w:rPr>
                <w:b/>
              </w:rPr>
            </w:pPr>
            <w:r w:rsidRPr="00593064">
              <w:rPr>
                <w:b/>
              </w:rPr>
              <w:t>Insumos consumibles</w:t>
            </w:r>
          </w:p>
        </w:tc>
        <w:tc>
          <w:tcPr>
            <w:tcW w:w="1559" w:type="dxa"/>
            <w:tcBorders>
              <w:top w:val="nil"/>
              <w:left w:val="nil"/>
              <w:bottom w:val="single" w:sz="4" w:space="0" w:color="auto"/>
              <w:right w:val="nil"/>
            </w:tcBorders>
            <w:shd w:val="clear" w:color="auto" w:fill="auto"/>
            <w:noWrap/>
            <w:vAlign w:val="center"/>
            <w:hideMark/>
          </w:tcPr>
          <w:p w14:paraId="1ADD0530"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2C1CC0C8" w14:textId="77777777" w:rsidR="002E17C5" w:rsidRPr="00593064" w:rsidRDefault="002E17C5" w:rsidP="008544ED">
            <w:pPr>
              <w:pStyle w:val="tabla"/>
            </w:pPr>
            <w:r w:rsidRPr="00593064">
              <w:t xml:space="preserve"> $100.000,00</w:t>
            </w:r>
          </w:p>
        </w:tc>
        <w:tc>
          <w:tcPr>
            <w:tcW w:w="1697" w:type="dxa"/>
            <w:tcBorders>
              <w:top w:val="nil"/>
              <w:left w:val="nil"/>
              <w:bottom w:val="single" w:sz="4" w:space="0" w:color="auto"/>
              <w:right w:val="nil"/>
            </w:tcBorders>
            <w:shd w:val="clear" w:color="auto" w:fill="auto"/>
            <w:noWrap/>
            <w:vAlign w:val="center"/>
            <w:hideMark/>
          </w:tcPr>
          <w:p w14:paraId="661C70ED" w14:textId="77777777" w:rsidR="002E17C5" w:rsidRPr="00593064" w:rsidRDefault="002E17C5" w:rsidP="008544ED">
            <w:pPr>
              <w:pStyle w:val="tabla"/>
            </w:pPr>
            <w:r w:rsidRPr="00593064">
              <w:t xml:space="preserve"> $1’200.000,00</w:t>
            </w:r>
          </w:p>
        </w:tc>
      </w:tr>
      <w:tr w:rsidR="002E17C5" w:rsidRPr="00593064" w14:paraId="4A9B91A7"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66F30692" w14:textId="77777777" w:rsidR="002E17C5" w:rsidRPr="00593064" w:rsidRDefault="002E17C5" w:rsidP="008544ED">
            <w:pPr>
              <w:pStyle w:val="tabla"/>
              <w:rPr>
                <w:b/>
              </w:rPr>
            </w:pPr>
            <w:r w:rsidRPr="00593064">
              <w:rPr>
                <w:b/>
              </w:rPr>
              <w:t>Seguros</w:t>
            </w:r>
          </w:p>
        </w:tc>
        <w:tc>
          <w:tcPr>
            <w:tcW w:w="1559" w:type="dxa"/>
            <w:tcBorders>
              <w:top w:val="nil"/>
              <w:left w:val="nil"/>
              <w:bottom w:val="single" w:sz="4" w:space="0" w:color="auto"/>
              <w:right w:val="nil"/>
            </w:tcBorders>
            <w:shd w:val="clear" w:color="000000" w:fill="D9D9D9"/>
            <w:noWrap/>
            <w:vAlign w:val="center"/>
            <w:hideMark/>
          </w:tcPr>
          <w:p w14:paraId="144FF552"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5A82FBF1" w14:textId="77777777" w:rsidR="002E17C5" w:rsidRPr="00593064" w:rsidRDefault="002E17C5" w:rsidP="008544ED">
            <w:pPr>
              <w:pStyle w:val="tabla"/>
            </w:pPr>
            <w:r w:rsidRPr="00593064">
              <w:t xml:space="preserve"> $210.000,00</w:t>
            </w:r>
          </w:p>
        </w:tc>
        <w:tc>
          <w:tcPr>
            <w:tcW w:w="1697" w:type="dxa"/>
            <w:tcBorders>
              <w:top w:val="nil"/>
              <w:left w:val="nil"/>
              <w:bottom w:val="single" w:sz="4" w:space="0" w:color="auto"/>
              <w:right w:val="nil"/>
            </w:tcBorders>
            <w:shd w:val="clear" w:color="000000" w:fill="D9D9D9"/>
            <w:noWrap/>
            <w:vAlign w:val="center"/>
            <w:hideMark/>
          </w:tcPr>
          <w:p w14:paraId="6E082C62" w14:textId="77777777" w:rsidR="002E17C5" w:rsidRPr="00593064" w:rsidRDefault="002E17C5" w:rsidP="008544ED">
            <w:pPr>
              <w:pStyle w:val="tabla"/>
            </w:pPr>
            <w:r w:rsidRPr="00593064">
              <w:t xml:space="preserve"> $2’520.000,00</w:t>
            </w:r>
          </w:p>
        </w:tc>
      </w:tr>
      <w:tr w:rsidR="002E17C5" w:rsidRPr="00593064" w14:paraId="2F81C31B"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4D2F9CCB" w14:textId="77777777" w:rsidR="002E17C5" w:rsidRPr="00593064" w:rsidRDefault="002E17C5" w:rsidP="008544ED">
            <w:pPr>
              <w:pStyle w:val="tabla"/>
              <w:rPr>
                <w:b/>
              </w:rPr>
            </w:pPr>
            <w:r w:rsidRPr="00593064">
              <w:rPr>
                <w:b/>
              </w:rPr>
              <w:t>Licencias de software</w:t>
            </w:r>
          </w:p>
        </w:tc>
        <w:tc>
          <w:tcPr>
            <w:tcW w:w="1559" w:type="dxa"/>
            <w:tcBorders>
              <w:top w:val="nil"/>
              <w:left w:val="nil"/>
              <w:bottom w:val="single" w:sz="4" w:space="0" w:color="auto"/>
              <w:right w:val="nil"/>
            </w:tcBorders>
            <w:shd w:val="clear" w:color="auto" w:fill="auto"/>
            <w:noWrap/>
            <w:vAlign w:val="center"/>
            <w:hideMark/>
          </w:tcPr>
          <w:p w14:paraId="369EEB84"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09BE03A5" w14:textId="77777777" w:rsidR="002E17C5" w:rsidRPr="00593064" w:rsidRDefault="002E17C5" w:rsidP="008544ED">
            <w:pPr>
              <w:pStyle w:val="tabla"/>
            </w:pPr>
            <w:r w:rsidRPr="00593064">
              <w:t xml:space="preserve"> $400.000,00</w:t>
            </w:r>
          </w:p>
        </w:tc>
        <w:tc>
          <w:tcPr>
            <w:tcW w:w="1697" w:type="dxa"/>
            <w:tcBorders>
              <w:top w:val="nil"/>
              <w:left w:val="nil"/>
              <w:bottom w:val="single" w:sz="4" w:space="0" w:color="auto"/>
              <w:right w:val="nil"/>
            </w:tcBorders>
            <w:shd w:val="clear" w:color="auto" w:fill="auto"/>
            <w:noWrap/>
            <w:vAlign w:val="center"/>
            <w:hideMark/>
          </w:tcPr>
          <w:p w14:paraId="599E7881" w14:textId="77777777" w:rsidR="002E17C5" w:rsidRPr="00593064" w:rsidRDefault="002E17C5" w:rsidP="008544ED">
            <w:pPr>
              <w:pStyle w:val="tabla"/>
            </w:pPr>
            <w:r w:rsidRPr="00593064">
              <w:t xml:space="preserve"> $4’800.000,00</w:t>
            </w:r>
          </w:p>
        </w:tc>
      </w:tr>
      <w:tr w:rsidR="002E17C5" w:rsidRPr="00593064" w14:paraId="55988E23"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2026BF46" w14:textId="77777777" w:rsidR="002E17C5" w:rsidRPr="00593064" w:rsidRDefault="002E17C5" w:rsidP="008544ED">
            <w:pPr>
              <w:pStyle w:val="tabla"/>
              <w:rPr>
                <w:b/>
              </w:rPr>
            </w:pPr>
            <w:r w:rsidRPr="00593064">
              <w:rPr>
                <w:b/>
              </w:rPr>
              <w:t>Mantenimiento equipos de computo</w:t>
            </w:r>
          </w:p>
        </w:tc>
        <w:tc>
          <w:tcPr>
            <w:tcW w:w="1559" w:type="dxa"/>
            <w:tcBorders>
              <w:top w:val="nil"/>
              <w:left w:val="nil"/>
              <w:bottom w:val="single" w:sz="4" w:space="0" w:color="auto"/>
              <w:right w:val="nil"/>
            </w:tcBorders>
            <w:shd w:val="clear" w:color="000000" w:fill="D9D9D9"/>
            <w:noWrap/>
            <w:vAlign w:val="center"/>
            <w:hideMark/>
          </w:tcPr>
          <w:p w14:paraId="09849974"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3EFFB362" w14:textId="77777777" w:rsidR="002E17C5" w:rsidRPr="00593064" w:rsidRDefault="002E17C5" w:rsidP="008544ED">
            <w:pPr>
              <w:pStyle w:val="tabla"/>
            </w:pPr>
            <w:r w:rsidRPr="00593064">
              <w:t xml:space="preserve"> $90.000,00</w:t>
            </w:r>
          </w:p>
        </w:tc>
        <w:tc>
          <w:tcPr>
            <w:tcW w:w="1697" w:type="dxa"/>
            <w:tcBorders>
              <w:top w:val="nil"/>
              <w:left w:val="nil"/>
              <w:bottom w:val="single" w:sz="4" w:space="0" w:color="auto"/>
              <w:right w:val="nil"/>
            </w:tcBorders>
            <w:shd w:val="clear" w:color="000000" w:fill="D9D9D9"/>
            <w:noWrap/>
            <w:vAlign w:val="center"/>
            <w:hideMark/>
          </w:tcPr>
          <w:p w14:paraId="729191F0" w14:textId="77777777" w:rsidR="002E17C5" w:rsidRPr="00593064" w:rsidRDefault="002E17C5" w:rsidP="008544ED">
            <w:pPr>
              <w:pStyle w:val="tabla"/>
            </w:pPr>
            <w:r w:rsidRPr="00593064">
              <w:t xml:space="preserve"> $1’080.000,00</w:t>
            </w:r>
          </w:p>
        </w:tc>
      </w:tr>
      <w:tr w:rsidR="002E17C5" w:rsidRPr="00593064" w14:paraId="62FBA51B"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5891A88F" w14:textId="77777777" w:rsidR="002E17C5" w:rsidRPr="00593064" w:rsidRDefault="002E17C5" w:rsidP="008544ED">
            <w:pPr>
              <w:pStyle w:val="tabla"/>
              <w:rPr>
                <w:b/>
              </w:rPr>
            </w:pPr>
            <w:r w:rsidRPr="00593064">
              <w:rPr>
                <w:b/>
              </w:rPr>
              <w:t>Legales y de representación</w:t>
            </w:r>
          </w:p>
        </w:tc>
        <w:tc>
          <w:tcPr>
            <w:tcW w:w="1559" w:type="dxa"/>
            <w:tcBorders>
              <w:top w:val="nil"/>
              <w:left w:val="nil"/>
              <w:bottom w:val="single" w:sz="4" w:space="0" w:color="auto"/>
              <w:right w:val="nil"/>
            </w:tcBorders>
            <w:shd w:val="clear" w:color="auto" w:fill="auto"/>
            <w:noWrap/>
            <w:vAlign w:val="center"/>
            <w:hideMark/>
          </w:tcPr>
          <w:p w14:paraId="66FC599A"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7A06591C" w14:textId="77777777" w:rsidR="002E17C5" w:rsidRPr="00593064" w:rsidRDefault="002E17C5" w:rsidP="008544ED">
            <w:pPr>
              <w:pStyle w:val="tabla"/>
            </w:pPr>
            <w:r w:rsidRPr="00593064">
              <w:t xml:space="preserve"> $300.000,00</w:t>
            </w:r>
          </w:p>
        </w:tc>
        <w:tc>
          <w:tcPr>
            <w:tcW w:w="1697" w:type="dxa"/>
            <w:tcBorders>
              <w:top w:val="nil"/>
              <w:left w:val="nil"/>
              <w:bottom w:val="single" w:sz="4" w:space="0" w:color="auto"/>
              <w:right w:val="nil"/>
            </w:tcBorders>
            <w:shd w:val="clear" w:color="auto" w:fill="auto"/>
            <w:noWrap/>
            <w:vAlign w:val="center"/>
            <w:hideMark/>
          </w:tcPr>
          <w:p w14:paraId="60958427" w14:textId="77777777" w:rsidR="002E17C5" w:rsidRPr="00593064" w:rsidRDefault="002E17C5" w:rsidP="008544ED">
            <w:pPr>
              <w:pStyle w:val="tabla"/>
            </w:pPr>
            <w:r w:rsidRPr="00593064">
              <w:t xml:space="preserve"> $3’600.000,00</w:t>
            </w:r>
          </w:p>
        </w:tc>
      </w:tr>
      <w:tr w:rsidR="002E17C5" w:rsidRPr="00593064" w14:paraId="2F1563DF"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6AF9EDF3" w14:textId="77777777" w:rsidR="002E17C5" w:rsidRPr="00593064" w:rsidRDefault="002E17C5" w:rsidP="008544ED">
            <w:pPr>
              <w:pStyle w:val="tabla"/>
              <w:rPr>
                <w:b/>
              </w:rPr>
            </w:pPr>
            <w:r w:rsidRPr="00593064">
              <w:rPr>
                <w:b/>
              </w:rPr>
              <w:t>Asesoría contable</w:t>
            </w:r>
          </w:p>
        </w:tc>
        <w:tc>
          <w:tcPr>
            <w:tcW w:w="1559" w:type="dxa"/>
            <w:tcBorders>
              <w:top w:val="nil"/>
              <w:left w:val="nil"/>
              <w:bottom w:val="single" w:sz="4" w:space="0" w:color="auto"/>
              <w:right w:val="nil"/>
            </w:tcBorders>
            <w:shd w:val="clear" w:color="000000" w:fill="D9D9D9"/>
            <w:noWrap/>
            <w:vAlign w:val="center"/>
            <w:hideMark/>
          </w:tcPr>
          <w:p w14:paraId="112A67C2"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22DB4748" w14:textId="77777777" w:rsidR="002E17C5" w:rsidRPr="00593064" w:rsidRDefault="002E17C5" w:rsidP="008544ED">
            <w:pPr>
              <w:pStyle w:val="tabla"/>
            </w:pPr>
            <w:r w:rsidRPr="00593064">
              <w:t xml:space="preserve"> $200.000,00</w:t>
            </w:r>
          </w:p>
        </w:tc>
        <w:tc>
          <w:tcPr>
            <w:tcW w:w="1697" w:type="dxa"/>
            <w:tcBorders>
              <w:top w:val="nil"/>
              <w:left w:val="nil"/>
              <w:bottom w:val="single" w:sz="4" w:space="0" w:color="auto"/>
              <w:right w:val="nil"/>
            </w:tcBorders>
            <w:shd w:val="clear" w:color="000000" w:fill="D9D9D9"/>
            <w:noWrap/>
            <w:vAlign w:val="center"/>
            <w:hideMark/>
          </w:tcPr>
          <w:p w14:paraId="514A6BC6" w14:textId="77777777" w:rsidR="002E17C5" w:rsidRPr="00593064" w:rsidRDefault="002E17C5" w:rsidP="008544ED">
            <w:pPr>
              <w:pStyle w:val="tabla"/>
            </w:pPr>
            <w:r w:rsidRPr="00593064">
              <w:t xml:space="preserve"> $2’400.000,00</w:t>
            </w:r>
          </w:p>
        </w:tc>
      </w:tr>
      <w:tr w:rsidR="002E17C5" w:rsidRPr="00593064" w14:paraId="4845C882"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62A52CCA" w14:textId="77777777" w:rsidR="002E17C5" w:rsidRPr="00593064" w:rsidRDefault="002E17C5" w:rsidP="008544ED">
            <w:pPr>
              <w:pStyle w:val="tabla"/>
              <w:rPr>
                <w:b/>
              </w:rPr>
            </w:pPr>
            <w:r w:rsidRPr="00593064">
              <w:rPr>
                <w:b/>
              </w:rPr>
              <w:t>Servicio de Internet y telefonía</w:t>
            </w:r>
          </w:p>
        </w:tc>
        <w:tc>
          <w:tcPr>
            <w:tcW w:w="1559" w:type="dxa"/>
            <w:tcBorders>
              <w:top w:val="nil"/>
              <w:left w:val="nil"/>
              <w:bottom w:val="single" w:sz="4" w:space="0" w:color="auto"/>
              <w:right w:val="nil"/>
            </w:tcBorders>
            <w:shd w:val="clear" w:color="auto" w:fill="auto"/>
            <w:noWrap/>
            <w:vAlign w:val="center"/>
            <w:hideMark/>
          </w:tcPr>
          <w:p w14:paraId="75B425DC"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1B1D5904" w14:textId="77777777" w:rsidR="002E17C5" w:rsidRPr="00593064" w:rsidRDefault="002E17C5" w:rsidP="008544ED">
            <w:pPr>
              <w:pStyle w:val="tabla"/>
            </w:pPr>
            <w:r w:rsidRPr="00593064">
              <w:t xml:space="preserve"> $180.000,00</w:t>
            </w:r>
          </w:p>
        </w:tc>
        <w:tc>
          <w:tcPr>
            <w:tcW w:w="1697" w:type="dxa"/>
            <w:tcBorders>
              <w:top w:val="nil"/>
              <w:left w:val="nil"/>
              <w:bottom w:val="single" w:sz="4" w:space="0" w:color="auto"/>
              <w:right w:val="nil"/>
            </w:tcBorders>
            <w:shd w:val="clear" w:color="auto" w:fill="auto"/>
            <w:noWrap/>
            <w:vAlign w:val="center"/>
            <w:hideMark/>
          </w:tcPr>
          <w:p w14:paraId="4FECBE1A" w14:textId="77777777" w:rsidR="002E17C5" w:rsidRPr="00593064" w:rsidRDefault="002E17C5" w:rsidP="008544ED">
            <w:pPr>
              <w:pStyle w:val="tabla"/>
            </w:pPr>
            <w:r w:rsidRPr="00593064">
              <w:t xml:space="preserve"> $2’160.000,00</w:t>
            </w:r>
          </w:p>
        </w:tc>
      </w:tr>
      <w:tr w:rsidR="002E17C5" w:rsidRPr="00593064" w14:paraId="4CA07290"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3829EDA2" w14:textId="77777777" w:rsidR="002E17C5" w:rsidRPr="00593064" w:rsidRDefault="002E17C5" w:rsidP="008544ED">
            <w:pPr>
              <w:pStyle w:val="tabla"/>
              <w:rPr>
                <w:b/>
              </w:rPr>
            </w:pPr>
            <w:r w:rsidRPr="00593064">
              <w:rPr>
                <w:b/>
              </w:rPr>
              <w:t>Servicios públicos</w:t>
            </w:r>
          </w:p>
        </w:tc>
        <w:tc>
          <w:tcPr>
            <w:tcW w:w="1559" w:type="dxa"/>
            <w:tcBorders>
              <w:top w:val="nil"/>
              <w:left w:val="nil"/>
              <w:bottom w:val="single" w:sz="4" w:space="0" w:color="auto"/>
              <w:right w:val="nil"/>
            </w:tcBorders>
            <w:shd w:val="clear" w:color="000000" w:fill="D9D9D9"/>
            <w:noWrap/>
            <w:vAlign w:val="center"/>
            <w:hideMark/>
          </w:tcPr>
          <w:p w14:paraId="3B8E217D"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56A796BE" w14:textId="77777777" w:rsidR="002E17C5" w:rsidRPr="00593064" w:rsidRDefault="002E17C5" w:rsidP="008544ED">
            <w:pPr>
              <w:pStyle w:val="tabla"/>
            </w:pPr>
            <w:r w:rsidRPr="00593064">
              <w:t xml:space="preserve"> $500.000,00</w:t>
            </w:r>
          </w:p>
        </w:tc>
        <w:tc>
          <w:tcPr>
            <w:tcW w:w="1697" w:type="dxa"/>
            <w:tcBorders>
              <w:top w:val="nil"/>
              <w:left w:val="nil"/>
              <w:bottom w:val="single" w:sz="4" w:space="0" w:color="auto"/>
              <w:right w:val="nil"/>
            </w:tcBorders>
            <w:shd w:val="clear" w:color="000000" w:fill="D9D9D9"/>
            <w:noWrap/>
            <w:vAlign w:val="center"/>
            <w:hideMark/>
          </w:tcPr>
          <w:p w14:paraId="764EEB29" w14:textId="77777777" w:rsidR="002E17C5" w:rsidRPr="00593064" w:rsidRDefault="002E17C5" w:rsidP="008544ED">
            <w:pPr>
              <w:pStyle w:val="tabla"/>
            </w:pPr>
            <w:r w:rsidRPr="00593064">
              <w:t xml:space="preserve"> $6’000.000,00</w:t>
            </w:r>
          </w:p>
        </w:tc>
      </w:tr>
      <w:tr w:rsidR="002E17C5" w:rsidRPr="00593064" w14:paraId="2A1E4B6A"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4257E317" w14:textId="77777777" w:rsidR="002E17C5" w:rsidRPr="00593064" w:rsidRDefault="002E17C5" w:rsidP="008544ED">
            <w:pPr>
              <w:pStyle w:val="tabla"/>
              <w:rPr>
                <w:b/>
              </w:rPr>
            </w:pPr>
            <w:r w:rsidRPr="00593064">
              <w:rPr>
                <w:b/>
              </w:rPr>
              <w:t>Soporte y mantenimiento del carrusel</w:t>
            </w:r>
          </w:p>
        </w:tc>
        <w:tc>
          <w:tcPr>
            <w:tcW w:w="1559" w:type="dxa"/>
            <w:tcBorders>
              <w:top w:val="nil"/>
              <w:left w:val="nil"/>
              <w:bottom w:val="single" w:sz="4" w:space="0" w:color="auto"/>
              <w:right w:val="nil"/>
            </w:tcBorders>
            <w:shd w:val="clear" w:color="auto" w:fill="auto"/>
            <w:noWrap/>
            <w:vAlign w:val="center"/>
            <w:hideMark/>
          </w:tcPr>
          <w:p w14:paraId="40AFCEF5"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33A37288" w14:textId="77777777" w:rsidR="002E17C5" w:rsidRPr="00593064" w:rsidRDefault="002E17C5" w:rsidP="008544ED">
            <w:pPr>
              <w:pStyle w:val="tabla"/>
            </w:pPr>
            <w:r w:rsidRPr="00593064">
              <w:t xml:space="preserve"> $1’000.000,00</w:t>
            </w:r>
          </w:p>
        </w:tc>
        <w:tc>
          <w:tcPr>
            <w:tcW w:w="1697" w:type="dxa"/>
            <w:tcBorders>
              <w:top w:val="nil"/>
              <w:left w:val="nil"/>
              <w:bottom w:val="single" w:sz="4" w:space="0" w:color="auto"/>
              <w:right w:val="nil"/>
            </w:tcBorders>
            <w:shd w:val="clear" w:color="auto" w:fill="auto"/>
            <w:noWrap/>
            <w:vAlign w:val="center"/>
            <w:hideMark/>
          </w:tcPr>
          <w:p w14:paraId="206DA9F8" w14:textId="77777777" w:rsidR="002E17C5" w:rsidRPr="00593064" w:rsidRDefault="002E17C5" w:rsidP="008544ED">
            <w:pPr>
              <w:pStyle w:val="tabla"/>
            </w:pPr>
            <w:r w:rsidRPr="00593064">
              <w:t xml:space="preserve"> $12’000.000,00</w:t>
            </w:r>
          </w:p>
        </w:tc>
      </w:tr>
      <w:tr w:rsidR="002E17C5" w:rsidRPr="00593064" w14:paraId="44A1A521"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673FDD73" w14:textId="77777777" w:rsidR="002E17C5" w:rsidRPr="00593064" w:rsidRDefault="002E17C5" w:rsidP="008544ED">
            <w:pPr>
              <w:pStyle w:val="tabla"/>
              <w:rPr>
                <w:b/>
              </w:rPr>
            </w:pPr>
            <w:r w:rsidRPr="00593064">
              <w:rPr>
                <w:b/>
              </w:rPr>
              <w:t>Adecuaciones locativas</w:t>
            </w:r>
          </w:p>
        </w:tc>
        <w:tc>
          <w:tcPr>
            <w:tcW w:w="1559" w:type="dxa"/>
            <w:tcBorders>
              <w:top w:val="nil"/>
              <w:left w:val="nil"/>
              <w:bottom w:val="single" w:sz="4" w:space="0" w:color="auto"/>
              <w:right w:val="nil"/>
            </w:tcBorders>
            <w:shd w:val="clear" w:color="000000" w:fill="D9D9D9"/>
            <w:noWrap/>
            <w:vAlign w:val="center"/>
            <w:hideMark/>
          </w:tcPr>
          <w:p w14:paraId="181F6A9C"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08499062" w14:textId="77777777" w:rsidR="002E17C5" w:rsidRPr="00593064" w:rsidRDefault="002E17C5" w:rsidP="008544ED">
            <w:pPr>
              <w:pStyle w:val="tabla"/>
            </w:pPr>
            <w:r w:rsidRPr="00593064">
              <w:t xml:space="preserve"> $100.000,00</w:t>
            </w:r>
          </w:p>
        </w:tc>
        <w:tc>
          <w:tcPr>
            <w:tcW w:w="1697" w:type="dxa"/>
            <w:tcBorders>
              <w:top w:val="nil"/>
              <w:left w:val="nil"/>
              <w:bottom w:val="single" w:sz="4" w:space="0" w:color="auto"/>
              <w:right w:val="nil"/>
            </w:tcBorders>
            <w:shd w:val="clear" w:color="000000" w:fill="D9D9D9"/>
            <w:noWrap/>
            <w:vAlign w:val="center"/>
            <w:hideMark/>
          </w:tcPr>
          <w:p w14:paraId="0934AB70" w14:textId="77777777" w:rsidR="002E17C5" w:rsidRPr="00593064" w:rsidRDefault="002E17C5" w:rsidP="008544ED">
            <w:pPr>
              <w:pStyle w:val="tabla"/>
            </w:pPr>
            <w:r w:rsidRPr="00593064">
              <w:t xml:space="preserve"> $1’200.000,00</w:t>
            </w:r>
          </w:p>
        </w:tc>
      </w:tr>
      <w:tr w:rsidR="002E17C5" w:rsidRPr="00593064" w14:paraId="52983572" w14:textId="77777777" w:rsidTr="008544ED">
        <w:trPr>
          <w:trHeight w:val="300"/>
          <w:jc w:val="center"/>
        </w:trPr>
        <w:tc>
          <w:tcPr>
            <w:tcW w:w="3828" w:type="dxa"/>
            <w:tcBorders>
              <w:top w:val="nil"/>
              <w:left w:val="nil"/>
              <w:bottom w:val="single" w:sz="4" w:space="0" w:color="auto"/>
              <w:right w:val="nil"/>
            </w:tcBorders>
            <w:shd w:val="clear" w:color="auto" w:fill="auto"/>
            <w:noWrap/>
            <w:vAlign w:val="center"/>
            <w:hideMark/>
          </w:tcPr>
          <w:p w14:paraId="0848BABC" w14:textId="77777777" w:rsidR="002E17C5" w:rsidRPr="00593064" w:rsidRDefault="002E17C5" w:rsidP="008544ED">
            <w:pPr>
              <w:pStyle w:val="tabla"/>
              <w:rPr>
                <w:b/>
              </w:rPr>
            </w:pPr>
            <w:r w:rsidRPr="00593064">
              <w:rPr>
                <w:b/>
              </w:rPr>
              <w:t>Publicidad y mercadeo</w:t>
            </w:r>
          </w:p>
        </w:tc>
        <w:tc>
          <w:tcPr>
            <w:tcW w:w="1559" w:type="dxa"/>
            <w:tcBorders>
              <w:top w:val="nil"/>
              <w:left w:val="nil"/>
              <w:bottom w:val="single" w:sz="4" w:space="0" w:color="auto"/>
              <w:right w:val="nil"/>
            </w:tcBorders>
            <w:shd w:val="clear" w:color="auto" w:fill="auto"/>
            <w:noWrap/>
            <w:vAlign w:val="center"/>
            <w:hideMark/>
          </w:tcPr>
          <w:p w14:paraId="6930664E"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auto" w:fill="auto"/>
            <w:noWrap/>
            <w:vAlign w:val="center"/>
            <w:hideMark/>
          </w:tcPr>
          <w:p w14:paraId="00D1BE64" w14:textId="77777777" w:rsidR="002E17C5" w:rsidRPr="00593064" w:rsidRDefault="002E17C5" w:rsidP="008544ED">
            <w:pPr>
              <w:pStyle w:val="tabla"/>
            </w:pPr>
            <w:r w:rsidRPr="00593064">
              <w:t xml:space="preserve"> $100.000,00</w:t>
            </w:r>
          </w:p>
        </w:tc>
        <w:tc>
          <w:tcPr>
            <w:tcW w:w="1697" w:type="dxa"/>
            <w:tcBorders>
              <w:top w:val="nil"/>
              <w:left w:val="nil"/>
              <w:bottom w:val="single" w:sz="4" w:space="0" w:color="auto"/>
              <w:right w:val="nil"/>
            </w:tcBorders>
            <w:shd w:val="clear" w:color="auto" w:fill="auto"/>
            <w:noWrap/>
            <w:vAlign w:val="center"/>
            <w:hideMark/>
          </w:tcPr>
          <w:p w14:paraId="0981C611" w14:textId="77777777" w:rsidR="002E17C5" w:rsidRPr="00593064" w:rsidRDefault="002E17C5" w:rsidP="008544ED">
            <w:pPr>
              <w:pStyle w:val="tabla"/>
            </w:pPr>
            <w:r w:rsidRPr="00593064">
              <w:t xml:space="preserve"> $1’200.000,00</w:t>
            </w:r>
          </w:p>
        </w:tc>
      </w:tr>
      <w:tr w:rsidR="002E17C5" w:rsidRPr="00593064" w14:paraId="259D05EC" w14:textId="77777777" w:rsidTr="008544ED">
        <w:trPr>
          <w:trHeight w:val="300"/>
          <w:jc w:val="center"/>
        </w:trPr>
        <w:tc>
          <w:tcPr>
            <w:tcW w:w="3828" w:type="dxa"/>
            <w:tcBorders>
              <w:top w:val="nil"/>
              <w:left w:val="nil"/>
              <w:bottom w:val="single" w:sz="4" w:space="0" w:color="auto"/>
              <w:right w:val="nil"/>
            </w:tcBorders>
            <w:shd w:val="clear" w:color="000000" w:fill="D9D9D9"/>
            <w:noWrap/>
            <w:vAlign w:val="center"/>
            <w:hideMark/>
          </w:tcPr>
          <w:p w14:paraId="34472F64" w14:textId="77777777" w:rsidR="002E17C5" w:rsidRPr="00593064" w:rsidRDefault="002E17C5" w:rsidP="008544ED">
            <w:pPr>
              <w:pStyle w:val="tabla"/>
              <w:rPr>
                <w:b/>
              </w:rPr>
            </w:pPr>
            <w:r w:rsidRPr="00593064">
              <w:rPr>
                <w:b/>
              </w:rPr>
              <w:t>Caja menor</w:t>
            </w:r>
          </w:p>
        </w:tc>
        <w:tc>
          <w:tcPr>
            <w:tcW w:w="1559" w:type="dxa"/>
            <w:tcBorders>
              <w:top w:val="nil"/>
              <w:left w:val="nil"/>
              <w:bottom w:val="single" w:sz="4" w:space="0" w:color="auto"/>
              <w:right w:val="nil"/>
            </w:tcBorders>
            <w:shd w:val="clear" w:color="000000" w:fill="D9D9D9"/>
            <w:noWrap/>
            <w:vAlign w:val="center"/>
            <w:hideMark/>
          </w:tcPr>
          <w:p w14:paraId="29F1F0BD" w14:textId="77777777" w:rsidR="002E17C5" w:rsidRPr="00593064" w:rsidRDefault="002E17C5" w:rsidP="008544ED">
            <w:pPr>
              <w:pStyle w:val="tabla"/>
              <w:jc w:val="center"/>
            </w:pPr>
            <w:r w:rsidRPr="00593064">
              <w:t>12</w:t>
            </w:r>
          </w:p>
        </w:tc>
        <w:tc>
          <w:tcPr>
            <w:tcW w:w="1843" w:type="dxa"/>
            <w:tcBorders>
              <w:top w:val="nil"/>
              <w:left w:val="nil"/>
              <w:bottom w:val="single" w:sz="4" w:space="0" w:color="auto"/>
              <w:right w:val="nil"/>
            </w:tcBorders>
            <w:shd w:val="clear" w:color="000000" w:fill="D9D9D9"/>
            <w:noWrap/>
            <w:vAlign w:val="center"/>
            <w:hideMark/>
          </w:tcPr>
          <w:p w14:paraId="41AD3B3B" w14:textId="77777777" w:rsidR="002E17C5" w:rsidRPr="00593064" w:rsidRDefault="002E17C5" w:rsidP="008544ED">
            <w:pPr>
              <w:pStyle w:val="tabla"/>
            </w:pPr>
            <w:r w:rsidRPr="00593064">
              <w:t xml:space="preserve"> $300.000,00</w:t>
            </w:r>
          </w:p>
        </w:tc>
        <w:tc>
          <w:tcPr>
            <w:tcW w:w="1697" w:type="dxa"/>
            <w:tcBorders>
              <w:top w:val="nil"/>
              <w:left w:val="nil"/>
              <w:bottom w:val="single" w:sz="4" w:space="0" w:color="auto"/>
              <w:right w:val="nil"/>
            </w:tcBorders>
            <w:shd w:val="clear" w:color="000000" w:fill="D9D9D9"/>
            <w:noWrap/>
            <w:vAlign w:val="center"/>
            <w:hideMark/>
          </w:tcPr>
          <w:p w14:paraId="2DC62598" w14:textId="77777777" w:rsidR="002E17C5" w:rsidRPr="00593064" w:rsidRDefault="002E17C5" w:rsidP="008544ED">
            <w:pPr>
              <w:pStyle w:val="tabla"/>
            </w:pPr>
            <w:r w:rsidRPr="00593064">
              <w:t xml:space="preserve"> $3’600.000,00</w:t>
            </w:r>
          </w:p>
        </w:tc>
      </w:tr>
      <w:tr w:rsidR="002E17C5" w:rsidRPr="00593064" w14:paraId="4D845A0C" w14:textId="77777777" w:rsidTr="008544ED">
        <w:trPr>
          <w:trHeight w:val="300"/>
          <w:jc w:val="center"/>
        </w:trPr>
        <w:tc>
          <w:tcPr>
            <w:tcW w:w="3828" w:type="dxa"/>
            <w:tcBorders>
              <w:top w:val="nil"/>
              <w:left w:val="nil"/>
              <w:bottom w:val="nil"/>
              <w:right w:val="nil"/>
            </w:tcBorders>
            <w:shd w:val="clear" w:color="auto" w:fill="auto"/>
            <w:noWrap/>
            <w:vAlign w:val="center"/>
            <w:hideMark/>
          </w:tcPr>
          <w:p w14:paraId="13F8F013" w14:textId="77777777" w:rsidR="002E17C5" w:rsidRPr="00593064" w:rsidRDefault="002E17C5" w:rsidP="008544ED">
            <w:pPr>
              <w:pStyle w:val="tabla"/>
            </w:pPr>
          </w:p>
        </w:tc>
        <w:tc>
          <w:tcPr>
            <w:tcW w:w="1559" w:type="dxa"/>
            <w:tcBorders>
              <w:top w:val="nil"/>
              <w:left w:val="nil"/>
              <w:bottom w:val="single" w:sz="4" w:space="0" w:color="auto"/>
              <w:right w:val="nil"/>
            </w:tcBorders>
            <w:shd w:val="clear" w:color="000000" w:fill="808080"/>
            <w:noWrap/>
            <w:vAlign w:val="center"/>
            <w:hideMark/>
          </w:tcPr>
          <w:p w14:paraId="501ECB5D" w14:textId="77777777" w:rsidR="002E17C5" w:rsidRPr="00593064" w:rsidRDefault="002E17C5" w:rsidP="008544ED">
            <w:pPr>
              <w:pStyle w:val="tabla"/>
              <w:rPr>
                <w:b/>
              </w:rPr>
            </w:pPr>
            <w:r w:rsidRPr="00593064">
              <w:rPr>
                <w:b/>
              </w:rPr>
              <w:t>SUBTOTAL</w:t>
            </w:r>
          </w:p>
        </w:tc>
        <w:tc>
          <w:tcPr>
            <w:tcW w:w="1843" w:type="dxa"/>
            <w:tcBorders>
              <w:top w:val="nil"/>
              <w:left w:val="nil"/>
              <w:bottom w:val="single" w:sz="4" w:space="0" w:color="auto"/>
              <w:right w:val="nil"/>
            </w:tcBorders>
            <w:shd w:val="clear" w:color="000000" w:fill="808080"/>
            <w:noWrap/>
            <w:vAlign w:val="center"/>
            <w:hideMark/>
          </w:tcPr>
          <w:p w14:paraId="486C8D0B" w14:textId="77777777" w:rsidR="002E17C5" w:rsidRPr="00593064" w:rsidRDefault="002E17C5" w:rsidP="008544ED">
            <w:pPr>
              <w:pStyle w:val="tabla"/>
              <w:rPr>
                <w:b/>
              </w:rPr>
            </w:pPr>
            <w:r w:rsidRPr="00593064">
              <w:rPr>
                <w:b/>
              </w:rPr>
              <w:t xml:space="preserve">$3’730.000,00 </w:t>
            </w:r>
          </w:p>
        </w:tc>
        <w:tc>
          <w:tcPr>
            <w:tcW w:w="1697" w:type="dxa"/>
            <w:tcBorders>
              <w:top w:val="nil"/>
              <w:left w:val="nil"/>
              <w:bottom w:val="single" w:sz="4" w:space="0" w:color="auto"/>
              <w:right w:val="nil"/>
            </w:tcBorders>
            <w:shd w:val="clear" w:color="000000" w:fill="808080"/>
            <w:noWrap/>
            <w:vAlign w:val="center"/>
            <w:hideMark/>
          </w:tcPr>
          <w:p w14:paraId="076BCC2C" w14:textId="77777777" w:rsidR="002E17C5" w:rsidRPr="00593064" w:rsidRDefault="002E17C5" w:rsidP="008544ED">
            <w:pPr>
              <w:pStyle w:val="tabla"/>
              <w:rPr>
                <w:b/>
              </w:rPr>
            </w:pPr>
            <w:r w:rsidRPr="00593064">
              <w:rPr>
                <w:b/>
              </w:rPr>
              <w:t xml:space="preserve"> $44’760.000,00 </w:t>
            </w:r>
          </w:p>
        </w:tc>
      </w:tr>
    </w:tbl>
    <w:p w14:paraId="697F62B0" w14:textId="77777777" w:rsidR="002E17C5" w:rsidRPr="00593064" w:rsidRDefault="002E17C5" w:rsidP="00D85D4C">
      <w:pPr>
        <w:pStyle w:val="fuenteref"/>
      </w:pPr>
      <w:r w:rsidRPr="00593064">
        <w:t>Fuente: Construcción de los autores</w:t>
      </w:r>
    </w:p>
    <w:p w14:paraId="56F9DC18" w14:textId="77777777" w:rsidR="002E17C5" w:rsidRPr="00593064" w:rsidRDefault="002E17C5" w:rsidP="008544ED"/>
    <w:p w14:paraId="4A7D5C9C" w14:textId="296C9323" w:rsidR="002E17C5" w:rsidRPr="00593064" w:rsidRDefault="002E17C5" w:rsidP="008544ED">
      <w:bookmarkStart w:id="334" w:name="_Hlk521683185"/>
      <w:r w:rsidRPr="00593064">
        <w:t xml:space="preserve">Los gastos mensuales refieren a la nómina mensual planeada para la operación del parqueadero. como lo muestra la </w:t>
      </w:r>
      <w:r w:rsidR="008544ED" w:rsidRPr="00593064">
        <w:fldChar w:fldCharType="begin"/>
      </w:r>
      <w:r w:rsidR="008544ED" w:rsidRPr="00593064">
        <w:instrText xml:space="preserve"> REF _Ref9438856 \h </w:instrText>
      </w:r>
      <w:r w:rsidR="00593064">
        <w:instrText xml:space="preserve"> \* MERGEFORMAT </w:instrText>
      </w:r>
      <w:r w:rsidR="008544ED" w:rsidRPr="00593064">
        <w:fldChar w:fldCharType="separate"/>
      </w:r>
      <w:r w:rsidR="001922BC" w:rsidRPr="00593064">
        <w:t xml:space="preserve">Tabla </w:t>
      </w:r>
      <w:r w:rsidR="001922BC">
        <w:rPr>
          <w:noProof/>
        </w:rPr>
        <w:t>28</w:t>
      </w:r>
      <w:r w:rsidR="008544ED" w:rsidRPr="00593064">
        <w:fldChar w:fldCharType="end"/>
      </w:r>
      <w:r w:rsidRPr="00593064">
        <w:t>, el costo total por nomina suma $21.567.990 mensuales.</w:t>
      </w:r>
    </w:p>
    <w:p w14:paraId="4656A8FC" w14:textId="77777777" w:rsidR="002E17C5" w:rsidRPr="00593064" w:rsidRDefault="002E17C5" w:rsidP="008544ED">
      <w:pPr>
        <w:rPr>
          <w:rFonts w:eastAsia="Times New Roman"/>
          <w:lang w:eastAsia="es-CO"/>
        </w:rPr>
      </w:pPr>
    </w:p>
    <w:p w14:paraId="059D9CFF" w14:textId="5C37E2D5" w:rsidR="002E17C5" w:rsidRPr="00593064" w:rsidRDefault="00AF45F9" w:rsidP="00D85D4C">
      <w:pPr>
        <w:pStyle w:val="Tablaref"/>
      </w:pPr>
      <w:bookmarkStart w:id="335" w:name="_Ref9438856"/>
      <w:bookmarkStart w:id="336" w:name="_Toc521575907"/>
      <w:bookmarkStart w:id="337" w:name="_Toc7014554"/>
      <w:bookmarkStart w:id="338" w:name="_Toc8668750"/>
      <w:bookmarkStart w:id="339" w:name="_Toc9629510"/>
      <w:r w:rsidRPr="00593064">
        <w:t xml:space="preserve">Tabla </w:t>
      </w:r>
      <w:r w:rsidR="003E2C6E">
        <w:fldChar w:fldCharType="begin"/>
      </w:r>
      <w:r w:rsidR="003E2C6E">
        <w:instrText xml:space="preserve"> SEQ Tabla \* ARABIC </w:instrText>
      </w:r>
      <w:r w:rsidR="003E2C6E">
        <w:fldChar w:fldCharType="separate"/>
      </w:r>
      <w:r w:rsidR="001922BC">
        <w:rPr>
          <w:noProof/>
        </w:rPr>
        <w:t>28</w:t>
      </w:r>
      <w:r w:rsidR="003E2C6E">
        <w:rPr>
          <w:noProof/>
        </w:rPr>
        <w:fldChar w:fldCharType="end"/>
      </w:r>
      <w:bookmarkEnd w:id="335"/>
      <w:r w:rsidRPr="00593064">
        <w:t xml:space="preserve">. </w:t>
      </w:r>
      <w:r w:rsidR="002E17C5" w:rsidRPr="00593064">
        <w:t>Gastos operacionales - nómina mensual.</w:t>
      </w:r>
      <w:bookmarkEnd w:id="336"/>
      <w:bookmarkEnd w:id="337"/>
      <w:bookmarkEnd w:id="338"/>
      <w:bookmarkEnd w:id="339"/>
    </w:p>
    <w:tbl>
      <w:tblPr>
        <w:tblW w:w="9923" w:type="dxa"/>
        <w:jc w:val="center"/>
        <w:tblCellMar>
          <w:left w:w="70" w:type="dxa"/>
          <w:right w:w="70" w:type="dxa"/>
        </w:tblCellMar>
        <w:tblLook w:val="04A0" w:firstRow="1" w:lastRow="0" w:firstColumn="1" w:lastColumn="0" w:noHBand="0" w:noVBand="1"/>
      </w:tblPr>
      <w:tblGrid>
        <w:gridCol w:w="2552"/>
        <w:gridCol w:w="1701"/>
        <w:gridCol w:w="1276"/>
        <w:gridCol w:w="1842"/>
        <w:gridCol w:w="851"/>
        <w:gridCol w:w="1701"/>
      </w:tblGrid>
      <w:tr w:rsidR="002E17C5" w:rsidRPr="00593064" w14:paraId="2B8CA424" w14:textId="77777777" w:rsidTr="008544ED">
        <w:trPr>
          <w:trHeight w:val="420"/>
          <w:jc w:val="center"/>
        </w:trPr>
        <w:tc>
          <w:tcPr>
            <w:tcW w:w="2552" w:type="dxa"/>
            <w:tcBorders>
              <w:top w:val="single" w:sz="4" w:space="0" w:color="auto"/>
              <w:left w:val="nil"/>
              <w:bottom w:val="single" w:sz="4" w:space="0" w:color="auto"/>
              <w:right w:val="nil"/>
            </w:tcBorders>
            <w:shd w:val="clear" w:color="000000" w:fill="808080"/>
            <w:vAlign w:val="center"/>
            <w:hideMark/>
          </w:tcPr>
          <w:p w14:paraId="0A9CA720" w14:textId="77777777" w:rsidR="002E17C5" w:rsidRPr="00593064" w:rsidRDefault="002E17C5" w:rsidP="008544ED">
            <w:pPr>
              <w:pStyle w:val="tabla"/>
              <w:jc w:val="center"/>
            </w:pPr>
            <w:r w:rsidRPr="00593064">
              <w:t>CARGO</w:t>
            </w:r>
          </w:p>
        </w:tc>
        <w:tc>
          <w:tcPr>
            <w:tcW w:w="1701" w:type="dxa"/>
            <w:tcBorders>
              <w:top w:val="single" w:sz="4" w:space="0" w:color="auto"/>
              <w:left w:val="nil"/>
              <w:bottom w:val="single" w:sz="4" w:space="0" w:color="auto"/>
              <w:right w:val="nil"/>
            </w:tcBorders>
            <w:shd w:val="clear" w:color="000000" w:fill="808080"/>
            <w:vAlign w:val="center"/>
            <w:hideMark/>
          </w:tcPr>
          <w:p w14:paraId="36C42ADA" w14:textId="77777777" w:rsidR="002E17C5" w:rsidRPr="00593064" w:rsidRDefault="002E17C5" w:rsidP="008544ED">
            <w:pPr>
              <w:pStyle w:val="tabla"/>
              <w:jc w:val="center"/>
            </w:pPr>
            <w:r w:rsidRPr="00593064">
              <w:t>SUELDO</w:t>
            </w:r>
          </w:p>
        </w:tc>
        <w:tc>
          <w:tcPr>
            <w:tcW w:w="1276" w:type="dxa"/>
            <w:tcBorders>
              <w:top w:val="single" w:sz="4" w:space="0" w:color="auto"/>
              <w:left w:val="nil"/>
              <w:bottom w:val="single" w:sz="4" w:space="0" w:color="auto"/>
              <w:right w:val="nil"/>
            </w:tcBorders>
            <w:shd w:val="clear" w:color="000000" w:fill="808080"/>
            <w:vAlign w:val="center"/>
            <w:hideMark/>
          </w:tcPr>
          <w:p w14:paraId="1EACB7D4" w14:textId="77777777" w:rsidR="002E17C5" w:rsidRPr="00593064" w:rsidRDefault="002E17C5" w:rsidP="008544ED">
            <w:pPr>
              <w:pStyle w:val="tabla"/>
              <w:jc w:val="center"/>
            </w:pPr>
            <w:r w:rsidRPr="00593064">
              <w:t>AUX.  DE TRANS.</w:t>
            </w:r>
          </w:p>
        </w:tc>
        <w:tc>
          <w:tcPr>
            <w:tcW w:w="1842" w:type="dxa"/>
            <w:tcBorders>
              <w:top w:val="single" w:sz="4" w:space="0" w:color="auto"/>
              <w:left w:val="nil"/>
              <w:bottom w:val="single" w:sz="4" w:space="0" w:color="auto"/>
              <w:right w:val="nil"/>
            </w:tcBorders>
            <w:shd w:val="clear" w:color="000000" w:fill="808080"/>
            <w:vAlign w:val="center"/>
            <w:hideMark/>
          </w:tcPr>
          <w:p w14:paraId="6314F031" w14:textId="77777777" w:rsidR="002E17C5" w:rsidRPr="00593064" w:rsidRDefault="002E17C5" w:rsidP="008544ED">
            <w:pPr>
              <w:pStyle w:val="tabla"/>
              <w:jc w:val="center"/>
            </w:pPr>
            <w:r w:rsidRPr="00593064">
              <w:t>CARGA PRESTACIONAL</w:t>
            </w:r>
          </w:p>
        </w:tc>
        <w:tc>
          <w:tcPr>
            <w:tcW w:w="851" w:type="dxa"/>
            <w:tcBorders>
              <w:top w:val="single" w:sz="4" w:space="0" w:color="auto"/>
              <w:left w:val="nil"/>
              <w:bottom w:val="single" w:sz="4" w:space="0" w:color="auto"/>
              <w:right w:val="nil"/>
            </w:tcBorders>
            <w:shd w:val="clear" w:color="000000" w:fill="808080"/>
            <w:vAlign w:val="center"/>
            <w:hideMark/>
          </w:tcPr>
          <w:p w14:paraId="354F8023" w14:textId="77777777" w:rsidR="002E17C5" w:rsidRPr="00593064" w:rsidRDefault="002E17C5" w:rsidP="008544ED">
            <w:pPr>
              <w:pStyle w:val="tabla"/>
              <w:jc w:val="center"/>
            </w:pPr>
            <w:proofErr w:type="spellStart"/>
            <w:r w:rsidRPr="00593064">
              <w:t>CANT</w:t>
            </w:r>
            <w:proofErr w:type="spellEnd"/>
            <w:r w:rsidRPr="00593064">
              <w:t>.</w:t>
            </w:r>
          </w:p>
        </w:tc>
        <w:tc>
          <w:tcPr>
            <w:tcW w:w="1701" w:type="dxa"/>
            <w:tcBorders>
              <w:top w:val="single" w:sz="4" w:space="0" w:color="auto"/>
              <w:left w:val="nil"/>
              <w:bottom w:val="single" w:sz="4" w:space="0" w:color="auto"/>
              <w:right w:val="nil"/>
            </w:tcBorders>
            <w:shd w:val="clear" w:color="000000" w:fill="808080"/>
            <w:vAlign w:val="center"/>
            <w:hideMark/>
          </w:tcPr>
          <w:p w14:paraId="45F38D9D" w14:textId="77777777" w:rsidR="002E17C5" w:rsidRPr="00593064" w:rsidRDefault="002E17C5" w:rsidP="008544ED">
            <w:pPr>
              <w:pStyle w:val="tabla"/>
              <w:jc w:val="center"/>
            </w:pPr>
            <w:r w:rsidRPr="00593064">
              <w:t>TOTAL</w:t>
            </w:r>
          </w:p>
        </w:tc>
      </w:tr>
      <w:tr w:rsidR="002E17C5" w:rsidRPr="00593064" w14:paraId="4B5B571E" w14:textId="77777777" w:rsidTr="008544ED">
        <w:trPr>
          <w:trHeight w:val="300"/>
          <w:jc w:val="center"/>
        </w:trPr>
        <w:tc>
          <w:tcPr>
            <w:tcW w:w="2552" w:type="dxa"/>
            <w:tcBorders>
              <w:top w:val="nil"/>
              <w:left w:val="nil"/>
              <w:bottom w:val="single" w:sz="4" w:space="0" w:color="auto"/>
              <w:right w:val="nil"/>
            </w:tcBorders>
            <w:shd w:val="clear" w:color="auto" w:fill="auto"/>
            <w:vAlign w:val="center"/>
            <w:hideMark/>
          </w:tcPr>
          <w:p w14:paraId="4D81C654" w14:textId="77777777" w:rsidR="002E17C5" w:rsidRPr="00593064" w:rsidRDefault="002E17C5" w:rsidP="008544ED">
            <w:pPr>
              <w:pStyle w:val="tabla"/>
            </w:pPr>
            <w:r w:rsidRPr="00593064">
              <w:t>Director de operación</w:t>
            </w:r>
          </w:p>
        </w:tc>
        <w:tc>
          <w:tcPr>
            <w:tcW w:w="1701" w:type="dxa"/>
            <w:tcBorders>
              <w:top w:val="nil"/>
              <w:left w:val="nil"/>
              <w:bottom w:val="single" w:sz="4" w:space="0" w:color="auto"/>
              <w:right w:val="nil"/>
            </w:tcBorders>
            <w:shd w:val="clear" w:color="auto" w:fill="auto"/>
            <w:vAlign w:val="center"/>
            <w:hideMark/>
          </w:tcPr>
          <w:p w14:paraId="06A268C6" w14:textId="77777777" w:rsidR="002E17C5" w:rsidRPr="00593064" w:rsidRDefault="002E17C5" w:rsidP="008544ED">
            <w:pPr>
              <w:pStyle w:val="tabla"/>
            </w:pPr>
            <w:r w:rsidRPr="00593064">
              <w:t>$ 2’500.000,00</w:t>
            </w:r>
          </w:p>
        </w:tc>
        <w:tc>
          <w:tcPr>
            <w:tcW w:w="1276" w:type="dxa"/>
            <w:tcBorders>
              <w:top w:val="nil"/>
              <w:left w:val="nil"/>
              <w:bottom w:val="single" w:sz="4" w:space="0" w:color="auto"/>
              <w:right w:val="nil"/>
            </w:tcBorders>
            <w:shd w:val="clear" w:color="auto" w:fill="auto"/>
            <w:vAlign w:val="center"/>
            <w:hideMark/>
          </w:tcPr>
          <w:p w14:paraId="1F9A28C2" w14:textId="77777777" w:rsidR="002E17C5" w:rsidRPr="00593064" w:rsidRDefault="002E17C5" w:rsidP="008544ED">
            <w:pPr>
              <w:pStyle w:val="tabla"/>
            </w:pPr>
            <w:r w:rsidRPr="00593064">
              <w:t>$   -</w:t>
            </w:r>
          </w:p>
        </w:tc>
        <w:tc>
          <w:tcPr>
            <w:tcW w:w="1842" w:type="dxa"/>
            <w:tcBorders>
              <w:top w:val="nil"/>
              <w:left w:val="nil"/>
              <w:bottom w:val="single" w:sz="4" w:space="0" w:color="auto"/>
              <w:right w:val="nil"/>
            </w:tcBorders>
            <w:shd w:val="clear" w:color="auto" w:fill="auto"/>
            <w:vAlign w:val="center"/>
            <w:hideMark/>
          </w:tcPr>
          <w:p w14:paraId="781A501F" w14:textId="77777777" w:rsidR="002E17C5" w:rsidRPr="00593064" w:rsidRDefault="002E17C5" w:rsidP="008544ED">
            <w:pPr>
              <w:pStyle w:val="tabla"/>
            </w:pPr>
            <w:r w:rsidRPr="00593064">
              <w:t>$ 1’358.250,00</w:t>
            </w:r>
          </w:p>
        </w:tc>
        <w:tc>
          <w:tcPr>
            <w:tcW w:w="851" w:type="dxa"/>
            <w:tcBorders>
              <w:top w:val="nil"/>
              <w:left w:val="nil"/>
              <w:bottom w:val="single" w:sz="4" w:space="0" w:color="auto"/>
              <w:right w:val="nil"/>
            </w:tcBorders>
            <w:shd w:val="clear" w:color="auto" w:fill="auto"/>
            <w:vAlign w:val="center"/>
            <w:hideMark/>
          </w:tcPr>
          <w:p w14:paraId="2480B790" w14:textId="77777777" w:rsidR="002E17C5" w:rsidRPr="00593064" w:rsidRDefault="002E17C5" w:rsidP="008544ED">
            <w:pPr>
              <w:pStyle w:val="tabla"/>
            </w:pPr>
            <w:r w:rsidRPr="00593064">
              <w:t>1</w:t>
            </w:r>
          </w:p>
        </w:tc>
        <w:tc>
          <w:tcPr>
            <w:tcW w:w="1701" w:type="dxa"/>
            <w:tcBorders>
              <w:top w:val="nil"/>
              <w:left w:val="nil"/>
              <w:bottom w:val="single" w:sz="4" w:space="0" w:color="auto"/>
              <w:right w:val="nil"/>
            </w:tcBorders>
            <w:shd w:val="clear" w:color="auto" w:fill="auto"/>
            <w:vAlign w:val="center"/>
            <w:hideMark/>
          </w:tcPr>
          <w:p w14:paraId="790EE45A" w14:textId="77777777" w:rsidR="002E17C5" w:rsidRPr="00593064" w:rsidRDefault="002E17C5" w:rsidP="008544ED">
            <w:pPr>
              <w:pStyle w:val="tabla"/>
            </w:pPr>
            <w:r w:rsidRPr="00593064">
              <w:t>$ 3’858.250,00</w:t>
            </w:r>
          </w:p>
        </w:tc>
      </w:tr>
      <w:tr w:rsidR="002E17C5" w:rsidRPr="00593064" w14:paraId="4BA35B33" w14:textId="77777777" w:rsidTr="008544ED">
        <w:trPr>
          <w:trHeight w:val="300"/>
          <w:jc w:val="center"/>
        </w:trPr>
        <w:tc>
          <w:tcPr>
            <w:tcW w:w="2552" w:type="dxa"/>
            <w:tcBorders>
              <w:top w:val="nil"/>
              <w:left w:val="nil"/>
              <w:bottom w:val="single" w:sz="4" w:space="0" w:color="auto"/>
              <w:right w:val="nil"/>
            </w:tcBorders>
            <w:shd w:val="clear" w:color="000000" w:fill="D9D9D9"/>
            <w:vAlign w:val="center"/>
            <w:hideMark/>
          </w:tcPr>
          <w:p w14:paraId="0A29EEA5" w14:textId="77777777" w:rsidR="002E17C5" w:rsidRPr="00593064" w:rsidRDefault="002E17C5" w:rsidP="008544ED">
            <w:pPr>
              <w:pStyle w:val="tabla"/>
            </w:pPr>
            <w:r w:rsidRPr="00593064">
              <w:t>Director técnico y sistemas</w:t>
            </w:r>
          </w:p>
        </w:tc>
        <w:tc>
          <w:tcPr>
            <w:tcW w:w="1701" w:type="dxa"/>
            <w:tcBorders>
              <w:top w:val="nil"/>
              <w:left w:val="nil"/>
              <w:bottom w:val="single" w:sz="4" w:space="0" w:color="auto"/>
              <w:right w:val="nil"/>
            </w:tcBorders>
            <w:shd w:val="clear" w:color="000000" w:fill="D9D9D9"/>
            <w:vAlign w:val="center"/>
            <w:hideMark/>
          </w:tcPr>
          <w:p w14:paraId="05B4F421" w14:textId="77777777" w:rsidR="002E17C5" w:rsidRPr="00593064" w:rsidRDefault="002E17C5" w:rsidP="008544ED">
            <w:pPr>
              <w:pStyle w:val="tabla"/>
            </w:pPr>
            <w:r w:rsidRPr="00593064">
              <w:t>$ 2’500.000,00</w:t>
            </w:r>
          </w:p>
        </w:tc>
        <w:tc>
          <w:tcPr>
            <w:tcW w:w="1276" w:type="dxa"/>
            <w:tcBorders>
              <w:top w:val="nil"/>
              <w:left w:val="nil"/>
              <w:bottom w:val="single" w:sz="4" w:space="0" w:color="auto"/>
              <w:right w:val="nil"/>
            </w:tcBorders>
            <w:shd w:val="clear" w:color="000000" w:fill="D9D9D9"/>
            <w:vAlign w:val="center"/>
            <w:hideMark/>
          </w:tcPr>
          <w:p w14:paraId="0A0654B5" w14:textId="77777777" w:rsidR="002E17C5" w:rsidRPr="00593064" w:rsidRDefault="002E17C5" w:rsidP="008544ED">
            <w:pPr>
              <w:pStyle w:val="tabla"/>
            </w:pPr>
            <w:r w:rsidRPr="00593064">
              <w:t>$   -</w:t>
            </w:r>
          </w:p>
        </w:tc>
        <w:tc>
          <w:tcPr>
            <w:tcW w:w="1842" w:type="dxa"/>
            <w:tcBorders>
              <w:top w:val="nil"/>
              <w:left w:val="nil"/>
              <w:bottom w:val="single" w:sz="4" w:space="0" w:color="auto"/>
              <w:right w:val="nil"/>
            </w:tcBorders>
            <w:shd w:val="clear" w:color="000000" w:fill="D9D9D9"/>
            <w:vAlign w:val="center"/>
            <w:hideMark/>
          </w:tcPr>
          <w:p w14:paraId="2FEC5881" w14:textId="77777777" w:rsidR="002E17C5" w:rsidRPr="00593064" w:rsidRDefault="002E17C5" w:rsidP="008544ED">
            <w:pPr>
              <w:pStyle w:val="tabla"/>
            </w:pPr>
            <w:r w:rsidRPr="00593064">
              <w:t>$ 1’358.250,00</w:t>
            </w:r>
          </w:p>
        </w:tc>
        <w:tc>
          <w:tcPr>
            <w:tcW w:w="851" w:type="dxa"/>
            <w:tcBorders>
              <w:top w:val="nil"/>
              <w:left w:val="nil"/>
              <w:bottom w:val="single" w:sz="4" w:space="0" w:color="auto"/>
              <w:right w:val="nil"/>
            </w:tcBorders>
            <w:shd w:val="clear" w:color="000000" w:fill="D9D9D9"/>
            <w:vAlign w:val="center"/>
            <w:hideMark/>
          </w:tcPr>
          <w:p w14:paraId="190C21E9" w14:textId="77777777" w:rsidR="002E17C5" w:rsidRPr="00593064" w:rsidRDefault="002E17C5" w:rsidP="008544ED">
            <w:pPr>
              <w:pStyle w:val="tabla"/>
            </w:pPr>
            <w:r w:rsidRPr="00593064">
              <w:t>1</w:t>
            </w:r>
          </w:p>
        </w:tc>
        <w:tc>
          <w:tcPr>
            <w:tcW w:w="1701" w:type="dxa"/>
            <w:tcBorders>
              <w:top w:val="nil"/>
              <w:left w:val="nil"/>
              <w:bottom w:val="single" w:sz="4" w:space="0" w:color="auto"/>
              <w:right w:val="nil"/>
            </w:tcBorders>
            <w:shd w:val="clear" w:color="000000" w:fill="D9D9D9"/>
            <w:vAlign w:val="center"/>
            <w:hideMark/>
          </w:tcPr>
          <w:p w14:paraId="017DA158" w14:textId="77777777" w:rsidR="002E17C5" w:rsidRPr="00593064" w:rsidRDefault="002E17C5" w:rsidP="008544ED">
            <w:pPr>
              <w:pStyle w:val="tabla"/>
            </w:pPr>
            <w:r w:rsidRPr="00593064">
              <w:t>$ 3’858.250,00</w:t>
            </w:r>
          </w:p>
        </w:tc>
      </w:tr>
      <w:tr w:rsidR="002E17C5" w:rsidRPr="00593064" w14:paraId="32EEF8D4" w14:textId="77777777" w:rsidTr="008544ED">
        <w:trPr>
          <w:trHeight w:val="300"/>
          <w:jc w:val="center"/>
        </w:trPr>
        <w:tc>
          <w:tcPr>
            <w:tcW w:w="2552" w:type="dxa"/>
            <w:tcBorders>
              <w:top w:val="nil"/>
              <w:left w:val="nil"/>
              <w:bottom w:val="single" w:sz="4" w:space="0" w:color="auto"/>
              <w:right w:val="nil"/>
            </w:tcBorders>
            <w:shd w:val="clear" w:color="auto" w:fill="auto"/>
            <w:vAlign w:val="center"/>
            <w:hideMark/>
          </w:tcPr>
          <w:p w14:paraId="54EE9024" w14:textId="77777777" w:rsidR="002E17C5" w:rsidRPr="00593064" w:rsidRDefault="002E17C5" w:rsidP="008544ED">
            <w:pPr>
              <w:pStyle w:val="tabla"/>
            </w:pPr>
            <w:r w:rsidRPr="00593064">
              <w:t>Gerencia financiera</w:t>
            </w:r>
          </w:p>
        </w:tc>
        <w:tc>
          <w:tcPr>
            <w:tcW w:w="1701" w:type="dxa"/>
            <w:tcBorders>
              <w:top w:val="nil"/>
              <w:left w:val="nil"/>
              <w:bottom w:val="single" w:sz="4" w:space="0" w:color="auto"/>
              <w:right w:val="nil"/>
            </w:tcBorders>
            <w:shd w:val="clear" w:color="auto" w:fill="auto"/>
            <w:vAlign w:val="center"/>
            <w:hideMark/>
          </w:tcPr>
          <w:p w14:paraId="5F1C877F" w14:textId="77777777" w:rsidR="002E17C5" w:rsidRPr="00593064" w:rsidRDefault="002E17C5" w:rsidP="008544ED">
            <w:pPr>
              <w:pStyle w:val="tabla"/>
            </w:pPr>
            <w:r w:rsidRPr="00593064">
              <w:t>$ 2’500.000,00</w:t>
            </w:r>
          </w:p>
        </w:tc>
        <w:tc>
          <w:tcPr>
            <w:tcW w:w="1276" w:type="dxa"/>
            <w:tcBorders>
              <w:top w:val="nil"/>
              <w:left w:val="nil"/>
              <w:bottom w:val="single" w:sz="4" w:space="0" w:color="auto"/>
              <w:right w:val="nil"/>
            </w:tcBorders>
            <w:shd w:val="clear" w:color="auto" w:fill="auto"/>
            <w:vAlign w:val="center"/>
            <w:hideMark/>
          </w:tcPr>
          <w:p w14:paraId="64870BD8" w14:textId="77777777" w:rsidR="002E17C5" w:rsidRPr="00593064" w:rsidRDefault="002E17C5" w:rsidP="008544ED">
            <w:pPr>
              <w:pStyle w:val="tabla"/>
            </w:pPr>
            <w:r w:rsidRPr="00593064">
              <w:t>$   -</w:t>
            </w:r>
          </w:p>
        </w:tc>
        <w:tc>
          <w:tcPr>
            <w:tcW w:w="1842" w:type="dxa"/>
            <w:tcBorders>
              <w:top w:val="nil"/>
              <w:left w:val="nil"/>
              <w:bottom w:val="single" w:sz="4" w:space="0" w:color="auto"/>
              <w:right w:val="nil"/>
            </w:tcBorders>
            <w:shd w:val="clear" w:color="auto" w:fill="auto"/>
            <w:vAlign w:val="center"/>
            <w:hideMark/>
          </w:tcPr>
          <w:p w14:paraId="2BDE4F36" w14:textId="77777777" w:rsidR="002E17C5" w:rsidRPr="00593064" w:rsidRDefault="002E17C5" w:rsidP="008544ED">
            <w:pPr>
              <w:pStyle w:val="tabla"/>
            </w:pPr>
            <w:r w:rsidRPr="00593064">
              <w:t>$ 1’358.250,00</w:t>
            </w:r>
          </w:p>
        </w:tc>
        <w:tc>
          <w:tcPr>
            <w:tcW w:w="851" w:type="dxa"/>
            <w:tcBorders>
              <w:top w:val="nil"/>
              <w:left w:val="nil"/>
              <w:bottom w:val="single" w:sz="4" w:space="0" w:color="auto"/>
              <w:right w:val="nil"/>
            </w:tcBorders>
            <w:shd w:val="clear" w:color="auto" w:fill="auto"/>
            <w:vAlign w:val="center"/>
            <w:hideMark/>
          </w:tcPr>
          <w:p w14:paraId="0A919A1F" w14:textId="77777777" w:rsidR="002E17C5" w:rsidRPr="00593064" w:rsidRDefault="002E17C5" w:rsidP="008544ED">
            <w:pPr>
              <w:pStyle w:val="tabla"/>
            </w:pPr>
            <w:r w:rsidRPr="00593064">
              <w:t>1</w:t>
            </w:r>
          </w:p>
        </w:tc>
        <w:tc>
          <w:tcPr>
            <w:tcW w:w="1701" w:type="dxa"/>
            <w:tcBorders>
              <w:top w:val="nil"/>
              <w:left w:val="nil"/>
              <w:bottom w:val="single" w:sz="4" w:space="0" w:color="auto"/>
              <w:right w:val="nil"/>
            </w:tcBorders>
            <w:shd w:val="clear" w:color="auto" w:fill="auto"/>
            <w:vAlign w:val="center"/>
            <w:hideMark/>
          </w:tcPr>
          <w:p w14:paraId="0ED24007" w14:textId="77777777" w:rsidR="002E17C5" w:rsidRPr="00593064" w:rsidRDefault="002E17C5" w:rsidP="008544ED">
            <w:pPr>
              <w:pStyle w:val="tabla"/>
            </w:pPr>
            <w:r w:rsidRPr="00593064">
              <w:t>$ 3’858.250,00</w:t>
            </w:r>
          </w:p>
        </w:tc>
      </w:tr>
      <w:tr w:rsidR="002E17C5" w:rsidRPr="00593064" w14:paraId="722BE032" w14:textId="77777777" w:rsidTr="008544ED">
        <w:trPr>
          <w:trHeight w:val="300"/>
          <w:jc w:val="center"/>
        </w:trPr>
        <w:tc>
          <w:tcPr>
            <w:tcW w:w="2552" w:type="dxa"/>
            <w:tcBorders>
              <w:top w:val="nil"/>
              <w:left w:val="nil"/>
              <w:bottom w:val="single" w:sz="4" w:space="0" w:color="auto"/>
              <w:right w:val="nil"/>
            </w:tcBorders>
            <w:shd w:val="clear" w:color="000000" w:fill="D9D9D9"/>
            <w:vAlign w:val="center"/>
            <w:hideMark/>
          </w:tcPr>
          <w:p w14:paraId="14CC9DE8" w14:textId="77777777" w:rsidR="002E17C5" w:rsidRPr="00593064" w:rsidRDefault="002E17C5" w:rsidP="008544ED">
            <w:pPr>
              <w:pStyle w:val="tabla"/>
            </w:pPr>
            <w:r w:rsidRPr="00593064">
              <w:t>Operario de recaudo</w:t>
            </w:r>
          </w:p>
        </w:tc>
        <w:tc>
          <w:tcPr>
            <w:tcW w:w="1701" w:type="dxa"/>
            <w:tcBorders>
              <w:top w:val="nil"/>
              <w:left w:val="nil"/>
              <w:bottom w:val="single" w:sz="4" w:space="0" w:color="auto"/>
              <w:right w:val="nil"/>
            </w:tcBorders>
            <w:shd w:val="clear" w:color="000000" w:fill="D9D9D9"/>
            <w:vAlign w:val="center"/>
            <w:hideMark/>
          </w:tcPr>
          <w:p w14:paraId="08D28C4D" w14:textId="77777777" w:rsidR="002E17C5" w:rsidRPr="00593064" w:rsidRDefault="002E17C5" w:rsidP="008544ED">
            <w:pPr>
              <w:pStyle w:val="tabla"/>
            </w:pPr>
            <w:r w:rsidRPr="00593064">
              <w:t>$ 800.000,00</w:t>
            </w:r>
          </w:p>
        </w:tc>
        <w:tc>
          <w:tcPr>
            <w:tcW w:w="1276" w:type="dxa"/>
            <w:tcBorders>
              <w:top w:val="nil"/>
              <w:left w:val="nil"/>
              <w:bottom w:val="single" w:sz="4" w:space="0" w:color="auto"/>
              <w:right w:val="nil"/>
            </w:tcBorders>
            <w:shd w:val="clear" w:color="000000" w:fill="D9D9D9"/>
            <w:vAlign w:val="center"/>
            <w:hideMark/>
          </w:tcPr>
          <w:p w14:paraId="105D103C" w14:textId="77777777" w:rsidR="002E17C5" w:rsidRPr="00593064" w:rsidRDefault="002E17C5" w:rsidP="008544ED">
            <w:pPr>
              <w:pStyle w:val="tabla"/>
            </w:pPr>
            <w:r w:rsidRPr="00593064">
              <w:t>$ 83.140,00</w:t>
            </w:r>
          </w:p>
        </w:tc>
        <w:tc>
          <w:tcPr>
            <w:tcW w:w="1842" w:type="dxa"/>
            <w:tcBorders>
              <w:top w:val="nil"/>
              <w:left w:val="nil"/>
              <w:bottom w:val="single" w:sz="4" w:space="0" w:color="auto"/>
              <w:right w:val="nil"/>
            </w:tcBorders>
            <w:shd w:val="clear" w:color="000000" w:fill="D9D9D9"/>
            <w:vAlign w:val="center"/>
            <w:hideMark/>
          </w:tcPr>
          <w:p w14:paraId="5D44925B" w14:textId="77777777" w:rsidR="002E17C5" w:rsidRPr="00593064" w:rsidRDefault="002E17C5" w:rsidP="008544ED">
            <w:pPr>
              <w:pStyle w:val="tabla"/>
            </w:pPr>
            <w:r w:rsidRPr="00593064">
              <w:t>$ 465.920,00</w:t>
            </w:r>
          </w:p>
        </w:tc>
        <w:tc>
          <w:tcPr>
            <w:tcW w:w="851" w:type="dxa"/>
            <w:tcBorders>
              <w:top w:val="nil"/>
              <w:left w:val="nil"/>
              <w:bottom w:val="single" w:sz="4" w:space="0" w:color="auto"/>
              <w:right w:val="nil"/>
            </w:tcBorders>
            <w:shd w:val="clear" w:color="000000" w:fill="D9D9D9"/>
            <w:vAlign w:val="center"/>
            <w:hideMark/>
          </w:tcPr>
          <w:p w14:paraId="2AAF8E9E" w14:textId="77777777" w:rsidR="002E17C5" w:rsidRPr="00593064" w:rsidRDefault="002E17C5" w:rsidP="008544ED">
            <w:pPr>
              <w:pStyle w:val="tabla"/>
            </w:pPr>
            <w:r w:rsidRPr="00593064">
              <w:t>3</w:t>
            </w:r>
          </w:p>
        </w:tc>
        <w:tc>
          <w:tcPr>
            <w:tcW w:w="1701" w:type="dxa"/>
            <w:tcBorders>
              <w:top w:val="nil"/>
              <w:left w:val="nil"/>
              <w:bottom w:val="single" w:sz="4" w:space="0" w:color="auto"/>
              <w:right w:val="nil"/>
            </w:tcBorders>
            <w:shd w:val="clear" w:color="000000" w:fill="D9D9D9"/>
            <w:vAlign w:val="center"/>
            <w:hideMark/>
          </w:tcPr>
          <w:p w14:paraId="2BFF09E8" w14:textId="77777777" w:rsidR="002E17C5" w:rsidRPr="00593064" w:rsidRDefault="002E17C5" w:rsidP="008544ED">
            <w:pPr>
              <w:pStyle w:val="tabla"/>
            </w:pPr>
            <w:r w:rsidRPr="00593064">
              <w:t>$ 4’047.180,00</w:t>
            </w:r>
          </w:p>
        </w:tc>
      </w:tr>
      <w:tr w:rsidR="002E17C5" w:rsidRPr="00593064" w14:paraId="244B3207" w14:textId="77777777" w:rsidTr="008544ED">
        <w:trPr>
          <w:trHeight w:val="300"/>
          <w:jc w:val="center"/>
        </w:trPr>
        <w:tc>
          <w:tcPr>
            <w:tcW w:w="2552" w:type="dxa"/>
            <w:tcBorders>
              <w:top w:val="nil"/>
              <w:left w:val="nil"/>
              <w:bottom w:val="single" w:sz="4" w:space="0" w:color="auto"/>
              <w:right w:val="nil"/>
            </w:tcBorders>
            <w:shd w:val="clear" w:color="auto" w:fill="auto"/>
            <w:vAlign w:val="center"/>
            <w:hideMark/>
          </w:tcPr>
          <w:p w14:paraId="1844D2FB" w14:textId="77777777" w:rsidR="002E17C5" w:rsidRPr="00593064" w:rsidRDefault="002E17C5" w:rsidP="008544ED">
            <w:pPr>
              <w:pStyle w:val="tabla"/>
            </w:pPr>
            <w:r w:rsidRPr="00593064">
              <w:t>Servicio de vigilancia (</w:t>
            </w:r>
            <w:r w:rsidRPr="00593064">
              <w:rPr>
                <w:i/>
                <w:iCs/>
              </w:rPr>
              <w:t>outsourcing)</w:t>
            </w:r>
          </w:p>
        </w:tc>
        <w:tc>
          <w:tcPr>
            <w:tcW w:w="1701" w:type="dxa"/>
            <w:tcBorders>
              <w:top w:val="nil"/>
              <w:left w:val="nil"/>
              <w:bottom w:val="single" w:sz="4" w:space="0" w:color="auto"/>
              <w:right w:val="nil"/>
            </w:tcBorders>
            <w:shd w:val="clear" w:color="auto" w:fill="auto"/>
            <w:vAlign w:val="center"/>
            <w:hideMark/>
          </w:tcPr>
          <w:p w14:paraId="235EA18E" w14:textId="77777777" w:rsidR="002E17C5" w:rsidRPr="00593064" w:rsidRDefault="002E17C5" w:rsidP="008544ED">
            <w:pPr>
              <w:pStyle w:val="tabla"/>
            </w:pPr>
            <w:r w:rsidRPr="00593064">
              <w:t>$ 1’200.000,00</w:t>
            </w:r>
          </w:p>
        </w:tc>
        <w:tc>
          <w:tcPr>
            <w:tcW w:w="1276" w:type="dxa"/>
            <w:tcBorders>
              <w:top w:val="nil"/>
              <w:left w:val="nil"/>
              <w:bottom w:val="single" w:sz="4" w:space="0" w:color="auto"/>
              <w:right w:val="nil"/>
            </w:tcBorders>
            <w:shd w:val="clear" w:color="auto" w:fill="auto"/>
            <w:vAlign w:val="center"/>
            <w:hideMark/>
          </w:tcPr>
          <w:p w14:paraId="00688B2C" w14:textId="77777777" w:rsidR="002E17C5" w:rsidRPr="00593064" w:rsidRDefault="002E17C5" w:rsidP="008544ED">
            <w:pPr>
              <w:pStyle w:val="tabla"/>
            </w:pPr>
            <w:r w:rsidRPr="00593064">
              <w:t>$ 83.140,00</w:t>
            </w:r>
          </w:p>
        </w:tc>
        <w:tc>
          <w:tcPr>
            <w:tcW w:w="1842" w:type="dxa"/>
            <w:tcBorders>
              <w:top w:val="nil"/>
              <w:left w:val="nil"/>
              <w:bottom w:val="single" w:sz="4" w:space="0" w:color="auto"/>
              <w:right w:val="nil"/>
            </w:tcBorders>
            <w:shd w:val="clear" w:color="auto" w:fill="auto"/>
            <w:vAlign w:val="center"/>
            <w:hideMark/>
          </w:tcPr>
          <w:p w14:paraId="45AFCE82" w14:textId="77777777" w:rsidR="002E17C5" w:rsidRPr="00593064" w:rsidRDefault="002E17C5" w:rsidP="008544ED">
            <w:pPr>
              <w:pStyle w:val="tabla"/>
            </w:pPr>
            <w:r w:rsidRPr="00593064">
              <w:t>$ 698.880,00</w:t>
            </w:r>
          </w:p>
        </w:tc>
        <w:tc>
          <w:tcPr>
            <w:tcW w:w="851" w:type="dxa"/>
            <w:tcBorders>
              <w:top w:val="nil"/>
              <w:left w:val="nil"/>
              <w:bottom w:val="single" w:sz="4" w:space="0" w:color="auto"/>
              <w:right w:val="nil"/>
            </w:tcBorders>
            <w:shd w:val="clear" w:color="auto" w:fill="auto"/>
            <w:vAlign w:val="center"/>
            <w:hideMark/>
          </w:tcPr>
          <w:p w14:paraId="04921B90" w14:textId="77777777" w:rsidR="002E17C5" w:rsidRPr="00593064" w:rsidRDefault="002E17C5" w:rsidP="008544ED">
            <w:pPr>
              <w:pStyle w:val="tabla"/>
            </w:pPr>
            <w:r w:rsidRPr="00593064">
              <w:t>3</w:t>
            </w:r>
          </w:p>
        </w:tc>
        <w:tc>
          <w:tcPr>
            <w:tcW w:w="1701" w:type="dxa"/>
            <w:tcBorders>
              <w:top w:val="nil"/>
              <w:left w:val="nil"/>
              <w:bottom w:val="single" w:sz="4" w:space="0" w:color="auto"/>
              <w:right w:val="nil"/>
            </w:tcBorders>
            <w:shd w:val="clear" w:color="auto" w:fill="auto"/>
            <w:vAlign w:val="center"/>
            <w:hideMark/>
          </w:tcPr>
          <w:p w14:paraId="74380600" w14:textId="77777777" w:rsidR="002E17C5" w:rsidRPr="00593064" w:rsidRDefault="002E17C5" w:rsidP="008544ED">
            <w:pPr>
              <w:pStyle w:val="tabla"/>
            </w:pPr>
            <w:r w:rsidRPr="00593064">
              <w:t>$ 5’946.060,00</w:t>
            </w:r>
          </w:p>
        </w:tc>
      </w:tr>
      <w:tr w:rsidR="002E17C5" w:rsidRPr="00593064" w14:paraId="1E69C1E5" w14:textId="77777777" w:rsidTr="008544ED">
        <w:trPr>
          <w:trHeight w:val="300"/>
          <w:jc w:val="center"/>
        </w:trPr>
        <w:tc>
          <w:tcPr>
            <w:tcW w:w="2552" w:type="dxa"/>
            <w:tcBorders>
              <w:top w:val="nil"/>
              <w:left w:val="nil"/>
              <w:bottom w:val="nil"/>
              <w:right w:val="nil"/>
            </w:tcBorders>
            <w:shd w:val="clear" w:color="auto" w:fill="auto"/>
            <w:vAlign w:val="center"/>
            <w:hideMark/>
          </w:tcPr>
          <w:p w14:paraId="73CAEC1D" w14:textId="77777777" w:rsidR="002E17C5" w:rsidRPr="00593064" w:rsidRDefault="002E17C5" w:rsidP="008544ED">
            <w:pPr>
              <w:pStyle w:val="tabla"/>
            </w:pPr>
          </w:p>
        </w:tc>
        <w:tc>
          <w:tcPr>
            <w:tcW w:w="1701" w:type="dxa"/>
            <w:tcBorders>
              <w:top w:val="nil"/>
              <w:left w:val="nil"/>
              <w:bottom w:val="nil"/>
              <w:right w:val="nil"/>
            </w:tcBorders>
            <w:shd w:val="clear" w:color="auto" w:fill="auto"/>
            <w:vAlign w:val="center"/>
            <w:hideMark/>
          </w:tcPr>
          <w:p w14:paraId="4AD10FDE" w14:textId="77777777" w:rsidR="002E17C5" w:rsidRPr="00593064" w:rsidRDefault="002E17C5" w:rsidP="008544ED">
            <w:pPr>
              <w:pStyle w:val="tabla"/>
              <w:rPr>
                <w:sz w:val="20"/>
                <w:szCs w:val="20"/>
              </w:rPr>
            </w:pPr>
          </w:p>
        </w:tc>
        <w:tc>
          <w:tcPr>
            <w:tcW w:w="3118" w:type="dxa"/>
            <w:gridSpan w:val="2"/>
            <w:tcBorders>
              <w:top w:val="single" w:sz="4" w:space="0" w:color="auto"/>
              <w:left w:val="nil"/>
              <w:bottom w:val="single" w:sz="4" w:space="0" w:color="auto"/>
              <w:right w:val="nil"/>
            </w:tcBorders>
            <w:shd w:val="clear" w:color="000000" w:fill="808080"/>
            <w:vAlign w:val="center"/>
            <w:hideMark/>
          </w:tcPr>
          <w:p w14:paraId="515A90E3" w14:textId="77777777" w:rsidR="002E17C5" w:rsidRPr="00593064" w:rsidRDefault="008544ED" w:rsidP="008544ED">
            <w:pPr>
              <w:pStyle w:val="tabla"/>
              <w:rPr>
                <w:b/>
              </w:rPr>
            </w:pPr>
            <w:r w:rsidRPr="00593064">
              <w:rPr>
                <w:b/>
              </w:rPr>
              <w:t>Total,</w:t>
            </w:r>
            <w:r w:rsidR="002E17C5" w:rsidRPr="00593064">
              <w:rPr>
                <w:b/>
              </w:rPr>
              <w:t xml:space="preserve"> nomina</w:t>
            </w:r>
          </w:p>
        </w:tc>
        <w:tc>
          <w:tcPr>
            <w:tcW w:w="2552" w:type="dxa"/>
            <w:gridSpan w:val="2"/>
            <w:tcBorders>
              <w:top w:val="single" w:sz="4" w:space="0" w:color="auto"/>
              <w:left w:val="nil"/>
              <w:bottom w:val="single" w:sz="4" w:space="0" w:color="auto"/>
              <w:right w:val="nil"/>
            </w:tcBorders>
            <w:shd w:val="clear" w:color="000000" w:fill="808080"/>
            <w:vAlign w:val="center"/>
            <w:hideMark/>
          </w:tcPr>
          <w:p w14:paraId="1A753B1F" w14:textId="77777777" w:rsidR="002E17C5" w:rsidRPr="00593064" w:rsidRDefault="002E17C5" w:rsidP="008544ED">
            <w:pPr>
              <w:pStyle w:val="tabla"/>
              <w:rPr>
                <w:b/>
              </w:rPr>
            </w:pPr>
            <w:r w:rsidRPr="00593064">
              <w:rPr>
                <w:b/>
                <w:bdr w:val="none" w:sz="0" w:space="0" w:color="auto" w:frame="1"/>
              </w:rPr>
              <w:t>$ 21’567.990,00</w:t>
            </w:r>
          </w:p>
        </w:tc>
      </w:tr>
    </w:tbl>
    <w:p w14:paraId="5A40396B" w14:textId="77777777" w:rsidR="002E17C5" w:rsidRPr="00593064" w:rsidRDefault="002E17C5" w:rsidP="00D85D4C">
      <w:pPr>
        <w:pStyle w:val="fuenteref"/>
      </w:pPr>
      <w:r w:rsidRPr="00593064">
        <w:t>Fuente: Construcción de los autores</w:t>
      </w:r>
    </w:p>
    <w:p w14:paraId="6CE7A5CB" w14:textId="77777777" w:rsidR="002E17C5" w:rsidRPr="00593064" w:rsidRDefault="002E17C5" w:rsidP="008544ED">
      <w:pPr>
        <w:rPr>
          <w:lang w:eastAsia="es-CO"/>
        </w:rPr>
      </w:pPr>
    </w:p>
    <w:p w14:paraId="0DD05A7B" w14:textId="77777777" w:rsidR="002E17C5" w:rsidRPr="00593064" w:rsidRDefault="002E17C5" w:rsidP="008544ED">
      <w:pPr>
        <w:rPr>
          <w:lang w:eastAsia="es-CO"/>
        </w:rPr>
      </w:pPr>
      <w:r w:rsidRPr="00593064">
        <w:rPr>
          <w:lang w:eastAsia="es-CO"/>
        </w:rPr>
        <w:t>La columna identificada como carga prestacional refiere a los gastos asociados a nomina, como parafiscales y otros pagos de ley.</w:t>
      </w:r>
    </w:p>
    <w:p w14:paraId="0D2BCC5F" w14:textId="77777777" w:rsidR="008544ED" w:rsidRPr="00593064" w:rsidRDefault="008544ED">
      <w:pPr>
        <w:spacing w:line="240" w:lineRule="auto"/>
        <w:rPr>
          <w:lang w:eastAsia="es-CO"/>
        </w:rPr>
      </w:pPr>
      <w:r w:rsidRPr="00593064">
        <w:rPr>
          <w:lang w:eastAsia="es-CO"/>
        </w:rPr>
        <w:br w:type="page"/>
      </w:r>
    </w:p>
    <w:p w14:paraId="644C0804" w14:textId="2559D000" w:rsidR="002E17C5" w:rsidRPr="00593064" w:rsidRDefault="002E17C5" w:rsidP="008544ED">
      <w:pPr>
        <w:rPr>
          <w:lang w:eastAsia="es-CO"/>
        </w:rPr>
      </w:pPr>
      <w:r w:rsidRPr="00593064">
        <w:rPr>
          <w:lang w:eastAsia="es-CO"/>
        </w:rPr>
        <w:lastRenderedPageBreak/>
        <w:t xml:space="preserve">En la </w:t>
      </w:r>
      <w:r w:rsidR="008544ED" w:rsidRPr="00593064">
        <w:rPr>
          <w:lang w:eastAsia="es-CO"/>
        </w:rPr>
        <w:fldChar w:fldCharType="begin"/>
      </w:r>
      <w:r w:rsidR="008544ED" w:rsidRPr="00593064">
        <w:rPr>
          <w:lang w:eastAsia="es-CO"/>
        </w:rPr>
        <w:instrText xml:space="preserve"> REF _Ref9438974 \h </w:instrText>
      </w:r>
      <w:r w:rsidR="00593064">
        <w:rPr>
          <w:lang w:eastAsia="es-CO"/>
        </w:rPr>
        <w:instrText xml:space="preserve"> \* MERGEFORMAT </w:instrText>
      </w:r>
      <w:r w:rsidR="008544ED" w:rsidRPr="00593064">
        <w:rPr>
          <w:lang w:eastAsia="es-CO"/>
        </w:rPr>
      </w:r>
      <w:r w:rsidR="008544ED" w:rsidRPr="00593064">
        <w:rPr>
          <w:lang w:eastAsia="es-CO"/>
        </w:rPr>
        <w:fldChar w:fldCharType="separate"/>
      </w:r>
      <w:r w:rsidR="001922BC" w:rsidRPr="00593064">
        <w:t xml:space="preserve">Tabla </w:t>
      </w:r>
      <w:r w:rsidR="001922BC">
        <w:rPr>
          <w:noProof/>
        </w:rPr>
        <w:t>29</w:t>
      </w:r>
      <w:r w:rsidR="008544ED" w:rsidRPr="00593064">
        <w:rPr>
          <w:lang w:eastAsia="es-CO"/>
        </w:rPr>
        <w:fldChar w:fldCharType="end"/>
      </w:r>
      <w:r w:rsidRPr="00593064">
        <w:rPr>
          <w:lang w:eastAsia="es-CO"/>
        </w:rPr>
        <w:t>, se detallan los conceptos por carga prestacional, tanto para cargos administrativo como cargos operacionales.</w:t>
      </w:r>
    </w:p>
    <w:p w14:paraId="53DC616F" w14:textId="77777777" w:rsidR="002E17C5" w:rsidRPr="00593064" w:rsidRDefault="002E17C5" w:rsidP="008544ED">
      <w:pPr>
        <w:rPr>
          <w:rFonts w:eastAsia="Times New Roman"/>
          <w:lang w:eastAsia="es-CO"/>
        </w:rPr>
      </w:pPr>
    </w:p>
    <w:p w14:paraId="4892D350" w14:textId="37A2F9A7" w:rsidR="002E17C5" w:rsidRPr="00593064" w:rsidRDefault="00AF45F9" w:rsidP="00D85D4C">
      <w:pPr>
        <w:pStyle w:val="Tablaref"/>
      </w:pPr>
      <w:bookmarkStart w:id="340" w:name="_Ref9438974"/>
      <w:bookmarkStart w:id="341" w:name="_Toc521575908"/>
      <w:bookmarkStart w:id="342" w:name="_Toc7014555"/>
      <w:bookmarkStart w:id="343" w:name="_Toc8668751"/>
      <w:bookmarkStart w:id="344" w:name="_Toc9629511"/>
      <w:r w:rsidRPr="00593064">
        <w:t xml:space="preserve">Tabla </w:t>
      </w:r>
      <w:r w:rsidR="003E2C6E">
        <w:fldChar w:fldCharType="begin"/>
      </w:r>
      <w:r w:rsidR="003E2C6E">
        <w:instrText xml:space="preserve"> SEQ Tabla \* ARABIC </w:instrText>
      </w:r>
      <w:r w:rsidR="003E2C6E">
        <w:fldChar w:fldCharType="separate"/>
      </w:r>
      <w:r w:rsidR="001922BC">
        <w:rPr>
          <w:noProof/>
        </w:rPr>
        <w:t>29</w:t>
      </w:r>
      <w:r w:rsidR="003E2C6E">
        <w:rPr>
          <w:noProof/>
        </w:rPr>
        <w:fldChar w:fldCharType="end"/>
      </w:r>
      <w:bookmarkEnd w:id="340"/>
      <w:r w:rsidRPr="00593064">
        <w:t xml:space="preserve">. </w:t>
      </w:r>
      <w:r w:rsidR="002E17C5" w:rsidRPr="00593064">
        <w:t>Gastos operacionales – carga prestacional</w:t>
      </w:r>
      <w:bookmarkEnd w:id="341"/>
      <w:bookmarkEnd w:id="342"/>
      <w:bookmarkEnd w:id="343"/>
      <w:bookmarkEnd w:id="344"/>
    </w:p>
    <w:tbl>
      <w:tblPr>
        <w:tblW w:w="6096" w:type="dxa"/>
        <w:jc w:val="center"/>
        <w:tblCellMar>
          <w:left w:w="70" w:type="dxa"/>
          <w:right w:w="70" w:type="dxa"/>
        </w:tblCellMar>
        <w:tblLook w:val="04A0" w:firstRow="1" w:lastRow="0" w:firstColumn="1" w:lastColumn="0" w:noHBand="0" w:noVBand="1"/>
      </w:tblPr>
      <w:tblGrid>
        <w:gridCol w:w="3119"/>
        <w:gridCol w:w="1559"/>
        <w:gridCol w:w="1418"/>
      </w:tblGrid>
      <w:tr w:rsidR="002E17C5" w:rsidRPr="00593064" w14:paraId="1C22FBD8" w14:textId="77777777" w:rsidTr="008544ED">
        <w:trPr>
          <w:trHeight w:val="300"/>
          <w:jc w:val="center"/>
        </w:trPr>
        <w:tc>
          <w:tcPr>
            <w:tcW w:w="3119" w:type="dxa"/>
            <w:tcBorders>
              <w:top w:val="single" w:sz="4" w:space="0" w:color="auto"/>
              <w:left w:val="nil"/>
              <w:bottom w:val="single" w:sz="4" w:space="0" w:color="auto"/>
              <w:right w:val="nil"/>
            </w:tcBorders>
            <w:shd w:val="clear" w:color="000000" w:fill="808080"/>
            <w:noWrap/>
            <w:vAlign w:val="center"/>
            <w:hideMark/>
          </w:tcPr>
          <w:p w14:paraId="43C184CC" w14:textId="77777777" w:rsidR="002E17C5" w:rsidRPr="00593064" w:rsidRDefault="002E17C5" w:rsidP="008544ED">
            <w:pPr>
              <w:pStyle w:val="tabla"/>
              <w:rPr>
                <w:b/>
              </w:rPr>
            </w:pPr>
            <w:r w:rsidRPr="00593064">
              <w:rPr>
                <w:b/>
              </w:rPr>
              <w:t>Carga prestacional</w:t>
            </w:r>
          </w:p>
        </w:tc>
        <w:tc>
          <w:tcPr>
            <w:tcW w:w="1559" w:type="dxa"/>
            <w:tcBorders>
              <w:top w:val="single" w:sz="4" w:space="0" w:color="auto"/>
              <w:left w:val="nil"/>
              <w:bottom w:val="single" w:sz="4" w:space="0" w:color="auto"/>
              <w:right w:val="nil"/>
            </w:tcBorders>
            <w:shd w:val="clear" w:color="000000" w:fill="808080"/>
            <w:noWrap/>
            <w:vAlign w:val="center"/>
            <w:hideMark/>
          </w:tcPr>
          <w:p w14:paraId="72104CB0" w14:textId="77777777" w:rsidR="002E17C5" w:rsidRPr="00593064" w:rsidRDefault="002E17C5" w:rsidP="008544ED">
            <w:pPr>
              <w:pStyle w:val="tabla"/>
              <w:rPr>
                <w:b/>
              </w:rPr>
            </w:pPr>
            <w:r w:rsidRPr="00593064">
              <w:rPr>
                <w:b/>
              </w:rPr>
              <w:t>Cargos gerenciales</w:t>
            </w:r>
          </w:p>
        </w:tc>
        <w:tc>
          <w:tcPr>
            <w:tcW w:w="1418" w:type="dxa"/>
            <w:tcBorders>
              <w:top w:val="single" w:sz="4" w:space="0" w:color="auto"/>
              <w:left w:val="nil"/>
              <w:bottom w:val="single" w:sz="4" w:space="0" w:color="auto"/>
              <w:right w:val="nil"/>
            </w:tcBorders>
            <w:shd w:val="clear" w:color="000000" w:fill="808080"/>
            <w:noWrap/>
            <w:vAlign w:val="center"/>
            <w:hideMark/>
          </w:tcPr>
          <w:p w14:paraId="765B002F" w14:textId="77777777" w:rsidR="002E17C5" w:rsidRPr="00593064" w:rsidRDefault="002E17C5" w:rsidP="008544ED">
            <w:pPr>
              <w:pStyle w:val="tabla"/>
              <w:rPr>
                <w:b/>
              </w:rPr>
            </w:pPr>
            <w:r w:rsidRPr="00593064">
              <w:rPr>
                <w:b/>
              </w:rPr>
              <w:t>Personal operativo</w:t>
            </w:r>
          </w:p>
        </w:tc>
      </w:tr>
      <w:tr w:rsidR="002E17C5" w:rsidRPr="00593064" w14:paraId="14B916DB" w14:textId="77777777"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14:paraId="05244F2F" w14:textId="77777777" w:rsidR="002E17C5" w:rsidRPr="00593064" w:rsidRDefault="002E17C5" w:rsidP="008544ED">
            <w:pPr>
              <w:pStyle w:val="tabla"/>
            </w:pPr>
            <w:r w:rsidRPr="00593064">
              <w:t>Cesantías</w:t>
            </w:r>
          </w:p>
        </w:tc>
        <w:tc>
          <w:tcPr>
            <w:tcW w:w="1559" w:type="dxa"/>
            <w:tcBorders>
              <w:top w:val="nil"/>
              <w:left w:val="nil"/>
              <w:bottom w:val="single" w:sz="4" w:space="0" w:color="auto"/>
              <w:right w:val="nil"/>
            </w:tcBorders>
            <w:shd w:val="clear" w:color="auto" w:fill="auto"/>
            <w:noWrap/>
            <w:vAlign w:val="center"/>
            <w:hideMark/>
          </w:tcPr>
          <w:p w14:paraId="5CFE7D03" w14:textId="77777777" w:rsidR="002E17C5" w:rsidRPr="00593064" w:rsidRDefault="002E17C5" w:rsidP="008544ED">
            <w:pPr>
              <w:pStyle w:val="tabla"/>
            </w:pPr>
            <w:r w:rsidRPr="00593064">
              <w:t>0,0833</w:t>
            </w:r>
          </w:p>
        </w:tc>
        <w:tc>
          <w:tcPr>
            <w:tcW w:w="1418" w:type="dxa"/>
            <w:tcBorders>
              <w:top w:val="nil"/>
              <w:left w:val="nil"/>
              <w:bottom w:val="single" w:sz="4" w:space="0" w:color="auto"/>
              <w:right w:val="nil"/>
            </w:tcBorders>
            <w:shd w:val="clear" w:color="auto" w:fill="auto"/>
            <w:noWrap/>
            <w:vAlign w:val="center"/>
            <w:hideMark/>
          </w:tcPr>
          <w:p w14:paraId="2A0ECC1C" w14:textId="77777777" w:rsidR="002E17C5" w:rsidRPr="00593064" w:rsidRDefault="002E17C5" w:rsidP="008544ED">
            <w:pPr>
              <w:pStyle w:val="tabla"/>
            </w:pPr>
            <w:r w:rsidRPr="00593064">
              <w:t>0,0833</w:t>
            </w:r>
          </w:p>
        </w:tc>
      </w:tr>
      <w:tr w:rsidR="002E17C5" w:rsidRPr="00593064" w14:paraId="669686A5" w14:textId="77777777"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14:paraId="1BAE8A61" w14:textId="77777777" w:rsidR="002E17C5" w:rsidRPr="00593064" w:rsidRDefault="002E17C5" w:rsidP="008544ED">
            <w:pPr>
              <w:pStyle w:val="tabla"/>
            </w:pPr>
            <w:r w:rsidRPr="00593064">
              <w:t>Intereses de cesantías</w:t>
            </w:r>
          </w:p>
        </w:tc>
        <w:tc>
          <w:tcPr>
            <w:tcW w:w="1559" w:type="dxa"/>
            <w:tcBorders>
              <w:top w:val="nil"/>
              <w:left w:val="nil"/>
              <w:bottom w:val="single" w:sz="4" w:space="0" w:color="auto"/>
              <w:right w:val="nil"/>
            </w:tcBorders>
            <w:shd w:val="clear" w:color="000000" w:fill="D9D9D9"/>
            <w:noWrap/>
            <w:vAlign w:val="center"/>
            <w:hideMark/>
          </w:tcPr>
          <w:p w14:paraId="11FF7545" w14:textId="77777777" w:rsidR="002E17C5" w:rsidRPr="00593064" w:rsidRDefault="002E17C5" w:rsidP="008544ED">
            <w:pPr>
              <w:pStyle w:val="tabla"/>
            </w:pPr>
            <w:r w:rsidRPr="00593064">
              <w:t>0,01</w:t>
            </w:r>
          </w:p>
        </w:tc>
        <w:tc>
          <w:tcPr>
            <w:tcW w:w="1418" w:type="dxa"/>
            <w:tcBorders>
              <w:top w:val="nil"/>
              <w:left w:val="nil"/>
              <w:bottom w:val="single" w:sz="4" w:space="0" w:color="auto"/>
              <w:right w:val="nil"/>
            </w:tcBorders>
            <w:shd w:val="clear" w:color="000000" w:fill="D9D9D9"/>
            <w:noWrap/>
            <w:vAlign w:val="center"/>
            <w:hideMark/>
          </w:tcPr>
          <w:p w14:paraId="10429D3A" w14:textId="77777777" w:rsidR="002E17C5" w:rsidRPr="00593064" w:rsidRDefault="002E17C5" w:rsidP="008544ED">
            <w:pPr>
              <w:pStyle w:val="tabla"/>
            </w:pPr>
            <w:r w:rsidRPr="00593064">
              <w:t>0,01</w:t>
            </w:r>
          </w:p>
        </w:tc>
      </w:tr>
      <w:tr w:rsidR="002E17C5" w:rsidRPr="00593064" w14:paraId="2B30E69C" w14:textId="77777777"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14:paraId="37B85A35" w14:textId="77777777" w:rsidR="002E17C5" w:rsidRPr="00593064" w:rsidRDefault="002E17C5" w:rsidP="008544ED">
            <w:pPr>
              <w:pStyle w:val="tabla"/>
            </w:pPr>
            <w:r w:rsidRPr="00593064">
              <w:t>Prima</w:t>
            </w:r>
          </w:p>
        </w:tc>
        <w:tc>
          <w:tcPr>
            <w:tcW w:w="1559" w:type="dxa"/>
            <w:tcBorders>
              <w:top w:val="nil"/>
              <w:left w:val="nil"/>
              <w:bottom w:val="single" w:sz="4" w:space="0" w:color="auto"/>
              <w:right w:val="nil"/>
            </w:tcBorders>
            <w:shd w:val="clear" w:color="auto" w:fill="auto"/>
            <w:noWrap/>
            <w:vAlign w:val="center"/>
            <w:hideMark/>
          </w:tcPr>
          <w:p w14:paraId="36697D2B" w14:textId="77777777" w:rsidR="002E17C5" w:rsidRPr="00593064" w:rsidRDefault="002E17C5" w:rsidP="008544ED">
            <w:pPr>
              <w:pStyle w:val="tabla"/>
            </w:pPr>
            <w:r w:rsidRPr="00593064">
              <w:t>0,0833</w:t>
            </w:r>
          </w:p>
        </w:tc>
        <w:tc>
          <w:tcPr>
            <w:tcW w:w="1418" w:type="dxa"/>
            <w:tcBorders>
              <w:top w:val="nil"/>
              <w:left w:val="nil"/>
              <w:bottom w:val="single" w:sz="4" w:space="0" w:color="auto"/>
              <w:right w:val="nil"/>
            </w:tcBorders>
            <w:shd w:val="clear" w:color="auto" w:fill="auto"/>
            <w:noWrap/>
            <w:vAlign w:val="center"/>
            <w:hideMark/>
          </w:tcPr>
          <w:p w14:paraId="07F3B344" w14:textId="77777777" w:rsidR="002E17C5" w:rsidRPr="00593064" w:rsidRDefault="002E17C5" w:rsidP="008544ED">
            <w:pPr>
              <w:pStyle w:val="tabla"/>
            </w:pPr>
            <w:r w:rsidRPr="00593064">
              <w:t>0,0833</w:t>
            </w:r>
          </w:p>
        </w:tc>
      </w:tr>
      <w:tr w:rsidR="002E17C5" w:rsidRPr="00593064" w14:paraId="4A507FD2" w14:textId="77777777"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14:paraId="0E0BBD46" w14:textId="77777777" w:rsidR="002E17C5" w:rsidRPr="00593064" w:rsidRDefault="002E17C5" w:rsidP="008544ED">
            <w:pPr>
              <w:pStyle w:val="tabla"/>
            </w:pPr>
            <w:r w:rsidRPr="00593064">
              <w:t>Vacaciones</w:t>
            </w:r>
          </w:p>
        </w:tc>
        <w:tc>
          <w:tcPr>
            <w:tcW w:w="1559" w:type="dxa"/>
            <w:tcBorders>
              <w:top w:val="nil"/>
              <w:left w:val="nil"/>
              <w:bottom w:val="single" w:sz="4" w:space="0" w:color="auto"/>
              <w:right w:val="nil"/>
            </w:tcBorders>
            <w:shd w:val="clear" w:color="000000" w:fill="D9D9D9"/>
            <w:noWrap/>
            <w:vAlign w:val="center"/>
            <w:hideMark/>
          </w:tcPr>
          <w:p w14:paraId="7368EEA8" w14:textId="77777777" w:rsidR="002E17C5" w:rsidRPr="00593064" w:rsidRDefault="002E17C5" w:rsidP="008544ED">
            <w:pPr>
              <w:pStyle w:val="tabla"/>
            </w:pPr>
            <w:r w:rsidRPr="00593064">
              <w:t>0,0417</w:t>
            </w:r>
          </w:p>
        </w:tc>
        <w:tc>
          <w:tcPr>
            <w:tcW w:w="1418" w:type="dxa"/>
            <w:tcBorders>
              <w:top w:val="nil"/>
              <w:left w:val="nil"/>
              <w:bottom w:val="single" w:sz="4" w:space="0" w:color="auto"/>
              <w:right w:val="nil"/>
            </w:tcBorders>
            <w:shd w:val="clear" w:color="000000" w:fill="D9D9D9"/>
            <w:noWrap/>
            <w:vAlign w:val="center"/>
            <w:hideMark/>
          </w:tcPr>
          <w:p w14:paraId="1B98A722" w14:textId="77777777" w:rsidR="002E17C5" w:rsidRPr="00593064" w:rsidRDefault="002E17C5" w:rsidP="008544ED">
            <w:pPr>
              <w:pStyle w:val="tabla"/>
            </w:pPr>
            <w:r w:rsidRPr="00593064">
              <w:t>0,0417</w:t>
            </w:r>
          </w:p>
        </w:tc>
      </w:tr>
      <w:tr w:rsidR="002E17C5" w:rsidRPr="00593064" w14:paraId="6BB9920E" w14:textId="77777777"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14:paraId="0D44652C" w14:textId="77777777" w:rsidR="002E17C5" w:rsidRPr="00593064" w:rsidRDefault="002E17C5" w:rsidP="008544ED">
            <w:pPr>
              <w:pStyle w:val="tabla"/>
            </w:pPr>
            <w:r w:rsidRPr="00593064">
              <w:t>ARL</w:t>
            </w:r>
          </w:p>
        </w:tc>
        <w:tc>
          <w:tcPr>
            <w:tcW w:w="1559" w:type="dxa"/>
            <w:tcBorders>
              <w:top w:val="nil"/>
              <w:left w:val="nil"/>
              <w:bottom w:val="single" w:sz="4" w:space="0" w:color="auto"/>
              <w:right w:val="nil"/>
            </w:tcBorders>
            <w:shd w:val="clear" w:color="auto" w:fill="auto"/>
            <w:noWrap/>
            <w:vAlign w:val="center"/>
            <w:hideMark/>
          </w:tcPr>
          <w:p w14:paraId="13EA0036" w14:textId="77777777" w:rsidR="002E17C5" w:rsidRPr="00593064" w:rsidRDefault="002E17C5" w:rsidP="008544ED">
            <w:pPr>
              <w:pStyle w:val="tabla"/>
            </w:pPr>
            <w:r w:rsidRPr="00593064">
              <w:t>0,02</w:t>
            </w:r>
          </w:p>
        </w:tc>
        <w:tc>
          <w:tcPr>
            <w:tcW w:w="1418" w:type="dxa"/>
            <w:tcBorders>
              <w:top w:val="nil"/>
              <w:left w:val="nil"/>
              <w:bottom w:val="single" w:sz="4" w:space="0" w:color="auto"/>
              <w:right w:val="nil"/>
            </w:tcBorders>
            <w:shd w:val="clear" w:color="auto" w:fill="auto"/>
            <w:noWrap/>
            <w:vAlign w:val="center"/>
            <w:hideMark/>
          </w:tcPr>
          <w:p w14:paraId="1316C613" w14:textId="77777777" w:rsidR="002E17C5" w:rsidRPr="00593064" w:rsidRDefault="002E17C5" w:rsidP="008544ED">
            <w:pPr>
              <w:pStyle w:val="tabla"/>
            </w:pPr>
            <w:r w:rsidRPr="00593064">
              <w:t>0,02</w:t>
            </w:r>
          </w:p>
        </w:tc>
      </w:tr>
      <w:tr w:rsidR="002E17C5" w:rsidRPr="00593064" w14:paraId="52B4EB46" w14:textId="77777777"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14:paraId="4925040B" w14:textId="77777777" w:rsidR="002E17C5" w:rsidRPr="00593064" w:rsidRDefault="002E17C5" w:rsidP="008544ED">
            <w:pPr>
              <w:pStyle w:val="tabla"/>
            </w:pPr>
            <w:r w:rsidRPr="00593064">
              <w:t>Salud</w:t>
            </w:r>
          </w:p>
        </w:tc>
        <w:tc>
          <w:tcPr>
            <w:tcW w:w="1559" w:type="dxa"/>
            <w:tcBorders>
              <w:top w:val="nil"/>
              <w:left w:val="nil"/>
              <w:bottom w:val="single" w:sz="4" w:space="0" w:color="auto"/>
              <w:right w:val="nil"/>
            </w:tcBorders>
            <w:shd w:val="clear" w:color="000000" w:fill="D9D9D9"/>
            <w:noWrap/>
            <w:vAlign w:val="center"/>
            <w:hideMark/>
          </w:tcPr>
          <w:p w14:paraId="2C18F5A3" w14:textId="77777777" w:rsidR="002E17C5" w:rsidRPr="00593064" w:rsidRDefault="002E17C5" w:rsidP="008544ED">
            <w:pPr>
              <w:pStyle w:val="tabla"/>
            </w:pPr>
            <w:r w:rsidRPr="00593064">
              <w:t>0,08</w:t>
            </w:r>
          </w:p>
        </w:tc>
        <w:tc>
          <w:tcPr>
            <w:tcW w:w="1418" w:type="dxa"/>
            <w:tcBorders>
              <w:top w:val="nil"/>
              <w:left w:val="nil"/>
              <w:bottom w:val="single" w:sz="4" w:space="0" w:color="auto"/>
              <w:right w:val="nil"/>
            </w:tcBorders>
            <w:shd w:val="clear" w:color="000000" w:fill="D9D9D9"/>
            <w:noWrap/>
            <w:vAlign w:val="center"/>
            <w:hideMark/>
          </w:tcPr>
          <w:p w14:paraId="5494274F" w14:textId="77777777" w:rsidR="002E17C5" w:rsidRPr="00593064" w:rsidRDefault="002E17C5" w:rsidP="008544ED">
            <w:pPr>
              <w:pStyle w:val="tabla"/>
            </w:pPr>
            <w:r w:rsidRPr="00593064">
              <w:t>0,08</w:t>
            </w:r>
          </w:p>
        </w:tc>
      </w:tr>
      <w:tr w:rsidR="002E17C5" w:rsidRPr="00593064" w14:paraId="0080D2DC" w14:textId="77777777"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14:paraId="01B2B3A6" w14:textId="77777777" w:rsidR="002E17C5" w:rsidRPr="00593064" w:rsidRDefault="002E17C5" w:rsidP="008544ED">
            <w:pPr>
              <w:pStyle w:val="tabla"/>
            </w:pPr>
            <w:r w:rsidRPr="00593064">
              <w:t>Pensión</w:t>
            </w:r>
          </w:p>
        </w:tc>
        <w:tc>
          <w:tcPr>
            <w:tcW w:w="1559" w:type="dxa"/>
            <w:tcBorders>
              <w:top w:val="nil"/>
              <w:left w:val="nil"/>
              <w:bottom w:val="single" w:sz="4" w:space="0" w:color="auto"/>
              <w:right w:val="nil"/>
            </w:tcBorders>
            <w:shd w:val="clear" w:color="auto" w:fill="auto"/>
            <w:noWrap/>
            <w:vAlign w:val="center"/>
            <w:hideMark/>
          </w:tcPr>
          <w:p w14:paraId="3FA2AB44" w14:textId="77777777" w:rsidR="002E17C5" w:rsidRPr="00593064" w:rsidRDefault="002E17C5" w:rsidP="008544ED">
            <w:pPr>
              <w:pStyle w:val="tabla"/>
            </w:pPr>
            <w:r w:rsidRPr="00593064">
              <w:t>0,125</w:t>
            </w:r>
          </w:p>
        </w:tc>
        <w:tc>
          <w:tcPr>
            <w:tcW w:w="1418" w:type="dxa"/>
            <w:tcBorders>
              <w:top w:val="nil"/>
              <w:left w:val="nil"/>
              <w:bottom w:val="single" w:sz="4" w:space="0" w:color="auto"/>
              <w:right w:val="nil"/>
            </w:tcBorders>
            <w:shd w:val="clear" w:color="auto" w:fill="auto"/>
            <w:noWrap/>
            <w:vAlign w:val="center"/>
            <w:hideMark/>
          </w:tcPr>
          <w:p w14:paraId="5E911FE1" w14:textId="77777777" w:rsidR="002E17C5" w:rsidRPr="00593064" w:rsidRDefault="002E17C5" w:rsidP="008544ED">
            <w:pPr>
              <w:pStyle w:val="tabla"/>
            </w:pPr>
            <w:r w:rsidRPr="00593064">
              <w:t>0,125</w:t>
            </w:r>
          </w:p>
        </w:tc>
      </w:tr>
      <w:tr w:rsidR="002E17C5" w:rsidRPr="00593064" w14:paraId="04CDDA68" w14:textId="77777777"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14:paraId="6925E669" w14:textId="77777777" w:rsidR="002E17C5" w:rsidRPr="00593064" w:rsidRDefault="002E17C5" w:rsidP="008544ED">
            <w:pPr>
              <w:pStyle w:val="tabla"/>
            </w:pPr>
            <w:r w:rsidRPr="00593064">
              <w:t>Parafiscales</w:t>
            </w:r>
          </w:p>
        </w:tc>
        <w:tc>
          <w:tcPr>
            <w:tcW w:w="1559" w:type="dxa"/>
            <w:tcBorders>
              <w:top w:val="nil"/>
              <w:left w:val="nil"/>
              <w:bottom w:val="single" w:sz="4" w:space="0" w:color="auto"/>
              <w:right w:val="nil"/>
            </w:tcBorders>
            <w:shd w:val="clear" w:color="000000" w:fill="D9D9D9"/>
            <w:noWrap/>
            <w:vAlign w:val="center"/>
            <w:hideMark/>
          </w:tcPr>
          <w:p w14:paraId="6E053597" w14:textId="77777777" w:rsidR="002E17C5" w:rsidRPr="00593064" w:rsidRDefault="002E17C5" w:rsidP="008544ED">
            <w:pPr>
              <w:pStyle w:val="tabla"/>
            </w:pPr>
            <w:r w:rsidRPr="00593064">
              <w:t>0,09</w:t>
            </w:r>
          </w:p>
        </w:tc>
        <w:tc>
          <w:tcPr>
            <w:tcW w:w="1418" w:type="dxa"/>
            <w:tcBorders>
              <w:top w:val="nil"/>
              <w:left w:val="nil"/>
              <w:bottom w:val="single" w:sz="4" w:space="0" w:color="auto"/>
              <w:right w:val="nil"/>
            </w:tcBorders>
            <w:shd w:val="clear" w:color="000000" w:fill="D9D9D9"/>
            <w:noWrap/>
            <w:vAlign w:val="center"/>
            <w:hideMark/>
          </w:tcPr>
          <w:p w14:paraId="58E5D94A" w14:textId="77777777" w:rsidR="002E17C5" w:rsidRPr="00593064" w:rsidRDefault="002E17C5" w:rsidP="008544ED">
            <w:pPr>
              <w:pStyle w:val="tabla"/>
            </w:pPr>
            <w:r w:rsidRPr="00593064">
              <w:t>0,09</w:t>
            </w:r>
          </w:p>
        </w:tc>
      </w:tr>
      <w:tr w:rsidR="002E17C5" w:rsidRPr="00593064" w14:paraId="67E85B93" w14:textId="77777777" w:rsidTr="008544ED">
        <w:trPr>
          <w:trHeight w:val="300"/>
          <w:jc w:val="center"/>
        </w:trPr>
        <w:tc>
          <w:tcPr>
            <w:tcW w:w="3119" w:type="dxa"/>
            <w:tcBorders>
              <w:top w:val="nil"/>
              <w:left w:val="nil"/>
              <w:bottom w:val="single" w:sz="4" w:space="0" w:color="auto"/>
              <w:right w:val="nil"/>
            </w:tcBorders>
            <w:shd w:val="clear" w:color="auto" w:fill="auto"/>
            <w:noWrap/>
            <w:vAlign w:val="center"/>
            <w:hideMark/>
          </w:tcPr>
          <w:p w14:paraId="6840782F" w14:textId="77777777" w:rsidR="002E17C5" w:rsidRPr="00593064" w:rsidRDefault="002E17C5" w:rsidP="008544ED">
            <w:pPr>
              <w:pStyle w:val="tabla"/>
            </w:pPr>
            <w:r w:rsidRPr="00593064">
              <w:t>Fondo de solidaridad</w:t>
            </w:r>
          </w:p>
        </w:tc>
        <w:tc>
          <w:tcPr>
            <w:tcW w:w="1559" w:type="dxa"/>
            <w:tcBorders>
              <w:top w:val="nil"/>
              <w:left w:val="nil"/>
              <w:bottom w:val="single" w:sz="4" w:space="0" w:color="auto"/>
              <w:right w:val="nil"/>
            </w:tcBorders>
            <w:shd w:val="clear" w:color="auto" w:fill="auto"/>
            <w:noWrap/>
            <w:vAlign w:val="center"/>
            <w:hideMark/>
          </w:tcPr>
          <w:p w14:paraId="0C4F89F4" w14:textId="77777777" w:rsidR="002E17C5" w:rsidRPr="00593064" w:rsidRDefault="002E17C5" w:rsidP="008544ED">
            <w:pPr>
              <w:pStyle w:val="tabla"/>
            </w:pPr>
            <w:r w:rsidRPr="00593064">
              <w:t>0,01</w:t>
            </w:r>
          </w:p>
        </w:tc>
        <w:tc>
          <w:tcPr>
            <w:tcW w:w="1418" w:type="dxa"/>
            <w:tcBorders>
              <w:top w:val="nil"/>
              <w:left w:val="nil"/>
              <w:bottom w:val="single" w:sz="4" w:space="0" w:color="auto"/>
              <w:right w:val="nil"/>
            </w:tcBorders>
            <w:shd w:val="clear" w:color="auto" w:fill="auto"/>
            <w:noWrap/>
            <w:vAlign w:val="center"/>
            <w:hideMark/>
          </w:tcPr>
          <w:p w14:paraId="626C182D" w14:textId="77777777" w:rsidR="002E17C5" w:rsidRPr="00593064" w:rsidRDefault="002E17C5" w:rsidP="008544ED">
            <w:pPr>
              <w:pStyle w:val="tabla"/>
            </w:pPr>
            <w:r w:rsidRPr="00593064">
              <w:t>0</w:t>
            </w:r>
          </w:p>
        </w:tc>
      </w:tr>
      <w:tr w:rsidR="002E17C5" w:rsidRPr="00593064" w14:paraId="7AC0F5F8" w14:textId="77777777" w:rsidTr="008544ED">
        <w:trPr>
          <w:trHeight w:val="300"/>
          <w:jc w:val="center"/>
        </w:trPr>
        <w:tc>
          <w:tcPr>
            <w:tcW w:w="3119" w:type="dxa"/>
            <w:tcBorders>
              <w:top w:val="nil"/>
              <w:left w:val="nil"/>
              <w:bottom w:val="single" w:sz="4" w:space="0" w:color="auto"/>
              <w:right w:val="nil"/>
            </w:tcBorders>
            <w:shd w:val="clear" w:color="000000" w:fill="D9D9D9"/>
            <w:noWrap/>
            <w:vAlign w:val="center"/>
            <w:hideMark/>
          </w:tcPr>
          <w:p w14:paraId="580DFF73" w14:textId="77777777" w:rsidR="002E17C5" w:rsidRPr="00593064" w:rsidRDefault="002E17C5" w:rsidP="008544ED">
            <w:pPr>
              <w:pStyle w:val="tabla"/>
            </w:pPr>
            <w:r w:rsidRPr="00593064">
              <w:t>Dotación</w:t>
            </w:r>
          </w:p>
        </w:tc>
        <w:tc>
          <w:tcPr>
            <w:tcW w:w="1559" w:type="dxa"/>
            <w:tcBorders>
              <w:top w:val="nil"/>
              <w:left w:val="nil"/>
              <w:bottom w:val="single" w:sz="4" w:space="0" w:color="auto"/>
              <w:right w:val="nil"/>
            </w:tcBorders>
            <w:shd w:val="clear" w:color="000000" w:fill="D9D9D9"/>
            <w:noWrap/>
            <w:vAlign w:val="center"/>
            <w:hideMark/>
          </w:tcPr>
          <w:p w14:paraId="2C0DD1F2" w14:textId="77777777" w:rsidR="002E17C5" w:rsidRPr="00593064" w:rsidRDefault="002E17C5" w:rsidP="008544ED">
            <w:pPr>
              <w:pStyle w:val="tabla"/>
            </w:pPr>
            <w:r w:rsidRPr="00593064">
              <w:t>0</w:t>
            </w:r>
          </w:p>
        </w:tc>
        <w:tc>
          <w:tcPr>
            <w:tcW w:w="1418" w:type="dxa"/>
            <w:tcBorders>
              <w:top w:val="nil"/>
              <w:left w:val="nil"/>
              <w:bottom w:val="single" w:sz="4" w:space="0" w:color="auto"/>
              <w:right w:val="nil"/>
            </w:tcBorders>
            <w:shd w:val="clear" w:color="000000" w:fill="D9D9D9"/>
            <w:noWrap/>
            <w:vAlign w:val="center"/>
            <w:hideMark/>
          </w:tcPr>
          <w:p w14:paraId="293BEB5C" w14:textId="77777777" w:rsidR="002E17C5" w:rsidRPr="00593064" w:rsidRDefault="002E17C5" w:rsidP="008544ED">
            <w:pPr>
              <w:pStyle w:val="tabla"/>
            </w:pPr>
            <w:r w:rsidRPr="00593064">
              <w:t>0,0491</w:t>
            </w:r>
          </w:p>
        </w:tc>
      </w:tr>
      <w:tr w:rsidR="002E17C5" w:rsidRPr="00593064" w14:paraId="4F32F7AA" w14:textId="77777777" w:rsidTr="008544ED">
        <w:trPr>
          <w:trHeight w:val="300"/>
          <w:jc w:val="center"/>
        </w:trPr>
        <w:tc>
          <w:tcPr>
            <w:tcW w:w="3119" w:type="dxa"/>
            <w:tcBorders>
              <w:top w:val="nil"/>
              <w:left w:val="nil"/>
              <w:bottom w:val="single" w:sz="4" w:space="0" w:color="auto"/>
              <w:right w:val="nil"/>
            </w:tcBorders>
            <w:shd w:val="clear" w:color="000000" w:fill="808080"/>
            <w:noWrap/>
            <w:vAlign w:val="center"/>
            <w:hideMark/>
          </w:tcPr>
          <w:p w14:paraId="57A92B38" w14:textId="77777777" w:rsidR="002E17C5" w:rsidRPr="00593064" w:rsidRDefault="002E17C5" w:rsidP="008544ED">
            <w:pPr>
              <w:pStyle w:val="tabla"/>
              <w:rPr>
                <w:b/>
              </w:rPr>
            </w:pPr>
            <w:r w:rsidRPr="00593064">
              <w:rPr>
                <w:b/>
              </w:rPr>
              <w:t>Carga Prestacional</w:t>
            </w:r>
          </w:p>
        </w:tc>
        <w:tc>
          <w:tcPr>
            <w:tcW w:w="1559" w:type="dxa"/>
            <w:tcBorders>
              <w:top w:val="nil"/>
              <w:left w:val="nil"/>
              <w:bottom w:val="single" w:sz="4" w:space="0" w:color="auto"/>
              <w:right w:val="nil"/>
            </w:tcBorders>
            <w:shd w:val="clear" w:color="000000" w:fill="808080"/>
            <w:noWrap/>
            <w:vAlign w:val="center"/>
            <w:hideMark/>
          </w:tcPr>
          <w:p w14:paraId="0FEBF490" w14:textId="77777777" w:rsidR="002E17C5" w:rsidRPr="00593064" w:rsidRDefault="002E17C5" w:rsidP="008544ED">
            <w:pPr>
              <w:pStyle w:val="tabla"/>
              <w:rPr>
                <w:b/>
              </w:rPr>
            </w:pPr>
            <w:r w:rsidRPr="00593064">
              <w:rPr>
                <w:b/>
              </w:rPr>
              <w:t>0,5433</w:t>
            </w:r>
          </w:p>
        </w:tc>
        <w:tc>
          <w:tcPr>
            <w:tcW w:w="1418" w:type="dxa"/>
            <w:tcBorders>
              <w:top w:val="nil"/>
              <w:left w:val="nil"/>
              <w:bottom w:val="single" w:sz="4" w:space="0" w:color="auto"/>
              <w:right w:val="nil"/>
            </w:tcBorders>
            <w:shd w:val="clear" w:color="000000" w:fill="808080"/>
            <w:noWrap/>
            <w:vAlign w:val="center"/>
            <w:hideMark/>
          </w:tcPr>
          <w:p w14:paraId="6A11FD65" w14:textId="77777777" w:rsidR="002E17C5" w:rsidRPr="00593064" w:rsidRDefault="002E17C5" w:rsidP="008544ED">
            <w:pPr>
              <w:pStyle w:val="tabla"/>
              <w:rPr>
                <w:b/>
              </w:rPr>
            </w:pPr>
            <w:r w:rsidRPr="00593064">
              <w:rPr>
                <w:b/>
              </w:rPr>
              <w:t>0,5824</w:t>
            </w:r>
          </w:p>
        </w:tc>
      </w:tr>
    </w:tbl>
    <w:p w14:paraId="715404C7" w14:textId="77777777" w:rsidR="002E17C5" w:rsidRPr="00593064" w:rsidRDefault="002E17C5" w:rsidP="00D85D4C">
      <w:pPr>
        <w:pStyle w:val="fuenteref"/>
      </w:pPr>
      <w:r w:rsidRPr="00593064">
        <w:t>Fuente: Construcción de los autores</w:t>
      </w:r>
    </w:p>
    <w:p w14:paraId="3F484632" w14:textId="77777777" w:rsidR="002E17C5" w:rsidRPr="00593064" w:rsidRDefault="002E17C5" w:rsidP="002E17C5">
      <w:pPr>
        <w:ind w:left="454"/>
      </w:pPr>
    </w:p>
    <w:bookmarkEnd w:id="334"/>
    <w:p w14:paraId="52B9C866" w14:textId="77777777" w:rsidR="002E17C5" w:rsidRPr="00593064" w:rsidRDefault="008544ED" w:rsidP="008544ED">
      <w:pPr>
        <w:pStyle w:val="Ttulo4"/>
      </w:pPr>
      <w:r w:rsidRPr="00593064">
        <w:t>f</w:t>
      </w:r>
      <w:r w:rsidR="002E17C5" w:rsidRPr="00593064">
        <w:t>inanciación y costo financiación</w:t>
      </w:r>
      <w:r w:rsidRPr="00593064">
        <w:t>.</w:t>
      </w:r>
    </w:p>
    <w:p w14:paraId="3C49E1E6" w14:textId="77777777" w:rsidR="002E17C5" w:rsidRPr="00593064" w:rsidRDefault="002E17C5" w:rsidP="008544ED"/>
    <w:p w14:paraId="796BFD28" w14:textId="1FEF3655" w:rsidR="002E17C5" w:rsidRPr="00593064" w:rsidRDefault="002E17C5" w:rsidP="008544ED">
      <w:r w:rsidRPr="00593064">
        <w:t xml:space="preserve">En la </w:t>
      </w:r>
      <w:r w:rsidR="008544ED" w:rsidRPr="00593064">
        <w:fldChar w:fldCharType="begin"/>
      </w:r>
      <w:r w:rsidR="008544ED" w:rsidRPr="00593064">
        <w:instrText xml:space="preserve"> REF _Ref9439049 \h </w:instrText>
      </w:r>
      <w:r w:rsidR="00593064">
        <w:instrText xml:space="preserve"> \* MERGEFORMAT </w:instrText>
      </w:r>
      <w:r w:rsidR="008544ED" w:rsidRPr="00593064">
        <w:fldChar w:fldCharType="separate"/>
      </w:r>
      <w:r w:rsidR="001922BC" w:rsidRPr="00593064">
        <w:t xml:space="preserve">Tabla </w:t>
      </w:r>
      <w:r w:rsidR="001922BC">
        <w:rPr>
          <w:noProof/>
        </w:rPr>
        <w:t>30</w:t>
      </w:r>
      <w:r w:rsidR="008544ED" w:rsidRPr="00593064">
        <w:fldChar w:fldCharType="end"/>
      </w:r>
      <w:r w:rsidRPr="00593064">
        <w:t>, se observan los costos totales del proyecto</w:t>
      </w:r>
      <w:r w:rsidR="00F75221" w:rsidRPr="00593064">
        <w:t>, incluyendo las correspondientes reservas de administración y contingencia.</w:t>
      </w:r>
    </w:p>
    <w:p w14:paraId="3EDBE81C" w14:textId="77777777" w:rsidR="002E17C5" w:rsidRPr="00593064" w:rsidRDefault="002E17C5" w:rsidP="008544ED"/>
    <w:p w14:paraId="15644853" w14:textId="0E72CEAF" w:rsidR="002E17C5" w:rsidRPr="00593064" w:rsidRDefault="00AF45F9" w:rsidP="00D85D4C">
      <w:pPr>
        <w:pStyle w:val="Tablaref"/>
      </w:pPr>
      <w:bookmarkStart w:id="345" w:name="_Ref9439049"/>
      <w:bookmarkStart w:id="346" w:name="_Toc521575916"/>
      <w:bookmarkStart w:id="347" w:name="_Toc7014556"/>
      <w:bookmarkStart w:id="348" w:name="_Toc8668752"/>
      <w:bookmarkStart w:id="349" w:name="_Toc9629512"/>
      <w:r w:rsidRPr="00593064">
        <w:t xml:space="preserve">Tabla </w:t>
      </w:r>
      <w:r w:rsidR="003E2C6E">
        <w:fldChar w:fldCharType="begin"/>
      </w:r>
      <w:r w:rsidR="003E2C6E">
        <w:instrText xml:space="preserve"> SEQ Tabla \* ARABIC </w:instrText>
      </w:r>
      <w:r w:rsidR="003E2C6E">
        <w:fldChar w:fldCharType="separate"/>
      </w:r>
      <w:r w:rsidR="001922BC">
        <w:rPr>
          <w:noProof/>
        </w:rPr>
        <w:t>30</w:t>
      </w:r>
      <w:r w:rsidR="003E2C6E">
        <w:rPr>
          <w:noProof/>
        </w:rPr>
        <w:fldChar w:fldCharType="end"/>
      </w:r>
      <w:bookmarkEnd w:id="345"/>
      <w:r w:rsidRPr="00593064">
        <w:t xml:space="preserve">. </w:t>
      </w:r>
      <w:r w:rsidR="002E17C5" w:rsidRPr="00593064">
        <w:t>Valor total de los costos del proyecto.</w:t>
      </w:r>
      <w:bookmarkEnd w:id="346"/>
      <w:bookmarkEnd w:id="347"/>
      <w:bookmarkEnd w:id="348"/>
      <w:bookmarkEnd w:id="349"/>
    </w:p>
    <w:tbl>
      <w:tblPr>
        <w:tblW w:w="8081" w:type="dxa"/>
        <w:jc w:val="center"/>
        <w:tblCellMar>
          <w:left w:w="70" w:type="dxa"/>
          <w:right w:w="70" w:type="dxa"/>
        </w:tblCellMar>
        <w:tblLook w:val="04A0" w:firstRow="1" w:lastRow="0" w:firstColumn="1" w:lastColumn="0" w:noHBand="0" w:noVBand="1"/>
      </w:tblPr>
      <w:tblGrid>
        <w:gridCol w:w="5387"/>
        <w:gridCol w:w="2694"/>
      </w:tblGrid>
      <w:tr w:rsidR="002E17C5" w:rsidRPr="00593064" w14:paraId="3DF53349" w14:textId="77777777" w:rsidTr="008544ED">
        <w:trPr>
          <w:trHeight w:val="600"/>
          <w:jc w:val="center"/>
        </w:trPr>
        <w:tc>
          <w:tcPr>
            <w:tcW w:w="8081" w:type="dxa"/>
            <w:gridSpan w:val="2"/>
            <w:tcBorders>
              <w:top w:val="single" w:sz="4" w:space="0" w:color="auto"/>
              <w:left w:val="nil"/>
              <w:bottom w:val="single" w:sz="4" w:space="0" w:color="auto"/>
              <w:right w:val="nil"/>
            </w:tcBorders>
            <w:shd w:val="clear" w:color="000000" w:fill="808080"/>
            <w:vAlign w:val="center"/>
            <w:hideMark/>
          </w:tcPr>
          <w:p w14:paraId="43375CF0" w14:textId="77777777" w:rsidR="002E17C5" w:rsidRPr="00593064" w:rsidRDefault="002E17C5" w:rsidP="008544ED">
            <w:pPr>
              <w:pStyle w:val="tabla"/>
            </w:pPr>
            <w:r w:rsidRPr="00593064">
              <w:t>SISTEMA DE ESTACIONAMIENTO VERTICAL ROTATORIO AUTOMATIZADO PARA EL HOTEL BLACK TOWER PREMIUM – BOGOTÁ.</w:t>
            </w:r>
          </w:p>
        </w:tc>
      </w:tr>
      <w:tr w:rsidR="002E17C5" w:rsidRPr="00593064" w14:paraId="17A92A62" w14:textId="77777777" w:rsidTr="008544ED">
        <w:trPr>
          <w:trHeight w:val="300"/>
          <w:jc w:val="center"/>
        </w:trPr>
        <w:tc>
          <w:tcPr>
            <w:tcW w:w="5387" w:type="dxa"/>
            <w:tcBorders>
              <w:top w:val="nil"/>
              <w:left w:val="nil"/>
              <w:bottom w:val="single" w:sz="4" w:space="0" w:color="auto"/>
              <w:right w:val="nil"/>
            </w:tcBorders>
            <w:shd w:val="clear" w:color="auto" w:fill="auto"/>
            <w:vAlign w:val="center"/>
            <w:hideMark/>
          </w:tcPr>
          <w:p w14:paraId="02BD5808" w14:textId="77777777" w:rsidR="002E17C5" w:rsidRPr="00593064" w:rsidRDefault="002E17C5" w:rsidP="008544ED">
            <w:pPr>
              <w:pStyle w:val="tabla"/>
            </w:pPr>
            <w:r w:rsidRPr="00593064">
              <w:t>Valor costo directo del proyecto</w:t>
            </w:r>
          </w:p>
        </w:tc>
        <w:tc>
          <w:tcPr>
            <w:tcW w:w="2694" w:type="dxa"/>
            <w:tcBorders>
              <w:top w:val="nil"/>
              <w:left w:val="nil"/>
              <w:bottom w:val="single" w:sz="4" w:space="0" w:color="auto"/>
              <w:right w:val="nil"/>
            </w:tcBorders>
            <w:shd w:val="clear" w:color="auto" w:fill="auto"/>
            <w:vAlign w:val="center"/>
            <w:hideMark/>
          </w:tcPr>
          <w:p w14:paraId="34E6DC96" w14:textId="77777777" w:rsidR="002E17C5" w:rsidRPr="00593064" w:rsidRDefault="002E17C5" w:rsidP="008544ED">
            <w:pPr>
              <w:pStyle w:val="tabla"/>
            </w:pPr>
            <w:r w:rsidRPr="00593064">
              <w:t xml:space="preserve"> $ 1.497.303.003,00 </w:t>
            </w:r>
          </w:p>
        </w:tc>
      </w:tr>
      <w:tr w:rsidR="002E17C5" w:rsidRPr="00593064" w14:paraId="00E6164A" w14:textId="77777777" w:rsidTr="008544ED">
        <w:trPr>
          <w:trHeight w:val="300"/>
          <w:jc w:val="center"/>
        </w:trPr>
        <w:tc>
          <w:tcPr>
            <w:tcW w:w="5387" w:type="dxa"/>
            <w:tcBorders>
              <w:top w:val="nil"/>
              <w:left w:val="nil"/>
              <w:bottom w:val="single" w:sz="4" w:space="0" w:color="auto"/>
              <w:right w:val="nil"/>
            </w:tcBorders>
            <w:shd w:val="clear" w:color="000000" w:fill="D9D9D9"/>
            <w:vAlign w:val="center"/>
            <w:hideMark/>
          </w:tcPr>
          <w:p w14:paraId="4FCBAB72" w14:textId="77777777" w:rsidR="002E17C5" w:rsidRPr="00593064" w:rsidRDefault="002E17C5" w:rsidP="008544ED">
            <w:pPr>
              <w:pStyle w:val="tabla"/>
            </w:pPr>
            <w:r w:rsidRPr="00593064">
              <w:t>Reserva de Contingencia (5%)</w:t>
            </w:r>
          </w:p>
        </w:tc>
        <w:tc>
          <w:tcPr>
            <w:tcW w:w="2694" w:type="dxa"/>
            <w:tcBorders>
              <w:top w:val="nil"/>
              <w:left w:val="nil"/>
              <w:bottom w:val="single" w:sz="4" w:space="0" w:color="auto"/>
              <w:right w:val="nil"/>
            </w:tcBorders>
            <w:shd w:val="clear" w:color="000000" w:fill="D9D9D9"/>
            <w:vAlign w:val="center"/>
            <w:hideMark/>
          </w:tcPr>
          <w:p w14:paraId="537D16F2" w14:textId="77777777" w:rsidR="002E17C5" w:rsidRPr="00593064" w:rsidRDefault="002E17C5" w:rsidP="008544ED">
            <w:pPr>
              <w:pStyle w:val="tabla"/>
            </w:pPr>
            <w:r w:rsidRPr="00593064">
              <w:t xml:space="preserve"> $ 79.865.150,00 </w:t>
            </w:r>
          </w:p>
        </w:tc>
      </w:tr>
      <w:tr w:rsidR="002E17C5" w:rsidRPr="00593064" w14:paraId="1BAABB12" w14:textId="77777777" w:rsidTr="008544ED">
        <w:trPr>
          <w:trHeight w:val="300"/>
          <w:jc w:val="center"/>
        </w:trPr>
        <w:tc>
          <w:tcPr>
            <w:tcW w:w="5387" w:type="dxa"/>
            <w:tcBorders>
              <w:top w:val="nil"/>
              <w:left w:val="nil"/>
              <w:bottom w:val="single" w:sz="4" w:space="0" w:color="auto"/>
              <w:right w:val="nil"/>
            </w:tcBorders>
            <w:shd w:val="clear" w:color="auto" w:fill="auto"/>
            <w:vAlign w:val="center"/>
            <w:hideMark/>
          </w:tcPr>
          <w:p w14:paraId="15F1B63B" w14:textId="77777777" w:rsidR="002E17C5" w:rsidRPr="00593064" w:rsidRDefault="002E17C5" w:rsidP="008544ED">
            <w:pPr>
              <w:pStyle w:val="tabla"/>
            </w:pPr>
            <w:r w:rsidRPr="00593064">
              <w:t>Reserva de gestión 10%</w:t>
            </w:r>
          </w:p>
        </w:tc>
        <w:tc>
          <w:tcPr>
            <w:tcW w:w="2694" w:type="dxa"/>
            <w:tcBorders>
              <w:top w:val="nil"/>
              <w:left w:val="nil"/>
              <w:bottom w:val="single" w:sz="4" w:space="0" w:color="auto"/>
              <w:right w:val="nil"/>
            </w:tcBorders>
            <w:shd w:val="clear" w:color="auto" w:fill="auto"/>
            <w:vAlign w:val="center"/>
            <w:hideMark/>
          </w:tcPr>
          <w:p w14:paraId="74E8A264" w14:textId="77777777" w:rsidR="002E17C5" w:rsidRPr="00593064" w:rsidRDefault="002E17C5" w:rsidP="008544ED">
            <w:pPr>
              <w:pStyle w:val="tabla"/>
            </w:pPr>
            <w:r w:rsidRPr="00593064">
              <w:t xml:space="preserve"> $ 149.730.300,00 </w:t>
            </w:r>
          </w:p>
        </w:tc>
      </w:tr>
      <w:tr w:rsidR="002E17C5" w:rsidRPr="00593064" w14:paraId="36DE78EE" w14:textId="77777777" w:rsidTr="008544ED">
        <w:trPr>
          <w:trHeight w:val="300"/>
          <w:jc w:val="center"/>
        </w:trPr>
        <w:tc>
          <w:tcPr>
            <w:tcW w:w="5387" w:type="dxa"/>
            <w:tcBorders>
              <w:top w:val="nil"/>
              <w:left w:val="nil"/>
              <w:bottom w:val="single" w:sz="4" w:space="0" w:color="auto"/>
              <w:right w:val="nil"/>
            </w:tcBorders>
            <w:shd w:val="clear" w:color="000000" w:fill="808080"/>
            <w:vAlign w:val="center"/>
            <w:hideMark/>
          </w:tcPr>
          <w:p w14:paraId="7FD77096" w14:textId="77777777" w:rsidR="002E17C5" w:rsidRPr="00593064" w:rsidRDefault="002E17C5" w:rsidP="008544ED">
            <w:pPr>
              <w:pStyle w:val="tabla"/>
              <w:rPr>
                <w:b/>
              </w:rPr>
            </w:pPr>
            <w:r w:rsidRPr="00593064">
              <w:rPr>
                <w:b/>
              </w:rPr>
              <w:t xml:space="preserve">Valor total: </w:t>
            </w:r>
          </w:p>
        </w:tc>
        <w:tc>
          <w:tcPr>
            <w:tcW w:w="2694" w:type="dxa"/>
            <w:tcBorders>
              <w:top w:val="nil"/>
              <w:left w:val="nil"/>
              <w:bottom w:val="single" w:sz="4" w:space="0" w:color="auto"/>
              <w:right w:val="nil"/>
            </w:tcBorders>
            <w:shd w:val="clear" w:color="000000" w:fill="808080"/>
            <w:vAlign w:val="center"/>
            <w:hideMark/>
          </w:tcPr>
          <w:p w14:paraId="07071C89" w14:textId="77777777" w:rsidR="002E17C5" w:rsidRPr="00593064" w:rsidRDefault="002E17C5" w:rsidP="008544ED">
            <w:pPr>
              <w:pStyle w:val="tabla"/>
              <w:rPr>
                <w:b/>
              </w:rPr>
            </w:pPr>
            <w:r w:rsidRPr="00593064">
              <w:rPr>
                <w:b/>
              </w:rPr>
              <w:t xml:space="preserve"> $ 1.726.898.453,00 </w:t>
            </w:r>
          </w:p>
        </w:tc>
      </w:tr>
    </w:tbl>
    <w:p w14:paraId="0FD20F0A" w14:textId="77777777" w:rsidR="002E17C5" w:rsidRPr="00593064" w:rsidRDefault="002E17C5" w:rsidP="00D85D4C">
      <w:pPr>
        <w:pStyle w:val="fuenteref"/>
      </w:pPr>
      <w:r w:rsidRPr="00593064">
        <w:t>Fuente: Construcción de los autores</w:t>
      </w:r>
    </w:p>
    <w:p w14:paraId="0897BE8A" w14:textId="77777777" w:rsidR="008544ED" w:rsidRPr="00593064" w:rsidRDefault="008544ED">
      <w:pPr>
        <w:spacing w:line="240" w:lineRule="auto"/>
      </w:pPr>
      <w:r w:rsidRPr="00593064">
        <w:br w:type="page"/>
      </w:r>
    </w:p>
    <w:p w14:paraId="407567AF" w14:textId="77777777" w:rsidR="002E17C5" w:rsidRPr="00593064" w:rsidRDefault="00F75221" w:rsidP="00F75221">
      <w:pPr>
        <w:pStyle w:val="Ttulo4"/>
      </w:pPr>
      <w:r w:rsidRPr="00593064">
        <w:lastRenderedPageBreak/>
        <w:t>d</w:t>
      </w:r>
      <w:r w:rsidR="002E17C5" w:rsidRPr="00593064">
        <w:t xml:space="preserve">efinición del costo del capital </w:t>
      </w:r>
    </w:p>
    <w:p w14:paraId="73177D36" w14:textId="77777777" w:rsidR="002E17C5" w:rsidRPr="00593064" w:rsidRDefault="002E17C5" w:rsidP="00F75221"/>
    <w:p w14:paraId="672B7C3F" w14:textId="77777777" w:rsidR="002E17C5" w:rsidRPr="00593064" w:rsidRDefault="002E17C5" w:rsidP="00F75221">
      <w:r w:rsidRPr="00593064">
        <w:t xml:space="preserve">A </w:t>
      </w:r>
      <w:r w:rsidR="00F75221" w:rsidRPr="00593064">
        <w:t>continuación,</w:t>
      </w:r>
      <w:r w:rsidRPr="00593064">
        <w:t xml:space="preserve"> se define el costo capital del proyecto:</w:t>
      </w:r>
    </w:p>
    <w:p w14:paraId="0A4A7201" w14:textId="77777777" w:rsidR="002E17C5" w:rsidRPr="00593064" w:rsidRDefault="002E17C5" w:rsidP="00F75221">
      <w:pPr>
        <w:rPr>
          <w:u w:val="single"/>
        </w:rPr>
      </w:pPr>
    </w:p>
    <w:p w14:paraId="6504402A" w14:textId="2002888F" w:rsidR="002E17C5" w:rsidRPr="00593064" w:rsidRDefault="002E17C5" w:rsidP="00F75221">
      <w:r w:rsidRPr="00593064">
        <w:t xml:space="preserve">Acorde a la </w:t>
      </w:r>
      <w:r w:rsidR="00F75221" w:rsidRPr="00593064">
        <w:fldChar w:fldCharType="begin"/>
      </w:r>
      <w:r w:rsidR="00F75221" w:rsidRPr="00593064">
        <w:instrText xml:space="preserve"> REF _Ref9439148 \h </w:instrText>
      </w:r>
      <w:r w:rsidR="00593064">
        <w:instrText xml:space="preserve"> \* MERGEFORMAT </w:instrText>
      </w:r>
      <w:r w:rsidR="00F75221" w:rsidRPr="00593064">
        <w:fldChar w:fldCharType="separate"/>
      </w:r>
      <w:r w:rsidR="001922BC" w:rsidRPr="00593064">
        <w:t xml:space="preserve">Tabla </w:t>
      </w:r>
      <w:r w:rsidR="001922BC">
        <w:rPr>
          <w:noProof/>
        </w:rPr>
        <w:t>31</w:t>
      </w:r>
      <w:r w:rsidR="00F75221" w:rsidRPr="00593064">
        <w:fldChar w:fldCharType="end"/>
      </w:r>
      <w:r w:rsidRPr="00593064">
        <w:t>, el banco caja social brinda la tasa de interés más baja para proyectos de inversión, por tal motivo se tiene en cuenta este banco para los análisis del proyecto.</w:t>
      </w:r>
    </w:p>
    <w:p w14:paraId="6F1E871D" w14:textId="77777777" w:rsidR="002E17C5" w:rsidRPr="00593064" w:rsidRDefault="002E17C5" w:rsidP="00F75221"/>
    <w:p w14:paraId="0132470B" w14:textId="4B7233C9" w:rsidR="002E17C5" w:rsidRPr="00593064" w:rsidRDefault="00AF45F9" w:rsidP="00D85D4C">
      <w:pPr>
        <w:pStyle w:val="Tablaref"/>
      </w:pPr>
      <w:bookmarkStart w:id="350" w:name="_Ref9439148"/>
      <w:bookmarkStart w:id="351" w:name="_Toc7014557"/>
      <w:bookmarkStart w:id="352" w:name="_Toc8668753"/>
      <w:bookmarkStart w:id="353" w:name="_Toc9629513"/>
      <w:r w:rsidRPr="00593064">
        <w:t xml:space="preserve">Tabla </w:t>
      </w:r>
      <w:r w:rsidR="003E2C6E">
        <w:fldChar w:fldCharType="begin"/>
      </w:r>
      <w:r w:rsidR="003E2C6E">
        <w:instrText xml:space="preserve"> SEQ Tabla \* ARABIC </w:instrText>
      </w:r>
      <w:r w:rsidR="003E2C6E">
        <w:fldChar w:fldCharType="separate"/>
      </w:r>
      <w:r w:rsidR="001922BC">
        <w:rPr>
          <w:noProof/>
        </w:rPr>
        <w:t>31</w:t>
      </w:r>
      <w:r w:rsidR="003E2C6E">
        <w:rPr>
          <w:noProof/>
        </w:rPr>
        <w:fldChar w:fldCharType="end"/>
      </w:r>
      <w:bookmarkEnd w:id="350"/>
      <w:r w:rsidRPr="00593064">
        <w:t xml:space="preserve">. </w:t>
      </w:r>
      <w:r w:rsidR="002E17C5" w:rsidRPr="00593064">
        <w:t>Costo de capital</w:t>
      </w:r>
      <w:bookmarkEnd w:id="351"/>
      <w:bookmarkEnd w:id="352"/>
      <w:bookmarkEnd w:id="353"/>
    </w:p>
    <w:tbl>
      <w:tblPr>
        <w:tblW w:w="8605" w:type="dxa"/>
        <w:jc w:val="center"/>
        <w:tblCellMar>
          <w:left w:w="70" w:type="dxa"/>
          <w:right w:w="70" w:type="dxa"/>
        </w:tblCellMar>
        <w:tblLook w:val="04A0" w:firstRow="1" w:lastRow="0" w:firstColumn="1" w:lastColumn="0" w:noHBand="0" w:noVBand="1"/>
      </w:tblPr>
      <w:tblGrid>
        <w:gridCol w:w="4395"/>
        <w:gridCol w:w="2409"/>
        <w:gridCol w:w="1801"/>
      </w:tblGrid>
      <w:tr w:rsidR="002E17C5" w:rsidRPr="00593064" w14:paraId="05CFB5D3" w14:textId="77777777" w:rsidTr="00F75221">
        <w:trPr>
          <w:trHeight w:val="300"/>
          <w:jc w:val="center"/>
        </w:trPr>
        <w:tc>
          <w:tcPr>
            <w:tcW w:w="4395" w:type="dxa"/>
            <w:tcBorders>
              <w:top w:val="nil"/>
              <w:left w:val="nil"/>
              <w:bottom w:val="nil"/>
              <w:right w:val="nil"/>
            </w:tcBorders>
            <w:shd w:val="clear" w:color="000000" w:fill="808080"/>
            <w:noWrap/>
            <w:vAlign w:val="bottom"/>
            <w:hideMark/>
          </w:tcPr>
          <w:p w14:paraId="00DC2CDE" w14:textId="77777777" w:rsidR="002E17C5" w:rsidRPr="00593064" w:rsidRDefault="002E17C5" w:rsidP="00F75221">
            <w:pPr>
              <w:pStyle w:val="tabla"/>
              <w:jc w:val="center"/>
            </w:pPr>
            <w:r w:rsidRPr="00593064">
              <w:t>Fuente de financiación</w:t>
            </w:r>
          </w:p>
        </w:tc>
        <w:tc>
          <w:tcPr>
            <w:tcW w:w="2409" w:type="dxa"/>
            <w:tcBorders>
              <w:top w:val="nil"/>
              <w:left w:val="nil"/>
              <w:bottom w:val="nil"/>
              <w:right w:val="nil"/>
            </w:tcBorders>
            <w:shd w:val="clear" w:color="000000" w:fill="808080"/>
            <w:noWrap/>
            <w:vAlign w:val="bottom"/>
            <w:hideMark/>
          </w:tcPr>
          <w:p w14:paraId="19B1F926" w14:textId="77777777" w:rsidR="002E17C5" w:rsidRPr="00593064" w:rsidRDefault="002E17C5" w:rsidP="00F75221">
            <w:pPr>
              <w:pStyle w:val="tabla"/>
              <w:jc w:val="center"/>
            </w:pPr>
            <w:r w:rsidRPr="00593064">
              <w:t>Valor</w:t>
            </w:r>
          </w:p>
        </w:tc>
        <w:tc>
          <w:tcPr>
            <w:tcW w:w="1801" w:type="dxa"/>
            <w:tcBorders>
              <w:top w:val="nil"/>
              <w:left w:val="nil"/>
              <w:bottom w:val="nil"/>
              <w:right w:val="nil"/>
            </w:tcBorders>
            <w:shd w:val="clear" w:color="000000" w:fill="808080"/>
            <w:noWrap/>
            <w:vAlign w:val="bottom"/>
            <w:hideMark/>
          </w:tcPr>
          <w:p w14:paraId="5BAFE421" w14:textId="77777777" w:rsidR="002E17C5" w:rsidRPr="00593064" w:rsidRDefault="002E17C5" w:rsidP="00F75221">
            <w:pPr>
              <w:pStyle w:val="tabla"/>
              <w:jc w:val="center"/>
            </w:pPr>
            <w:r w:rsidRPr="00593064">
              <w:t>Tasa operacional</w:t>
            </w:r>
          </w:p>
        </w:tc>
      </w:tr>
      <w:tr w:rsidR="002E17C5" w:rsidRPr="00593064" w14:paraId="07B129AE" w14:textId="77777777" w:rsidTr="00F75221">
        <w:trPr>
          <w:trHeight w:val="300"/>
          <w:jc w:val="center"/>
        </w:trPr>
        <w:tc>
          <w:tcPr>
            <w:tcW w:w="4395" w:type="dxa"/>
            <w:tcBorders>
              <w:top w:val="nil"/>
              <w:left w:val="nil"/>
              <w:bottom w:val="nil"/>
              <w:right w:val="nil"/>
            </w:tcBorders>
            <w:shd w:val="clear" w:color="auto" w:fill="auto"/>
            <w:noWrap/>
            <w:vAlign w:val="bottom"/>
            <w:hideMark/>
          </w:tcPr>
          <w:p w14:paraId="0C7F03C5" w14:textId="77777777" w:rsidR="002E17C5" w:rsidRPr="00593064" w:rsidRDefault="002E17C5" w:rsidP="00F75221">
            <w:pPr>
              <w:pStyle w:val="tabla"/>
            </w:pPr>
            <w:r w:rsidRPr="00593064">
              <w:t>Banco caja social</w:t>
            </w:r>
          </w:p>
        </w:tc>
        <w:tc>
          <w:tcPr>
            <w:tcW w:w="2409" w:type="dxa"/>
            <w:tcBorders>
              <w:top w:val="nil"/>
              <w:left w:val="nil"/>
              <w:bottom w:val="nil"/>
              <w:right w:val="nil"/>
            </w:tcBorders>
            <w:shd w:val="clear" w:color="auto" w:fill="auto"/>
            <w:noWrap/>
            <w:vAlign w:val="bottom"/>
            <w:hideMark/>
          </w:tcPr>
          <w:p w14:paraId="7FC0652B" w14:textId="77777777" w:rsidR="002E17C5" w:rsidRPr="00593064" w:rsidRDefault="002E17C5" w:rsidP="005807F1">
            <w:pPr>
              <w:pStyle w:val="tabla"/>
              <w:jc w:val="right"/>
            </w:pPr>
            <w:r w:rsidRPr="00593064">
              <w:t>$ 427'102.450,00</w:t>
            </w:r>
          </w:p>
        </w:tc>
        <w:tc>
          <w:tcPr>
            <w:tcW w:w="1801" w:type="dxa"/>
            <w:tcBorders>
              <w:top w:val="nil"/>
              <w:left w:val="nil"/>
              <w:bottom w:val="nil"/>
              <w:right w:val="nil"/>
            </w:tcBorders>
            <w:shd w:val="clear" w:color="auto" w:fill="auto"/>
            <w:noWrap/>
            <w:vAlign w:val="bottom"/>
            <w:hideMark/>
          </w:tcPr>
          <w:p w14:paraId="12F62333" w14:textId="77777777" w:rsidR="002E17C5" w:rsidRPr="00593064" w:rsidRDefault="002E17C5" w:rsidP="00F75221">
            <w:pPr>
              <w:pStyle w:val="tabla"/>
              <w:jc w:val="center"/>
            </w:pPr>
            <w:r w:rsidRPr="00593064">
              <w:t xml:space="preserve">22,41% </w:t>
            </w:r>
            <w:proofErr w:type="spellStart"/>
            <w:r w:rsidRPr="00593064">
              <w:t>E.A</w:t>
            </w:r>
            <w:proofErr w:type="spellEnd"/>
            <w:r w:rsidRPr="00593064">
              <w:t>.</w:t>
            </w:r>
          </w:p>
        </w:tc>
      </w:tr>
      <w:tr w:rsidR="002E17C5" w:rsidRPr="00593064" w14:paraId="553674E0" w14:textId="77777777" w:rsidTr="00F75221">
        <w:trPr>
          <w:trHeight w:val="300"/>
          <w:jc w:val="center"/>
        </w:trPr>
        <w:tc>
          <w:tcPr>
            <w:tcW w:w="4395" w:type="dxa"/>
            <w:tcBorders>
              <w:top w:val="nil"/>
              <w:left w:val="nil"/>
              <w:bottom w:val="nil"/>
              <w:right w:val="nil"/>
            </w:tcBorders>
            <w:shd w:val="clear" w:color="000000" w:fill="D9D9D9"/>
            <w:noWrap/>
            <w:vAlign w:val="bottom"/>
            <w:hideMark/>
          </w:tcPr>
          <w:p w14:paraId="3298BCFF" w14:textId="77777777" w:rsidR="002E17C5" w:rsidRPr="00593064" w:rsidRDefault="002E17C5" w:rsidP="00F75221">
            <w:pPr>
              <w:pStyle w:val="tabla"/>
            </w:pPr>
            <w:r w:rsidRPr="00593064">
              <w:t>Inversionista hotel Black Tower Premium</w:t>
            </w:r>
          </w:p>
        </w:tc>
        <w:tc>
          <w:tcPr>
            <w:tcW w:w="2409" w:type="dxa"/>
            <w:tcBorders>
              <w:top w:val="nil"/>
              <w:left w:val="nil"/>
              <w:bottom w:val="nil"/>
              <w:right w:val="nil"/>
            </w:tcBorders>
            <w:shd w:val="clear" w:color="000000" w:fill="D9D9D9"/>
            <w:noWrap/>
            <w:vAlign w:val="bottom"/>
            <w:hideMark/>
          </w:tcPr>
          <w:p w14:paraId="289752BD" w14:textId="77777777" w:rsidR="002E17C5" w:rsidRPr="00593064" w:rsidRDefault="002E17C5" w:rsidP="005807F1">
            <w:pPr>
              <w:pStyle w:val="tabla"/>
              <w:jc w:val="right"/>
            </w:pPr>
            <w:r w:rsidRPr="00593064">
              <w:t>$ 1.059.796.004,00</w:t>
            </w:r>
          </w:p>
        </w:tc>
        <w:tc>
          <w:tcPr>
            <w:tcW w:w="1801" w:type="dxa"/>
            <w:tcBorders>
              <w:top w:val="nil"/>
              <w:left w:val="nil"/>
              <w:bottom w:val="nil"/>
              <w:right w:val="nil"/>
            </w:tcBorders>
            <w:shd w:val="clear" w:color="000000" w:fill="D9D9D9"/>
            <w:noWrap/>
            <w:vAlign w:val="bottom"/>
            <w:hideMark/>
          </w:tcPr>
          <w:p w14:paraId="504DD6CE" w14:textId="77777777" w:rsidR="002E17C5" w:rsidRPr="00593064" w:rsidRDefault="002E17C5" w:rsidP="00F75221">
            <w:pPr>
              <w:pStyle w:val="tabla"/>
              <w:jc w:val="center"/>
            </w:pPr>
            <w:r w:rsidRPr="00593064">
              <w:t xml:space="preserve">10% </w:t>
            </w:r>
            <w:proofErr w:type="spellStart"/>
            <w:r w:rsidRPr="00593064">
              <w:t>E.A</w:t>
            </w:r>
            <w:proofErr w:type="spellEnd"/>
            <w:r w:rsidRPr="00593064">
              <w:t>.</w:t>
            </w:r>
          </w:p>
        </w:tc>
      </w:tr>
      <w:tr w:rsidR="002E17C5" w:rsidRPr="00593064" w14:paraId="60969C14" w14:textId="77777777" w:rsidTr="00F75221">
        <w:trPr>
          <w:trHeight w:val="300"/>
          <w:jc w:val="center"/>
        </w:trPr>
        <w:tc>
          <w:tcPr>
            <w:tcW w:w="4395" w:type="dxa"/>
            <w:tcBorders>
              <w:top w:val="nil"/>
              <w:left w:val="nil"/>
              <w:bottom w:val="nil"/>
              <w:right w:val="nil"/>
            </w:tcBorders>
            <w:shd w:val="clear" w:color="auto" w:fill="auto"/>
            <w:noWrap/>
            <w:vAlign w:val="bottom"/>
            <w:hideMark/>
          </w:tcPr>
          <w:p w14:paraId="252E9FA0" w14:textId="77777777" w:rsidR="002E17C5" w:rsidRPr="00593064" w:rsidRDefault="002E17C5" w:rsidP="00F75221">
            <w:pPr>
              <w:pStyle w:val="tabla"/>
            </w:pPr>
            <w:r w:rsidRPr="00593064">
              <w:t>Financiación propia</w:t>
            </w:r>
          </w:p>
        </w:tc>
        <w:tc>
          <w:tcPr>
            <w:tcW w:w="2409" w:type="dxa"/>
            <w:tcBorders>
              <w:top w:val="nil"/>
              <w:left w:val="nil"/>
              <w:bottom w:val="nil"/>
              <w:right w:val="nil"/>
            </w:tcBorders>
            <w:shd w:val="clear" w:color="auto" w:fill="auto"/>
            <w:noWrap/>
            <w:vAlign w:val="bottom"/>
            <w:hideMark/>
          </w:tcPr>
          <w:p w14:paraId="08AE8655" w14:textId="77777777" w:rsidR="002E17C5" w:rsidRPr="00593064" w:rsidRDefault="002E17C5" w:rsidP="005807F1">
            <w:pPr>
              <w:pStyle w:val="tabla"/>
              <w:jc w:val="right"/>
            </w:pPr>
            <w:r w:rsidRPr="00593064">
              <w:t>$ 240'000.000,00</w:t>
            </w:r>
          </w:p>
        </w:tc>
        <w:tc>
          <w:tcPr>
            <w:tcW w:w="1801" w:type="dxa"/>
            <w:tcBorders>
              <w:top w:val="nil"/>
              <w:left w:val="nil"/>
              <w:bottom w:val="nil"/>
              <w:right w:val="nil"/>
            </w:tcBorders>
            <w:shd w:val="clear" w:color="auto" w:fill="auto"/>
            <w:noWrap/>
            <w:vAlign w:val="bottom"/>
            <w:hideMark/>
          </w:tcPr>
          <w:p w14:paraId="2A64301D" w14:textId="77777777" w:rsidR="002E17C5" w:rsidRPr="00593064" w:rsidRDefault="002E17C5" w:rsidP="00F75221">
            <w:pPr>
              <w:pStyle w:val="tabla"/>
              <w:jc w:val="center"/>
            </w:pPr>
            <w:r w:rsidRPr="00593064">
              <w:t xml:space="preserve">10% </w:t>
            </w:r>
            <w:proofErr w:type="spellStart"/>
            <w:r w:rsidRPr="00593064">
              <w:t>E.A</w:t>
            </w:r>
            <w:proofErr w:type="spellEnd"/>
            <w:r w:rsidRPr="00593064">
              <w:t>.</w:t>
            </w:r>
          </w:p>
        </w:tc>
      </w:tr>
      <w:tr w:rsidR="002E17C5" w:rsidRPr="00593064" w14:paraId="65DCD413" w14:textId="77777777" w:rsidTr="00F75221">
        <w:trPr>
          <w:trHeight w:val="300"/>
          <w:jc w:val="center"/>
        </w:trPr>
        <w:tc>
          <w:tcPr>
            <w:tcW w:w="4395" w:type="dxa"/>
            <w:tcBorders>
              <w:top w:val="nil"/>
              <w:left w:val="nil"/>
              <w:bottom w:val="nil"/>
              <w:right w:val="nil"/>
            </w:tcBorders>
            <w:shd w:val="clear" w:color="000000" w:fill="D9D9D9"/>
            <w:noWrap/>
            <w:vAlign w:val="bottom"/>
            <w:hideMark/>
          </w:tcPr>
          <w:p w14:paraId="0CEE996A" w14:textId="77777777" w:rsidR="002E17C5" w:rsidRPr="00593064" w:rsidRDefault="002E17C5" w:rsidP="00F75221">
            <w:pPr>
              <w:pStyle w:val="tabla"/>
            </w:pPr>
            <w:r w:rsidRPr="00593064">
              <w:t>Presupuesto general del proyecto</w:t>
            </w:r>
          </w:p>
        </w:tc>
        <w:tc>
          <w:tcPr>
            <w:tcW w:w="2409" w:type="dxa"/>
            <w:tcBorders>
              <w:top w:val="nil"/>
              <w:left w:val="nil"/>
              <w:bottom w:val="nil"/>
              <w:right w:val="nil"/>
            </w:tcBorders>
            <w:shd w:val="clear" w:color="000000" w:fill="D9D9D9"/>
            <w:noWrap/>
            <w:vAlign w:val="bottom"/>
            <w:hideMark/>
          </w:tcPr>
          <w:p w14:paraId="38802B6F" w14:textId="77777777" w:rsidR="002E17C5" w:rsidRPr="00593064" w:rsidRDefault="002E17C5" w:rsidP="005807F1">
            <w:pPr>
              <w:pStyle w:val="tabla"/>
              <w:jc w:val="right"/>
            </w:pPr>
            <w:r w:rsidRPr="00593064">
              <w:t>$ 1.726'898.453,00</w:t>
            </w:r>
          </w:p>
        </w:tc>
        <w:tc>
          <w:tcPr>
            <w:tcW w:w="1801" w:type="dxa"/>
            <w:tcBorders>
              <w:top w:val="nil"/>
              <w:left w:val="nil"/>
              <w:bottom w:val="nil"/>
              <w:right w:val="nil"/>
            </w:tcBorders>
            <w:shd w:val="clear" w:color="000000" w:fill="D9D9D9"/>
            <w:noWrap/>
            <w:vAlign w:val="bottom"/>
            <w:hideMark/>
          </w:tcPr>
          <w:p w14:paraId="280F1672" w14:textId="77777777" w:rsidR="002E17C5" w:rsidRPr="00593064" w:rsidRDefault="002E17C5" w:rsidP="00F75221">
            <w:pPr>
              <w:pStyle w:val="tabla"/>
              <w:jc w:val="center"/>
            </w:pPr>
            <w:r w:rsidRPr="00593064">
              <w:t xml:space="preserve">15,40% </w:t>
            </w:r>
            <w:proofErr w:type="spellStart"/>
            <w:r w:rsidRPr="00593064">
              <w:t>E.A</w:t>
            </w:r>
            <w:proofErr w:type="spellEnd"/>
            <w:r w:rsidRPr="00593064">
              <w:t>.</w:t>
            </w:r>
          </w:p>
        </w:tc>
      </w:tr>
    </w:tbl>
    <w:p w14:paraId="63C0D3BD" w14:textId="77777777" w:rsidR="002E17C5" w:rsidRPr="00593064" w:rsidRDefault="002E17C5" w:rsidP="00D85D4C">
      <w:pPr>
        <w:pStyle w:val="fuenteref"/>
      </w:pPr>
      <w:r w:rsidRPr="00593064">
        <w:t>Fuente: Construcción de los autores</w:t>
      </w:r>
    </w:p>
    <w:p w14:paraId="7787D6A5" w14:textId="77777777" w:rsidR="002E17C5" w:rsidRPr="00593064" w:rsidRDefault="002E17C5" w:rsidP="002E26F0"/>
    <w:p w14:paraId="314261BE" w14:textId="77777777" w:rsidR="002E26F0" w:rsidRPr="00593064" w:rsidRDefault="002E26F0" w:rsidP="002E26F0"/>
    <w:p w14:paraId="5AAC7BC8" w14:textId="77777777" w:rsidR="002E17C5" w:rsidRPr="00593064"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14:paraId="2615859E" w14:textId="77777777" w:rsidR="002E17C5" w:rsidRPr="00593064" w:rsidRDefault="002E17C5" w:rsidP="002E17C5">
      <w:pPr>
        <w:ind w:left="454"/>
        <w:jc w:val="right"/>
        <w:rPr>
          <w:rFonts w:eastAsiaTheme="minorEastAsia"/>
        </w:rPr>
      </w:pPr>
    </w:p>
    <w:p w14:paraId="22B3CFB3" w14:textId="77777777" w:rsidR="002E17C5" w:rsidRPr="00593064"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14:paraId="6733BC93" w14:textId="77777777" w:rsidR="002E17C5" w:rsidRPr="00593064" w:rsidRDefault="002E17C5" w:rsidP="002E17C5">
      <w:pPr>
        <w:ind w:left="454"/>
        <w:rPr>
          <w:rFonts w:eastAsiaTheme="minorEastAsia"/>
        </w:rPr>
      </w:pPr>
    </w:p>
    <w:p w14:paraId="46D6363C" w14:textId="77777777" w:rsidR="002E17C5" w:rsidRPr="00593064" w:rsidRDefault="002E17C5" w:rsidP="002E17C5">
      <w:pPr>
        <w:ind w:left="454"/>
        <w:rPr>
          <w:rFonts w:eastAsiaTheme="minorEastAsia"/>
        </w:rPr>
      </w:pPr>
      <m:oMathPara>
        <m:oMath>
          <m:r>
            <w:rPr>
              <w:rFonts w:ascii="Cambria Math" w:eastAsiaTheme="minorEastAsia" w:hAnsi="Cambria Math"/>
            </w:rPr>
            <m:t>CC=$265'942.361,76</m:t>
          </m:r>
        </m:oMath>
      </m:oMathPara>
    </w:p>
    <w:p w14:paraId="22EB65AE" w14:textId="77777777" w:rsidR="002E17C5" w:rsidRPr="00593064" w:rsidRDefault="002E17C5" w:rsidP="002E17C5">
      <w:pPr>
        <w:ind w:left="454"/>
        <w:rPr>
          <w:rFonts w:eastAsiaTheme="minorEastAsia"/>
        </w:rPr>
      </w:pPr>
    </w:p>
    <w:p w14:paraId="3BA87B6F" w14:textId="77777777" w:rsidR="002E17C5" w:rsidRPr="00593064" w:rsidRDefault="002E17C5" w:rsidP="002E17C5">
      <w:pPr>
        <w:ind w:left="454"/>
        <w:rPr>
          <w:rFonts w:eastAsiaTheme="minorEastAsia"/>
        </w:rPr>
      </w:pPr>
    </w:p>
    <w:p w14:paraId="49942625" w14:textId="3E7300ED" w:rsidR="002E17C5" w:rsidRPr="00593064" w:rsidRDefault="00AF45F9" w:rsidP="00D85D4C">
      <w:pPr>
        <w:pStyle w:val="Tablaref"/>
      </w:pPr>
      <w:bookmarkStart w:id="354" w:name="_Toc7014558"/>
      <w:bookmarkStart w:id="355" w:name="_Toc8668754"/>
      <w:bookmarkStart w:id="356" w:name="_Toc9629514"/>
      <w:r w:rsidRPr="00593064">
        <w:t xml:space="preserve">Tabla </w:t>
      </w:r>
      <w:r w:rsidR="003E2C6E">
        <w:fldChar w:fldCharType="begin"/>
      </w:r>
      <w:r w:rsidR="003E2C6E">
        <w:instrText xml:space="preserve"> SEQ Tabla \* ARABIC </w:instrText>
      </w:r>
      <w:r w:rsidR="003E2C6E">
        <w:fldChar w:fldCharType="separate"/>
      </w:r>
      <w:r w:rsidR="001922BC">
        <w:rPr>
          <w:noProof/>
        </w:rPr>
        <w:t>32</w:t>
      </w:r>
      <w:r w:rsidR="003E2C6E">
        <w:rPr>
          <w:noProof/>
        </w:rPr>
        <w:fldChar w:fldCharType="end"/>
      </w:r>
      <w:r w:rsidRPr="00593064">
        <w:t xml:space="preserve">. </w:t>
      </w:r>
      <w:r w:rsidR="002E17C5" w:rsidRPr="00593064">
        <w:t>Presupuesto del proyecto.</w:t>
      </w:r>
      <w:bookmarkEnd w:id="354"/>
      <w:bookmarkEnd w:id="355"/>
      <w:bookmarkEnd w:id="356"/>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593064" w14:paraId="59034028" w14:textId="77777777"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14:paraId="53882498" w14:textId="77777777" w:rsidR="002E17C5" w:rsidRPr="00593064" w:rsidRDefault="002E17C5" w:rsidP="002E26F0">
            <w:pPr>
              <w:pStyle w:val="tabla"/>
            </w:pPr>
            <w:r w:rsidRPr="00593064">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14:paraId="28F0BC2D" w14:textId="77777777" w:rsidR="002E17C5" w:rsidRPr="00593064" w:rsidRDefault="002E17C5" w:rsidP="002E26F0">
            <w:pPr>
              <w:pStyle w:val="tabla"/>
            </w:pPr>
            <w:r w:rsidRPr="00593064">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14:paraId="366FE5D6" w14:textId="77777777" w:rsidR="002E17C5" w:rsidRPr="00593064" w:rsidRDefault="002E17C5" w:rsidP="002E26F0">
            <w:pPr>
              <w:pStyle w:val="tabla"/>
            </w:pPr>
            <w:r w:rsidRPr="00593064">
              <w:t>Costo de capital</w:t>
            </w:r>
          </w:p>
        </w:tc>
        <w:tc>
          <w:tcPr>
            <w:tcW w:w="2153" w:type="dxa"/>
            <w:tcBorders>
              <w:top w:val="single" w:sz="4" w:space="0" w:color="auto"/>
              <w:left w:val="nil"/>
              <w:bottom w:val="single" w:sz="4" w:space="0" w:color="auto"/>
              <w:right w:val="nil"/>
            </w:tcBorders>
            <w:shd w:val="clear" w:color="000000" w:fill="808080"/>
            <w:vAlign w:val="center"/>
            <w:hideMark/>
          </w:tcPr>
          <w:p w14:paraId="7DD11443" w14:textId="77777777" w:rsidR="002E17C5" w:rsidRPr="00593064" w:rsidRDefault="002E26F0" w:rsidP="002E26F0">
            <w:pPr>
              <w:pStyle w:val="tabla"/>
            </w:pPr>
            <w:proofErr w:type="gramStart"/>
            <w:r w:rsidRPr="00593064">
              <w:t>Total</w:t>
            </w:r>
            <w:proofErr w:type="gramEnd"/>
            <w:r w:rsidR="002E17C5" w:rsidRPr="00593064">
              <w:t xml:space="preserve"> del proyecto</w:t>
            </w:r>
          </w:p>
        </w:tc>
      </w:tr>
      <w:tr w:rsidR="002E17C5" w:rsidRPr="00593064" w14:paraId="770F3CCD" w14:textId="77777777"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14:paraId="6CC11512" w14:textId="77777777" w:rsidR="002E17C5" w:rsidRPr="00593064" w:rsidRDefault="002E17C5" w:rsidP="002E26F0">
            <w:pPr>
              <w:pStyle w:val="tabla"/>
            </w:pPr>
            <w:r w:rsidRPr="00593064">
              <w:t>$ 1.726.898.453,00</w:t>
            </w:r>
          </w:p>
        </w:tc>
        <w:tc>
          <w:tcPr>
            <w:tcW w:w="1640" w:type="dxa"/>
            <w:tcBorders>
              <w:top w:val="nil"/>
              <w:left w:val="nil"/>
              <w:bottom w:val="single" w:sz="4" w:space="0" w:color="auto"/>
              <w:right w:val="nil"/>
            </w:tcBorders>
            <w:shd w:val="clear" w:color="auto" w:fill="auto"/>
            <w:noWrap/>
            <w:vAlign w:val="center"/>
            <w:hideMark/>
          </w:tcPr>
          <w:p w14:paraId="46524BE0" w14:textId="77777777" w:rsidR="002E17C5" w:rsidRPr="00593064" w:rsidRDefault="002E17C5" w:rsidP="002E26F0">
            <w:pPr>
              <w:pStyle w:val="tabla"/>
            </w:pPr>
            <w:r w:rsidRPr="00593064">
              <w:t>15,40%</w:t>
            </w:r>
          </w:p>
        </w:tc>
        <w:tc>
          <w:tcPr>
            <w:tcW w:w="1880" w:type="dxa"/>
            <w:tcBorders>
              <w:top w:val="nil"/>
              <w:left w:val="nil"/>
              <w:bottom w:val="single" w:sz="4" w:space="0" w:color="auto"/>
              <w:right w:val="nil"/>
            </w:tcBorders>
            <w:shd w:val="clear" w:color="auto" w:fill="auto"/>
            <w:noWrap/>
            <w:vAlign w:val="center"/>
            <w:hideMark/>
          </w:tcPr>
          <w:p w14:paraId="5E359F6C" w14:textId="77777777" w:rsidR="002E17C5" w:rsidRPr="00593064" w:rsidRDefault="002E17C5" w:rsidP="002E26F0">
            <w:pPr>
              <w:pStyle w:val="tabla"/>
            </w:pPr>
            <w:r w:rsidRPr="00593064">
              <w:t>$ 265'942.361,76</w:t>
            </w:r>
          </w:p>
        </w:tc>
        <w:tc>
          <w:tcPr>
            <w:tcW w:w="2153" w:type="dxa"/>
            <w:tcBorders>
              <w:top w:val="nil"/>
              <w:left w:val="nil"/>
              <w:bottom w:val="single" w:sz="4" w:space="0" w:color="auto"/>
              <w:right w:val="nil"/>
            </w:tcBorders>
            <w:shd w:val="clear" w:color="auto" w:fill="auto"/>
            <w:noWrap/>
            <w:vAlign w:val="center"/>
            <w:hideMark/>
          </w:tcPr>
          <w:p w14:paraId="4A31E446" w14:textId="77777777" w:rsidR="002E17C5" w:rsidRPr="00593064" w:rsidRDefault="002E17C5" w:rsidP="002E26F0">
            <w:pPr>
              <w:pStyle w:val="tabla"/>
            </w:pPr>
            <w:r w:rsidRPr="00593064">
              <w:t>$ 1.992.840.814,76</w:t>
            </w:r>
          </w:p>
        </w:tc>
      </w:tr>
    </w:tbl>
    <w:p w14:paraId="1E9C697A" w14:textId="77777777" w:rsidR="002E17C5" w:rsidRPr="00593064" w:rsidRDefault="002E17C5" w:rsidP="00D85D4C">
      <w:pPr>
        <w:pStyle w:val="fuenteref"/>
      </w:pPr>
      <w:r w:rsidRPr="00593064">
        <w:t>Fuente: Construcción de los autores.</w:t>
      </w:r>
    </w:p>
    <w:p w14:paraId="71874176" w14:textId="77777777" w:rsidR="002E26F0" w:rsidRPr="00593064" w:rsidRDefault="002E26F0">
      <w:pPr>
        <w:spacing w:line="240" w:lineRule="auto"/>
      </w:pPr>
      <w:r w:rsidRPr="00593064">
        <w:br w:type="page"/>
      </w:r>
    </w:p>
    <w:p w14:paraId="6CE74B65" w14:textId="77777777" w:rsidR="002E17C5" w:rsidRPr="00593064" w:rsidRDefault="002159CA" w:rsidP="002159CA">
      <w:pPr>
        <w:pStyle w:val="Ttulo3"/>
      </w:pPr>
      <w:bookmarkStart w:id="357" w:name="_Toc7014480"/>
      <w:bookmarkStart w:id="358" w:name="_Toc8668681"/>
      <w:bookmarkStart w:id="359" w:name="_Toc9631298"/>
      <w:r w:rsidRPr="00593064">
        <w:lastRenderedPageBreak/>
        <w:t>f</w:t>
      </w:r>
      <w:r w:rsidR="002E17C5" w:rsidRPr="00593064">
        <w:t>lujo de caja del proyecto</w:t>
      </w:r>
      <w:bookmarkEnd w:id="357"/>
      <w:bookmarkEnd w:id="358"/>
      <w:r w:rsidRPr="00593064">
        <w:t>.</w:t>
      </w:r>
      <w:bookmarkEnd w:id="359"/>
    </w:p>
    <w:p w14:paraId="00444187" w14:textId="77777777" w:rsidR="002E17C5" w:rsidRPr="00593064" w:rsidRDefault="002E17C5" w:rsidP="002159CA"/>
    <w:p w14:paraId="559297CE" w14:textId="77777777" w:rsidR="002E17C5" w:rsidRPr="00593064" w:rsidRDefault="002E17C5" w:rsidP="002159CA">
      <w:r w:rsidRPr="00593064">
        <w:t>A fin de analizar la viabilidad del proyecto se plantean 3 escenarios posibles.</w:t>
      </w:r>
    </w:p>
    <w:p w14:paraId="73D6A9C7" w14:textId="77777777" w:rsidR="002E17C5" w:rsidRPr="00593064" w:rsidRDefault="002E17C5" w:rsidP="002159CA"/>
    <w:p w14:paraId="0D3C2DC2" w14:textId="77777777" w:rsidR="002E17C5" w:rsidRPr="00593064" w:rsidRDefault="002159CA" w:rsidP="002159CA">
      <w:pPr>
        <w:pStyle w:val="Ttulo4"/>
      </w:pPr>
      <w:r w:rsidRPr="00593064">
        <w:t>e</w:t>
      </w:r>
      <w:r w:rsidR="002E17C5" w:rsidRPr="00593064">
        <w:t xml:space="preserve">scenario </w:t>
      </w:r>
      <w:r w:rsidRPr="00593064">
        <w:t>p</w:t>
      </w:r>
      <w:r w:rsidR="002E17C5" w:rsidRPr="00593064">
        <w:t>esimista (15% de ocupación)</w:t>
      </w:r>
      <w:r w:rsidRPr="00593064">
        <w:t>.</w:t>
      </w:r>
    </w:p>
    <w:p w14:paraId="58B425B2" w14:textId="77777777" w:rsidR="002E17C5" w:rsidRPr="00593064" w:rsidRDefault="002E17C5" w:rsidP="002159CA"/>
    <w:p w14:paraId="1216FCAD" w14:textId="52CA4DFD" w:rsidR="002E17C5" w:rsidRPr="00593064" w:rsidRDefault="00AF45F9" w:rsidP="002159CA">
      <w:pPr>
        <w:pStyle w:val="Tablaref"/>
      </w:pPr>
      <w:bookmarkStart w:id="360" w:name="_Ref9462994"/>
      <w:bookmarkStart w:id="361" w:name="_Toc8668755"/>
      <w:bookmarkStart w:id="362" w:name="_Toc9629515"/>
      <w:r w:rsidRPr="00593064">
        <w:t xml:space="preserve">Tabla </w:t>
      </w:r>
      <w:r w:rsidR="003E2C6E">
        <w:fldChar w:fldCharType="begin"/>
      </w:r>
      <w:r w:rsidR="003E2C6E">
        <w:instrText xml:space="preserve"> SEQ Tabla \* ARABIC </w:instrText>
      </w:r>
      <w:r w:rsidR="003E2C6E">
        <w:fldChar w:fldCharType="separate"/>
      </w:r>
      <w:r w:rsidR="001922BC">
        <w:rPr>
          <w:noProof/>
        </w:rPr>
        <w:t>33</w:t>
      </w:r>
      <w:r w:rsidR="003E2C6E">
        <w:rPr>
          <w:noProof/>
        </w:rPr>
        <w:fldChar w:fldCharType="end"/>
      </w:r>
      <w:bookmarkEnd w:id="360"/>
      <w:r w:rsidRPr="00593064">
        <w:t xml:space="preserve">. </w:t>
      </w:r>
      <w:r w:rsidR="002E17C5" w:rsidRPr="00593064">
        <w:t>Fujo de caja anual escenario Pesimista</w:t>
      </w:r>
      <w:bookmarkEnd w:id="361"/>
      <w:r w:rsidR="002E17C5" w:rsidRPr="00593064">
        <w:t xml:space="preserve"> (15% de ocupación).</w:t>
      </w:r>
      <w:bookmarkEnd w:id="362"/>
    </w:p>
    <w:tbl>
      <w:tblPr>
        <w:tblW w:w="9634" w:type="dxa"/>
        <w:jc w:val="center"/>
        <w:tblCellMar>
          <w:left w:w="70" w:type="dxa"/>
          <w:right w:w="70" w:type="dxa"/>
        </w:tblCellMar>
        <w:tblLook w:val="04A0" w:firstRow="1" w:lastRow="0" w:firstColumn="1" w:lastColumn="0" w:noHBand="0" w:noVBand="1"/>
      </w:tblPr>
      <w:tblGrid>
        <w:gridCol w:w="620"/>
        <w:gridCol w:w="2069"/>
        <w:gridCol w:w="1984"/>
        <w:gridCol w:w="2268"/>
        <w:gridCol w:w="2693"/>
      </w:tblGrid>
      <w:tr w:rsidR="002E17C5" w:rsidRPr="00593064" w14:paraId="27C6CE81" w14:textId="77777777" w:rsidTr="006E027A">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389D" w14:textId="77777777" w:rsidR="002E17C5" w:rsidRPr="00593064" w:rsidRDefault="002E17C5" w:rsidP="002159CA">
            <w:pPr>
              <w:pStyle w:val="tabla"/>
              <w:jc w:val="center"/>
            </w:pPr>
            <w:r w:rsidRPr="00593064">
              <w:t>Año</w:t>
            </w:r>
          </w:p>
        </w:tc>
        <w:tc>
          <w:tcPr>
            <w:tcW w:w="2069" w:type="dxa"/>
            <w:tcBorders>
              <w:top w:val="single" w:sz="4" w:space="0" w:color="auto"/>
              <w:left w:val="nil"/>
              <w:bottom w:val="single" w:sz="4" w:space="0" w:color="auto"/>
              <w:right w:val="single" w:sz="4" w:space="0" w:color="auto"/>
            </w:tcBorders>
            <w:shd w:val="clear" w:color="000000" w:fill="BFBFBF"/>
            <w:noWrap/>
            <w:vAlign w:val="center"/>
            <w:hideMark/>
          </w:tcPr>
          <w:p w14:paraId="65D0A89D" w14:textId="77777777" w:rsidR="002E17C5" w:rsidRPr="00593064" w:rsidRDefault="002E17C5" w:rsidP="002159CA">
            <w:pPr>
              <w:pStyle w:val="tabla"/>
              <w:jc w:val="center"/>
              <w:rPr>
                <w:b/>
              </w:rPr>
            </w:pPr>
            <w:r w:rsidRPr="00593064">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14:paraId="10E1771D" w14:textId="77777777" w:rsidR="002E17C5" w:rsidRPr="00593064" w:rsidRDefault="002E17C5" w:rsidP="002159CA">
            <w:pPr>
              <w:pStyle w:val="tabla"/>
              <w:jc w:val="center"/>
              <w:rPr>
                <w:b/>
              </w:rPr>
            </w:pPr>
            <w:r w:rsidRPr="00593064">
              <w:rPr>
                <w:b/>
              </w:rPr>
              <w:t>Co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14:paraId="34A3527A" w14:textId="77777777" w:rsidR="002E17C5" w:rsidRPr="00593064" w:rsidRDefault="002E17C5" w:rsidP="002159CA">
            <w:pPr>
              <w:pStyle w:val="tabla"/>
              <w:jc w:val="center"/>
              <w:rPr>
                <w:b/>
              </w:rPr>
            </w:pPr>
            <w:r w:rsidRPr="00593064">
              <w:rPr>
                <w:b/>
              </w:rPr>
              <w:t>Gastos acumulados</w:t>
            </w:r>
          </w:p>
        </w:tc>
        <w:tc>
          <w:tcPr>
            <w:tcW w:w="2693" w:type="dxa"/>
            <w:tcBorders>
              <w:top w:val="single" w:sz="4" w:space="0" w:color="auto"/>
              <w:left w:val="nil"/>
              <w:bottom w:val="single" w:sz="4" w:space="0" w:color="auto"/>
              <w:right w:val="single" w:sz="4" w:space="0" w:color="auto"/>
            </w:tcBorders>
            <w:shd w:val="clear" w:color="000000" w:fill="BFBFBF"/>
            <w:noWrap/>
            <w:vAlign w:val="center"/>
            <w:hideMark/>
          </w:tcPr>
          <w:p w14:paraId="789FDBF9" w14:textId="77777777" w:rsidR="002E17C5" w:rsidRPr="00593064" w:rsidRDefault="002E17C5" w:rsidP="002159CA">
            <w:pPr>
              <w:pStyle w:val="tabla"/>
              <w:jc w:val="center"/>
              <w:rPr>
                <w:b/>
              </w:rPr>
            </w:pPr>
            <w:r w:rsidRPr="00593064">
              <w:rPr>
                <w:b/>
              </w:rPr>
              <w:t xml:space="preserve">Utilidad o </w:t>
            </w:r>
            <w:r w:rsidR="002159CA" w:rsidRPr="00593064">
              <w:rPr>
                <w:b/>
              </w:rPr>
              <w:t>pérdida</w:t>
            </w:r>
            <w:r w:rsidRPr="00593064">
              <w:rPr>
                <w:b/>
              </w:rPr>
              <w:t xml:space="preserve"> acumulada</w:t>
            </w:r>
          </w:p>
        </w:tc>
      </w:tr>
      <w:tr w:rsidR="002E17C5" w:rsidRPr="00593064" w14:paraId="68483C15" w14:textId="77777777"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10ECE5D6" w14:textId="77777777" w:rsidR="002E17C5" w:rsidRPr="00593064" w:rsidRDefault="002E17C5" w:rsidP="002159CA">
            <w:pPr>
              <w:pStyle w:val="tabla"/>
            </w:pPr>
            <w:r w:rsidRPr="00593064">
              <w:t>0</w:t>
            </w:r>
          </w:p>
        </w:tc>
        <w:tc>
          <w:tcPr>
            <w:tcW w:w="2069" w:type="dxa"/>
            <w:tcBorders>
              <w:top w:val="nil"/>
              <w:left w:val="nil"/>
              <w:bottom w:val="single" w:sz="4" w:space="0" w:color="auto"/>
              <w:right w:val="single" w:sz="4" w:space="0" w:color="auto"/>
            </w:tcBorders>
            <w:shd w:val="clear" w:color="auto" w:fill="auto"/>
            <w:noWrap/>
            <w:vAlign w:val="bottom"/>
            <w:hideMark/>
          </w:tcPr>
          <w:p w14:paraId="6B39F458" w14:textId="77777777" w:rsidR="002E17C5" w:rsidRPr="00593064" w:rsidRDefault="002E17C5" w:rsidP="002159CA">
            <w:pPr>
              <w:pStyle w:val="tabla"/>
              <w:jc w:val="right"/>
            </w:pPr>
            <w:r w:rsidRPr="00593064">
              <w:t xml:space="preserve"> $</w:t>
            </w:r>
            <w:r w:rsidR="002159CA" w:rsidRPr="00593064">
              <w:t xml:space="preserve"> </w:t>
            </w:r>
            <w:r w:rsidRPr="00593064">
              <w:t xml:space="preserve">1.146.424.384 </w:t>
            </w:r>
          </w:p>
        </w:tc>
        <w:tc>
          <w:tcPr>
            <w:tcW w:w="1984" w:type="dxa"/>
            <w:tcBorders>
              <w:top w:val="nil"/>
              <w:left w:val="nil"/>
              <w:bottom w:val="single" w:sz="4" w:space="0" w:color="auto"/>
              <w:right w:val="single" w:sz="4" w:space="0" w:color="auto"/>
            </w:tcBorders>
            <w:shd w:val="clear" w:color="auto" w:fill="auto"/>
            <w:noWrap/>
            <w:vAlign w:val="bottom"/>
            <w:hideMark/>
          </w:tcPr>
          <w:p w14:paraId="295FB740" w14:textId="77777777" w:rsidR="002E17C5" w:rsidRPr="00593064" w:rsidRDefault="002E17C5" w:rsidP="002159CA">
            <w:pPr>
              <w:pStyle w:val="tabla"/>
              <w:jc w:val="right"/>
            </w:pPr>
            <w:r w:rsidRPr="00593064">
              <w:t xml:space="preserve"> $</w:t>
            </w:r>
            <w:r w:rsidR="002159CA" w:rsidRPr="00593064">
              <w:t xml:space="preserve"> </w:t>
            </w:r>
            <w:r w:rsidRPr="00593064">
              <w:t xml:space="preserve">1.007.223.153 </w:t>
            </w:r>
          </w:p>
        </w:tc>
        <w:tc>
          <w:tcPr>
            <w:tcW w:w="2268" w:type="dxa"/>
            <w:tcBorders>
              <w:top w:val="nil"/>
              <w:left w:val="nil"/>
              <w:bottom w:val="single" w:sz="4" w:space="0" w:color="auto"/>
              <w:right w:val="single" w:sz="4" w:space="0" w:color="auto"/>
            </w:tcBorders>
            <w:shd w:val="clear" w:color="auto" w:fill="auto"/>
            <w:noWrap/>
            <w:vAlign w:val="bottom"/>
            <w:hideMark/>
          </w:tcPr>
          <w:p w14:paraId="5805DFA6" w14:textId="77777777" w:rsidR="002E17C5" w:rsidRPr="00593064" w:rsidRDefault="002E17C5" w:rsidP="002159CA">
            <w:pPr>
              <w:pStyle w:val="tabla"/>
              <w:jc w:val="right"/>
            </w:pPr>
            <w:r w:rsidRPr="00593064">
              <w:t xml:space="preserve"> $</w:t>
            </w:r>
            <w:r w:rsidR="002159CA" w:rsidRPr="00593064">
              <w:t xml:space="preserve"> </w:t>
            </w:r>
            <w:r w:rsidRPr="00593064">
              <w:t xml:space="preserve">624.898.586 </w:t>
            </w:r>
          </w:p>
        </w:tc>
        <w:tc>
          <w:tcPr>
            <w:tcW w:w="2693" w:type="dxa"/>
            <w:tcBorders>
              <w:top w:val="nil"/>
              <w:left w:val="nil"/>
              <w:bottom w:val="single" w:sz="4" w:space="0" w:color="auto"/>
              <w:right w:val="single" w:sz="4" w:space="0" w:color="auto"/>
            </w:tcBorders>
            <w:shd w:val="clear" w:color="auto" w:fill="auto"/>
            <w:noWrap/>
            <w:vAlign w:val="bottom"/>
            <w:hideMark/>
          </w:tcPr>
          <w:p w14:paraId="7461D57E" w14:textId="77777777" w:rsidR="002E17C5" w:rsidRPr="00593064" w:rsidRDefault="002E17C5" w:rsidP="002159CA">
            <w:pPr>
              <w:pStyle w:val="tabla"/>
              <w:jc w:val="right"/>
            </w:pPr>
            <w:r w:rsidRPr="00593064">
              <w:t>$</w:t>
            </w:r>
            <w:r w:rsidR="002159CA" w:rsidRPr="00593064">
              <w:t xml:space="preserve"> </w:t>
            </w:r>
            <w:r w:rsidRPr="00593064">
              <w:t>(1.972.595.808)</w:t>
            </w:r>
          </w:p>
        </w:tc>
      </w:tr>
      <w:tr w:rsidR="002E17C5" w:rsidRPr="00593064" w14:paraId="221FE75C" w14:textId="77777777"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635CE77" w14:textId="77777777" w:rsidR="002E17C5" w:rsidRPr="00593064" w:rsidRDefault="002E17C5" w:rsidP="002159CA">
            <w:pPr>
              <w:pStyle w:val="tabla"/>
            </w:pPr>
            <w:r w:rsidRPr="00593064">
              <w:t>1</w:t>
            </w:r>
          </w:p>
        </w:tc>
        <w:tc>
          <w:tcPr>
            <w:tcW w:w="2069" w:type="dxa"/>
            <w:tcBorders>
              <w:top w:val="nil"/>
              <w:left w:val="nil"/>
              <w:bottom w:val="single" w:sz="4" w:space="0" w:color="auto"/>
              <w:right w:val="single" w:sz="4" w:space="0" w:color="auto"/>
            </w:tcBorders>
            <w:shd w:val="clear" w:color="auto" w:fill="auto"/>
            <w:noWrap/>
            <w:vAlign w:val="bottom"/>
            <w:hideMark/>
          </w:tcPr>
          <w:p w14:paraId="493E8718" w14:textId="77777777" w:rsidR="002E17C5" w:rsidRPr="00593064" w:rsidRDefault="002E17C5" w:rsidP="002159CA">
            <w:pPr>
              <w:pStyle w:val="tabla"/>
              <w:jc w:val="right"/>
            </w:pPr>
            <w:r w:rsidRPr="00593064">
              <w:t xml:space="preserve"> $</w:t>
            </w:r>
            <w:r w:rsidR="002159CA" w:rsidRPr="00593064">
              <w:t xml:space="preserve"> </w:t>
            </w:r>
            <w:r w:rsidRPr="00593064">
              <w:t xml:space="preserve">1.754.419.009 </w:t>
            </w:r>
          </w:p>
        </w:tc>
        <w:tc>
          <w:tcPr>
            <w:tcW w:w="1984" w:type="dxa"/>
            <w:tcBorders>
              <w:top w:val="nil"/>
              <w:left w:val="nil"/>
              <w:bottom w:val="single" w:sz="4" w:space="0" w:color="auto"/>
              <w:right w:val="single" w:sz="4" w:space="0" w:color="auto"/>
            </w:tcBorders>
            <w:shd w:val="clear" w:color="auto" w:fill="auto"/>
            <w:noWrap/>
            <w:vAlign w:val="bottom"/>
            <w:hideMark/>
          </w:tcPr>
          <w:p w14:paraId="7ED171B7" w14:textId="77777777" w:rsidR="002E17C5" w:rsidRPr="00593064" w:rsidRDefault="002E17C5" w:rsidP="002159CA">
            <w:pPr>
              <w:pStyle w:val="tabla"/>
              <w:jc w:val="right"/>
            </w:pPr>
            <w:r w:rsidRPr="00593064">
              <w:t xml:space="preserve"> $</w:t>
            </w:r>
            <w:r w:rsidR="002159CA" w:rsidRPr="00593064">
              <w:t xml:space="preserve"> </w:t>
            </w:r>
            <w:r w:rsidRPr="00593064">
              <w:t xml:space="preserve">1.010.421.844 </w:t>
            </w:r>
          </w:p>
        </w:tc>
        <w:tc>
          <w:tcPr>
            <w:tcW w:w="2268" w:type="dxa"/>
            <w:tcBorders>
              <w:top w:val="nil"/>
              <w:left w:val="nil"/>
              <w:bottom w:val="single" w:sz="4" w:space="0" w:color="auto"/>
              <w:right w:val="single" w:sz="4" w:space="0" w:color="auto"/>
            </w:tcBorders>
            <w:shd w:val="clear" w:color="auto" w:fill="auto"/>
            <w:noWrap/>
            <w:vAlign w:val="bottom"/>
            <w:hideMark/>
          </w:tcPr>
          <w:p w14:paraId="44047D0E" w14:textId="77777777" w:rsidR="002E17C5" w:rsidRPr="00593064" w:rsidRDefault="002E17C5" w:rsidP="002159CA">
            <w:pPr>
              <w:pStyle w:val="tabla"/>
              <w:jc w:val="right"/>
            </w:pPr>
            <w:r w:rsidRPr="00593064">
              <w:t xml:space="preserve"> $</w:t>
            </w:r>
            <w:r w:rsidR="002159CA" w:rsidRPr="00593064">
              <w:t xml:space="preserve"> </w:t>
            </w:r>
            <w:r w:rsidRPr="00593064">
              <w:t xml:space="preserve">680.832.381 </w:t>
            </w:r>
          </w:p>
        </w:tc>
        <w:tc>
          <w:tcPr>
            <w:tcW w:w="2693" w:type="dxa"/>
            <w:tcBorders>
              <w:top w:val="nil"/>
              <w:left w:val="nil"/>
              <w:bottom w:val="single" w:sz="4" w:space="0" w:color="auto"/>
              <w:right w:val="single" w:sz="4" w:space="0" w:color="auto"/>
            </w:tcBorders>
            <w:shd w:val="clear" w:color="auto" w:fill="auto"/>
            <w:noWrap/>
            <w:vAlign w:val="bottom"/>
            <w:hideMark/>
          </w:tcPr>
          <w:p w14:paraId="7B3E5A6C" w14:textId="77777777" w:rsidR="002E17C5" w:rsidRPr="00593064" w:rsidRDefault="002E17C5" w:rsidP="002159CA">
            <w:pPr>
              <w:pStyle w:val="tabla"/>
              <w:jc w:val="right"/>
            </w:pPr>
            <w:r w:rsidRPr="00593064">
              <w:t>$</w:t>
            </w:r>
            <w:r w:rsidR="002159CA" w:rsidRPr="00593064">
              <w:t xml:space="preserve"> </w:t>
            </w:r>
            <w:r w:rsidRPr="00593064">
              <w:t xml:space="preserve">63.164.785 </w:t>
            </w:r>
          </w:p>
        </w:tc>
      </w:tr>
      <w:tr w:rsidR="002E17C5" w:rsidRPr="00593064" w14:paraId="537EDE32" w14:textId="77777777"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CFB6D4B" w14:textId="77777777" w:rsidR="002E17C5" w:rsidRPr="00593064" w:rsidRDefault="002E17C5" w:rsidP="002159CA">
            <w:pPr>
              <w:pStyle w:val="tabla"/>
            </w:pPr>
            <w:r w:rsidRPr="00593064">
              <w:t>2</w:t>
            </w:r>
          </w:p>
        </w:tc>
        <w:tc>
          <w:tcPr>
            <w:tcW w:w="2069" w:type="dxa"/>
            <w:tcBorders>
              <w:top w:val="nil"/>
              <w:left w:val="nil"/>
              <w:bottom w:val="single" w:sz="4" w:space="0" w:color="auto"/>
              <w:right w:val="single" w:sz="4" w:space="0" w:color="auto"/>
            </w:tcBorders>
            <w:shd w:val="clear" w:color="auto" w:fill="auto"/>
            <w:noWrap/>
            <w:vAlign w:val="bottom"/>
            <w:hideMark/>
          </w:tcPr>
          <w:p w14:paraId="149CAAEB" w14:textId="77777777" w:rsidR="002E17C5" w:rsidRPr="00593064" w:rsidRDefault="002E17C5" w:rsidP="002159CA">
            <w:pPr>
              <w:pStyle w:val="tabla"/>
              <w:jc w:val="right"/>
            </w:pPr>
            <w:r w:rsidRPr="00593064">
              <w:t xml:space="preserve"> $</w:t>
            </w:r>
            <w:r w:rsidR="002159CA" w:rsidRPr="00593064">
              <w:t xml:space="preserve"> </w:t>
            </w:r>
            <w:r w:rsidRPr="00593064">
              <w:t xml:space="preserve">2.319.404.347 </w:t>
            </w:r>
          </w:p>
        </w:tc>
        <w:tc>
          <w:tcPr>
            <w:tcW w:w="1984" w:type="dxa"/>
            <w:tcBorders>
              <w:top w:val="nil"/>
              <w:left w:val="nil"/>
              <w:bottom w:val="single" w:sz="4" w:space="0" w:color="auto"/>
              <w:right w:val="single" w:sz="4" w:space="0" w:color="auto"/>
            </w:tcBorders>
            <w:shd w:val="clear" w:color="auto" w:fill="auto"/>
            <w:noWrap/>
            <w:vAlign w:val="bottom"/>
            <w:hideMark/>
          </w:tcPr>
          <w:p w14:paraId="5955B696" w14:textId="77777777" w:rsidR="002E17C5" w:rsidRPr="00593064" w:rsidRDefault="002E17C5" w:rsidP="002159CA">
            <w:pPr>
              <w:pStyle w:val="tabla"/>
              <w:jc w:val="right"/>
            </w:pPr>
            <w:r w:rsidRPr="00593064">
              <w:t xml:space="preserve"> $</w:t>
            </w:r>
            <w:r w:rsidR="002159CA" w:rsidRPr="00593064">
              <w:t xml:space="preserve"> </w:t>
            </w:r>
            <w:r w:rsidRPr="00593064">
              <w:t xml:space="preserve">903.632.797 </w:t>
            </w:r>
          </w:p>
        </w:tc>
        <w:tc>
          <w:tcPr>
            <w:tcW w:w="2268" w:type="dxa"/>
            <w:tcBorders>
              <w:top w:val="nil"/>
              <w:left w:val="nil"/>
              <w:bottom w:val="single" w:sz="4" w:space="0" w:color="auto"/>
              <w:right w:val="single" w:sz="4" w:space="0" w:color="auto"/>
            </w:tcBorders>
            <w:shd w:val="clear" w:color="auto" w:fill="auto"/>
            <w:noWrap/>
            <w:vAlign w:val="bottom"/>
            <w:hideMark/>
          </w:tcPr>
          <w:p w14:paraId="484A81B1" w14:textId="77777777" w:rsidR="002E17C5" w:rsidRPr="00593064" w:rsidRDefault="002E17C5" w:rsidP="002159CA">
            <w:pPr>
              <w:pStyle w:val="tabla"/>
              <w:jc w:val="right"/>
            </w:pPr>
            <w:r w:rsidRPr="00593064">
              <w:t xml:space="preserve"> $</w:t>
            </w:r>
            <w:r w:rsidR="002159CA" w:rsidRPr="00593064">
              <w:t xml:space="preserve"> </w:t>
            </w:r>
            <w:r w:rsidRPr="00593064">
              <w:t xml:space="preserve">711.542.349 </w:t>
            </w:r>
          </w:p>
        </w:tc>
        <w:tc>
          <w:tcPr>
            <w:tcW w:w="2693" w:type="dxa"/>
            <w:tcBorders>
              <w:top w:val="nil"/>
              <w:left w:val="nil"/>
              <w:bottom w:val="single" w:sz="4" w:space="0" w:color="auto"/>
              <w:right w:val="single" w:sz="4" w:space="0" w:color="auto"/>
            </w:tcBorders>
            <w:shd w:val="clear" w:color="auto" w:fill="auto"/>
            <w:noWrap/>
            <w:vAlign w:val="bottom"/>
            <w:hideMark/>
          </w:tcPr>
          <w:p w14:paraId="6D5E3E09" w14:textId="77777777" w:rsidR="002E17C5" w:rsidRPr="00593064" w:rsidRDefault="002E17C5" w:rsidP="002159CA">
            <w:pPr>
              <w:pStyle w:val="tabla"/>
              <w:jc w:val="right"/>
            </w:pPr>
            <w:r w:rsidRPr="00593064">
              <w:t>$</w:t>
            </w:r>
            <w:r w:rsidR="002159CA" w:rsidRPr="00593064">
              <w:t xml:space="preserve"> </w:t>
            </w:r>
            <w:r w:rsidRPr="00593064">
              <w:t xml:space="preserve">704.229.201 </w:t>
            </w:r>
          </w:p>
        </w:tc>
      </w:tr>
      <w:tr w:rsidR="002E17C5" w:rsidRPr="00593064" w14:paraId="5311EE53" w14:textId="77777777"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451F18FA" w14:textId="77777777" w:rsidR="002E17C5" w:rsidRPr="00593064" w:rsidRDefault="002E17C5" w:rsidP="002159CA">
            <w:pPr>
              <w:pStyle w:val="tabla"/>
            </w:pPr>
            <w:r w:rsidRPr="00593064">
              <w:t>3</w:t>
            </w:r>
          </w:p>
        </w:tc>
        <w:tc>
          <w:tcPr>
            <w:tcW w:w="2069" w:type="dxa"/>
            <w:tcBorders>
              <w:top w:val="nil"/>
              <w:left w:val="nil"/>
              <w:bottom w:val="single" w:sz="4" w:space="0" w:color="auto"/>
              <w:right w:val="single" w:sz="4" w:space="0" w:color="auto"/>
            </w:tcBorders>
            <w:shd w:val="clear" w:color="auto" w:fill="auto"/>
            <w:noWrap/>
            <w:vAlign w:val="bottom"/>
            <w:hideMark/>
          </w:tcPr>
          <w:p w14:paraId="550E0F7A" w14:textId="77777777" w:rsidR="002E17C5" w:rsidRPr="00593064" w:rsidRDefault="002E17C5" w:rsidP="002159CA">
            <w:pPr>
              <w:pStyle w:val="tabla"/>
              <w:jc w:val="right"/>
            </w:pPr>
            <w:r w:rsidRPr="00593064">
              <w:t xml:space="preserve"> $</w:t>
            </w:r>
            <w:r w:rsidR="002159CA" w:rsidRPr="00593064">
              <w:t xml:space="preserve"> </w:t>
            </w:r>
            <w:r w:rsidRPr="00593064">
              <w:t xml:space="preserve">2.881.280.324 </w:t>
            </w:r>
          </w:p>
        </w:tc>
        <w:tc>
          <w:tcPr>
            <w:tcW w:w="1984" w:type="dxa"/>
            <w:tcBorders>
              <w:top w:val="nil"/>
              <w:left w:val="nil"/>
              <w:bottom w:val="single" w:sz="4" w:space="0" w:color="auto"/>
              <w:right w:val="single" w:sz="4" w:space="0" w:color="auto"/>
            </w:tcBorders>
            <w:shd w:val="clear" w:color="auto" w:fill="auto"/>
            <w:noWrap/>
            <w:vAlign w:val="bottom"/>
            <w:hideMark/>
          </w:tcPr>
          <w:p w14:paraId="1774A14D" w14:textId="77777777" w:rsidR="002E17C5" w:rsidRPr="00593064" w:rsidRDefault="002E17C5" w:rsidP="002159CA">
            <w:pPr>
              <w:pStyle w:val="tabla"/>
              <w:jc w:val="right"/>
            </w:pPr>
            <w:r w:rsidRPr="00593064">
              <w:t xml:space="preserve"> $</w:t>
            </w:r>
            <w:r w:rsidR="002159CA" w:rsidRPr="00593064">
              <w:t xml:space="preserve"> </w:t>
            </w:r>
            <w:r w:rsidRPr="00593064">
              <w:t xml:space="preserve">796.843.750 </w:t>
            </w:r>
          </w:p>
        </w:tc>
        <w:tc>
          <w:tcPr>
            <w:tcW w:w="2268" w:type="dxa"/>
            <w:tcBorders>
              <w:top w:val="nil"/>
              <w:left w:val="nil"/>
              <w:bottom w:val="single" w:sz="4" w:space="0" w:color="auto"/>
              <w:right w:val="single" w:sz="4" w:space="0" w:color="auto"/>
            </w:tcBorders>
            <w:shd w:val="clear" w:color="auto" w:fill="auto"/>
            <w:noWrap/>
            <w:vAlign w:val="bottom"/>
            <w:hideMark/>
          </w:tcPr>
          <w:p w14:paraId="705CC29D" w14:textId="77777777" w:rsidR="002E17C5" w:rsidRPr="00593064" w:rsidRDefault="002E17C5" w:rsidP="002159CA">
            <w:pPr>
              <w:pStyle w:val="tabla"/>
              <w:jc w:val="right"/>
            </w:pPr>
            <w:r w:rsidRPr="00593064">
              <w:t xml:space="preserve"> $</w:t>
            </w:r>
            <w:r w:rsidR="002159CA" w:rsidRPr="00593064">
              <w:t xml:space="preserve"> </w:t>
            </w:r>
            <w:r w:rsidRPr="00593064">
              <w:t xml:space="preserve">743.637.536 </w:t>
            </w:r>
          </w:p>
        </w:tc>
        <w:tc>
          <w:tcPr>
            <w:tcW w:w="2693" w:type="dxa"/>
            <w:tcBorders>
              <w:top w:val="nil"/>
              <w:left w:val="nil"/>
              <w:bottom w:val="single" w:sz="4" w:space="0" w:color="auto"/>
              <w:right w:val="single" w:sz="4" w:space="0" w:color="auto"/>
            </w:tcBorders>
            <w:shd w:val="clear" w:color="auto" w:fill="auto"/>
            <w:noWrap/>
            <w:vAlign w:val="bottom"/>
            <w:hideMark/>
          </w:tcPr>
          <w:p w14:paraId="31A2F15B" w14:textId="77777777" w:rsidR="002E17C5" w:rsidRPr="00593064" w:rsidRDefault="002E17C5" w:rsidP="002159CA">
            <w:pPr>
              <w:pStyle w:val="tabla"/>
              <w:jc w:val="right"/>
            </w:pPr>
            <w:r w:rsidRPr="00593064">
              <w:t>$</w:t>
            </w:r>
            <w:r w:rsidR="002159CA" w:rsidRPr="00593064">
              <w:t xml:space="preserve"> </w:t>
            </w:r>
            <w:r w:rsidRPr="00593064">
              <w:t xml:space="preserve">1.340.799.037 </w:t>
            </w:r>
          </w:p>
        </w:tc>
      </w:tr>
      <w:tr w:rsidR="002E17C5" w:rsidRPr="00593064" w14:paraId="7296F724" w14:textId="77777777" w:rsidTr="006E027A">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71F0BDD1" w14:textId="77777777" w:rsidR="002E17C5" w:rsidRPr="00593064" w:rsidRDefault="002E17C5" w:rsidP="002159CA">
            <w:pPr>
              <w:pStyle w:val="tabla"/>
            </w:pPr>
            <w:r w:rsidRPr="00593064">
              <w:t>4</w:t>
            </w:r>
          </w:p>
        </w:tc>
        <w:tc>
          <w:tcPr>
            <w:tcW w:w="2069" w:type="dxa"/>
            <w:tcBorders>
              <w:top w:val="nil"/>
              <w:left w:val="nil"/>
              <w:bottom w:val="single" w:sz="4" w:space="0" w:color="auto"/>
              <w:right w:val="single" w:sz="4" w:space="0" w:color="auto"/>
            </w:tcBorders>
            <w:shd w:val="clear" w:color="auto" w:fill="auto"/>
            <w:noWrap/>
            <w:vAlign w:val="bottom"/>
            <w:hideMark/>
          </w:tcPr>
          <w:p w14:paraId="3BAEE8B2" w14:textId="77777777" w:rsidR="002E17C5" w:rsidRPr="00593064" w:rsidRDefault="002E17C5" w:rsidP="002159CA">
            <w:pPr>
              <w:pStyle w:val="tabla"/>
              <w:jc w:val="right"/>
            </w:pPr>
            <w:r w:rsidRPr="00593064">
              <w:t xml:space="preserve"> $</w:t>
            </w:r>
            <w:r w:rsidR="002159CA" w:rsidRPr="00593064">
              <w:t xml:space="preserve"> </w:t>
            </w:r>
            <w:r w:rsidRPr="00593064">
              <w:t xml:space="preserve">3.161.515.472 </w:t>
            </w:r>
          </w:p>
        </w:tc>
        <w:tc>
          <w:tcPr>
            <w:tcW w:w="1984" w:type="dxa"/>
            <w:tcBorders>
              <w:top w:val="nil"/>
              <w:left w:val="nil"/>
              <w:bottom w:val="single" w:sz="4" w:space="0" w:color="auto"/>
              <w:right w:val="single" w:sz="4" w:space="0" w:color="auto"/>
            </w:tcBorders>
            <w:shd w:val="clear" w:color="auto" w:fill="auto"/>
            <w:noWrap/>
            <w:vAlign w:val="bottom"/>
            <w:hideMark/>
          </w:tcPr>
          <w:p w14:paraId="4021D28D" w14:textId="77777777" w:rsidR="002E17C5" w:rsidRPr="00593064" w:rsidRDefault="002E17C5" w:rsidP="002159CA">
            <w:pPr>
              <w:pStyle w:val="tabla"/>
              <w:jc w:val="right"/>
            </w:pPr>
            <w:r w:rsidRPr="00593064">
              <w:t xml:space="preserve"> $</w:t>
            </w:r>
            <w:r w:rsidR="002159CA" w:rsidRPr="00593064">
              <w:t xml:space="preserve"> </w:t>
            </w:r>
            <w:r w:rsidRPr="00593064">
              <w:t xml:space="preserve">30.977.051 </w:t>
            </w:r>
          </w:p>
        </w:tc>
        <w:tc>
          <w:tcPr>
            <w:tcW w:w="2268" w:type="dxa"/>
            <w:tcBorders>
              <w:top w:val="nil"/>
              <w:left w:val="nil"/>
              <w:bottom w:val="single" w:sz="4" w:space="0" w:color="auto"/>
              <w:right w:val="single" w:sz="4" w:space="0" w:color="auto"/>
            </w:tcBorders>
            <w:shd w:val="clear" w:color="auto" w:fill="auto"/>
            <w:noWrap/>
            <w:vAlign w:val="bottom"/>
            <w:hideMark/>
          </w:tcPr>
          <w:p w14:paraId="6C97358D" w14:textId="77777777" w:rsidR="002E17C5" w:rsidRPr="00593064" w:rsidRDefault="002E17C5" w:rsidP="002159CA">
            <w:pPr>
              <w:pStyle w:val="tabla"/>
              <w:jc w:val="right"/>
            </w:pPr>
            <w:r w:rsidRPr="00593064">
              <w:t xml:space="preserve"> $</w:t>
            </w:r>
            <w:r w:rsidR="002159CA" w:rsidRPr="00593064">
              <w:t xml:space="preserve"> </w:t>
            </w:r>
            <w:r w:rsidRPr="00593064">
              <w:t xml:space="preserve">777.180.426 </w:t>
            </w:r>
          </w:p>
        </w:tc>
        <w:tc>
          <w:tcPr>
            <w:tcW w:w="2693" w:type="dxa"/>
            <w:tcBorders>
              <w:top w:val="nil"/>
              <w:left w:val="nil"/>
              <w:bottom w:val="single" w:sz="4" w:space="0" w:color="auto"/>
              <w:right w:val="single" w:sz="4" w:space="0" w:color="auto"/>
            </w:tcBorders>
            <w:shd w:val="clear" w:color="auto" w:fill="auto"/>
            <w:noWrap/>
            <w:vAlign w:val="bottom"/>
            <w:hideMark/>
          </w:tcPr>
          <w:p w14:paraId="7FEE4340" w14:textId="77777777" w:rsidR="002E17C5" w:rsidRPr="00593064" w:rsidRDefault="002E17C5" w:rsidP="002159CA">
            <w:pPr>
              <w:pStyle w:val="tabla"/>
              <w:jc w:val="right"/>
            </w:pPr>
            <w:r w:rsidRPr="00593064">
              <w:t>$</w:t>
            </w:r>
            <w:r w:rsidR="002159CA" w:rsidRPr="00593064">
              <w:t xml:space="preserve"> </w:t>
            </w:r>
            <w:r w:rsidRPr="00593064">
              <w:t xml:space="preserve">2.353.357.995 </w:t>
            </w:r>
          </w:p>
        </w:tc>
      </w:tr>
    </w:tbl>
    <w:p w14:paraId="24941AE3" w14:textId="77777777" w:rsidR="002E17C5" w:rsidRPr="00593064" w:rsidRDefault="002E17C5" w:rsidP="00D85D4C">
      <w:pPr>
        <w:pStyle w:val="fuenteref"/>
      </w:pPr>
      <w:r w:rsidRPr="00593064">
        <w:t xml:space="preserve"> Fuente: Construcción de los autores</w:t>
      </w:r>
    </w:p>
    <w:p w14:paraId="60D84536" w14:textId="77777777" w:rsidR="002E17C5" w:rsidRPr="00593064" w:rsidRDefault="002E17C5" w:rsidP="002E17C5"/>
    <w:p w14:paraId="63E42525" w14:textId="77777777" w:rsidR="00B97DC0" w:rsidRPr="00593064" w:rsidRDefault="002E17C5" w:rsidP="007C011E">
      <w:pPr>
        <w:keepNext/>
        <w:ind w:firstLine="0"/>
        <w:jc w:val="center"/>
      </w:pPr>
      <w:r w:rsidRPr="00593064">
        <w:rPr>
          <w:noProof/>
          <w:lang w:eastAsia="es-CO"/>
        </w:rPr>
        <w:drawing>
          <wp:inline distT="0" distB="0" distL="0" distR="0" wp14:anchorId="736D02AE" wp14:editId="380CBD3B">
            <wp:extent cx="5972400" cy="3519377"/>
            <wp:effectExtent l="0" t="0" r="9525" b="508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4271F84C" w14:textId="09BA0C8D" w:rsidR="002E17C5" w:rsidRPr="00593064" w:rsidRDefault="00B97DC0" w:rsidP="00D85D4C">
      <w:pPr>
        <w:pStyle w:val="fuenteref"/>
      </w:pPr>
      <w:bookmarkStart w:id="363" w:name="_Toc9629595"/>
      <w:r w:rsidRPr="00593064">
        <w:t xml:space="preserve">Figura </w:t>
      </w:r>
      <w:r w:rsidR="003E2C6E">
        <w:fldChar w:fldCharType="begin"/>
      </w:r>
      <w:r w:rsidR="003E2C6E">
        <w:instrText xml:space="preserve"> SEQ Figura \* ARABIC </w:instrText>
      </w:r>
      <w:r w:rsidR="003E2C6E">
        <w:fldChar w:fldCharType="separate"/>
      </w:r>
      <w:r w:rsidR="001922BC">
        <w:rPr>
          <w:noProof/>
        </w:rPr>
        <w:t>29</w:t>
      </w:r>
      <w:r w:rsidR="003E2C6E">
        <w:rPr>
          <w:noProof/>
        </w:rPr>
        <w:fldChar w:fldCharType="end"/>
      </w:r>
      <w:r w:rsidRPr="00593064">
        <w:t>. Flujo de caja escenario pesimista (15% de ocupación)</w:t>
      </w:r>
      <w:bookmarkEnd w:id="363"/>
    </w:p>
    <w:p w14:paraId="294F5F1E" w14:textId="77777777" w:rsidR="002E17C5" w:rsidRPr="00593064" w:rsidRDefault="002E17C5" w:rsidP="00D85D4C">
      <w:pPr>
        <w:pStyle w:val="fuenteref"/>
      </w:pPr>
      <w:r w:rsidRPr="00593064">
        <w:t>Fuente: Construcción de los autores</w:t>
      </w:r>
    </w:p>
    <w:p w14:paraId="6500BDC4" w14:textId="77777777" w:rsidR="006E027A" w:rsidRPr="00593064" w:rsidRDefault="006E027A">
      <w:pPr>
        <w:spacing w:line="240" w:lineRule="auto"/>
      </w:pPr>
      <w:r w:rsidRPr="00593064">
        <w:br w:type="page"/>
      </w:r>
    </w:p>
    <w:p w14:paraId="687CE70F" w14:textId="77777777" w:rsidR="002E17C5" w:rsidRPr="00593064" w:rsidRDefault="006E027A" w:rsidP="006E027A">
      <w:pPr>
        <w:pStyle w:val="Ttulo4"/>
      </w:pPr>
      <w:r w:rsidRPr="00593064">
        <w:lastRenderedPageBreak/>
        <w:t>e</w:t>
      </w:r>
      <w:r w:rsidR="002E17C5" w:rsidRPr="00593064">
        <w:t xml:space="preserve">scenario </w:t>
      </w:r>
      <w:r w:rsidRPr="00593064">
        <w:t>n</w:t>
      </w:r>
      <w:r w:rsidR="002E17C5" w:rsidRPr="00593064">
        <w:t>ormal (50% de ocupación)</w:t>
      </w:r>
      <w:r w:rsidRPr="00593064">
        <w:t>.</w:t>
      </w:r>
    </w:p>
    <w:p w14:paraId="1AB92901" w14:textId="77777777" w:rsidR="002E17C5" w:rsidRPr="00593064" w:rsidRDefault="002E17C5" w:rsidP="002E17C5"/>
    <w:p w14:paraId="4C66DD2F" w14:textId="7F3C99C4" w:rsidR="002E17C5" w:rsidRPr="00593064" w:rsidRDefault="00AF45F9" w:rsidP="00D85D4C">
      <w:pPr>
        <w:pStyle w:val="Tablaref"/>
      </w:pPr>
      <w:bookmarkStart w:id="364" w:name="_Toc8668820"/>
      <w:bookmarkStart w:id="365" w:name="_Toc9629516"/>
      <w:r w:rsidRPr="00593064">
        <w:t xml:space="preserve">Tabla </w:t>
      </w:r>
      <w:r w:rsidR="003E2C6E">
        <w:fldChar w:fldCharType="begin"/>
      </w:r>
      <w:r w:rsidR="003E2C6E">
        <w:instrText xml:space="preserve"> SEQ Tabla \* ARABIC </w:instrText>
      </w:r>
      <w:r w:rsidR="003E2C6E">
        <w:fldChar w:fldCharType="separate"/>
      </w:r>
      <w:r w:rsidR="001922BC">
        <w:rPr>
          <w:noProof/>
        </w:rPr>
        <w:t>34</w:t>
      </w:r>
      <w:r w:rsidR="003E2C6E">
        <w:rPr>
          <w:noProof/>
        </w:rPr>
        <w:fldChar w:fldCharType="end"/>
      </w:r>
      <w:r w:rsidRPr="00593064">
        <w:t xml:space="preserve">. </w:t>
      </w:r>
      <w:r w:rsidR="002E17C5" w:rsidRPr="00593064">
        <w:t>Flujo de caja escenario normal</w:t>
      </w:r>
      <w:bookmarkEnd w:id="364"/>
      <w:r w:rsidR="002E17C5" w:rsidRPr="00593064">
        <w:t xml:space="preserve"> (50% de ocupación).</w:t>
      </w:r>
      <w:bookmarkEnd w:id="365"/>
    </w:p>
    <w:tbl>
      <w:tblPr>
        <w:tblW w:w="9067" w:type="dxa"/>
        <w:jc w:val="center"/>
        <w:tblCellMar>
          <w:left w:w="70" w:type="dxa"/>
          <w:right w:w="70" w:type="dxa"/>
        </w:tblCellMar>
        <w:tblLook w:val="04A0" w:firstRow="1" w:lastRow="0" w:firstColumn="1" w:lastColumn="0" w:noHBand="0" w:noVBand="1"/>
      </w:tblPr>
      <w:tblGrid>
        <w:gridCol w:w="580"/>
        <w:gridCol w:w="1967"/>
        <w:gridCol w:w="1984"/>
        <w:gridCol w:w="2127"/>
        <w:gridCol w:w="2409"/>
      </w:tblGrid>
      <w:tr w:rsidR="002E17C5" w:rsidRPr="00593064" w14:paraId="4E7159CC" w14:textId="77777777" w:rsidTr="006E027A">
        <w:trPr>
          <w:trHeight w:val="288"/>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03B67" w14:textId="77777777" w:rsidR="002E17C5" w:rsidRPr="00593064" w:rsidRDefault="002E17C5" w:rsidP="006E027A">
            <w:pPr>
              <w:pStyle w:val="tabla"/>
              <w:jc w:val="center"/>
            </w:pPr>
            <w:r w:rsidRPr="00593064">
              <w:t>Año</w:t>
            </w:r>
          </w:p>
        </w:tc>
        <w:tc>
          <w:tcPr>
            <w:tcW w:w="1967" w:type="dxa"/>
            <w:tcBorders>
              <w:top w:val="single" w:sz="4" w:space="0" w:color="auto"/>
              <w:left w:val="nil"/>
              <w:bottom w:val="single" w:sz="4" w:space="0" w:color="auto"/>
              <w:right w:val="single" w:sz="4" w:space="0" w:color="auto"/>
            </w:tcBorders>
            <w:shd w:val="clear" w:color="000000" w:fill="BFBFBF"/>
            <w:noWrap/>
            <w:vAlign w:val="center"/>
            <w:hideMark/>
          </w:tcPr>
          <w:p w14:paraId="3833A467" w14:textId="77777777" w:rsidR="002E17C5" w:rsidRPr="00593064" w:rsidRDefault="002E17C5" w:rsidP="006E027A">
            <w:pPr>
              <w:pStyle w:val="tabla"/>
              <w:jc w:val="center"/>
              <w:rPr>
                <w:b/>
              </w:rPr>
            </w:pPr>
            <w:r w:rsidRPr="00593064">
              <w:rPr>
                <w:b/>
              </w:rPr>
              <w:t>Ingres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14:paraId="3036CFEC" w14:textId="77777777" w:rsidR="002E17C5" w:rsidRPr="00593064" w:rsidRDefault="002E17C5" w:rsidP="006E027A">
            <w:pPr>
              <w:pStyle w:val="tabla"/>
              <w:jc w:val="center"/>
              <w:rPr>
                <w:b/>
              </w:rPr>
            </w:pPr>
            <w:r w:rsidRPr="00593064">
              <w:rPr>
                <w:b/>
              </w:rPr>
              <w:t>Costos acumulados</w:t>
            </w:r>
          </w:p>
        </w:tc>
        <w:tc>
          <w:tcPr>
            <w:tcW w:w="2127" w:type="dxa"/>
            <w:tcBorders>
              <w:top w:val="single" w:sz="4" w:space="0" w:color="auto"/>
              <w:left w:val="nil"/>
              <w:bottom w:val="single" w:sz="4" w:space="0" w:color="auto"/>
              <w:right w:val="single" w:sz="4" w:space="0" w:color="auto"/>
            </w:tcBorders>
            <w:shd w:val="clear" w:color="000000" w:fill="BFBFBF"/>
            <w:noWrap/>
            <w:vAlign w:val="center"/>
            <w:hideMark/>
          </w:tcPr>
          <w:p w14:paraId="41D355AB" w14:textId="77777777" w:rsidR="002E17C5" w:rsidRPr="00593064" w:rsidRDefault="002E17C5" w:rsidP="006E027A">
            <w:pPr>
              <w:pStyle w:val="tabla"/>
              <w:jc w:val="center"/>
              <w:rPr>
                <w:b/>
              </w:rPr>
            </w:pPr>
            <w:r w:rsidRPr="00593064">
              <w:rPr>
                <w:b/>
              </w:rPr>
              <w:t>Gastos acumulados</w:t>
            </w:r>
          </w:p>
        </w:tc>
        <w:tc>
          <w:tcPr>
            <w:tcW w:w="2409" w:type="dxa"/>
            <w:tcBorders>
              <w:top w:val="single" w:sz="4" w:space="0" w:color="auto"/>
              <w:left w:val="nil"/>
              <w:bottom w:val="single" w:sz="4" w:space="0" w:color="auto"/>
              <w:right w:val="single" w:sz="4" w:space="0" w:color="auto"/>
            </w:tcBorders>
            <w:shd w:val="clear" w:color="000000" w:fill="BFBFBF"/>
            <w:noWrap/>
            <w:vAlign w:val="center"/>
            <w:hideMark/>
          </w:tcPr>
          <w:p w14:paraId="638A5F27" w14:textId="77777777" w:rsidR="002E17C5" w:rsidRPr="00593064" w:rsidRDefault="002E17C5" w:rsidP="006E027A">
            <w:pPr>
              <w:pStyle w:val="tabla"/>
              <w:jc w:val="center"/>
              <w:rPr>
                <w:b/>
              </w:rPr>
            </w:pPr>
            <w:r w:rsidRPr="00593064">
              <w:rPr>
                <w:b/>
              </w:rPr>
              <w:t xml:space="preserve">Utilidad o </w:t>
            </w:r>
            <w:r w:rsidR="006E027A" w:rsidRPr="00593064">
              <w:rPr>
                <w:b/>
              </w:rPr>
              <w:t>pérdida</w:t>
            </w:r>
            <w:r w:rsidRPr="00593064">
              <w:rPr>
                <w:b/>
              </w:rPr>
              <w:t xml:space="preserve"> acumulada</w:t>
            </w:r>
          </w:p>
        </w:tc>
      </w:tr>
      <w:tr w:rsidR="002E17C5" w:rsidRPr="00593064" w14:paraId="02CF2106" w14:textId="77777777"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D8EBFE6" w14:textId="77777777" w:rsidR="002E17C5" w:rsidRPr="00593064" w:rsidRDefault="002E17C5" w:rsidP="006E027A">
            <w:pPr>
              <w:pStyle w:val="tabla"/>
            </w:pPr>
            <w:r w:rsidRPr="00593064">
              <w:t>0</w:t>
            </w:r>
          </w:p>
        </w:tc>
        <w:tc>
          <w:tcPr>
            <w:tcW w:w="1967" w:type="dxa"/>
            <w:tcBorders>
              <w:top w:val="nil"/>
              <w:left w:val="nil"/>
              <w:bottom w:val="single" w:sz="4" w:space="0" w:color="auto"/>
              <w:right w:val="single" w:sz="4" w:space="0" w:color="auto"/>
            </w:tcBorders>
            <w:shd w:val="clear" w:color="auto" w:fill="auto"/>
            <w:noWrap/>
            <w:vAlign w:val="bottom"/>
            <w:hideMark/>
          </w:tcPr>
          <w:p w14:paraId="1864BDC3" w14:textId="77777777" w:rsidR="002E17C5" w:rsidRPr="00593064" w:rsidRDefault="002E17C5" w:rsidP="006E027A">
            <w:pPr>
              <w:pStyle w:val="tabla"/>
              <w:jc w:val="right"/>
            </w:pPr>
            <w:r w:rsidRPr="00593064">
              <w:t xml:space="preserve"> $</w:t>
            </w:r>
            <w:r w:rsidR="006E027A" w:rsidRPr="00593064">
              <w:t xml:space="preserve"> </w:t>
            </w:r>
            <w:r w:rsidRPr="00593064">
              <w:t xml:space="preserve">3.187.467.810 </w:t>
            </w:r>
          </w:p>
        </w:tc>
        <w:tc>
          <w:tcPr>
            <w:tcW w:w="1984" w:type="dxa"/>
            <w:tcBorders>
              <w:top w:val="nil"/>
              <w:left w:val="nil"/>
              <w:bottom w:val="single" w:sz="4" w:space="0" w:color="auto"/>
              <w:right w:val="single" w:sz="4" w:space="0" w:color="auto"/>
            </w:tcBorders>
            <w:shd w:val="clear" w:color="auto" w:fill="auto"/>
            <w:noWrap/>
            <w:vAlign w:val="bottom"/>
            <w:hideMark/>
          </w:tcPr>
          <w:p w14:paraId="6BD0A832" w14:textId="77777777" w:rsidR="002E17C5" w:rsidRPr="00593064" w:rsidRDefault="002E17C5" w:rsidP="006E027A">
            <w:pPr>
              <w:pStyle w:val="tabla"/>
              <w:jc w:val="right"/>
            </w:pPr>
            <w:r w:rsidRPr="00593064">
              <w:t xml:space="preserve"> $</w:t>
            </w:r>
            <w:r w:rsidR="006E027A" w:rsidRPr="00593064">
              <w:t xml:space="preserve"> </w:t>
            </w:r>
            <w:r w:rsidRPr="00593064">
              <w:t xml:space="preserve">1.007.223.153 </w:t>
            </w:r>
          </w:p>
        </w:tc>
        <w:tc>
          <w:tcPr>
            <w:tcW w:w="2127" w:type="dxa"/>
            <w:tcBorders>
              <w:top w:val="nil"/>
              <w:left w:val="nil"/>
              <w:bottom w:val="single" w:sz="4" w:space="0" w:color="auto"/>
              <w:right w:val="single" w:sz="4" w:space="0" w:color="auto"/>
            </w:tcBorders>
            <w:shd w:val="clear" w:color="auto" w:fill="auto"/>
            <w:noWrap/>
            <w:vAlign w:val="bottom"/>
            <w:hideMark/>
          </w:tcPr>
          <w:p w14:paraId="3ED17582" w14:textId="77777777" w:rsidR="002E17C5" w:rsidRPr="00593064" w:rsidRDefault="002E17C5" w:rsidP="006E027A">
            <w:pPr>
              <w:pStyle w:val="tabla"/>
              <w:jc w:val="right"/>
            </w:pPr>
            <w:r w:rsidRPr="00593064">
              <w:t xml:space="preserve"> $</w:t>
            </w:r>
            <w:r w:rsidR="006E027A" w:rsidRPr="00593064">
              <w:t xml:space="preserve"> </w:t>
            </w:r>
            <w:r w:rsidRPr="00593064">
              <w:t xml:space="preserve">624.898.586 </w:t>
            </w:r>
          </w:p>
        </w:tc>
        <w:tc>
          <w:tcPr>
            <w:tcW w:w="2409" w:type="dxa"/>
            <w:tcBorders>
              <w:top w:val="nil"/>
              <w:left w:val="nil"/>
              <w:bottom w:val="single" w:sz="4" w:space="0" w:color="auto"/>
              <w:right w:val="single" w:sz="4" w:space="0" w:color="auto"/>
            </w:tcBorders>
            <w:shd w:val="clear" w:color="auto" w:fill="auto"/>
            <w:noWrap/>
            <w:vAlign w:val="bottom"/>
            <w:hideMark/>
          </w:tcPr>
          <w:p w14:paraId="0495D313" w14:textId="77777777" w:rsidR="002E17C5" w:rsidRPr="00593064" w:rsidRDefault="002E17C5" w:rsidP="006E027A">
            <w:pPr>
              <w:pStyle w:val="tabla"/>
              <w:jc w:val="right"/>
            </w:pPr>
            <w:r w:rsidRPr="00593064">
              <w:t xml:space="preserve"> $</w:t>
            </w:r>
            <w:r w:rsidR="006E027A" w:rsidRPr="00593064">
              <w:t xml:space="preserve"> </w:t>
            </w:r>
            <w:r w:rsidRPr="00593064">
              <w:t xml:space="preserve">68.447.618 </w:t>
            </w:r>
          </w:p>
        </w:tc>
      </w:tr>
      <w:tr w:rsidR="002E17C5" w:rsidRPr="00593064" w14:paraId="72DB30A0" w14:textId="77777777"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F32A198" w14:textId="77777777" w:rsidR="002E17C5" w:rsidRPr="00593064" w:rsidRDefault="002E17C5" w:rsidP="006E027A">
            <w:pPr>
              <w:pStyle w:val="tabla"/>
            </w:pPr>
            <w:r w:rsidRPr="00593064">
              <w:t>1</w:t>
            </w:r>
          </w:p>
        </w:tc>
        <w:tc>
          <w:tcPr>
            <w:tcW w:w="1967" w:type="dxa"/>
            <w:tcBorders>
              <w:top w:val="nil"/>
              <w:left w:val="nil"/>
              <w:bottom w:val="single" w:sz="4" w:space="0" w:color="auto"/>
              <w:right w:val="single" w:sz="4" w:space="0" w:color="auto"/>
            </w:tcBorders>
            <w:shd w:val="clear" w:color="auto" w:fill="auto"/>
            <w:noWrap/>
            <w:vAlign w:val="bottom"/>
            <w:hideMark/>
          </w:tcPr>
          <w:p w14:paraId="346E29D3" w14:textId="77777777" w:rsidR="002E17C5" w:rsidRPr="00593064" w:rsidRDefault="002E17C5" w:rsidP="006E027A">
            <w:pPr>
              <w:pStyle w:val="tabla"/>
              <w:jc w:val="right"/>
            </w:pPr>
            <w:r w:rsidRPr="00593064">
              <w:t xml:space="preserve"> $</w:t>
            </w:r>
            <w:r w:rsidR="006E027A" w:rsidRPr="00593064">
              <w:t xml:space="preserve"> </w:t>
            </w:r>
            <w:r w:rsidRPr="00593064">
              <w:t xml:space="preserve">3.715.128.623 </w:t>
            </w:r>
          </w:p>
        </w:tc>
        <w:tc>
          <w:tcPr>
            <w:tcW w:w="1984" w:type="dxa"/>
            <w:tcBorders>
              <w:top w:val="nil"/>
              <w:left w:val="nil"/>
              <w:bottom w:val="single" w:sz="4" w:space="0" w:color="auto"/>
              <w:right w:val="single" w:sz="4" w:space="0" w:color="auto"/>
            </w:tcBorders>
            <w:shd w:val="clear" w:color="auto" w:fill="auto"/>
            <w:noWrap/>
            <w:vAlign w:val="bottom"/>
            <w:hideMark/>
          </w:tcPr>
          <w:p w14:paraId="014759D3" w14:textId="77777777" w:rsidR="002E17C5" w:rsidRPr="00593064" w:rsidRDefault="002E17C5" w:rsidP="006E027A">
            <w:pPr>
              <w:pStyle w:val="tabla"/>
              <w:jc w:val="right"/>
            </w:pPr>
            <w:r w:rsidRPr="00593064">
              <w:t xml:space="preserve"> $</w:t>
            </w:r>
            <w:r w:rsidR="006E027A" w:rsidRPr="00593064">
              <w:t xml:space="preserve"> </w:t>
            </w:r>
            <w:r w:rsidRPr="00593064">
              <w:t xml:space="preserve">1.010.421.844 </w:t>
            </w:r>
          </w:p>
        </w:tc>
        <w:tc>
          <w:tcPr>
            <w:tcW w:w="2127" w:type="dxa"/>
            <w:tcBorders>
              <w:top w:val="nil"/>
              <w:left w:val="nil"/>
              <w:bottom w:val="single" w:sz="4" w:space="0" w:color="auto"/>
              <w:right w:val="single" w:sz="4" w:space="0" w:color="auto"/>
            </w:tcBorders>
            <w:shd w:val="clear" w:color="auto" w:fill="auto"/>
            <w:noWrap/>
            <w:vAlign w:val="bottom"/>
            <w:hideMark/>
          </w:tcPr>
          <w:p w14:paraId="294DA2C9" w14:textId="77777777" w:rsidR="002E17C5" w:rsidRPr="00593064" w:rsidRDefault="002E17C5" w:rsidP="006E027A">
            <w:pPr>
              <w:pStyle w:val="tabla"/>
              <w:jc w:val="right"/>
            </w:pPr>
            <w:r w:rsidRPr="00593064">
              <w:t xml:space="preserve"> $</w:t>
            </w:r>
            <w:r w:rsidR="006E027A" w:rsidRPr="00593064">
              <w:t xml:space="preserve"> </w:t>
            </w:r>
            <w:r w:rsidRPr="00593064">
              <w:t xml:space="preserve">680.832.381 </w:t>
            </w:r>
          </w:p>
        </w:tc>
        <w:tc>
          <w:tcPr>
            <w:tcW w:w="2409" w:type="dxa"/>
            <w:tcBorders>
              <w:top w:val="nil"/>
              <w:left w:val="nil"/>
              <w:bottom w:val="single" w:sz="4" w:space="0" w:color="auto"/>
              <w:right w:val="single" w:sz="4" w:space="0" w:color="auto"/>
            </w:tcBorders>
            <w:shd w:val="clear" w:color="auto" w:fill="auto"/>
            <w:noWrap/>
            <w:vAlign w:val="bottom"/>
            <w:hideMark/>
          </w:tcPr>
          <w:p w14:paraId="226AB62A" w14:textId="77777777" w:rsidR="002E17C5" w:rsidRPr="00593064" w:rsidRDefault="002E17C5" w:rsidP="006E027A">
            <w:pPr>
              <w:pStyle w:val="tabla"/>
              <w:jc w:val="right"/>
            </w:pPr>
            <w:r w:rsidRPr="00593064">
              <w:t xml:space="preserve"> $</w:t>
            </w:r>
            <w:r w:rsidR="006E027A" w:rsidRPr="00593064">
              <w:t xml:space="preserve"> </w:t>
            </w:r>
            <w:r w:rsidRPr="00593064">
              <w:t xml:space="preserve">2.023.874.399 </w:t>
            </w:r>
          </w:p>
        </w:tc>
      </w:tr>
      <w:tr w:rsidR="002E17C5" w:rsidRPr="00593064" w14:paraId="51962B2B" w14:textId="77777777"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DE557A2" w14:textId="77777777" w:rsidR="002E17C5" w:rsidRPr="00593064" w:rsidRDefault="002E17C5" w:rsidP="006E027A">
            <w:pPr>
              <w:pStyle w:val="tabla"/>
            </w:pPr>
            <w:r w:rsidRPr="00593064">
              <w:t>2</w:t>
            </w:r>
          </w:p>
        </w:tc>
        <w:tc>
          <w:tcPr>
            <w:tcW w:w="1967" w:type="dxa"/>
            <w:tcBorders>
              <w:top w:val="nil"/>
              <w:left w:val="nil"/>
              <w:bottom w:val="single" w:sz="4" w:space="0" w:color="auto"/>
              <w:right w:val="single" w:sz="4" w:space="0" w:color="auto"/>
            </w:tcBorders>
            <w:shd w:val="clear" w:color="auto" w:fill="auto"/>
            <w:noWrap/>
            <w:vAlign w:val="bottom"/>
            <w:hideMark/>
          </w:tcPr>
          <w:p w14:paraId="425FBA7E" w14:textId="77777777" w:rsidR="002E17C5" w:rsidRPr="00593064" w:rsidRDefault="002E17C5" w:rsidP="006E027A">
            <w:pPr>
              <w:pStyle w:val="tabla"/>
              <w:jc w:val="right"/>
            </w:pPr>
            <w:r w:rsidRPr="00593064">
              <w:t xml:space="preserve"> $</w:t>
            </w:r>
            <w:r w:rsidR="006E027A" w:rsidRPr="00593064">
              <w:t xml:space="preserve"> </w:t>
            </w:r>
            <w:r w:rsidRPr="00593064">
              <w:t xml:space="preserve">4.112.495.161 </w:t>
            </w:r>
          </w:p>
        </w:tc>
        <w:tc>
          <w:tcPr>
            <w:tcW w:w="1984" w:type="dxa"/>
            <w:tcBorders>
              <w:top w:val="nil"/>
              <w:left w:val="nil"/>
              <w:bottom w:val="single" w:sz="4" w:space="0" w:color="auto"/>
              <w:right w:val="single" w:sz="4" w:space="0" w:color="auto"/>
            </w:tcBorders>
            <w:shd w:val="clear" w:color="auto" w:fill="auto"/>
            <w:noWrap/>
            <w:vAlign w:val="bottom"/>
            <w:hideMark/>
          </w:tcPr>
          <w:p w14:paraId="6D82490A" w14:textId="77777777" w:rsidR="002E17C5" w:rsidRPr="00593064" w:rsidRDefault="002E17C5" w:rsidP="006E027A">
            <w:pPr>
              <w:pStyle w:val="tabla"/>
              <w:jc w:val="right"/>
            </w:pPr>
            <w:r w:rsidRPr="00593064">
              <w:t xml:space="preserve"> $</w:t>
            </w:r>
            <w:r w:rsidR="006E027A" w:rsidRPr="00593064">
              <w:t xml:space="preserve"> </w:t>
            </w:r>
            <w:r w:rsidRPr="00593064">
              <w:t xml:space="preserve">903.632.797 </w:t>
            </w:r>
          </w:p>
        </w:tc>
        <w:tc>
          <w:tcPr>
            <w:tcW w:w="2127" w:type="dxa"/>
            <w:tcBorders>
              <w:top w:val="nil"/>
              <w:left w:val="nil"/>
              <w:bottom w:val="single" w:sz="4" w:space="0" w:color="auto"/>
              <w:right w:val="single" w:sz="4" w:space="0" w:color="auto"/>
            </w:tcBorders>
            <w:shd w:val="clear" w:color="auto" w:fill="auto"/>
            <w:noWrap/>
            <w:vAlign w:val="bottom"/>
            <w:hideMark/>
          </w:tcPr>
          <w:p w14:paraId="3A38F999" w14:textId="77777777" w:rsidR="002E17C5" w:rsidRPr="00593064" w:rsidRDefault="002E17C5" w:rsidP="006E027A">
            <w:pPr>
              <w:pStyle w:val="tabla"/>
              <w:jc w:val="right"/>
            </w:pPr>
            <w:r w:rsidRPr="00593064">
              <w:t xml:space="preserve"> $</w:t>
            </w:r>
            <w:r w:rsidR="006E027A" w:rsidRPr="00593064">
              <w:t xml:space="preserve"> </w:t>
            </w:r>
            <w:r w:rsidRPr="00593064">
              <w:t xml:space="preserve">711.542.349 </w:t>
            </w:r>
          </w:p>
        </w:tc>
        <w:tc>
          <w:tcPr>
            <w:tcW w:w="2409" w:type="dxa"/>
            <w:tcBorders>
              <w:top w:val="nil"/>
              <w:left w:val="nil"/>
              <w:bottom w:val="single" w:sz="4" w:space="0" w:color="auto"/>
              <w:right w:val="single" w:sz="4" w:space="0" w:color="auto"/>
            </w:tcBorders>
            <w:shd w:val="clear" w:color="auto" w:fill="auto"/>
            <w:noWrap/>
            <w:vAlign w:val="bottom"/>
            <w:hideMark/>
          </w:tcPr>
          <w:p w14:paraId="36CC2AE4" w14:textId="77777777" w:rsidR="002E17C5" w:rsidRPr="00593064" w:rsidRDefault="002E17C5" w:rsidP="006E027A">
            <w:pPr>
              <w:pStyle w:val="tabla"/>
              <w:jc w:val="right"/>
            </w:pPr>
            <w:r w:rsidRPr="00593064">
              <w:t xml:space="preserve"> $</w:t>
            </w:r>
            <w:r w:rsidR="006E027A" w:rsidRPr="00593064">
              <w:t xml:space="preserve"> </w:t>
            </w:r>
            <w:r w:rsidRPr="00593064">
              <w:t xml:space="preserve">2.497.320.015 </w:t>
            </w:r>
          </w:p>
        </w:tc>
      </w:tr>
      <w:tr w:rsidR="002E17C5" w:rsidRPr="00593064" w14:paraId="45026642" w14:textId="77777777"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902EF42" w14:textId="77777777" w:rsidR="002E17C5" w:rsidRPr="00593064" w:rsidRDefault="002E17C5" w:rsidP="006E027A">
            <w:pPr>
              <w:pStyle w:val="tabla"/>
            </w:pPr>
            <w:r w:rsidRPr="00593064">
              <w:t>3</w:t>
            </w:r>
          </w:p>
        </w:tc>
        <w:tc>
          <w:tcPr>
            <w:tcW w:w="1967" w:type="dxa"/>
            <w:tcBorders>
              <w:top w:val="nil"/>
              <w:left w:val="nil"/>
              <w:bottom w:val="single" w:sz="4" w:space="0" w:color="auto"/>
              <w:right w:val="single" w:sz="4" w:space="0" w:color="auto"/>
            </w:tcBorders>
            <w:shd w:val="clear" w:color="auto" w:fill="auto"/>
            <w:noWrap/>
            <w:vAlign w:val="bottom"/>
            <w:hideMark/>
          </w:tcPr>
          <w:p w14:paraId="50A17A43" w14:textId="77777777" w:rsidR="002E17C5" w:rsidRPr="00593064" w:rsidRDefault="002E17C5" w:rsidP="006E027A">
            <w:pPr>
              <w:pStyle w:val="tabla"/>
              <w:jc w:val="right"/>
            </w:pPr>
            <w:r w:rsidRPr="00593064">
              <w:t xml:space="preserve"> $</w:t>
            </w:r>
            <w:r w:rsidR="006E027A" w:rsidRPr="00593064">
              <w:t xml:space="preserve"> </w:t>
            </w:r>
            <w:r w:rsidRPr="00593064">
              <w:t xml:space="preserve">4.509.542.893 </w:t>
            </w:r>
          </w:p>
        </w:tc>
        <w:tc>
          <w:tcPr>
            <w:tcW w:w="1984" w:type="dxa"/>
            <w:tcBorders>
              <w:top w:val="nil"/>
              <w:left w:val="nil"/>
              <w:bottom w:val="single" w:sz="4" w:space="0" w:color="auto"/>
              <w:right w:val="single" w:sz="4" w:space="0" w:color="auto"/>
            </w:tcBorders>
            <w:shd w:val="clear" w:color="auto" w:fill="auto"/>
            <w:noWrap/>
            <w:vAlign w:val="bottom"/>
            <w:hideMark/>
          </w:tcPr>
          <w:p w14:paraId="5DDC3A86" w14:textId="77777777" w:rsidR="002E17C5" w:rsidRPr="00593064" w:rsidRDefault="002E17C5" w:rsidP="006E027A">
            <w:pPr>
              <w:pStyle w:val="tabla"/>
              <w:jc w:val="right"/>
            </w:pPr>
            <w:r w:rsidRPr="00593064">
              <w:t xml:space="preserve"> $</w:t>
            </w:r>
            <w:r w:rsidR="006E027A" w:rsidRPr="00593064">
              <w:t xml:space="preserve"> </w:t>
            </w:r>
            <w:r w:rsidRPr="00593064">
              <w:t xml:space="preserve">796.843.750 </w:t>
            </w:r>
          </w:p>
        </w:tc>
        <w:tc>
          <w:tcPr>
            <w:tcW w:w="2127" w:type="dxa"/>
            <w:tcBorders>
              <w:top w:val="nil"/>
              <w:left w:val="nil"/>
              <w:bottom w:val="single" w:sz="4" w:space="0" w:color="auto"/>
              <w:right w:val="single" w:sz="4" w:space="0" w:color="auto"/>
            </w:tcBorders>
            <w:shd w:val="clear" w:color="auto" w:fill="auto"/>
            <w:noWrap/>
            <w:vAlign w:val="bottom"/>
            <w:hideMark/>
          </w:tcPr>
          <w:p w14:paraId="64BE0CE1" w14:textId="77777777" w:rsidR="002E17C5" w:rsidRPr="00593064" w:rsidRDefault="002E17C5" w:rsidP="006E027A">
            <w:pPr>
              <w:pStyle w:val="tabla"/>
              <w:jc w:val="right"/>
            </w:pPr>
            <w:r w:rsidRPr="00593064">
              <w:t xml:space="preserve"> $</w:t>
            </w:r>
            <w:r w:rsidR="006E027A" w:rsidRPr="00593064">
              <w:t xml:space="preserve"> </w:t>
            </w:r>
            <w:r w:rsidRPr="00593064">
              <w:t xml:space="preserve">743.637.536 </w:t>
            </w:r>
          </w:p>
        </w:tc>
        <w:tc>
          <w:tcPr>
            <w:tcW w:w="2409" w:type="dxa"/>
            <w:tcBorders>
              <w:top w:val="nil"/>
              <w:left w:val="nil"/>
              <w:bottom w:val="single" w:sz="4" w:space="0" w:color="auto"/>
              <w:right w:val="single" w:sz="4" w:space="0" w:color="auto"/>
            </w:tcBorders>
            <w:shd w:val="clear" w:color="auto" w:fill="auto"/>
            <w:noWrap/>
            <w:vAlign w:val="bottom"/>
            <w:hideMark/>
          </w:tcPr>
          <w:p w14:paraId="6A010AA6" w14:textId="77777777" w:rsidR="002E17C5" w:rsidRPr="00593064" w:rsidRDefault="002E17C5" w:rsidP="006E027A">
            <w:pPr>
              <w:pStyle w:val="tabla"/>
              <w:jc w:val="right"/>
            </w:pPr>
            <w:r w:rsidRPr="00593064">
              <w:t xml:space="preserve"> $</w:t>
            </w:r>
            <w:r w:rsidR="006E027A" w:rsidRPr="00593064">
              <w:t xml:space="preserve"> </w:t>
            </w:r>
            <w:r w:rsidRPr="00593064">
              <w:t xml:space="preserve">2.969.061.606 </w:t>
            </w:r>
          </w:p>
        </w:tc>
      </w:tr>
      <w:tr w:rsidR="002E17C5" w:rsidRPr="00593064" w14:paraId="171C2C88" w14:textId="77777777" w:rsidTr="006E027A">
        <w:trPr>
          <w:trHeight w:val="288"/>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819D7A8" w14:textId="77777777" w:rsidR="002E17C5" w:rsidRPr="00593064" w:rsidRDefault="002E17C5" w:rsidP="006E027A">
            <w:pPr>
              <w:pStyle w:val="tabla"/>
            </w:pPr>
            <w:r w:rsidRPr="00593064">
              <w:t>4</w:t>
            </w:r>
          </w:p>
        </w:tc>
        <w:tc>
          <w:tcPr>
            <w:tcW w:w="1967" w:type="dxa"/>
            <w:tcBorders>
              <w:top w:val="nil"/>
              <w:left w:val="nil"/>
              <w:bottom w:val="single" w:sz="4" w:space="0" w:color="auto"/>
              <w:right w:val="single" w:sz="4" w:space="0" w:color="auto"/>
            </w:tcBorders>
            <w:shd w:val="clear" w:color="auto" w:fill="auto"/>
            <w:noWrap/>
            <w:vAlign w:val="bottom"/>
            <w:hideMark/>
          </w:tcPr>
          <w:p w14:paraId="62730E2A" w14:textId="77777777" w:rsidR="002E17C5" w:rsidRPr="00593064" w:rsidRDefault="002E17C5" w:rsidP="006E027A">
            <w:pPr>
              <w:pStyle w:val="tabla"/>
              <w:jc w:val="right"/>
            </w:pPr>
            <w:r w:rsidRPr="00593064">
              <w:t xml:space="preserve"> $</w:t>
            </w:r>
            <w:r w:rsidR="006E027A" w:rsidRPr="00593064">
              <w:t xml:space="preserve"> </w:t>
            </w:r>
            <w:r w:rsidRPr="00593064">
              <w:t xml:space="preserve">4.707.975.160 </w:t>
            </w:r>
          </w:p>
        </w:tc>
        <w:tc>
          <w:tcPr>
            <w:tcW w:w="1984" w:type="dxa"/>
            <w:tcBorders>
              <w:top w:val="nil"/>
              <w:left w:val="nil"/>
              <w:bottom w:val="single" w:sz="4" w:space="0" w:color="auto"/>
              <w:right w:val="single" w:sz="4" w:space="0" w:color="auto"/>
            </w:tcBorders>
            <w:shd w:val="clear" w:color="auto" w:fill="auto"/>
            <w:noWrap/>
            <w:vAlign w:val="bottom"/>
            <w:hideMark/>
          </w:tcPr>
          <w:p w14:paraId="72F33BB2" w14:textId="77777777" w:rsidR="002E17C5" w:rsidRPr="00593064" w:rsidRDefault="002E17C5" w:rsidP="006E027A">
            <w:pPr>
              <w:pStyle w:val="tabla"/>
              <w:jc w:val="right"/>
            </w:pPr>
            <w:r w:rsidRPr="00593064">
              <w:t xml:space="preserve"> $</w:t>
            </w:r>
            <w:r w:rsidR="006E027A" w:rsidRPr="00593064">
              <w:t xml:space="preserve"> </w:t>
            </w:r>
            <w:r w:rsidRPr="00593064">
              <w:t xml:space="preserve">30.977.051 </w:t>
            </w:r>
          </w:p>
        </w:tc>
        <w:tc>
          <w:tcPr>
            <w:tcW w:w="2127" w:type="dxa"/>
            <w:tcBorders>
              <w:top w:val="nil"/>
              <w:left w:val="nil"/>
              <w:bottom w:val="single" w:sz="4" w:space="0" w:color="auto"/>
              <w:right w:val="single" w:sz="4" w:space="0" w:color="auto"/>
            </w:tcBorders>
            <w:shd w:val="clear" w:color="auto" w:fill="auto"/>
            <w:noWrap/>
            <w:vAlign w:val="bottom"/>
            <w:hideMark/>
          </w:tcPr>
          <w:p w14:paraId="7845FEB7" w14:textId="77777777" w:rsidR="002E17C5" w:rsidRPr="00593064" w:rsidRDefault="002E17C5" w:rsidP="006E027A">
            <w:pPr>
              <w:pStyle w:val="tabla"/>
              <w:jc w:val="right"/>
            </w:pPr>
            <w:r w:rsidRPr="00593064">
              <w:t xml:space="preserve"> $</w:t>
            </w:r>
            <w:r w:rsidR="006E027A" w:rsidRPr="00593064">
              <w:t xml:space="preserve"> </w:t>
            </w:r>
            <w:r w:rsidRPr="00593064">
              <w:t xml:space="preserve">777.180.426 </w:t>
            </w:r>
          </w:p>
        </w:tc>
        <w:tc>
          <w:tcPr>
            <w:tcW w:w="2409" w:type="dxa"/>
            <w:tcBorders>
              <w:top w:val="nil"/>
              <w:left w:val="nil"/>
              <w:bottom w:val="single" w:sz="4" w:space="0" w:color="auto"/>
              <w:right w:val="single" w:sz="4" w:space="0" w:color="auto"/>
            </w:tcBorders>
            <w:shd w:val="clear" w:color="auto" w:fill="auto"/>
            <w:noWrap/>
            <w:vAlign w:val="bottom"/>
            <w:hideMark/>
          </w:tcPr>
          <w:p w14:paraId="3049B7C7" w14:textId="77777777" w:rsidR="002E17C5" w:rsidRPr="00593064" w:rsidRDefault="002E17C5" w:rsidP="006E027A">
            <w:pPr>
              <w:pStyle w:val="tabla"/>
              <w:jc w:val="right"/>
            </w:pPr>
            <w:r w:rsidRPr="00593064">
              <w:t xml:space="preserve"> $</w:t>
            </w:r>
            <w:r w:rsidR="006E027A" w:rsidRPr="00593064">
              <w:t xml:space="preserve"> </w:t>
            </w:r>
            <w:r w:rsidRPr="00593064">
              <w:t xml:space="preserve">3.899.817.683 </w:t>
            </w:r>
          </w:p>
        </w:tc>
      </w:tr>
    </w:tbl>
    <w:p w14:paraId="2EE50BB7" w14:textId="77777777" w:rsidR="002E17C5" w:rsidRPr="00593064" w:rsidRDefault="002E17C5" w:rsidP="00D85D4C">
      <w:pPr>
        <w:pStyle w:val="fuenteref"/>
      </w:pPr>
      <w:r w:rsidRPr="00593064">
        <w:t>Fuente: Construcción de los autores</w:t>
      </w:r>
    </w:p>
    <w:p w14:paraId="23FF28B3" w14:textId="77777777" w:rsidR="002E17C5" w:rsidRPr="00593064" w:rsidRDefault="002E17C5" w:rsidP="002E17C5"/>
    <w:p w14:paraId="0EC91DDE" w14:textId="77777777" w:rsidR="00B97DC0" w:rsidRPr="00593064" w:rsidRDefault="002E17C5" w:rsidP="007C011E">
      <w:pPr>
        <w:keepNext/>
        <w:ind w:firstLine="0"/>
        <w:jc w:val="center"/>
      </w:pPr>
      <w:r w:rsidRPr="00593064">
        <w:rPr>
          <w:noProof/>
          <w:lang w:eastAsia="es-CO"/>
        </w:rPr>
        <w:drawing>
          <wp:inline distT="0" distB="0" distL="0" distR="0" wp14:anchorId="5BC44930" wp14:editId="14389E97">
            <wp:extent cx="5972400" cy="4061637"/>
            <wp:effectExtent l="0" t="0" r="9525" b="1524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548B8206" w14:textId="4D00BEB9" w:rsidR="00B97DC0" w:rsidRPr="00593064" w:rsidRDefault="00B97DC0" w:rsidP="00D85D4C">
      <w:pPr>
        <w:pStyle w:val="fuenteref"/>
      </w:pPr>
      <w:bookmarkStart w:id="366" w:name="_Toc9629596"/>
      <w:r w:rsidRPr="00593064">
        <w:t xml:space="preserve">Figura </w:t>
      </w:r>
      <w:r w:rsidR="003E2C6E">
        <w:fldChar w:fldCharType="begin"/>
      </w:r>
      <w:r w:rsidR="003E2C6E">
        <w:instrText xml:space="preserve"> SEQ Figura \* ARABIC </w:instrText>
      </w:r>
      <w:r w:rsidR="003E2C6E">
        <w:fldChar w:fldCharType="separate"/>
      </w:r>
      <w:r w:rsidR="001922BC">
        <w:rPr>
          <w:noProof/>
        </w:rPr>
        <w:t>30</w:t>
      </w:r>
      <w:r w:rsidR="003E2C6E">
        <w:rPr>
          <w:noProof/>
        </w:rPr>
        <w:fldChar w:fldCharType="end"/>
      </w:r>
      <w:r w:rsidRPr="00593064">
        <w:t>. Flujo de caja escenario normal</w:t>
      </w:r>
      <w:bookmarkEnd w:id="366"/>
    </w:p>
    <w:p w14:paraId="0707F8C0" w14:textId="77777777" w:rsidR="002E17C5" w:rsidRPr="00593064" w:rsidRDefault="002E17C5" w:rsidP="00D85D4C">
      <w:pPr>
        <w:pStyle w:val="fuenteref"/>
      </w:pPr>
      <w:r w:rsidRPr="00593064">
        <w:t>Fuente: Construcción de los autores</w:t>
      </w:r>
    </w:p>
    <w:p w14:paraId="57DE85B0" w14:textId="77777777" w:rsidR="007C011E" w:rsidRPr="00593064" w:rsidRDefault="007C011E">
      <w:pPr>
        <w:spacing w:line="240" w:lineRule="auto"/>
      </w:pPr>
      <w:r w:rsidRPr="00593064">
        <w:br w:type="page"/>
      </w:r>
    </w:p>
    <w:p w14:paraId="0EBB83A9" w14:textId="77777777" w:rsidR="002E17C5" w:rsidRPr="00593064" w:rsidRDefault="0062642D" w:rsidP="0062642D">
      <w:pPr>
        <w:pStyle w:val="Ttulo4"/>
      </w:pPr>
      <w:r w:rsidRPr="00593064">
        <w:lastRenderedPageBreak/>
        <w:t>e</w:t>
      </w:r>
      <w:r w:rsidR="002E17C5" w:rsidRPr="00593064">
        <w:t xml:space="preserve">scenario </w:t>
      </w:r>
      <w:r w:rsidRPr="00593064">
        <w:t>o</w:t>
      </w:r>
      <w:r w:rsidR="002E17C5" w:rsidRPr="00593064">
        <w:t>ptimista (75% de ocupación)</w:t>
      </w:r>
      <w:r w:rsidRPr="00593064">
        <w:t>.</w:t>
      </w:r>
    </w:p>
    <w:p w14:paraId="4AB6B240" w14:textId="77777777" w:rsidR="002E17C5" w:rsidRPr="00593064" w:rsidRDefault="002E17C5" w:rsidP="002E17C5"/>
    <w:p w14:paraId="5DE12281" w14:textId="243387C9" w:rsidR="002E17C5" w:rsidRPr="00593064" w:rsidRDefault="00AF45F9" w:rsidP="00D85D4C">
      <w:pPr>
        <w:pStyle w:val="Tablaref"/>
      </w:pPr>
      <w:bookmarkStart w:id="367" w:name="_Toc8668822"/>
      <w:bookmarkStart w:id="368" w:name="_Toc9629517"/>
      <w:r w:rsidRPr="00593064">
        <w:t xml:space="preserve">Tabla </w:t>
      </w:r>
      <w:r w:rsidR="003E2C6E">
        <w:fldChar w:fldCharType="begin"/>
      </w:r>
      <w:r w:rsidR="003E2C6E">
        <w:instrText xml:space="preserve"> SEQ Tabla \* ARABIC </w:instrText>
      </w:r>
      <w:r w:rsidR="003E2C6E">
        <w:fldChar w:fldCharType="separate"/>
      </w:r>
      <w:r w:rsidR="001922BC">
        <w:rPr>
          <w:noProof/>
        </w:rPr>
        <w:t>35</w:t>
      </w:r>
      <w:r w:rsidR="003E2C6E">
        <w:rPr>
          <w:noProof/>
        </w:rPr>
        <w:fldChar w:fldCharType="end"/>
      </w:r>
      <w:r w:rsidRPr="00593064">
        <w:t xml:space="preserve">. </w:t>
      </w:r>
      <w:r w:rsidR="002E17C5" w:rsidRPr="00593064">
        <w:t>Flujo de caja escenario optimista (75% de ocupación)</w:t>
      </w:r>
      <w:bookmarkEnd w:id="367"/>
      <w:bookmarkEnd w:id="368"/>
    </w:p>
    <w:tbl>
      <w:tblPr>
        <w:tblW w:w="8788" w:type="dxa"/>
        <w:tblInd w:w="279" w:type="dxa"/>
        <w:tblCellMar>
          <w:left w:w="70" w:type="dxa"/>
          <w:right w:w="70" w:type="dxa"/>
        </w:tblCellMar>
        <w:tblLook w:val="04A0" w:firstRow="1" w:lastRow="0" w:firstColumn="1" w:lastColumn="0" w:noHBand="0" w:noVBand="1"/>
      </w:tblPr>
      <w:tblGrid>
        <w:gridCol w:w="567"/>
        <w:gridCol w:w="1984"/>
        <w:gridCol w:w="1985"/>
        <w:gridCol w:w="1984"/>
        <w:gridCol w:w="2268"/>
      </w:tblGrid>
      <w:tr w:rsidR="002E17C5" w:rsidRPr="00593064" w14:paraId="3CCAACDC" w14:textId="77777777" w:rsidTr="0062642D">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5A63A" w14:textId="77777777" w:rsidR="002E17C5" w:rsidRPr="00593064" w:rsidRDefault="002E17C5" w:rsidP="0062642D">
            <w:pPr>
              <w:pStyle w:val="tabla"/>
              <w:jc w:val="center"/>
            </w:pPr>
            <w:r w:rsidRPr="00593064">
              <w:t>Año</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14:paraId="0AF6C01D" w14:textId="77777777" w:rsidR="002E17C5" w:rsidRPr="00593064" w:rsidRDefault="002E17C5" w:rsidP="0062642D">
            <w:pPr>
              <w:pStyle w:val="tabla"/>
              <w:jc w:val="center"/>
              <w:rPr>
                <w:b/>
              </w:rPr>
            </w:pPr>
            <w:r w:rsidRPr="00593064">
              <w:rPr>
                <w:b/>
              </w:rPr>
              <w:t>Ingresos acumulados</w:t>
            </w:r>
          </w:p>
        </w:tc>
        <w:tc>
          <w:tcPr>
            <w:tcW w:w="1985" w:type="dxa"/>
            <w:tcBorders>
              <w:top w:val="single" w:sz="4" w:space="0" w:color="auto"/>
              <w:left w:val="nil"/>
              <w:bottom w:val="single" w:sz="4" w:space="0" w:color="auto"/>
              <w:right w:val="single" w:sz="4" w:space="0" w:color="auto"/>
            </w:tcBorders>
            <w:shd w:val="clear" w:color="000000" w:fill="BFBFBF"/>
            <w:noWrap/>
            <w:vAlign w:val="center"/>
            <w:hideMark/>
          </w:tcPr>
          <w:p w14:paraId="3734BF20" w14:textId="77777777" w:rsidR="002E17C5" w:rsidRPr="00593064" w:rsidRDefault="002E17C5" w:rsidP="0062642D">
            <w:pPr>
              <w:pStyle w:val="tabla"/>
              <w:jc w:val="center"/>
              <w:rPr>
                <w:b/>
              </w:rPr>
            </w:pPr>
            <w:r w:rsidRPr="00593064">
              <w:rPr>
                <w:b/>
              </w:rPr>
              <w:t>Costos acumulados</w:t>
            </w:r>
          </w:p>
        </w:tc>
        <w:tc>
          <w:tcPr>
            <w:tcW w:w="1984" w:type="dxa"/>
            <w:tcBorders>
              <w:top w:val="single" w:sz="4" w:space="0" w:color="auto"/>
              <w:left w:val="nil"/>
              <w:bottom w:val="single" w:sz="4" w:space="0" w:color="auto"/>
              <w:right w:val="single" w:sz="4" w:space="0" w:color="auto"/>
            </w:tcBorders>
            <w:shd w:val="clear" w:color="000000" w:fill="BFBFBF"/>
            <w:noWrap/>
            <w:vAlign w:val="center"/>
            <w:hideMark/>
          </w:tcPr>
          <w:p w14:paraId="7D94F701" w14:textId="77777777" w:rsidR="002E17C5" w:rsidRPr="00593064" w:rsidRDefault="002E17C5" w:rsidP="0062642D">
            <w:pPr>
              <w:pStyle w:val="tabla"/>
              <w:jc w:val="center"/>
              <w:rPr>
                <w:b/>
              </w:rPr>
            </w:pPr>
            <w:r w:rsidRPr="00593064">
              <w:rPr>
                <w:b/>
              </w:rPr>
              <w:t>Gastos acumulados</w:t>
            </w:r>
          </w:p>
        </w:tc>
        <w:tc>
          <w:tcPr>
            <w:tcW w:w="2268" w:type="dxa"/>
            <w:tcBorders>
              <w:top w:val="single" w:sz="4" w:space="0" w:color="auto"/>
              <w:left w:val="nil"/>
              <w:bottom w:val="single" w:sz="4" w:space="0" w:color="auto"/>
              <w:right w:val="single" w:sz="4" w:space="0" w:color="auto"/>
            </w:tcBorders>
            <w:shd w:val="clear" w:color="000000" w:fill="BFBFBF"/>
            <w:noWrap/>
            <w:vAlign w:val="center"/>
            <w:hideMark/>
          </w:tcPr>
          <w:p w14:paraId="56D4CD09" w14:textId="77777777" w:rsidR="002E17C5" w:rsidRPr="00593064" w:rsidRDefault="002E17C5" w:rsidP="0062642D">
            <w:pPr>
              <w:pStyle w:val="tabla"/>
              <w:jc w:val="center"/>
              <w:rPr>
                <w:b/>
              </w:rPr>
            </w:pPr>
            <w:r w:rsidRPr="00593064">
              <w:rPr>
                <w:b/>
              </w:rPr>
              <w:t xml:space="preserve">Utilidad o </w:t>
            </w:r>
            <w:r w:rsidR="0062642D" w:rsidRPr="00593064">
              <w:rPr>
                <w:b/>
              </w:rPr>
              <w:t>pérdida</w:t>
            </w:r>
            <w:r w:rsidRPr="00593064">
              <w:rPr>
                <w:b/>
              </w:rPr>
              <w:t xml:space="preserve"> acumulada</w:t>
            </w:r>
          </w:p>
        </w:tc>
      </w:tr>
      <w:tr w:rsidR="002E17C5" w:rsidRPr="00593064" w14:paraId="2D5CEC4F" w14:textId="77777777"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46563E8D" w14:textId="77777777" w:rsidR="002E17C5" w:rsidRPr="00593064" w:rsidRDefault="002E17C5" w:rsidP="0062642D">
            <w:pPr>
              <w:pStyle w:val="tabla"/>
            </w:pPr>
            <w:r w:rsidRPr="00593064">
              <w:t>0</w:t>
            </w:r>
          </w:p>
        </w:tc>
        <w:tc>
          <w:tcPr>
            <w:tcW w:w="1984" w:type="dxa"/>
            <w:tcBorders>
              <w:top w:val="nil"/>
              <w:left w:val="nil"/>
              <w:bottom w:val="single" w:sz="4" w:space="0" w:color="auto"/>
              <w:right w:val="single" w:sz="4" w:space="0" w:color="auto"/>
            </w:tcBorders>
            <w:shd w:val="clear" w:color="auto" w:fill="auto"/>
            <w:noWrap/>
            <w:vAlign w:val="center"/>
            <w:hideMark/>
          </w:tcPr>
          <w:p w14:paraId="75AA7DC3" w14:textId="77777777" w:rsidR="002E17C5" w:rsidRPr="00593064" w:rsidRDefault="002E17C5" w:rsidP="0062642D">
            <w:pPr>
              <w:pStyle w:val="tabla"/>
              <w:jc w:val="right"/>
            </w:pPr>
            <w:r w:rsidRPr="00593064">
              <w:t xml:space="preserve"> $</w:t>
            </w:r>
            <w:r w:rsidR="0062642D" w:rsidRPr="00593064">
              <w:t xml:space="preserve"> </w:t>
            </w:r>
            <w:r w:rsidRPr="00593064">
              <w:t xml:space="preserve">4.563.959.493 </w:t>
            </w:r>
          </w:p>
        </w:tc>
        <w:tc>
          <w:tcPr>
            <w:tcW w:w="1985" w:type="dxa"/>
            <w:tcBorders>
              <w:top w:val="nil"/>
              <w:left w:val="nil"/>
              <w:bottom w:val="single" w:sz="4" w:space="0" w:color="auto"/>
              <w:right w:val="single" w:sz="4" w:space="0" w:color="auto"/>
            </w:tcBorders>
            <w:shd w:val="clear" w:color="auto" w:fill="auto"/>
            <w:noWrap/>
            <w:vAlign w:val="center"/>
            <w:hideMark/>
          </w:tcPr>
          <w:p w14:paraId="28A79A2D" w14:textId="77777777" w:rsidR="002E17C5" w:rsidRPr="00593064" w:rsidRDefault="002E17C5" w:rsidP="0062642D">
            <w:pPr>
              <w:pStyle w:val="tabla"/>
              <w:jc w:val="right"/>
            </w:pPr>
            <w:r w:rsidRPr="00593064">
              <w:t xml:space="preserve"> $</w:t>
            </w:r>
            <w:r w:rsidR="0062642D" w:rsidRPr="00593064">
              <w:t xml:space="preserve"> </w:t>
            </w:r>
            <w:r w:rsidRPr="00593064">
              <w:t xml:space="preserve">1.007.223.153 </w:t>
            </w:r>
          </w:p>
        </w:tc>
        <w:tc>
          <w:tcPr>
            <w:tcW w:w="1984" w:type="dxa"/>
            <w:tcBorders>
              <w:top w:val="nil"/>
              <w:left w:val="nil"/>
              <w:bottom w:val="single" w:sz="4" w:space="0" w:color="auto"/>
              <w:right w:val="single" w:sz="4" w:space="0" w:color="auto"/>
            </w:tcBorders>
            <w:shd w:val="clear" w:color="auto" w:fill="auto"/>
            <w:noWrap/>
            <w:vAlign w:val="center"/>
            <w:hideMark/>
          </w:tcPr>
          <w:p w14:paraId="40D27F66" w14:textId="77777777" w:rsidR="002E17C5" w:rsidRPr="00593064" w:rsidRDefault="002E17C5" w:rsidP="0062642D">
            <w:pPr>
              <w:pStyle w:val="tabla"/>
              <w:jc w:val="right"/>
            </w:pPr>
            <w:r w:rsidRPr="00593064">
              <w:t xml:space="preserve"> $</w:t>
            </w:r>
            <w:r w:rsidR="0062642D" w:rsidRPr="00593064">
              <w:t xml:space="preserve"> </w:t>
            </w:r>
            <w:r w:rsidRPr="00593064">
              <w:t xml:space="preserve">624.898.586 </w:t>
            </w:r>
          </w:p>
        </w:tc>
        <w:tc>
          <w:tcPr>
            <w:tcW w:w="2268" w:type="dxa"/>
            <w:tcBorders>
              <w:top w:val="nil"/>
              <w:left w:val="nil"/>
              <w:bottom w:val="single" w:sz="4" w:space="0" w:color="auto"/>
              <w:right w:val="single" w:sz="4" w:space="0" w:color="auto"/>
            </w:tcBorders>
            <w:shd w:val="clear" w:color="auto" w:fill="auto"/>
            <w:noWrap/>
            <w:vAlign w:val="center"/>
            <w:hideMark/>
          </w:tcPr>
          <w:p w14:paraId="666E37BB" w14:textId="77777777" w:rsidR="002E17C5" w:rsidRPr="00593064" w:rsidRDefault="002E17C5" w:rsidP="0062642D">
            <w:pPr>
              <w:pStyle w:val="tabla"/>
              <w:jc w:val="right"/>
            </w:pPr>
            <w:r w:rsidRPr="00593064">
              <w:t xml:space="preserve"> $</w:t>
            </w:r>
            <w:r w:rsidR="0062642D" w:rsidRPr="00593064">
              <w:t xml:space="preserve"> </w:t>
            </w:r>
            <w:r w:rsidRPr="00593064">
              <w:t xml:space="preserve">1.444.939.301 </w:t>
            </w:r>
          </w:p>
        </w:tc>
      </w:tr>
      <w:tr w:rsidR="002E17C5" w:rsidRPr="00593064" w14:paraId="7D7AE9B9" w14:textId="77777777"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0E25156" w14:textId="77777777" w:rsidR="002E17C5" w:rsidRPr="00593064" w:rsidRDefault="002E17C5" w:rsidP="0062642D">
            <w:pPr>
              <w:pStyle w:val="tabla"/>
            </w:pPr>
            <w:r w:rsidRPr="00593064">
              <w:t>1</w:t>
            </w:r>
          </w:p>
        </w:tc>
        <w:tc>
          <w:tcPr>
            <w:tcW w:w="1984" w:type="dxa"/>
            <w:tcBorders>
              <w:top w:val="nil"/>
              <w:left w:val="nil"/>
              <w:bottom w:val="single" w:sz="4" w:space="0" w:color="auto"/>
              <w:right w:val="single" w:sz="4" w:space="0" w:color="auto"/>
            </w:tcBorders>
            <w:shd w:val="clear" w:color="auto" w:fill="auto"/>
            <w:noWrap/>
            <w:vAlign w:val="center"/>
            <w:hideMark/>
          </w:tcPr>
          <w:p w14:paraId="65574ABF" w14:textId="77777777" w:rsidR="002E17C5" w:rsidRPr="00593064" w:rsidRDefault="002E17C5" w:rsidP="0062642D">
            <w:pPr>
              <w:pStyle w:val="tabla"/>
              <w:jc w:val="right"/>
            </w:pPr>
            <w:r w:rsidRPr="00593064">
              <w:t xml:space="preserve"> $</w:t>
            </w:r>
            <w:r w:rsidR="0062642D" w:rsidRPr="00593064">
              <w:t xml:space="preserve"> </w:t>
            </w:r>
            <w:r w:rsidRPr="00593064">
              <w:t xml:space="preserve">4.839.581.332 </w:t>
            </w:r>
          </w:p>
        </w:tc>
        <w:tc>
          <w:tcPr>
            <w:tcW w:w="1985" w:type="dxa"/>
            <w:tcBorders>
              <w:top w:val="nil"/>
              <w:left w:val="nil"/>
              <w:bottom w:val="single" w:sz="4" w:space="0" w:color="auto"/>
              <w:right w:val="single" w:sz="4" w:space="0" w:color="auto"/>
            </w:tcBorders>
            <w:shd w:val="clear" w:color="auto" w:fill="auto"/>
            <w:noWrap/>
            <w:vAlign w:val="center"/>
            <w:hideMark/>
          </w:tcPr>
          <w:p w14:paraId="60DB80EA" w14:textId="77777777" w:rsidR="002E17C5" w:rsidRPr="00593064" w:rsidRDefault="002E17C5" w:rsidP="0062642D">
            <w:pPr>
              <w:pStyle w:val="tabla"/>
              <w:jc w:val="right"/>
            </w:pPr>
            <w:r w:rsidRPr="00593064">
              <w:t xml:space="preserve"> $</w:t>
            </w:r>
            <w:r w:rsidR="0062642D" w:rsidRPr="00593064">
              <w:t xml:space="preserve"> </w:t>
            </w:r>
            <w:r w:rsidRPr="00593064">
              <w:t xml:space="preserve">1.010.421.844 </w:t>
            </w:r>
          </w:p>
        </w:tc>
        <w:tc>
          <w:tcPr>
            <w:tcW w:w="1984" w:type="dxa"/>
            <w:tcBorders>
              <w:top w:val="nil"/>
              <w:left w:val="nil"/>
              <w:bottom w:val="single" w:sz="4" w:space="0" w:color="auto"/>
              <w:right w:val="single" w:sz="4" w:space="0" w:color="auto"/>
            </w:tcBorders>
            <w:shd w:val="clear" w:color="auto" w:fill="auto"/>
            <w:noWrap/>
            <w:vAlign w:val="center"/>
            <w:hideMark/>
          </w:tcPr>
          <w:p w14:paraId="5FED70B1" w14:textId="77777777" w:rsidR="002E17C5" w:rsidRPr="00593064" w:rsidRDefault="002E17C5" w:rsidP="0062642D">
            <w:pPr>
              <w:pStyle w:val="tabla"/>
              <w:jc w:val="right"/>
            </w:pPr>
            <w:r w:rsidRPr="00593064">
              <w:t xml:space="preserve"> $</w:t>
            </w:r>
            <w:r w:rsidR="0062642D" w:rsidRPr="00593064">
              <w:t xml:space="preserve"> </w:t>
            </w:r>
            <w:r w:rsidRPr="00593064">
              <w:t xml:space="preserve">680.832.381 </w:t>
            </w:r>
          </w:p>
        </w:tc>
        <w:tc>
          <w:tcPr>
            <w:tcW w:w="2268" w:type="dxa"/>
            <w:tcBorders>
              <w:top w:val="nil"/>
              <w:left w:val="nil"/>
              <w:bottom w:val="single" w:sz="4" w:space="0" w:color="auto"/>
              <w:right w:val="single" w:sz="4" w:space="0" w:color="auto"/>
            </w:tcBorders>
            <w:shd w:val="clear" w:color="auto" w:fill="auto"/>
            <w:noWrap/>
            <w:vAlign w:val="center"/>
            <w:hideMark/>
          </w:tcPr>
          <w:p w14:paraId="33090E6B" w14:textId="77777777" w:rsidR="002E17C5" w:rsidRPr="00593064" w:rsidRDefault="002E17C5" w:rsidP="0062642D">
            <w:pPr>
              <w:pStyle w:val="tabla"/>
              <w:jc w:val="right"/>
            </w:pPr>
            <w:r w:rsidRPr="00593064">
              <w:t xml:space="preserve"> $</w:t>
            </w:r>
            <w:r w:rsidR="0062642D" w:rsidRPr="00593064">
              <w:t xml:space="preserve"> </w:t>
            </w:r>
            <w:r w:rsidRPr="00593064">
              <w:t xml:space="preserve">3.148.327.108 </w:t>
            </w:r>
          </w:p>
        </w:tc>
      </w:tr>
      <w:tr w:rsidR="002E17C5" w:rsidRPr="00593064" w14:paraId="7DCF1211" w14:textId="77777777"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F6549A7" w14:textId="77777777" w:rsidR="002E17C5" w:rsidRPr="00593064" w:rsidRDefault="002E17C5" w:rsidP="0062642D">
            <w:pPr>
              <w:pStyle w:val="tabla"/>
            </w:pPr>
            <w:r w:rsidRPr="00593064">
              <w:t>2</w:t>
            </w:r>
          </w:p>
        </w:tc>
        <w:tc>
          <w:tcPr>
            <w:tcW w:w="1984" w:type="dxa"/>
            <w:tcBorders>
              <w:top w:val="nil"/>
              <w:left w:val="nil"/>
              <w:bottom w:val="single" w:sz="4" w:space="0" w:color="auto"/>
              <w:right w:val="single" w:sz="4" w:space="0" w:color="auto"/>
            </w:tcBorders>
            <w:shd w:val="clear" w:color="auto" w:fill="auto"/>
            <w:noWrap/>
            <w:vAlign w:val="center"/>
            <w:hideMark/>
          </w:tcPr>
          <w:p w14:paraId="1BC777CB" w14:textId="77777777" w:rsidR="002E17C5" w:rsidRPr="00593064" w:rsidRDefault="002E17C5" w:rsidP="0062642D">
            <w:pPr>
              <w:pStyle w:val="tabla"/>
              <w:jc w:val="right"/>
            </w:pPr>
            <w:r w:rsidRPr="00593064">
              <w:t xml:space="preserve"> $</w:t>
            </w:r>
            <w:r w:rsidR="0062642D" w:rsidRPr="00593064">
              <w:t xml:space="preserve"> </w:t>
            </w:r>
            <w:r w:rsidRPr="00593064">
              <w:t xml:space="preserve">4.918.484.543 </w:t>
            </w:r>
          </w:p>
        </w:tc>
        <w:tc>
          <w:tcPr>
            <w:tcW w:w="1985" w:type="dxa"/>
            <w:tcBorders>
              <w:top w:val="nil"/>
              <w:left w:val="nil"/>
              <w:bottom w:val="single" w:sz="4" w:space="0" w:color="auto"/>
              <w:right w:val="single" w:sz="4" w:space="0" w:color="auto"/>
            </w:tcBorders>
            <w:shd w:val="clear" w:color="auto" w:fill="auto"/>
            <w:noWrap/>
            <w:vAlign w:val="center"/>
            <w:hideMark/>
          </w:tcPr>
          <w:p w14:paraId="4E4B5E6B" w14:textId="77777777" w:rsidR="002E17C5" w:rsidRPr="00593064" w:rsidRDefault="002E17C5" w:rsidP="0062642D">
            <w:pPr>
              <w:pStyle w:val="tabla"/>
              <w:jc w:val="right"/>
            </w:pPr>
            <w:r w:rsidRPr="00593064">
              <w:t xml:space="preserve"> $</w:t>
            </w:r>
            <w:r w:rsidR="0062642D" w:rsidRPr="00593064">
              <w:t xml:space="preserve"> </w:t>
            </w:r>
            <w:r w:rsidRPr="00593064">
              <w:t xml:space="preserve">903.632.797 </w:t>
            </w:r>
          </w:p>
        </w:tc>
        <w:tc>
          <w:tcPr>
            <w:tcW w:w="1984" w:type="dxa"/>
            <w:tcBorders>
              <w:top w:val="nil"/>
              <w:left w:val="nil"/>
              <w:bottom w:val="single" w:sz="4" w:space="0" w:color="auto"/>
              <w:right w:val="single" w:sz="4" w:space="0" w:color="auto"/>
            </w:tcBorders>
            <w:shd w:val="clear" w:color="auto" w:fill="auto"/>
            <w:noWrap/>
            <w:vAlign w:val="center"/>
            <w:hideMark/>
          </w:tcPr>
          <w:p w14:paraId="3C720723" w14:textId="77777777" w:rsidR="002E17C5" w:rsidRPr="00593064" w:rsidRDefault="002E17C5" w:rsidP="0062642D">
            <w:pPr>
              <w:pStyle w:val="tabla"/>
              <w:jc w:val="right"/>
            </w:pPr>
            <w:r w:rsidRPr="00593064">
              <w:t xml:space="preserve"> $</w:t>
            </w:r>
            <w:r w:rsidR="0062642D" w:rsidRPr="00593064">
              <w:t xml:space="preserve"> </w:t>
            </w:r>
            <w:r w:rsidRPr="00593064">
              <w:t xml:space="preserve">711.542.349 </w:t>
            </w:r>
          </w:p>
        </w:tc>
        <w:tc>
          <w:tcPr>
            <w:tcW w:w="2268" w:type="dxa"/>
            <w:tcBorders>
              <w:top w:val="nil"/>
              <w:left w:val="nil"/>
              <w:bottom w:val="single" w:sz="4" w:space="0" w:color="auto"/>
              <w:right w:val="single" w:sz="4" w:space="0" w:color="auto"/>
            </w:tcBorders>
            <w:shd w:val="clear" w:color="auto" w:fill="auto"/>
            <w:noWrap/>
            <w:vAlign w:val="center"/>
            <w:hideMark/>
          </w:tcPr>
          <w:p w14:paraId="7D88A280" w14:textId="77777777" w:rsidR="002E17C5" w:rsidRPr="00593064" w:rsidRDefault="002E17C5" w:rsidP="0062642D">
            <w:pPr>
              <w:pStyle w:val="tabla"/>
              <w:jc w:val="right"/>
            </w:pPr>
            <w:r w:rsidRPr="00593064">
              <w:t xml:space="preserve"> $</w:t>
            </w:r>
            <w:r w:rsidR="0062642D" w:rsidRPr="00593064">
              <w:t xml:space="preserve"> </w:t>
            </w:r>
            <w:r w:rsidRPr="00593064">
              <w:t xml:space="preserve">3.303.309.397 </w:t>
            </w:r>
          </w:p>
        </w:tc>
      </w:tr>
      <w:tr w:rsidR="002E17C5" w:rsidRPr="00593064" w14:paraId="4163CC80" w14:textId="77777777"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0BF502E6" w14:textId="77777777" w:rsidR="002E17C5" w:rsidRPr="00593064" w:rsidRDefault="002E17C5" w:rsidP="0062642D">
            <w:pPr>
              <w:pStyle w:val="tabla"/>
            </w:pPr>
            <w:r w:rsidRPr="00593064">
              <w:t>3</w:t>
            </w:r>
          </w:p>
        </w:tc>
        <w:tc>
          <w:tcPr>
            <w:tcW w:w="1984" w:type="dxa"/>
            <w:tcBorders>
              <w:top w:val="nil"/>
              <w:left w:val="nil"/>
              <w:bottom w:val="single" w:sz="4" w:space="0" w:color="auto"/>
              <w:right w:val="single" w:sz="4" w:space="0" w:color="auto"/>
            </w:tcBorders>
            <w:shd w:val="clear" w:color="auto" w:fill="auto"/>
            <w:noWrap/>
            <w:vAlign w:val="center"/>
            <w:hideMark/>
          </w:tcPr>
          <w:p w14:paraId="517CFA9C" w14:textId="77777777" w:rsidR="002E17C5" w:rsidRPr="00593064" w:rsidRDefault="002E17C5" w:rsidP="0062642D">
            <w:pPr>
              <w:pStyle w:val="tabla"/>
              <w:jc w:val="right"/>
            </w:pPr>
            <w:r w:rsidRPr="00593064">
              <w:t xml:space="preserve"> $</w:t>
            </w:r>
            <w:r w:rsidR="0062642D" w:rsidRPr="00593064">
              <w:t xml:space="preserve"> </w:t>
            </w:r>
            <w:r w:rsidRPr="00593064">
              <w:t xml:space="preserve">4.997.386.055 </w:t>
            </w:r>
          </w:p>
        </w:tc>
        <w:tc>
          <w:tcPr>
            <w:tcW w:w="1985" w:type="dxa"/>
            <w:tcBorders>
              <w:top w:val="nil"/>
              <w:left w:val="nil"/>
              <w:bottom w:val="single" w:sz="4" w:space="0" w:color="auto"/>
              <w:right w:val="single" w:sz="4" w:space="0" w:color="auto"/>
            </w:tcBorders>
            <w:shd w:val="clear" w:color="auto" w:fill="auto"/>
            <w:noWrap/>
            <w:vAlign w:val="center"/>
            <w:hideMark/>
          </w:tcPr>
          <w:p w14:paraId="42A71055" w14:textId="77777777" w:rsidR="002E17C5" w:rsidRPr="00593064" w:rsidRDefault="002E17C5" w:rsidP="0062642D">
            <w:pPr>
              <w:pStyle w:val="tabla"/>
              <w:jc w:val="right"/>
            </w:pPr>
            <w:r w:rsidRPr="00593064">
              <w:t xml:space="preserve"> $</w:t>
            </w:r>
            <w:r w:rsidR="0062642D" w:rsidRPr="00593064">
              <w:t xml:space="preserve"> </w:t>
            </w:r>
            <w:r w:rsidRPr="00593064">
              <w:t xml:space="preserve">796.843.750 </w:t>
            </w:r>
          </w:p>
        </w:tc>
        <w:tc>
          <w:tcPr>
            <w:tcW w:w="1984" w:type="dxa"/>
            <w:tcBorders>
              <w:top w:val="nil"/>
              <w:left w:val="nil"/>
              <w:bottom w:val="single" w:sz="4" w:space="0" w:color="auto"/>
              <w:right w:val="single" w:sz="4" w:space="0" w:color="auto"/>
            </w:tcBorders>
            <w:shd w:val="clear" w:color="auto" w:fill="auto"/>
            <w:noWrap/>
            <w:vAlign w:val="center"/>
            <w:hideMark/>
          </w:tcPr>
          <w:p w14:paraId="1E2A68AB" w14:textId="77777777" w:rsidR="002E17C5" w:rsidRPr="00593064" w:rsidRDefault="002E17C5" w:rsidP="0062642D">
            <w:pPr>
              <w:pStyle w:val="tabla"/>
              <w:jc w:val="right"/>
            </w:pPr>
            <w:r w:rsidRPr="00593064">
              <w:t xml:space="preserve"> $</w:t>
            </w:r>
            <w:r w:rsidR="0062642D" w:rsidRPr="00593064">
              <w:t xml:space="preserve"> </w:t>
            </w:r>
            <w:r w:rsidRPr="00593064">
              <w:t xml:space="preserve">743.637.536 </w:t>
            </w:r>
          </w:p>
        </w:tc>
        <w:tc>
          <w:tcPr>
            <w:tcW w:w="2268" w:type="dxa"/>
            <w:tcBorders>
              <w:top w:val="nil"/>
              <w:left w:val="nil"/>
              <w:bottom w:val="single" w:sz="4" w:space="0" w:color="auto"/>
              <w:right w:val="single" w:sz="4" w:space="0" w:color="auto"/>
            </w:tcBorders>
            <w:shd w:val="clear" w:color="auto" w:fill="auto"/>
            <w:noWrap/>
            <w:vAlign w:val="center"/>
            <w:hideMark/>
          </w:tcPr>
          <w:p w14:paraId="5BFE2F27" w14:textId="77777777" w:rsidR="002E17C5" w:rsidRPr="00593064" w:rsidRDefault="002E17C5" w:rsidP="0062642D">
            <w:pPr>
              <w:pStyle w:val="tabla"/>
              <w:jc w:val="right"/>
            </w:pPr>
            <w:r w:rsidRPr="00593064">
              <w:t xml:space="preserve"> $</w:t>
            </w:r>
            <w:r w:rsidR="0062642D" w:rsidRPr="00593064">
              <w:t xml:space="preserve"> </w:t>
            </w:r>
            <w:r w:rsidRPr="00593064">
              <w:t xml:space="preserve">3.456.904.768 </w:t>
            </w:r>
          </w:p>
        </w:tc>
      </w:tr>
      <w:tr w:rsidR="002E17C5" w:rsidRPr="00593064" w14:paraId="24C7F4E3" w14:textId="77777777" w:rsidTr="0062642D">
        <w:trPr>
          <w:trHeight w:val="288"/>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CA92278" w14:textId="77777777" w:rsidR="002E17C5" w:rsidRPr="00593064" w:rsidRDefault="002E17C5" w:rsidP="0062642D">
            <w:pPr>
              <w:pStyle w:val="tabla"/>
            </w:pPr>
            <w:r w:rsidRPr="00593064">
              <w:t>4</w:t>
            </w:r>
          </w:p>
        </w:tc>
        <w:tc>
          <w:tcPr>
            <w:tcW w:w="1984" w:type="dxa"/>
            <w:tcBorders>
              <w:top w:val="nil"/>
              <w:left w:val="nil"/>
              <w:bottom w:val="single" w:sz="4" w:space="0" w:color="auto"/>
              <w:right w:val="single" w:sz="4" w:space="0" w:color="auto"/>
            </w:tcBorders>
            <w:shd w:val="clear" w:color="auto" w:fill="auto"/>
            <w:noWrap/>
            <w:vAlign w:val="center"/>
            <w:hideMark/>
          </w:tcPr>
          <w:p w14:paraId="6F9C1282" w14:textId="77777777" w:rsidR="002E17C5" w:rsidRPr="00593064" w:rsidRDefault="002E17C5" w:rsidP="0062642D">
            <w:pPr>
              <w:pStyle w:val="tabla"/>
              <w:jc w:val="right"/>
            </w:pPr>
            <w:r w:rsidRPr="00593064">
              <w:t xml:space="preserve"> $</w:t>
            </w:r>
            <w:r w:rsidR="0062642D" w:rsidRPr="00593064">
              <w:t xml:space="preserve"> </w:t>
            </w:r>
            <w:r w:rsidRPr="00593064">
              <w:t xml:space="preserve">5.036.836.259 </w:t>
            </w:r>
          </w:p>
        </w:tc>
        <w:tc>
          <w:tcPr>
            <w:tcW w:w="1985" w:type="dxa"/>
            <w:tcBorders>
              <w:top w:val="nil"/>
              <w:left w:val="nil"/>
              <w:bottom w:val="single" w:sz="4" w:space="0" w:color="auto"/>
              <w:right w:val="single" w:sz="4" w:space="0" w:color="auto"/>
            </w:tcBorders>
            <w:shd w:val="clear" w:color="auto" w:fill="auto"/>
            <w:noWrap/>
            <w:vAlign w:val="center"/>
            <w:hideMark/>
          </w:tcPr>
          <w:p w14:paraId="517EF8EA" w14:textId="77777777" w:rsidR="002E17C5" w:rsidRPr="00593064" w:rsidRDefault="002E17C5" w:rsidP="0062642D">
            <w:pPr>
              <w:pStyle w:val="tabla"/>
              <w:jc w:val="right"/>
            </w:pPr>
            <w:r w:rsidRPr="00593064">
              <w:t xml:space="preserve"> $</w:t>
            </w:r>
            <w:r w:rsidR="0062642D" w:rsidRPr="00593064">
              <w:t xml:space="preserve"> </w:t>
            </w:r>
            <w:r w:rsidRPr="00593064">
              <w:t xml:space="preserve">30.977.051 </w:t>
            </w:r>
          </w:p>
        </w:tc>
        <w:tc>
          <w:tcPr>
            <w:tcW w:w="1984" w:type="dxa"/>
            <w:tcBorders>
              <w:top w:val="nil"/>
              <w:left w:val="nil"/>
              <w:bottom w:val="single" w:sz="4" w:space="0" w:color="auto"/>
              <w:right w:val="single" w:sz="4" w:space="0" w:color="auto"/>
            </w:tcBorders>
            <w:shd w:val="clear" w:color="auto" w:fill="auto"/>
            <w:noWrap/>
            <w:vAlign w:val="center"/>
            <w:hideMark/>
          </w:tcPr>
          <w:p w14:paraId="0F20143C" w14:textId="77777777" w:rsidR="002E17C5" w:rsidRPr="00593064" w:rsidRDefault="002E17C5" w:rsidP="0062642D">
            <w:pPr>
              <w:pStyle w:val="tabla"/>
              <w:jc w:val="right"/>
            </w:pPr>
            <w:r w:rsidRPr="00593064">
              <w:t xml:space="preserve"> $</w:t>
            </w:r>
            <w:r w:rsidR="0062642D" w:rsidRPr="00593064">
              <w:t xml:space="preserve"> </w:t>
            </w:r>
            <w:r w:rsidRPr="00593064">
              <w:t xml:space="preserve">777.180.426 </w:t>
            </w:r>
          </w:p>
        </w:tc>
        <w:tc>
          <w:tcPr>
            <w:tcW w:w="2268" w:type="dxa"/>
            <w:tcBorders>
              <w:top w:val="nil"/>
              <w:left w:val="nil"/>
              <w:bottom w:val="single" w:sz="4" w:space="0" w:color="auto"/>
              <w:right w:val="single" w:sz="4" w:space="0" w:color="auto"/>
            </w:tcBorders>
            <w:shd w:val="clear" w:color="auto" w:fill="auto"/>
            <w:noWrap/>
            <w:vAlign w:val="center"/>
            <w:hideMark/>
          </w:tcPr>
          <w:p w14:paraId="5CB4F280" w14:textId="77777777" w:rsidR="002E17C5" w:rsidRPr="00593064" w:rsidRDefault="002E17C5" w:rsidP="0062642D">
            <w:pPr>
              <w:pStyle w:val="tabla"/>
              <w:jc w:val="right"/>
            </w:pPr>
            <w:r w:rsidRPr="00593064">
              <w:t xml:space="preserve"> $</w:t>
            </w:r>
            <w:r w:rsidR="0062642D" w:rsidRPr="00593064">
              <w:t xml:space="preserve"> </w:t>
            </w:r>
            <w:r w:rsidRPr="00593064">
              <w:t xml:space="preserve">4.228.678.782 </w:t>
            </w:r>
          </w:p>
        </w:tc>
      </w:tr>
    </w:tbl>
    <w:p w14:paraId="260A80E2" w14:textId="77777777" w:rsidR="002E17C5" w:rsidRPr="00593064" w:rsidRDefault="002E17C5" w:rsidP="00D85D4C">
      <w:pPr>
        <w:pStyle w:val="fuenteref"/>
      </w:pPr>
      <w:r w:rsidRPr="00593064">
        <w:t>Fuente: Construcción de los autores</w:t>
      </w:r>
    </w:p>
    <w:p w14:paraId="7BFF1E76" w14:textId="77777777" w:rsidR="002E17C5" w:rsidRPr="00593064" w:rsidRDefault="002E17C5" w:rsidP="0062642D"/>
    <w:p w14:paraId="05409633" w14:textId="77777777" w:rsidR="0062642D" w:rsidRPr="00593064" w:rsidRDefault="0062642D" w:rsidP="0062642D"/>
    <w:p w14:paraId="19CEC36C" w14:textId="77777777" w:rsidR="00B97DC0" w:rsidRPr="00593064" w:rsidRDefault="002E17C5" w:rsidP="0062642D">
      <w:pPr>
        <w:keepNext/>
        <w:ind w:firstLine="0"/>
      </w:pPr>
      <w:r w:rsidRPr="00593064">
        <w:rPr>
          <w:noProof/>
          <w:lang w:eastAsia="es-CO"/>
        </w:rPr>
        <w:drawing>
          <wp:inline distT="0" distB="0" distL="0" distR="0" wp14:anchorId="5B28CCC3" wp14:editId="474440BD">
            <wp:extent cx="5972400" cy="4433777"/>
            <wp:effectExtent l="0" t="0" r="9525" b="508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2C2BD61C" w14:textId="5C7154EC" w:rsidR="00B97DC0" w:rsidRPr="00593064" w:rsidRDefault="00B97DC0" w:rsidP="00D85D4C">
      <w:pPr>
        <w:pStyle w:val="fuenteref"/>
      </w:pPr>
      <w:bookmarkStart w:id="369" w:name="_Toc9629597"/>
      <w:r w:rsidRPr="00593064">
        <w:t xml:space="preserve">Figura </w:t>
      </w:r>
      <w:r w:rsidR="003E2C6E">
        <w:fldChar w:fldCharType="begin"/>
      </w:r>
      <w:r w:rsidR="003E2C6E">
        <w:instrText xml:space="preserve"> SEQ Figura \* ARABIC </w:instrText>
      </w:r>
      <w:r w:rsidR="003E2C6E">
        <w:fldChar w:fldCharType="separate"/>
      </w:r>
      <w:r w:rsidR="001922BC">
        <w:rPr>
          <w:noProof/>
        </w:rPr>
        <w:t>31</w:t>
      </w:r>
      <w:r w:rsidR="003E2C6E">
        <w:rPr>
          <w:noProof/>
        </w:rPr>
        <w:fldChar w:fldCharType="end"/>
      </w:r>
      <w:r w:rsidRPr="00593064">
        <w:t>. flujo de caja escenario optimista (85% de ocupación)</w:t>
      </w:r>
      <w:bookmarkEnd w:id="369"/>
    </w:p>
    <w:p w14:paraId="28C1BBC7" w14:textId="77777777" w:rsidR="00F07815" w:rsidRPr="00593064" w:rsidRDefault="00D85D4C" w:rsidP="0062642D">
      <w:pPr>
        <w:pStyle w:val="fuenteref"/>
      </w:pPr>
      <w:r w:rsidRPr="00593064">
        <w:t>Fuente: Construcción de los autores</w:t>
      </w:r>
    </w:p>
    <w:p w14:paraId="2B4D7F56" w14:textId="77777777" w:rsidR="0062642D" w:rsidRPr="00593064" w:rsidRDefault="0062642D" w:rsidP="0062642D">
      <w:pPr>
        <w:pStyle w:val="fuenteref"/>
        <w:rPr>
          <w:i/>
          <w:iCs/>
          <w:color w:val="44546A" w:themeColor="text2"/>
          <w:szCs w:val="18"/>
        </w:rPr>
      </w:pPr>
      <w:r w:rsidRPr="00593064">
        <w:rPr>
          <w:i/>
          <w:iCs/>
          <w:color w:val="44546A" w:themeColor="text2"/>
          <w:szCs w:val="18"/>
        </w:rPr>
        <w:br w:type="page"/>
      </w:r>
    </w:p>
    <w:p w14:paraId="571AC901" w14:textId="77777777" w:rsidR="002E17C5" w:rsidRPr="00593064" w:rsidRDefault="00251ADF" w:rsidP="00251ADF">
      <w:pPr>
        <w:pStyle w:val="Ttulo3"/>
      </w:pPr>
      <w:bookmarkStart w:id="370" w:name="_Toc7014481"/>
      <w:bookmarkStart w:id="371" w:name="_Toc8668682"/>
      <w:bookmarkStart w:id="372" w:name="_Toc9631299"/>
      <w:r w:rsidRPr="00593064">
        <w:lastRenderedPageBreak/>
        <w:t>d</w:t>
      </w:r>
      <w:r w:rsidR="002E17C5" w:rsidRPr="00593064">
        <w:t>eterminación del costo de capital, fuentes de financiación y uso de fondos</w:t>
      </w:r>
      <w:bookmarkEnd w:id="370"/>
      <w:bookmarkEnd w:id="371"/>
      <w:bookmarkEnd w:id="372"/>
    </w:p>
    <w:p w14:paraId="399DFF22" w14:textId="77777777" w:rsidR="002E17C5" w:rsidRPr="00593064" w:rsidRDefault="002E17C5" w:rsidP="00251ADF"/>
    <w:p w14:paraId="7D519809" w14:textId="7734B335" w:rsidR="002E17C5" w:rsidRPr="00593064" w:rsidRDefault="002E17C5" w:rsidP="00251ADF">
      <w:r w:rsidRPr="00593064">
        <w:t xml:space="preserve">En la </w:t>
      </w:r>
      <w:r w:rsidR="00251ADF" w:rsidRPr="00593064">
        <w:fldChar w:fldCharType="begin"/>
      </w:r>
      <w:r w:rsidR="00251ADF" w:rsidRPr="00593064">
        <w:instrText xml:space="preserve"> REF _Ref9440018 \h </w:instrText>
      </w:r>
      <w:r w:rsidR="00593064">
        <w:instrText xml:space="preserve"> \* MERGEFORMAT </w:instrText>
      </w:r>
      <w:r w:rsidR="00251ADF" w:rsidRPr="00593064">
        <w:fldChar w:fldCharType="separate"/>
      </w:r>
      <w:r w:rsidR="001922BC" w:rsidRPr="00593064">
        <w:t xml:space="preserve">Tabla </w:t>
      </w:r>
      <w:r w:rsidR="001922BC">
        <w:rPr>
          <w:noProof/>
        </w:rPr>
        <w:t>36</w:t>
      </w:r>
      <w:r w:rsidR="00251ADF" w:rsidRPr="00593064">
        <w:fldChar w:fldCharType="end"/>
      </w:r>
      <w:r w:rsidRPr="00593064">
        <w:t>, se relacionan las fuentes y usos de fondos que maneja el proyecto.</w:t>
      </w:r>
    </w:p>
    <w:p w14:paraId="3E42858F" w14:textId="77777777" w:rsidR="002E17C5" w:rsidRPr="00593064" w:rsidRDefault="002E17C5" w:rsidP="00251ADF"/>
    <w:p w14:paraId="190A9532" w14:textId="0031F695" w:rsidR="002E17C5" w:rsidRPr="00593064" w:rsidRDefault="00AF45F9" w:rsidP="00D85D4C">
      <w:pPr>
        <w:pStyle w:val="Tablaref"/>
      </w:pPr>
      <w:bookmarkStart w:id="373" w:name="_Ref9440018"/>
      <w:bookmarkStart w:id="374" w:name="_Toc7014559"/>
      <w:bookmarkStart w:id="375" w:name="_Toc8668756"/>
      <w:bookmarkStart w:id="376" w:name="_Toc9629518"/>
      <w:r w:rsidRPr="00593064">
        <w:t xml:space="preserve">Tabla </w:t>
      </w:r>
      <w:r w:rsidR="003E2C6E">
        <w:fldChar w:fldCharType="begin"/>
      </w:r>
      <w:r w:rsidR="003E2C6E">
        <w:instrText xml:space="preserve"> SEQ Tabla \* ARABIC </w:instrText>
      </w:r>
      <w:r w:rsidR="003E2C6E">
        <w:fldChar w:fldCharType="separate"/>
      </w:r>
      <w:r w:rsidR="001922BC">
        <w:rPr>
          <w:noProof/>
        </w:rPr>
        <w:t>36</w:t>
      </w:r>
      <w:r w:rsidR="003E2C6E">
        <w:rPr>
          <w:noProof/>
        </w:rPr>
        <w:fldChar w:fldCharType="end"/>
      </w:r>
      <w:bookmarkEnd w:id="373"/>
      <w:r w:rsidR="002E17C5" w:rsidRPr="00593064">
        <w:t>. Fuentes y usos de fondos.</w:t>
      </w:r>
      <w:bookmarkEnd w:id="374"/>
      <w:bookmarkEnd w:id="375"/>
      <w:bookmarkEnd w:id="376"/>
    </w:p>
    <w:tbl>
      <w:tblPr>
        <w:tblW w:w="9334" w:type="dxa"/>
        <w:jc w:val="center"/>
        <w:tblCellMar>
          <w:left w:w="70" w:type="dxa"/>
          <w:right w:w="70" w:type="dxa"/>
        </w:tblCellMar>
        <w:tblLook w:val="04A0" w:firstRow="1" w:lastRow="0" w:firstColumn="1" w:lastColumn="0" w:noHBand="0" w:noVBand="1"/>
      </w:tblPr>
      <w:tblGrid>
        <w:gridCol w:w="3119"/>
        <w:gridCol w:w="1417"/>
        <w:gridCol w:w="3378"/>
        <w:gridCol w:w="1420"/>
      </w:tblGrid>
      <w:tr w:rsidR="002E17C5" w:rsidRPr="00593064" w14:paraId="1575CABA" w14:textId="77777777" w:rsidTr="00EE44DD">
        <w:trPr>
          <w:trHeight w:val="630"/>
          <w:jc w:val="center"/>
        </w:trPr>
        <w:tc>
          <w:tcPr>
            <w:tcW w:w="9334" w:type="dxa"/>
            <w:gridSpan w:val="4"/>
            <w:tcBorders>
              <w:top w:val="single" w:sz="4" w:space="0" w:color="auto"/>
              <w:left w:val="nil"/>
              <w:bottom w:val="single" w:sz="4" w:space="0" w:color="auto"/>
              <w:right w:val="nil"/>
            </w:tcBorders>
            <w:shd w:val="clear" w:color="000000" w:fill="808080"/>
            <w:vAlign w:val="center"/>
            <w:hideMark/>
          </w:tcPr>
          <w:p w14:paraId="460A5543" w14:textId="77777777" w:rsidR="002E17C5" w:rsidRPr="00593064" w:rsidRDefault="002E17C5" w:rsidP="00EE44DD">
            <w:pPr>
              <w:pStyle w:val="tabla"/>
              <w:rPr>
                <w:b/>
              </w:rPr>
            </w:pPr>
            <w:r w:rsidRPr="00593064">
              <w:rPr>
                <w:b/>
              </w:rPr>
              <w:t>SISTEMA DE ESTACIONAMIENTO VERTICAL ROTATORIO AUTOMATIZADO PARA EL HOTEL BLACK TOWER PREMIUM – BOGOTÁ.</w:t>
            </w:r>
          </w:p>
        </w:tc>
      </w:tr>
      <w:tr w:rsidR="002E17C5" w:rsidRPr="00593064" w14:paraId="647F3480" w14:textId="77777777" w:rsidTr="004E3B1B">
        <w:trPr>
          <w:trHeight w:val="300"/>
          <w:jc w:val="center"/>
        </w:trPr>
        <w:tc>
          <w:tcPr>
            <w:tcW w:w="4536" w:type="dxa"/>
            <w:gridSpan w:val="2"/>
            <w:tcBorders>
              <w:top w:val="single" w:sz="4" w:space="0" w:color="auto"/>
              <w:left w:val="nil"/>
              <w:bottom w:val="single" w:sz="4" w:space="0" w:color="auto"/>
              <w:right w:val="nil"/>
            </w:tcBorders>
            <w:shd w:val="clear" w:color="000000" w:fill="A6A6A6"/>
            <w:vAlign w:val="center"/>
            <w:hideMark/>
          </w:tcPr>
          <w:p w14:paraId="62EEFDD0" w14:textId="77777777" w:rsidR="002E17C5" w:rsidRPr="00593064" w:rsidRDefault="002E17C5" w:rsidP="004E3B1B">
            <w:pPr>
              <w:pStyle w:val="tabla"/>
              <w:jc w:val="center"/>
              <w:rPr>
                <w:b/>
              </w:rPr>
            </w:pPr>
            <w:r w:rsidRPr="00593064">
              <w:rPr>
                <w:b/>
              </w:rPr>
              <w:t>FUENTES</w:t>
            </w:r>
          </w:p>
        </w:tc>
        <w:tc>
          <w:tcPr>
            <w:tcW w:w="4798" w:type="dxa"/>
            <w:gridSpan w:val="2"/>
            <w:tcBorders>
              <w:top w:val="single" w:sz="4" w:space="0" w:color="auto"/>
              <w:left w:val="nil"/>
              <w:bottom w:val="single" w:sz="4" w:space="0" w:color="auto"/>
              <w:right w:val="nil"/>
            </w:tcBorders>
            <w:shd w:val="clear" w:color="000000" w:fill="A6A6A6"/>
            <w:vAlign w:val="center"/>
            <w:hideMark/>
          </w:tcPr>
          <w:p w14:paraId="058BEFE7" w14:textId="77777777" w:rsidR="002E17C5" w:rsidRPr="00593064" w:rsidRDefault="002E17C5" w:rsidP="004E3B1B">
            <w:pPr>
              <w:pStyle w:val="tabla"/>
              <w:jc w:val="center"/>
              <w:rPr>
                <w:b/>
              </w:rPr>
            </w:pPr>
            <w:r w:rsidRPr="00593064">
              <w:rPr>
                <w:b/>
              </w:rPr>
              <w:t>USOS</w:t>
            </w:r>
          </w:p>
        </w:tc>
      </w:tr>
      <w:tr w:rsidR="002E17C5" w:rsidRPr="00593064" w14:paraId="75530364" w14:textId="77777777"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14:paraId="7F0E0C8E" w14:textId="77777777" w:rsidR="002E17C5" w:rsidRPr="00593064" w:rsidRDefault="002E17C5" w:rsidP="00EE44DD">
            <w:pPr>
              <w:pStyle w:val="tabla"/>
            </w:pPr>
            <w:r w:rsidRPr="00593064">
              <w:t xml:space="preserve">Inversionista hotel </w:t>
            </w:r>
            <w:r w:rsidRPr="00593064">
              <w:rPr>
                <w:i/>
                <w:iCs/>
              </w:rPr>
              <w:t>Black Tower</w:t>
            </w:r>
          </w:p>
        </w:tc>
        <w:tc>
          <w:tcPr>
            <w:tcW w:w="1417" w:type="dxa"/>
            <w:vMerge w:val="restart"/>
            <w:tcBorders>
              <w:top w:val="nil"/>
              <w:left w:val="nil"/>
              <w:bottom w:val="single" w:sz="4" w:space="0" w:color="000000"/>
              <w:right w:val="nil"/>
            </w:tcBorders>
            <w:shd w:val="clear" w:color="000000" w:fill="D9D9D9"/>
            <w:vAlign w:val="center"/>
            <w:hideMark/>
          </w:tcPr>
          <w:p w14:paraId="59049FAA" w14:textId="77777777" w:rsidR="002E17C5" w:rsidRPr="00593064" w:rsidRDefault="002E17C5" w:rsidP="00EE44DD">
            <w:pPr>
              <w:pStyle w:val="tabla"/>
            </w:pPr>
            <w:r w:rsidRPr="00593064">
              <w:t>M$ 1.325.74</w:t>
            </w:r>
          </w:p>
        </w:tc>
        <w:tc>
          <w:tcPr>
            <w:tcW w:w="3378" w:type="dxa"/>
            <w:tcBorders>
              <w:top w:val="nil"/>
              <w:left w:val="nil"/>
              <w:bottom w:val="single" w:sz="4" w:space="0" w:color="auto"/>
              <w:right w:val="nil"/>
            </w:tcBorders>
            <w:shd w:val="clear" w:color="000000" w:fill="D9D9D9"/>
            <w:noWrap/>
            <w:vAlign w:val="center"/>
            <w:hideMark/>
          </w:tcPr>
          <w:p w14:paraId="216E352B" w14:textId="77777777" w:rsidR="002E17C5" w:rsidRPr="00593064" w:rsidRDefault="002E17C5" w:rsidP="00EE44DD">
            <w:pPr>
              <w:pStyle w:val="tabla"/>
            </w:pPr>
            <w:r w:rsidRPr="00593064">
              <w:t xml:space="preserve"> DIAGNÓSTICO</w:t>
            </w:r>
          </w:p>
        </w:tc>
        <w:tc>
          <w:tcPr>
            <w:tcW w:w="1420" w:type="dxa"/>
            <w:tcBorders>
              <w:top w:val="nil"/>
              <w:left w:val="nil"/>
              <w:bottom w:val="single" w:sz="4" w:space="0" w:color="auto"/>
              <w:right w:val="nil"/>
            </w:tcBorders>
            <w:shd w:val="clear" w:color="000000" w:fill="D9D9D9"/>
            <w:vAlign w:val="center"/>
            <w:hideMark/>
          </w:tcPr>
          <w:p w14:paraId="1BFA887E" w14:textId="77777777" w:rsidR="002E17C5" w:rsidRPr="00593064" w:rsidRDefault="002E17C5" w:rsidP="00EE44DD">
            <w:pPr>
              <w:pStyle w:val="tabla"/>
              <w:jc w:val="right"/>
            </w:pPr>
            <w:r w:rsidRPr="00593064">
              <w:t>M$ 14.27</w:t>
            </w:r>
          </w:p>
        </w:tc>
      </w:tr>
      <w:tr w:rsidR="002E17C5" w:rsidRPr="00593064" w14:paraId="7F6CD794" w14:textId="77777777" w:rsidTr="004E3B1B">
        <w:trPr>
          <w:trHeight w:val="300"/>
          <w:jc w:val="center"/>
        </w:trPr>
        <w:tc>
          <w:tcPr>
            <w:tcW w:w="3119" w:type="dxa"/>
            <w:vMerge/>
            <w:tcBorders>
              <w:top w:val="nil"/>
              <w:left w:val="nil"/>
              <w:bottom w:val="single" w:sz="4" w:space="0" w:color="000000"/>
              <w:right w:val="nil"/>
            </w:tcBorders>
            <w:vAlign w:val="center"/>
            <w:hideMark/>
          </w:tcPr>
          <w:p w14:paraId="0CB60752" w14:textId="77777777" w:rsidR="002E17C5" w:rsidRPr="00593064" w:rsidRDefault="002E17C5" w:rsidP="00EE44DD">
            <w:pPr>
              <w:pStyle w:val="tabla"/>
            </w:pPr>
          </w:p>
        </w:tc>
        <w:tc>
          <w:tcPr>
            <w:tcW w:w="1417" w:type="dxa"/>
            <w:vMerge/>
            <w:tcBorders>
              <w:top w:val="nil"/>
              <w:left w:val="nil"/>
              <w:bottom w:val="single" w:sz="4" w:space="0" w:color="000000"/>
              <w:right w:val="nil"/>
            </w:tcBorders>
            <w:vAlign w:val="center"/>
            <w:hideMark/>
          </w:tcPr>
          <w:p w14:paraId="3E438F29" w14:textId="77777777" w:rsidR="002E17C5" w:rsidRPr="00593064"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14:paraId="40D7DE7A" w14:textId="77777777" w:rsidR="002E17C5" w:rsidRPr="00593064" w:rsidRDefault="002E17C5" w:rsidP="00EE44DD">
            <w:pPr>
              <w:pStyle w:val="tabla"/>
            </w:pPr>
            <w:r w:rsidRPr="00593064">
              <w:t xml:space="preserve"> DISEÑO</w:t>
            </w:r>
          </w:p>
        </w:tc>
        <w:tc>
          <w:tcPr>
            <w:tcW w:w="1420" w:type="dxa"/>
            <w:tcBorders>
              <w:top w:val="nil"/>
              <w:left w:val="nil"/>
              <w:bottom w:val="single" w:sz="4" w:space="0" w:color="auto"/>
              <w:right w:val="nil"/>
            </w:tcBorders>
            <w:shd w:val="clear" w:color="auto" w:fill="auto"/>
            <w:vAlign w:val="center"/>
            <w:hideMark/>
          </w:tcPr>
          <w:p w14:paraId="347ECC35" w14:textId="77777777" w:rsidR="002E17C5" w:rsidRPr="00593064" w:rsidRDefault="002E17C5" w:rsidP="00EE44DD">
            <w:pPr>
              <w:pStyle w:val="tabla"/>
              <w:jc w:val="right"/>
            </w:pPr>
            <w:r w:rsidRPr="00593064">
              <w:t>M$ 11.15</w:t>
            </w:r>
          </w:p>
        </w:tc>
      </w:tr>
      <w:tr w:rsidR="002E17C5" w:rsidRPr="00593064" w14:paraId="71CFC841" w14:textId="77777777" w:rsidTr="004E3B1B">
        <w:trPr>
          <w:trHeight w:val="300"/>
          <w:jc w:val="center"/>
        </w:trPr>
        <w:tc>
          <w:tcPr>
            <w:tcW w:w="3119" w:type="dxa"/>
            <w:vMerge/>
            <w:tcBorders>
              <w:top w:val="nil"/>
              <w:left w:val="nil"/>
              <w:bottom w:val="single" w:sz="4" w:space="0" w:color="000000"/>
              <w:right w:val="nil"/>
            </w:tcBorders>
            <w:vAlign w:val="center"/>
            <w:hideMark/>
          </w:tcPr>
          <w:p w14:paraId="0D97502A" w14:textId="77777777" w:rsidR="002E17C5" w:rsidRPr="00593064" w:rsidRDefault="002E17C5" w:rsidP="00EE44DD">
            <w:pPr>
              <w:pStyle w:val="tabla"/>
            </w:pPr>
          </w:p>
        </w:tc>
        <w:tc>
          <w:tcPr>
            <w:tcW w:w="1417" w:type="dxa"/>
            <w:vMerge/>
            <w:tcBorders>
              <w:top w:val="nil"/>
              <w:left w:val="nil"/>
              <w:bottom w:val="single" w:sz="4" w:space="0" w:color="000000"/>
              <w:right w:val="nil"/>
            </w:tcBorders>
            <w:vAlign w:val="center"/>
            <w:hideMark/>
          </w:tcPr>
          <w:p w14:paraId="00EB176E" w14:textId="77777777" w:rsidR="002E17C5" w:rsidRPr="00593064"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14:paraId="55EE84F7" w14:textId="77777777" w:rsidR="002E17C5" w:rsidRPr="00593064" w:rsidRDefault="002E17C5" w:rsidP="00EE44DD">
            <w:pPr>
              <w:pStyle w:val="tabla"/>
            </w:pPr>
            <w:r w:rsidRPr="00593064">
              <w:t xml:space="preserve"> ADQUISICIONES</w:t>
            </w:r>
          </w:p>
        </w:tc>
        <w:tc>
          <w:tcPr>
            <w:tcW w:w="1420" w:type="dxa"/>
            <w:tcBorders>
              <w:top w:val="nil"/>
              <w:left w:val="nil"/>
              <w:bottom w:val="single" w:sz="4" w:space="0" w:color="auto"/>
              <w:right w:val="nil"/>
            </w:tcBorders>
            <w:shd w:val="clear" w:color="000000" w:fill="D9D9D9"/>
            <w:vAlign w:val="center"/>
            <w:hideMark/>
          </w:tcPr>
          <w:p w14:paraId="3A6FE5CD" w14:textId="77777777" w:rsidR="002E17C5" w:rsidRPr="00593064" w:rsidRDefault="002E17C5" w:rsidP="00EE44DD">
            <w:pPr>
              <w:pStyle w:val="tabla"/>
              <w:jc w:val="right"/>
            </w:pPr>
            <w:r w:rsidRPr="00593064">
              <w:t>M$ 1.232.54</w:t>
            </w:r>
          </w:p>
        </w:tc>
      </w:tr>
      <w:tr w:rsidR="002E17C5" w:rsidRPr="00593064" w14:paraId="08DFC5F9" w14:textId="77777777" w:rsidTr="004E3B1B">
        <w:trPr>
          <w:trHeight w:val="300"/>
          <w:jc w:val="center"/>
        </w:trPr>
        <w:tc>
          <w:tcPr>
            <w:tcW w:w="3119" w:type="dxa"/>
            <w:vMerge w:val="restart"/>
            <w:tcBorders>
              <w:top w:val="nil"/>
              <w:left w:val="nil"/>
              <w:bottom w:val="single" w:sz="4" w:space="0" w:color="000000"/>
              <w:right w:val="nil"/>
            </w:tcBorders>
            <w:shd w:val="clear" w:color="auto" w:fill="auto"/>
            <w:vAlign w:val="center"/>
            <w:hideMark/>
          </w:tcPr>
          <w:p w14:paraId="4B425D33" w14:textId="77777777" w:rsidR="002E17C5" w:rsidRPr="00593064" w:rsidRDefault="002E17C5" w:rsidP="00EE44DD">
            <w:pPr>
              <w:pStyle w:val="tabla"/>
            </w:pPr>
            <w:r w:rsidRPr="00593064">
              <w:t>Financiación propia</w:t>
            </w:r>
          </w:p>
        </w:tc>
        <w:tc>
          <w:tcPr>
            <w:tcW w:w="1417" w:type="dxa"/>
            <w:vMerge w:val="restart"/>
            <w:tcBorders>
              <w:top w:val="nil"/>
              <w:left w:val="nil"/>
              <w:bottom w:val="single" w:sz="4" w:space="0" w:color="000000"/>
              <w:right w:val="nil"/>
            </w:tcBorders>
            <w:shd w:val="clear" w:color="auto" w:fill="auto"/>
            <w:vAlign w:val="center"/>
            <w:hideMark/>
          </w:tcPr>
          <w:p w14:paraId="4BFE4378" w14:textId="77777777" w:rsidR="002E17C5" w:rsidRPr="00593064" w:rsidRDefault="002E17C5" w:rsidP="00EE44DD">
            <w:pPr>
              <w:pStyle w:val="tabla"/>
            </w:pPr>
            <w:r w:rsidRPr="00593064">
              <w:t xml:space="preserve">M$ 240.00 </w:t>
            </w:r>
          </w:p>
        </w:tc>
        <w:tc>
          <w:tcPr>
            <w:tcW w:w="3378" w:type="dxa"/>
            <w:tcBorders>
              <w:top w:val="nil"/>
              <w:left w:val="nil"/>
              <w:bottom w:val="single" w:sz="4" w:space="0" w:color="auto"/>
              <w:right w:val="nil"/>
            </w:tcBorders>
            <w:shd w:val="clear" w:color="auto" w:fill="auto"/>
            <w:noWrap/>
            <w:vAlign w:val="center"/>
            <w:hideMark/>
          </w:tcPr>
          <w:p w14:paraId="746F398B" w14:textId="77777777" w:rsidR="002E17C5" w:rsidRPr="00593064" w:rsidRDefault="002E17C5" w:rsidP="00EE44DD">
            <w:pPr>
              <w:pStyle w:val="tabla"/>
            </w:pPr>
            <w:r w:rsidRPr="00593064">
              <w:t xml:space="preserve"> CONSTRUCCIÓN</w:t>
            </w:r>
          </w:p>
        </w:tc>
        <w:tc>
          <w:tcPr>
            <w:tcW w:w="1420" w:type="dxa"/>
            <w:tcBorders>
              <w:top w:val="nil"/>
              <w:left w:val="nil"/>
              <w:bottom w:val="single" w:sz="4" w:space="0" w:color="auto"/>
              <w:right w:val="nil"/>
            </w:tcBorders>
            <w:shd w:val="clear" w:color="auto" w:fill="auto"/>
            <w:vAlign w:val="center"/>
            <w:hideMark/>
          </w:tcPr>
          <w:p w14:paraId="69FF795D" w14:textId="77777777" w:rsidR="002E17C5" w:rsidRPr="00593064" w:rsidRDefault="002E17C5" w:rsidP="00EE44DD">
            <w:pPr>
              <w:pStyle w:val="tabla"/>
              <w:jc w:val="right"/>
            </w:pPr>
            <w:r w:rsidRPr="00593064">
              <w:t>M$ 82.36</w:t>
            </w:r>
          </w:p>
        </w:tc>
      </w:tr>
      <w:tr w:rsidR="002E17C5" w:rsidRPr="00593064" w14:paraId="4C628BF6" w14:textId="77777777" w:rsidTr="004E3B1B">
        <w:trPr>
          <w:trHeight w:val="300"/>
          <w:jc w:val="center"/>
        </w:trPr>
        <w:tc>
          <w:tcPr>
            <w:tcW w:w="3119" w:type="dxa"/>
            <w:vMerge/>
            <w:tcBorders>
              <w:top w:val="nil"/>
              <w:left w:val="nil"/>
              <w:bottom w:val="single" w:sz="4" w:space="0" w:color="000000"/>
              <w:right w:val="nil"/>
            </w:tcBorders>
            <w:vAlign w:val="center"/>
            <w:hideMark/>
          </w:tcPr>
          <w:p w14:paraId="0BBA8520" w14:textId="77777777" w:rsidR="002E17C5" w:rsidRPr="00593064" w:rsidRDefault="002E17C5" w:rsidP="00EE44DD">
            <w:pPr>
              <w:pStyle w:val="tabla"/>
            </w:pPr>
          </w:p>
        </w:tc>
        <w:tc>
          <w:tcPr>
            <w:tcW w:w="1417" w:type="dxa"/>
            <w:vMerge/>
            <w:tcBorders>
              <w:top w:val="nil"/>
              <w:left w:val="nil"/>
              <w:bottom w:val="single" w:sz="4" w:space="0" w:color="000000"/>
              <w:right w:val="nil"/>
            </w:tcBorders>
            <w:vAlign w:val="center"/>
            <w:hideMark/>
          </w:tcPr>
          <w:p w14:paraId="0D91E1CA" w14:textId="77777777" w:rsidR="002E17C5" w:rsidRPr="00593064" w:rsidRDefault="002E17C5" w:rsidP="00EE44DD">
            <w:pPr>
              <w:pStyle w:val="tabla"/>
            </w:pPr>
          </w:p>
        </w:tc>
        <w:tc>
          <w:tcPr>
            <w:tcW w:w="3378" w:type="dxa"/>
            <w:tcBorders>
              <w:top w:val="nil"/>
              <w:left w:val="nil"/>
              <w:bottom w:val="single" w:sz="4" w:space="0" w:color="auto"/>
              <w:right w:val="nil"/>
            </w:tcBorders>
            <w:shd w:val="clear" w:color="000000" w:fill="D9D9D9"/>
            <w:noWrap/>
            <w:vAlign w:val="center"/>
            <w:hideMark/>
          </w:tcPr>
          <w:p w14:paraId="308FA899" w14:textId="77777777" w:rsidR="002E17C5" w:rsidRPr="00593064" w:rsidRDefault="002E17C5" w:rsidP="00EE44DD">
            <w:pPr>
              <w:pStyle w:val="tabla"/>
            </w:pPr>
            <w:r w:rsidRPr="00593064">
              <w:t xml:space="preserve"> PUESTA EN MARCHA</w:t>
            </w:r>
          </w:p>
        </w:tc>
        <w:tc>
          <w:tcPr>
            <w:tcW w:w="1420" w:type="dxa"/>
            <w:tcBorders>
              <w:top w:val="nil"/>
              <w:left w:val="nil"/>
              <w:bottom w:val="single" w:sz="4" w:space="0" w:color="auto"/>
              <w:right w:val="nil"/>
            </w:tcBorders>
            <w:shd w:val="clear" w:color="000000" w:fill="D9D9D9"/>
            <w:vAlign w:val="center"/>
            <w:hideMark/>
          </w:tcPr>
          <w:p w14:paraId="1243C17D" w14:textId="77777777" w:rsidR="002E17C5" w:rsidRPr="00593064" w:rsidRDefault="002E17C5" w:rsidP="00EE44DD">
            <w:pPr>
              <w:pStyle w:val="tabla"/>
              <w:jc w:val="right"/>
            </w:pPr>
            <w:r w:rsidRPr="00593064">
              <w:t>M$ 5.10</w:t>
            </w:r>
          </w:p>
        </w:tc>
      </w:tr>
      <w:tr w:rsidR="002E17C5" w:rsidRPr="00593064" w14:paraId="4F8F40D8" w14:textId="77777777" w:rsidTr="004E3B1B">
        <w:trPr>
          <w:trHeight w:val="300"/>
          <w:jc w:val="center"/>
        </w:trPr>
        <w:tc>
          <w:tcPr>
            <w:tcW w:w="3119" w:type="dxa"/>
            <w:vMerge/>
            <w:tcBorders>
              <w:top w:val="nil"/>
              <w:left w:val="nil"/>
              <w:bottom w:val="single" w:sz="4" w:space="0" w:color="000000"/>
              <w:right w:val="nil"/>
            </w:tcBorders>
            <w:vAlign w:val="center"/>
            <w:hideMark/>
          </w:tcPr>
          <w:p w14:paraId="7BA03501" w14:textId="77777777" w:rsidR="002E17C5" w:rsidRPr="00593064" w:rsidRDefault="002E17C5" w:rsidP="00EE44DD">
            <w:pPr>
              <w:pStyle w:val="tabla"/>
            </w:pPr>
          </w:p>
        </w:tc>
        <w:tc>
          <w:tcPr>
            <w:tcW w:w="1417" w:type="dxa"/>
            <w:vMerge/>
            <w:tcBorders>
              <w:top w:val="nil"/>
              <w:left w:val="nil"/>
              <w:bottom w:val="single" w:sz="4" w:space="0" w:color="000000"/>
              <w:right w:val="nil"/>
            </w:tcBorders>
            <w:vAlign w:val="center"/>
            <w:hideMark/>
          </w:tcPr>
          <w:p w14:paraId="4C1E62FF" w14:textId="77777777" w:rsidR="002E17C5" w:rsidRPr="00593064"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14:paraId="44C89F63" w14:textId="77777777" w:rsidR="002E17C5" w:rsidRPr="00593064" w:rsidRDefault="002E17C5" w:rsidP="00EE44DD">
            <w:pPr>
              <w:pStyle w:val="tabla"/>
            </w:pPr>
            <w:r w:rsidRPr="00593064">
              <w:t xml:space="preserve"> GERENCIA DE PROYECTO</w:t>
            </w:r>
          </w:p>
        </w:tc>
        <w:tc>
          <w:tcPr>
            <w:tcW w:w="1420" w:type="dxa"/>
            <w:tcBorders>
              <w:top w:val="nil"/>
              <w:left w:val="nil"/>
              <w:bottom w:val="single" w:sz="4" w:space="0" w:color="auto"/>
              <w:right w:val="nil"/>
            </w:tcBorders>
            <w:shd w:val="clear" w:color="auto" w:fill="auto"/>
            <w:vAlign w:val="center"/>
            <w:hideMark/>
          </w:tcPr>
          <w:p w14:paraId="5F976F21" w14:textId="77777777" w:rsidR="002E17C5" w:rsidRPr="00593064" w:rsidRDefault="002E17C5" w:rsidP="00EE44DD">
            <w:pPr>
              <w:pStyle w:val="tabla"/>
              <w:jc w:val="right"/>
            </w:pPr>
            <w:r w:rsidRPr="00593064">
              <w:t xml:space="preserve"> M$ 151.87</w:t>
            </w:r>
          </w:p>
        </w:tc>
      </w:tr>
      <w:tr w:rsidR="002E17C5" w:rsidRPr="00593064" w14:paraId="4CF1D6CB" w14:textId="77777777" w:rsidTr="004E3B1B">
        <w:trPr>
          <w:trHeight w:val="300"/>
          <w:jc w:val="center"/>
        </w:trPr>
        <w:tc>
          <w:tcPr>
            <w:tcW w:w="3119" w:type="dxa"/>
            <w:vMerge w:val="restart"/>
            <w:tcBorders>
              <w:top w:val="nil"/>
              <w:left w:val="nil"/>
              <w:bottom w:val="single" w:sz="4" w:space="0" w:color="000000"/>
              <w:right w:val="nil"/>
            </w:tcBorders>
            <w:shd w:val="clear" w:color="000000" w:fill="D9D9D9"/>
            <w:vAlign w:val="center"/>
            <w:hideMark/>
          </w:tcPr>
          <w:p w14:paraId="45B781F9" w14:textId="77777777" w:rsidR="002E17C5" w:rsidRPr="00593064" w:rsidRDefault="002E17C5" w:rsidP="00EE44DD">
            <w:pPr>
              <w:pStyle w:val="tabla"/>
            </w:pPr>
            <w:r w:rsidRPr="00593064">
              <w:t>Entidades Bancarias</w:t>
            </w:r>
          </w:p>
        </w:tc>
        <w:tc>
          <w:tcPr>
            <w:tcW w:w="1417" w:type="dxa"/>
            <w:vMerge w:val="restart"/>
            <w:tcBorders>
              <w:top w:val="nil"/>
              <w:left w:val="nil"/>
              <w:bottom w:val="single" w:sz="4" w:space="0" w:color="000000"/>
              <w:right w:val="nil"/>
            </w:tcBorders>
            <w:shd w:val="clear" w:color="000000" w:fill="D9D9D9"/>
            <w:vAlign w:val="center"/>
            <w:hideMark/>
          </w:tcPr>
          <w:p w14:paraId="2C020FB1" w14:textId="77777777" w:rsidR="002E17C5" w:rsidRPr="00593064" w:rsidRDefault="002E17C5" w:rsidP="00EE44DD">
            <w:pPr>
              <w:pStyle w:val="tabla"/>
            </w:pPr>
            <w:r w:rsidRPr="00593064">
              <w:t xml:space="preserve">M$ 427.10 </w:t>
            </w:r>
          </w:p>
        </w:tc>
        <w:tc>
          <w:tcPr>
            <w:tcW w:w="3378" w:type="dxa"/>
            <w:tcBorders>
              <w:top w:val="nil"/>
              <w:left w:val="nil"/>
              <w:bottom w:val="single" w:sz="4" w:space="0" w:color="auto"/>
              <w:right w:val="nil"/>
            </w:tcBorders>
            <w:shd w:val="clear" w:color="000000" w:fill="D9D9D9"/>
            <w:noWrap/>
            <w:vAlign w:val="center"/>
            <w:hideMark/>
          </w:tcPr>
          <w:p w14:paraId="6620B1CB" w14:textId="77777777" w:rsidR="002E17C5" w:rsidRPr="00593064" w:rsidRDefault="002E17C5" w:rsidP="00EE44DD">
            <w:pPr>
              <w:pStyle w:val="tabla"/>
            </w:pPr>
            <w:r w:rsidRPr="00593064">
              <w:t xml:space="preserve"> RESERVA DE CONTINGENCIA</w:t>
            </w:r>
          </w:p>
        </w:tc>
        <w:tc>
          <w:tcPr>
            <w:tcW w:w="1420" w:type="dxa"/>
            <w:tcBorders>
              <w:top w:val="nil"/>
              <w:left w:val="nil"/>
              <w:bottom w:val="single" w:sz="4" w:space="0" w:color="auto"/>
              <w:right w:val="nil"/>
            </w:tcBorders>
            <w:shd w:val="clear" w:color="000000" w:fill="D9D9D9"/>
            <w:vAlign w:val="center"/>
            <w:hideMark/>
          </w:tcPr>
          <w:p w14:paraId="0F51B74E" w14:textId="77777777" w:rsidR="002E17C5" w:rsidRPr="00593064" w:rsidRDefault="002E17C5" w:rsidP="00EE44DD">
            <w:pPr>
              <w:pStyle w:val="tabla"/>
              <w:jc w:val="right"/>
            </w:pPr>
            <w:r w:rsidRPr="00593064">
              <w:t xml:space="preserve"> M$ 79.86</w:t>
            </w:r>
          </w:p>
        </w:tc>
      </w:tr>
      <w:tr w:rsidR="002E17C5" w:rsidRPr="00593064" w14:paraId="1416D85D" w14:textId="77777777" w:rsidTr="004E3B1B">
        <w:trPr>
          <w:trHeight w:val="300"/>
          <w:jc w:val="center"/>
        </w:trPr>
        <w:tc>
          <w:tcPr>
            <w:tcW w:w="3119" w:type="dxa"/>
            <w:vMerge/>
            <w:tcBorders>
              <w:top w:val="nil"/>
              <w:left w:val="nil"/>
              <w:bottom w:val="single" w:sz="4" w:space="0" w:color="000000"/>
              <w:right w:val="nil"/>
            </w:tcBorders>
            <w:vAlign w:val="center"/>
            <w:hideMark/>
          </w:tcPr>
          <w:p w14:paraId="74CA1112" w14:textId="77777777" w:rsidR="002E17C5" w:rsidRPr="00593064" w:rsidRDefault="002E17C5" w:rsidP="00EE44DD">
            <w:pPr>
              <w:pStyle w:val="tabla"/>
            </w:pPr>
          </w:p>
        </w:tc>
        <w:tc>
          <w:tcPr>
            <w:tcW w:w="1417" w:type="dxa"/>
            <w:vMerge/>
            <w:tcBorders>
              <w:top w:val="nil"/>
              <w:left w:val="nil"/>
              <w:bottom w:val="single" w:sz="4" w:space="0" w:color="000000"/>
              <w:right w:val="nil"/>
            </w:tcBorders>
            <w:vAlign w:val="center"/>
            <w:hideMark/>
          </w:tcPr>
          <w:p w14:paraId="06FDCBE4" w14:textId="77777777" w:rsidR="002E17C5" w:rsidRPr="00593064" w:rsidRDefault="002E17C5" w:rsidP="00EE44DD">
            <w:pPr>
              <w:pStyle w:val="tabla"/>
            </w:pPr>
          </w:p>
        </w:tc>
        <w:tc>
          <w:tcPr>
            <w:tcW w:w="3378" w:type="dxa"/>
            <w:tcBorders>
              <w:top w:val="nil"/>
              <w:left w:val="nil"/>
              <w:bottom w:val="single" w:sz="4" w:space="0" w:color="auto"/>
              <w:right w:val="nil"/>
            </w:tcBorders>
            <w:shd w:val="clear" w:color="auto" w:fill="auto"/>
            <w:noWrap/>
            <w:vAlign w:val="center"/>
            <w:hideMark/>
          </w:tcPr>
          <w:p w14:paraId="5183901E" w14:textId="77777777" w:rsidR="002E17C5" w:rsidRPr="00593064" w:rsidRDefault="002E17C5" w:rsidP="00EE44DD">
            <w:pPr>
              <w:pStyle w:val="tabla"/>
            </w:pPr>
            <w:r w:rsidRPr="00593064">
              <w:t xml:space="preserve"> RESERVA DE GESTIÓN</w:t>
            </w:r>
          </w:p>
        </w:tc>
        <w:tc>
          <w:tcPr>
            <w:tcW w:w="1420" w:type="dxa"/>
            <w:tcBorders>
              <w:top w:val="nil"/>
              <w:left w:val="nil"/>
              <w:bottom w:val="single" w:sz="4" w:space="0" w:color="auto"/>
              <w:right w:val="nil"/>
            </w:tcBorders>
            <w:shd w:val="clear" w:color="auto" w:fill="auto"/>
            <w:vAlign w:val="center"/>
            <w:hideMark/>
          </w:tcPr>
          <w:p w14:paraId="3F3CA1C5" w14:textId="77777777" w:rsidR="002E17C5" w:rsidRPr="00593064" w:rsidRDefault="002E17C5" w:rsidP="00EE44DD">
            <w:pPr>
              <w:pStyle w:val="tabla"/>
              <w:jc w:val="right"/>
            </w:pPr>
            <w:r w:rsidRPr="00593064">
              <w:t>M$ 149.73</w:t>
            </w:r>
          </w:p>
        </w:tc>
      </w:tr>
      <w:tr w:rsidR="002E17C5" w:rsidRPr="00593064" w14:paraId="3180446A" w14:textId="77777777" w:rsidTr="00EC12BB">
        <w:trPr>
          <w:trHeight w:val="431"/>
          <w:jc w:val="center"/>
        </w:trPr>
        <w:tc>
          <w:tcPr>
            <w:tcW w:w="3119" w:type="dxa"/>
            <w:tcBorders>
              <w:top w:val="nil"/>
              <w:left w:val="nil"/>
              <w:bottom w:val="nil"/>
              <w:right w:val="nil"/>
            </w:tcBorders>
            <w:shd w:val="clear" w:color="auto" w:fill="auto"/>
            <w:noWrap/>
            <w:vAlign w:val="center"/>
            <w:hideMark/>
          </w:tcPr>
          <w:p w14:paraId="4B771A70" w14:textId="77777777" w:rsidR="002E17C5" w:rsidRPr="00593064" w:rsidRDefault="002E17C5" w:rsidP="00EE44DD">
            <w:pPr>
              <w:pStyle w:val="tabla"/>
            </w:pPr>
          </w:p>
        </w:tc>
        <w:tc>
          <w:tcPr>
            <w:tcW w:w="1417" w:type="dxa"/>
            <w:tcBorders>
              <w:top w:val="nil"/>
              <w:left w:val="nil"/>
              <w:bottom w:val="single" w:sz="4" w:space="0" w:color="auto"/>
              <w:right w:val="nil"/>
            </w:tcBorders>
            <w:shd w:val="clear" w:color="000000" w:fill="A6A6A6"/>
            <w:vAlign w:val="center"/>
            <w:hideMark/>
          </w:tcPr>
          <w:p w14:paraId="333E0C6F" w14:textId="77777777" w:rsidR="002E17C5" w:rsidRPr="00593064" w:rsidRDefault="002E17C5" w:rsidP="00EE44DD">
            <w:pPr>
              <w:pStyle w:val="tabla"/>
              <w:rPr>
                <w:b/>
              </w:rPr>
            </w:pPr>
            <w:r w:rsidRPr="00593064">
              <w:rPr>
                <w:b/>
              </w:rPr>
              <w:t xml:space="preserve"> M$ 1.992'84</w:t>
            </w:r>
          </w:p>
        </w:tc>
        <w:tc>
          <w:tcPr>
            <w:tcW w:w="3378" w:type="dxa"/>
            <w:tcBorders>
              <w:top w:val="nil"/>
              <w:left w:val="nil"/>
              <w:bottom w:val="single" w:sz="4" w:space="0" w:color="auto"/>
              <w:right w:val="nil"/>
            </w:tcBorders>
            <w:shd w:val="clear" w:color="000000" w:fill="A6A6A6"/>
            <w:vAlign w:val="center"/>
            <w:hideMark/>
          </w:tcPr>
          <w:p w14:paraId="6E6FDEAE" w14:textId="77777777" w:rsidR="002E17C5" w:rsidRPr="00593064" w:rsidRDefault="002E17C5" w:rsidP="004E3B1B">
            <w:pPr>
              <w:pStyle w:val="tabla"/>
              <w:jc w:val="right"/>
              <w:rPr>
                <w:b/>
              </w:rPr>
            </w:pPr>
            <w:r w:rsidRPr="00593064">
              <w:rPr>
                <w:b/>
              </w:rPr>
              <w:t xml:space="preserve"> Valor total </w:t>
            </w:r>
          </w:p>
        </w:tc>
        <w:tc>
          <w:tcPr>
            <w:tcW w:w="1420" w:type="dxa"/>
            <w:tcBorders>
              <w:top w:val="nil"/>
              <w:left w:val="nil"/>
              <w:bottom w:val="single" w:sz="4" w:space="0" w:color="auto"/>
              <w:right w:val="nil"/>
            </w:tcBorders>
            <w:shd w:val="clear" w:color="000000" w:fill="A6A6A6"/>
            <w:vAlign w:val="center"/>
            <w:hideMark/>
          </w:tcPr>
          <w:p w14:paraId="54BEA9AD" w14:textId="77777777" w:rsidR="002E17C5" w:rsidRPr="00593064" w:rsidRDefault="002E17C5" w:rsidP="00EE44DD">
            <w:pPr>
              <w:pStyle w:val="tabla"/>
              <w:jc w:val="right"/>
              <w:rPr>
                <w:b/>
              </w:rPr>
            </w:pPr>
            <w:r w:rsidRPr="00593064">
              <w:rPr>
                <w:b/>
              </w:rPr>
              <w:t>M$ 1.992'84</w:t>
            </w:r>
          </w:p>
        </w:tc>
      </w:tr>
    </w:tbl>
    <w:p w14:paraId="20CD65EF" w14:textId="77777777" w:rsidR="002E17C5" w:rsidRPr="00593064" w:rsidRDefault="002E17C5" w:rsidP="00D85D4C">
      <w:pPr>
        <w:pStyle w:val="fuenteref"/>
      </w:pPr>
      <w:r w:rsidRPr="00593064">
        <w:t>Fuente: Construcción de los autores</w:t>
      </w:r>
    </w:p>
    <w:p w14:paraId="02CC49FC" w14:textId="77777777" w:rsidR="002E17C5" w:rsidRPr="00593064" w:rsidRDefault="002E17C5" w:rsidP="004E3B1B"/>
    <w:p w14:paraId="723EF8F3" w14:textId="77777777" w:rsidR="002E17C5" w:rsidRPr="00593064" w:rsidRDefault="002E17C5" w:rsidP="004E3B1B">
      <w:r w:rsidRPr="00593064">
        <w:t>El proyecto tiene un presupuesto total de (M$1.992’8) los cuales se encuentran fraccionados en diferentes fuentes de ingreso de fondos descritos a continuación:</w:t>
      </w:r>
    </w:p>
    <w:p w14:paraId="74E16927" w14:textId="77777777" w:rsidR="002E17C5" w:rsidRPr="00593064" w:rsidRDefault="002E17C5" w:rsidP="004E3B1B"/>
    <w:p w14:paraId="068BFD13" w14:textId="77777777" w:rsidR="002E17C5" w:rsidRPr="00593064" w:rsidRDefault="002E17C5" w:rsidP="004E3B1B">
      <w:r w:rsidRPr="00593064">
        <w:rPr>
          <w:u w:val="single"/>
        </w:rPr>
        <w:t>Fuente de financiación a través de inversionista</w:t>
      </w:r>
      <w:r w:rsidRPr="00593064">
        <w:t xml:space="preserve">: Corresponde al 53% del presupuesto total (M$1325.74) y será proporcionado por el hotel </w:t>
      </w:r>
      <w:r w:rsidRPr="00593064">
        <w:rPr>
          <w:i/>
        </w:rPr>
        <w:t>Black Tower Premium</w:t>
      </w:r>
      <w:r w:rsidRPr="00593064">
        <w:t xml:space="preserve"> Bogotá.</w:t>
      </w:r>
    </w:p>
    <w:p w14:paraId="437877C7" w14:textId="77777777" w:rsidR="002E17C5" w:rsidRPr="00593064" w:rsidRDefault="002E17C5" w:rsidP="004E3B1B"/>
    <w:p w14:paraId="7F97D7C5" w14:textId="77777777" w:rsidR="002E17C5" w:rsidRPr="00593064" w:rsidRDefault="002E17C5" w:rsidP="004E3B1B">
      <w:r w:rsidRPr="00593064">
        <w:rPr>
          <w:u w:val="single"/>
        </w:rPr>
        <w:t>Fuente de financiación propia</w:t>
      </w:r>
      <w:r w:rsidRPr="00593064">
        <w:t xml:space="preserve">: A pesar del apalancamiento financiero que proporciona el hotel </w:t>
      </w:r>
      <w:r w:rsidRPr="00593064">
        <w:rPr>
          <w:i/>
        </w:rPr>
        <w:t xml:space="preserve">Black Tower Premium </w:t>
      </w:r>
      <w:r w:rsidRPr="00593064">
        <w:t>Bogotá, los 3 integrantes del grupo harán un aporte proporcional al 12% del presupuesto total del proyecto equivalente a M$240.00</w:t>
      </w:r>
    </w:p>
    <w:p w14:paraId="7F3D8F88" w14:textId="77777777" w:rsidR="002E17C5" w:rsidRPr="00593064" w:rsidRDefault="002E17C5" w:rsidP="004E3B1B"/>
    <w:p w14:paraId="77B8550E" w14:textId="77777777" w:rsidR="002E17C5" w:rsidRPr="00593064" w:rsidRDefault="002E17C5" w:rsidP="004E3B1B">
      <w:r w:rsidRPr="00593064">
        <w:rPr>
          <w:u w:val="single"/>
        </w:rPr>
        <w:t>Fuente de financiación entidades bancarias</w:t>
      </w:r>
      <w:r w:rsidRPr="00593064">
        <w:t>: El restante del presupuesto total del proyecto se tomará a través de financiamiento por una entidad bancaria equivalente a $427’102.450</w:t>
      </w:r>
    </w:p>
    <w:p w14:paraId="75A3F5A4" w14:textId="77777777" w:rsidR="00EC12BB" w:rsidRPr="00593064" w:rsidRDefault="00EC12BB">
      <w:pPr>
        <w:spacing w:line="240" w:lineRule="auto"/>
      </w:pPr>
      <w:r w:rsidRPr="00593064">
        <w:br w:type="page"/>
      </w:r>
    </w:p>
    <w:p w14:paraId="2E1382A6" w14:textId="2552D5C5" w:rsidR="002E17C5" w:rsidRPr="00593064" w:rsidRDefault="002E17C5" w:rsidP="00EC12BB">
      <w:r w:rsidRPr="00593064">
        <w:lastRenderedPageBreak/>
        <w:t xml:space="preserve">El </w:t>
      </w:r>
      <w:r w:rsidR="00EC12BB" w:rsidRPr="00593064">
        <w:fldChar w:fldCharType="begin"/>
      </w:r>
      <w:r w:rsidR="00EC12BB" w:rsidRPr="00593064">
        <w:instrText xml:space="preserve"> REF _Ref9440167 \h </w:instrText>
      </w:r>
      <w:r w:rsidR="00593064">
        <w:instrText xml:space="preserve"> \* MERGEFORMAT </w:instrText>
      </w:r>
      <w:r w:rsidR="00EC12BB" w:rsidRPr="00593064">
        <w:fldChar w:fldCharType="separate"/>
      </w:r>
      <w:r w:rsidR="001922BC" w:rsidRPr="00593064">
        <w:t xml:space="preserve">Anexo </w:t>
      </w:r>
      <w:r w:rsidR="001922BC">
        <w:rPr>
          <w:noProof/>
        </w:rPr>
        <w:t>M</w:t>
      </w:r>
      <w:r w:rsidR="001922BC" w:rsidRPr="00593064">
        <w:t>. Amortización para el financiamiento con entidad bancaria.</w:t>
      </w:r>
      <w:r w:rsidR="00EC12BB" w:rsidRPr="00593064">
        <w:fldChar w:fldCharType="end"/>
      </w:r>
      <w:r w:rsidRPr="00593064">
        <w:t>, muestra los detalles de la amortización del crédito que se debe solicitar a la entidad bancaria para completar el presupuesto total del proyecto, la amortización se realizó a 10 años, teniendo en cuenta la vida útil de los equipos.</w:t>
      </w:r>
    </w:p>
    <w:p w14:paraId="3D87EDB3" w14:textId="77777777" w:rsidR="002E17C5" w:rsidRPr="00593064" w:rsidRDefault="002E17C5" w:rsidP="00EC12BB"/>
    <w:p w14:paraId="22B6CC3D" w14:textId="77777777" w:rsidR="002E17C5" w:rsidRPr="00593064" w:rsidRDefault="002E17C5" w:rsidP="00EC12BB">
      <w:r w:rsidRPr="00593064">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EndPr/>
        <w:sdtContent>
          <w:r w:rsidRPr="00593064">
            <w:fldChar w:fldCharType="begin"/>
          </w:r>
          <w:r w:rsidRPr="00593064">
            <w:instrText xml:space="preserve"> CITATION Superfinanciera \l 3082 </w:instrText>
          </w:r>
          <w:r w:rsidRPr="00593064">
            <w:fldChar w:fldCharType="separate"/>
          </w:r>
          <w:r w:rsidR="003718BB" w:rsidRPr="003718BB">
            <w:rPr>
              <w:noProof/>
            </w:rPr>
            <w:t>(Superintendencia financiera de Colombia, 2018)</w:t>
          </w:r>
          <w:r w:rsidRPr="00593064">
            <w:fldChar w:fldCharType="end"/>
          </w:r>
        </w:sdtContent>
      </w:sdt>
      <w:r w:rsidRPr="00593064">
        <w:t>.</w:t>
      </w:r>
    </w:p>
    <w:p w14:paraId="59C5FC54" w14:textId="77777777" w:rsidR="002E17C5" w:rsidRPr="00593064" w:rsidRDefault="002E17C5" w:rsidP="00EC12BB"/>
    <w:p w14:paraId="1B6DF6E3" w14:textId="77777777" w:rsidR="002E17C5" w:rsidRPr="00593064" w:rsidRDefault="00EC12BB" w:rsidP="00EC12BB">
      <w:pPr>
        <w:pStyle w:val="Ttulo3"/>
      </w:pPr>
      <w:bookmarkStart w:id="377" w:name="_Toc7014482"/>
      <w:bookmarkStart w:id="378" w:name="_Toc8668683"/>
      <w:bookmarkStart w:id="379" w:name="_Toc9631300"/>
      <w:r w:rsidRPr="00593064">
        <w:t>e</w:t>
      </w:r>
      <w:r w:rsidR="002E17C5" w:rsidRPr="00593064">
        <w:t xml:space="preserve">valuación </w:t>
      </w:r>
      <w:r w:rsidRPr="00593064">
        <w:t>f</w:t>
      </w:r>
      <w:r w:rsidR="002E17C5" w:rsidRPr="00593064">
        <w:t>inanciera del proyecto (indicadores de rentabilidad o de beneficio-costo o de análisis de valor o de opciones reales)</w:t>
      </w:r>
      <w:bookmarkEnd w:id="377"/>
      <w:bookmarkEnd w:id="378"/>
      <w:bookmarkEnd w:id="379"/>
    </w:p>
    <w:p w14:paraId="64A52A2B" w14:textId="77777777" w:rsidR="002E17C5" w:rsidRPr="00593064" w:rsidRDefault="002E17C5" w:rsidP="00EC12BB"/>
    <w:p w14:paraId="2F4FAD4E" w14:textId="77777777" w:rsidR="002E17C5" w:rsidRPr="00593064" w:rsidRDefault="002E17C5" w:rsidP="00EC12BB">
      <w:r w:rsidRPr="00593064">
        <w:t xml:space="preserve">A </w:t>
      </w:r>
      <w:r w:rsidR="00EC12BB" w:rsidRPr="00593064">
        <w:t>continuación,</w:t>
      </w:r>
      <w:r w:rsidRPr="00593064">
        <w:t xml:space="preserve"> se detalla análisis de ingresos </w:t>
      </w:r>
    </w:p>
    <w:p w14:paraId="1EB86294" w14:textId="77777777" w:rsidR="002E17C5" w:rsidRPr="00593064" w:rsidRDefault="002E17C5" w:rsidP="00EC12BB"/>
    <w:p w14:paraId="22AA880E" w14:textId="60B5B683" w:rsidR="002E17C5" w:rsidRPr="00593064" w:rsidRDefault="00AF45F9" w:rsidP="00EC12BB">
      <w:pPr>
        <w:pStyle w:val="Tablaref"/>
      </w:pPr>
      <w:bookmarkStart w:id="380" w:name="_Ref9440564"/>
      <w:bookmarkStart w:id="381" w:name="_Toc8668757"/>
      <w:bookmarkStart w:id="382" w:name="_Toc9629519"/>
      <w:r w:rsidRPr="00593064">
        <w:t xml:space="preserve">Tabla </w:t>
      </w:r>
      <w:r w:rsidR="003E2C6E">
        <w:fldChar w:fldCharType="begin"/>
      </w:r>
      <w:r w:rsidR="003E2C6E">
        <w:instrText xml:space="preserve"> SEQ Tabla \* ARABIC </w:instrText>
      </w:r>
      <w:r w:rsidR="003E2C6E">
        <w:fldChar w:fldCharType="separate"/>
      </w:r>
      <w:r w:rsidR="001922BC">
        <w:rPr>
          <w:noProof/>
        </w:rPr>
        <w:t>37</w:t>
      </w:r>
      <w:r w:rsidR="003E2C6E">
        <w:rPr>
          <w:noProof/>
        </w:rPr>
        <w:fldChar w:fldCharType="end"/>
      </w:r>
      <w:bookmarkEnd w:id="380"/>
      <w:r w:rsidRPr="00593064">
        <w:t xml:space="preserve">. </w:t>
      </w:r>
      <w:r w:rsidR="002E17C5" w:rsidRPr="00593064">
        <w:t>Análisis de ingresos</w:t>
      </w:r>
      <w:bookmarkEnd w:id="381"/>
      <w:bookmarkEnd w:id="382"/>
    </w:p>
    <w:tbl>
      <w:tblPr>
        <w:tblW w:w="6658" w:type="dxa"/>
        <w:jc w:val="center"/>
        <w:tblCellMar>
          <w:left w:w="70" w:type="dxa"/>
          <w:right w:w="70" w:type="dxa"/>
        </w:tblCellMar>
        <w:tblLook w:val="04A0" w:firstRow="1" w:lastRow="0" w:firstColumn="1" w:lastColumn="0" w:noHBand="0" w:noVBand="1"/>
      </w:tblPr>
      <w:tblGrid>
        <w:gridCol w:w="4536"/>
        <w:gridCol w:w="215"/>
        <w:gridCol w:w="1907"/>
      </w:tblGrid>
      <w:tr w:rsidR="002E17C5" w:rsidRPr="00593064" w14:paraId="4948D16A"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03325516" w14:textId="77777777" w:rsidR="002E17C5" w:rsidRPr="00593064" w:rsidRDefault="002E17C5" w:rsidP="000D472F">
            <w:pPr>
              <w:pStyle w:val="tabla"/>
            </w:pPr>
            <w:r w:rsidRPr="00593064">
              <w:t>Posiciones de parqueo</w:t>
            </w:r>
          </w:p>
        </w:tc>
        <w:tc>
          <w:tcPr>
            <w:tcW w:w="215" w:type="dxa"/>
            <w:tcBorders>
              <w:top w:val="single" w:sz="4" w:space="0" w:color="auto"/>
              <w:bottom w:val="single" w:sz="4" w:space="0" w:color="auto"/>
            </w:tcBorders>
            <w:shd w:val="clear" w:color="auto" w:fill="D9D9D9" w:themeFill="background1" w:themeFillShade="D9"/>
          </w:tcPr>
          <w:p w14:paraId="3CF6D1DC"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63DDA67C" w14:textId="77777777" w:rsidR="002E17C5" w:rsidRPr="00593064" w:rsidRDefault="002E17C5" w:rsidP="000D472F">
            <w:pPr>
              <w:pStyle w:val="tabla"/>
              <w:jc w:val="right"/>
            </w:pPr>
            <w:r w:rsidRPr="00593064">
              <w:t>64</w:t>
            </w:r>
          </w:p>
        </w:tc>
      </w:tr>
      <w:tr w:rsidR="002E17C5" w:rsidRPr="00593064" w14:paraId="26BC5C47"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0996BEB4" w14:textId="77777777" w:rsidR="002E17C5" w:rsidRPr="00593064" w:rsidRDefault="002E17C5" w:rsidP="000D472F">
            <w:pPr>
              <w:pStyle w:val="tabla"/>
            </w:pPr>
            <w:r w:rsidRPr="00593064">
              <w:t>Valor Minuto</w:t>
            </w:r>
          </w:p>
        </w:tc>
        <w:tc>
          <w:tcPr>
            <w:tcW w:w="215" w:type="dxa"/>
            <w:tcBorders>
              <w:top w:val="single" w:sz="4" w:space="0" w:color="auto"/>
              <w:bottom w:val="single" w:sz="4" w:space="0" w:color="auto"/>
            </w:tcBorders>
            <w:shd w:val="clear" w:color="auto" w:fill="D9D9D9" w:themeFill="background1" w:themeFillShade="D9"/>
          </w:tcPr>
          <w:p w14:paraId="771EC825"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72F11B97" w14:textId="77777777" w:rsidR="002E17C5" w:rsidRPr="00593064" w:rsidRDefault="002E17C5" w:rsidP="000D472F">
            <w:pPr>
              <w:pStyle w:val="tabla"/>
              <w:jc w:val="right"/>
            </w:pPr>
            <w:r w:rsidRPr="00593064">
              <w:t xml:space="preserve"> </w:t>
            </w:r>
            <w:r w:rsidR="00BC1960" w:rsidRPr="00593064">
              <w:t>$ 95</w:t>
            </w:r>
            <w:r w:rsidRPr="00593064">
              <w:t xml:space="preserve">,00 </w:t>
            </w:r>
          </w:p>
        </w:tc>
      </w:tr>
      <w:tr w:rsidR="002E17C5" w:rsidRPr="00593064" w14:paraId="30100ABC"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232CE357" w14:textId="77777777" w:rsidR="002E17C5" w:rsidRPr="00593064" w:rsidRDefault="002E17C5" w:rsidP="000D472F">
            <w:pPr>
              <w:pStyle w:val="tabla"/>
            </w:pPr>
            <w:r w:rsidRPr="00593064">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14:paraId="0C1A4864"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6757D840" w14:textId="77777777" w:rsidR="002E17C5" w:rsidRPr="00593064" w:rsidRDefault="002E17C5" w:rsidP="000D472F">
            <w:pPr>
              <w:pStyle w:val="tabla"/>
              <w:jc w:val="right"/>
            </w:pPr>
            <w:r w:rsidRPr="00593064">
              <w:t>15%</w:t>
            </w:r>
          </w:p>
        </w:tc>
      </w:tr>
      <w:tr w:rsidR="002E17C5" w:rsidRPr="00593064" w14:paraId="3A9957E5"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72788EF5" w14:textId="77777777" w:rsidR="002E17C5" w:rsidRPr="00593064" w:rsidRDefault="002E17C5" w:rsidP="000D472F">
            <w:pPr>
              <w:pStyle w:val="tabla"/>
            </w:pPr>
            <w:r w:rsidRPr="00593064">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14:paraId="161143D8"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2F646C3E" w14:textId="77777777" w:rsidR="002E17C5" w:rsidRPr="00593064" w:rsidRDefault="002E17C5" w:rsidP="000D472F">
            <w:pPr>
              <w:pStyle w:val="tabla"/>
              <w:jc w:val="right"/>
            </w:pPr>
            <w:r w:rsidRPr="00593064">
              <w:t>50%</w:t>
            </w:r>
          </w:p>
        </w:tc>
      </w:tr>
      <w:tr w:rsidR="002E17C5" w:rsidRPr="00593064" w14:paraId="327254EE"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27CDD013" w14:textId="77777777" w:rsidR="002E17C5" w:rsidRPr="00593064" w:rsidRDefault="002E17C5" w:rsidP="000D472F">
            <w:pPr>
              <w:pStyle w:val="tabla"/>
            </w:pPr>
            <w:r w:rsidRPr="00593064">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14:paraId="1DB42140"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226C5E82" w14:textId="77777777" w:rsidR="002E17C5" w:rsidRPr="00593064" w:rsidRDefault="002E17C5" w:rsidP="000D472F">
            <w:pPr>
              <w:pStyle w:val="tabla"/>
              <w:jc w:val="right"/>
            </w:pPr>
            <w:r w:rsidRPr="00593064">
              <w:t>75%</w:t>
            </w:r>
          </w:p>
        </w:tc>
      </w:tr>
      <w:tr w:rsidR="002E17C5" w:rsidRPr="00593064" w14:paraId="342267C2" w14:textId="77777777"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14:paraId="6730EEAC" w14:textId="77777777" w:rsidR="002E17C5" w:rsidRPr="00593064" w:rsidRDefault="002E17C5" w:rsidP="000D472F">
            <w:pPr>
              <w:pStyle w:val="tabla"/>
            </w:pPr>
          </w:p>
        </w:tc>
        <w:tc>
          <w:tcPr>
            <w:tcW w:w="215" w:type="dxa"/>
            <w:tcBorders>
              <w:top w:val="single" w:sz="4" w:space="0" w:color="auto"/>
              <w:left w:val="nil"/>
              <w:bottom w:val="single" w:sz="4" w:space="0" w:color="auto"/>
              <w:right w:val="nil"/>
            </w:tcBorders>
          </w:tcPr>
          <w:p w14:paraId="5B412FDF" w14:textId="77777777" w:rsidR="002E17C5" w:rsidRPr="00593064"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14:paraId="6ED673B9" w14:textId="77777777" w:rsidR="002E17C5" w:rsidRPr="00593064" w:rsidRDefault="002E17C5" w:rsidP="000D472F">
            <w:pPr>
              <w:pStyle w:val="tabla"/>
              <w:jc w:val="right"/>
            </w:pPr>
          </w:p>
        </w:tc>
      </w:tr>
      <w:tr w:rsidR="002E17C5" w:rsidRPr="00593064" w14:paraId="2DAD3B6E"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26F35884" w14:textId="77777777" w:rsidR="002E17C5" w:rsidRPr="00593064" w:rsidRDefault="002E17C5" w:rsidP="000D472F">
            <w:pPr>
              <w:pStyle w:val="tabla"/>
            </w:pPr>
            <w:r w:rsidRPr="00593064">
              <w:t xml:space="preserve">Ingreso por minuto ocupación 15% </w:t>
            </w:r>
          </w:p>
        </w:tc>
        <w:tc>
          <w:tcPr>
            <w:tcW w:w="215" w:type="dxa"/>
            <w:tcBorders>
              <w:top w:val="single" w:sz="4" w:space="0" w:color="auto"/>
              <w:bottom w:val="single" w:sz="4" w:space="0" w:color="auto"/>
            </w:tcBorders>
            <w:shd w:val="clear" w:color="auto" w:fill="D9D9D9" w:themeFill="background1" w:themeFillShade="D9"/>
          </w:tcPr>
          <w:p w14:paraId="60978E07"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313086B9" w14:textId="77777777" w:rsidR="002E17C5" w:rsidRPr="00593064" w:rsidRDefault="002E17C5" w:rsidP="000D472F">
            <w:pPr>
              <w:pStyle w:val="tabla"/>
              <w:jc w:val="right"/>
            </w:pPr>
            <w:r w:rsidRPr="00593064">
              <w:t xml:space="preserve"> $ 912,00 </w:t>
            </w:r>
          </w:p>
        </w:tc>
      </w:tr>
      <w:tr w:rsidR="002E17C5" w:rsidRPr="00593064" w14:paraId="765324D1"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69CDA4BA" w14:textId="77777777" w:rsidR="002E17C5" w:rsidRPr="00593064" w:rsidRDefault="002E17C5" w:rsidP="000D472F">
            <w:pPr>
              <w:pStyle w:val="tabla"/>
            </w:pPr>
            <w:r w:rsidRPr="00593064">
              <w:t xml:space="preserve">Ingreso por minuto ocupación 50% </w:t>
            </w:r>
          </w:p>
        </w:tc>
        <w:tc>
          <w:tcPr>
            <w:tcW w:w="215" w:type="dxa"/>
            <w:tcBorders>
              <w:top w:val="single" w:sz="4" w:space="0" w:color="auto"/>
              <w:bottom w:val="single" w:sz="4" w:space="0" w:color="auto"/>
            </w:tcBorders>
            <w:shd w:val="clear" w:color="auto" w:fill="D9D9D9" w:themeFill="background1" w:themeFillShade="D9"/>
          </w:tcPr>
          <w:p w14:paraId="11357580"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4AE961A0" w14:textId="77777777" w:rsidR="002E17C5" w:rsidRPr="00593064" w:rsidRDefault="002E17C5" w:rsidP="000D472F">
            <w:pPr>
              <w:pStyle w:val="tabla"/>
              <w:jc w:val="right"/>
            </w:pPr>
            <w:r w:rsidRPr="00593064">
              <w:t xml:space="preserve"> $ 3.040,00 </w:t>
            </w:r>
          </w:p>
        </w:tc>
      </w:tr>
      <w:tr w:rsidR="002E17C5" w:rsidRPr="00593064" w14:paraId="3320C3E5"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6EB86321" w14:textId="77777777" w:rsidR="002E17C5" w:rsidRPr="00593064" w:rsidRDefault="002E17C5" w:rsidP="000D472F">
            <w:pPr>
              <w:pStyle w:val="tabla"/>
            </w:pPr>
            <w:r w:rsidRPr="00593064">
              <w:t xml:space="preserve">Ingreso por minuto ocupación 75% </w:t>
            </w:r>
          </w:p>
        </w:tc>
        <w:tc>
          <w:tcPr>
            <w:tcW w:w="215" w:type="dxa"/>
            <w:tcBorders>
              <w:top w:val="single" w:sz="4" w:space="0" w:color="auto"/>
              <w:bottom w:val="single" w:sz="4" w:space="0" w:color="auto"/>
            </w:tcBorders>
            <w:shd w:val="clear" w:color="auto" w:fill="D9D9D9" w:themeFill="background1" w:themeFillShade="D9"/>
          </w:tcPr>
          <w:p w14:paraId="32BFD6E9"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04A46E1B" w14:textId="77777777" w:rsidR="002E17C5" w:rsidRPr="00593064" w:rsidRDefault="002E17C5" w:rsidP="000D472F">
            <w:pPr>
              <w:pStyle w:val="tabla"/>
              <w:jc w:val="right"/>
            </w:pPr>
            <w:r w:rsidRPr="00593064">
              <w:t xml:space="preserve"> $ 4.560,00 </w:t>
            </w:r>
          </w:p>
        </w:tc>
      </w:tr>
      <w:tr w:rsidR="002E17C5" w:rsidRPr="00593064" w14:paraId="391CBB40" w14:textId="77777777" w:rsidTr="000D472F">
        <w:trPr>
          <w:trHeight w:val="288"/>
          <w:jc w:val="center"/>
        </w:trPr>
        <w:tc>
          <w:tcPr>
            <w:tcW w:w="4536" w:type="dxa"/>
            <w:tcBorders>
              <w:top w:val="single" w:sz="4" w:space="0" w:color="auto"/>
              <w:left w:val="nil"/>
              <w:bottom w:val="single" w:sz="4" w:space="0" w:color="auto"/>
              <w:right w:val="nil"/>
            </w:tcBorders>
            <w:shd w:val="clear" w:color="auto" w:fill="auto"/>
            <w:noWrap/>
            <w:vAlign w:val="bottom"/>
            <w:hideMark/>
          </w:tcPr>
          <w:p w14:paraId="0B0809FA" w14:textId="77777777" w:rsidR="002E17C5" w:rsidRPr="00593064" w:rsidRDefault="002E17C5" w:rsidP="000D472F">
            <w:pPr>
              <w:pStyle w:val="tabla"/>
            </w:pPr>
          </w:p>
        </w:tc>
        <w:tc>
          <w:tcPr>
            <w:tcW w:w="215" w:type="dxa"/>
            <w:tcBorders>
              <w:top w:val="single" w:sz="4" w:space="0" w:color="auto"/>
              <w:left w:val="nil"/>
              <w:bottom w:val="single" w:sz="4" w:space="0" w:color="auto"/>
              <w:right w:val="nil"/>
            </w:tcBorders>
          </w:tcPr>
          <w:p w14:paraId="4E7370DE" w14:textId="77777777" w:rsidR="002E17C5" w:rsidRPr="00593064" w:rsidRDefault="002E17C5" w:rsidP="000D472F">
            <w:pPr>
              <w:pStyle w:val="tabla"/>
            </w:pPr>
          </w:p>
        </w:tc>
        <w:tc>
          <w:tcPr>
            <w:tcW w:w="1907" w:type="dxa"/>
            <w:tcBorders>
              <w:top w:val="single" w:sz="4" w:space="0" w:color="auto"/>
              <w:left w:val="nil"/>
              <w:bottom w:val="single" w:sz="4" w:space="0" w:color="auto"/>
              <w:right w:val="nil"/>
            </w:tcBorders>
            <w:shd w:val="clear" w:color="auto" w:fill="auto"/>
            <w:noWrap/>
            <w:vAlign w:val="bottom"/>
            <w:hideMark/>
          </w:tcPr>
          <w:p w14:paraId="3DBDE591" w14:textId="77777777" w:rsidR="002E17C5" w:rsidRPr="00593064" w:rsidRDefault="002E17C5" w:rsidP="000D472F">
            <w:pPr>
              <w:pStyle w:val="tabla"/>
              <w:jc w:val="right"/>
            </w:pPr>
          </w:p>
        </w:tc>
      </w:tr>
      <w:tr w:rsidR="002E17C5" w:rsidRPr="00593064" w14:paraId="1AB669EA"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1E485C58" w14:textId="77777777" w:rsidR="002E17C5" w:rsidRPr="00593064" w:rsidRDefault="002E17C5" w:rsidP="000D472F">
            <w:pPr>
              <w:pStyle w:val="tabla"/>
            </w:pPr>
            <w:r w:rsidRPr="00593064">
              <w:t xml:space="preserve">Ingreso por hora ocupación 15% </w:t>
            </w:r>
          </w:p>
        </w:tc>
        <w:tc>
          <w:tcPr>
            <w:tcW w:w="215" w:type="dxa"/>
            <w:tcBorders>
              <w:top w:val="single" w:sz="4" w:space="0" w:color="auto"/>
              <w:bottom w:val="single" w:sz="4" w:space="0" w:color="auto"/>
            </w:tcBorders>
            <w:shd w:val="clear" w:color="auto" w:fill="D9D9D9" w:themeFill="background1" w:themeFillShade="D9"/>
          </w:tcPr>
          <w:p w14:paraId="590B6A7E"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26014B67" w14:textId="77777777" w:rsidR="002E17C5" w:rsidRPr="00593064" w:rsidRDefault="002E17C5" w:rsidP="000D472F">
            <w:pPr>
              <w:pStyle w:val="tabla"/>
              <w:jc w:val="right"/>
            </w:pPr>
            <w:r w:rsidRPr="00593064">
              <w:t xml:space="preserve"> $ 54.720,00 </w:t>
            </w:r>
          </w:p>
        </w:tc>
      </w:tr>
      <w:tr w:rsidR="002E17C5" w:rsidRPr="00593064" w14:paraId="3CF76223"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6309F206" w14:textId="77777777" w:rsidR="002E17C5" w:rsidRPr="00593064" w:rsidRDefault="002E17C5" w:rsidP="000D472F">
            <w:pPr>
              <w:pStyle w:val="tabla"/>
            </w:pPr>
            <w:r w:rsidRPr="00593064">
              <w:t xml:space="preserve">Ingreso por hora ocupación 50% </w:t>
            </w:r>
          </w:p>
        </w:tc>
        <w:tc>
          <w:tcPr>
            <w:tcW w:w="215" w:type="dxa"/>
            <w:tcBorders>
              <w:top w:val="single" w:sz="4" w:space="0" w:color="auto"/>
              <w:bottom w:val="single" w:sz="4" w:space="0" w:color="auto"/>
            </w:tcBorders>
            <w:shd w:val="clear" w:color="auto" w:fill="D9D9D9" w:themeFill="background1" w:themeFillShade="D9"/>
          </w:tcPr>
          <w:p w14:paraId="0F96BCFB"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24DC92C5" w14:textId="77777777" w:rsidR="002E17C5" w:rsidRPr="00593064" w:rsidRDefault="002E17C5" w:rsidP="000D472F">
            <w:pPr>
              <w:pStyle w:val="tabla"/>
              <w:jc w:val="right"/>
            </w:pPr>
            <w:r w:rsidRPr="00593064">
              <w:t xml:space="preserve"> </w:t>
            </w:r>
            <w:r w:rsidR="00EC12BB" w:rsidRPr="00593064">
              <w:t>$ 182.400</w:t>
            </w:r>
            <w:r w:rsidRPr="00593064">
              <w:t xml:space="preserve">,00 </w:t>
            </w:r>
          </w:p>
        </w:tc>
      </w:tr>
      <w:tr w:rsidR="002E17C5" w:rsidRPr="00593064" w14:paraId="0FC899D1" w14:textId="77777777" w:rsidTr="000D472F">
        <w:trPr>
          <w:trHeight w:val="288"/>
          <w:jc w:val="center"/>
        </w:trPr>
        <w:tc>
          <w:tcPr>
            <w:tcW w:w="4536" w:type="dxa"/>
            <w:tcBorders>
              <w:top w:val="single" w:sz="4" w:space="0" w:color="auto"/>
              <w:bottom w:val="single" w:sz="4" w:space="0" w:color="auto"/>
            </w:tcBorders>
            <w:shd w:val="clear" w:color="auto" w:fill="D9D9D9" w:themeFill="background1" w:themeFillShade="D9"/>
            <w:noWrap/>
            <w:vAlign w:val="bottom"/>
            <w:hideMark/>
          </w:tcPr>
          <w:p w14:paraId="797CB8FF" w14:textId="77777777" w:rsidR="002E17C5" w:rsidRPr="00593064" w:rsidRDefault="002E17C5" w:rsidP="000D472F">
            <w:pPr>
              <w:pStyle w:val="tabla"/>
            </w:pPr>
            <w:r w:rsidRPr="00593064">
              <w:t xml:space="preserve">Ingreso por hora ocupación 75% </w:t>
            </w:r>
          </w:p>
        </w:tc>
        <w:tc>
          <w:tcPr>
            <w:tcW w:w="215" w:type="dxa"/>
            <w:tcBorders>
              <w:top w:val="single" w:sz="4" w:space="0" w:color="auto"/>
              <w:bottom w:val="single" w:sz="4" w:space="0" w:color="auto"/>
            </w:tcBorders>
            <w:shd w:val="clear" w:color="auto" w:fill="D9D9D9" w:themeFill="background1" w:themeFillShade="D9"/>
          </w:tcPr>
          <w:p w14:paraId="40D1F823" w14:textId="77777777" w:rsidR="002E17C5" w:rsidRPr="00593064" w:rsidRDefault="002E17C5" w:rsidP="000D472F">
            <w:pPr>
              <w:pStyle w:val="tabla"/>
            </w:pPr>
          </w:p>
        </w:tc>
        <w:tc>
          <w:tcPr>
            <w:tcW w:w="1907" w:type="dxa"/>
            <w:tcBorders>
              <w:top w:val="single" w:sz="4" w:space="0" w:color="auto"/>
              <w:bottom w:val="single" w:sz="4" w:space="0" w:color="auto"/>
            </w:tcBorders>
            <w:shd w:val="clear" w:color="auto" w:fill="D9D9D9" w:themeFill="background1" w:themeFillShade="D9"/>
            <w:noWrap/>
            <w:vAlign w:val="bottom"/>
            <w:hideMark/>
          </w:tcPr>
          <w:p w14:paraId="522926F6" w14:textId="77777777" w:rsidR="002E17C5" w:rsidRPr="00593064" w:rsidRDefault="002E17C5" w:rsidP="000D472F">
            <w:pPr>
              <w:pStyle w:val="tabla"/>
              <w:jc w:val="right"/>
            </w:pPr>
            <w:r w:rsidRPr="00593064">
              <w:t xml:space="preserve"> </w:t>
            </w:r>
            <w:r w:rsidR="00EC12BB" w:rsidRPr="00593064">
              <w:t>$ 273.600</w:t>
            </w:r>
            <w:r w:rsidRPr="00593064">
              <w:t xml:space="preserve">,00 </w:t>
            </w:r>
          </w:p>
        </w:tc>
      </w:tr>
    </w:tbl>
    <w:p w14:paraId="1DC1905D" w14:textId="77777777" w:rsidR="00EC12BB" w:rsidRPr="00593064" w:rsidRDefault="00EC12BB" w:rsidP="00EC12BB">
      <w:pPr>
        <w:pStyle w:val="fuenteref"/>
      </w:pPr>
      <w:r w:rsidRPr="00593064">
        <w:t>Fuente: Construcción de los autores</w:t>
      </w:r>
    </w:p>
    <w:p w14:paraId="25CC046C" w14:textId="77777777" w:rsidR="00EC12BB" w:rsidRPr="00593064" w:rsidRDefault="00EC12BB" w:rsidP="002E17C5"/>
    <w:p w14:paraId="1ED26566" w14:textId="77777777" w:rsidR="00EC12BB" w:rsidRPr="00593064" w:rsidRDefault="00EC12BB">
      <w:pPr>
        <w:spacing w:line="240" w:lineRule="auto"/>
      </w:pPr>
      <w:r w:rsidRPr="00593064">
        <w:br w:type="page"/>
      </w:r>
    </w:p>
    <w:p w14:paraId="0888BC72" w14:textId="04CF0C82" w:rsidR="002E17C5" w:rsidRPr="00593064" w:rsidRDefault="00BC1960" w:rsidP="00BC1960">
      <w:pPr>
        <w:pStyle w:val="Tablaref"/>
      </w:pPr>
      <w:r w:rsidRPr="00593064">
        <w:lastRenderedPageBreak/>
        <w:fldChar w:fldCharType="begin"/>
      </w:r>
      <w:r w:rsidRPr="00593064">
        <w:instrText xml:space="preserve"> REF _Ref9440564 \h </w:instrText>
      </w:r>
      <w:r w:rsidR="00593064">
        <w:instrText xml:space="preserve"> \* MERGEFORMAT </w:instrText>
      </w:r>
      <w:r w:rsidRPr="00593064">
        <w:fldChar w:fldCharType="separate"/>
      </w:r>
      <w:r w:rsidR="001922BC" w:rsidRPr="00593064">
        <w:t xml:space="preserve">Tabla </w:t>
      </w:r>
      <w:r w:rsidR="001922BC">
        <w:rPr>
          <w:noProof/>
        </w:rPr>
        <w:t>37</w:t>
      </w:r>
      <w:r w:rsidRPr="00593064">
        <w:fldChar w:fldCharType="end"/>
      </w:r>
      <w:r w:rsidRPr="00593064">
        <w:t>. (Continuación)</w:t>
      </w:r>
    </w:p>
    <w:tbl>
      <w:tblPr>
        <w:tblW w:w="6662" w:type="dxa"/>
        <w:tblInd w:w="1413" w:type="dxa"/>
        <w:tblCellMar>
          <w:left w:w="70" w:type="dxa"/>
          <w:right w:w="70" w:type="dxa"/>
        </w:tblCellMar>
        <w:tblLook w:val="04A0" w:firstRow="1" w:lastRow="0" w:firstColumn="1" w:lastColumn="0" w:noHBand="0" w:noVBand="1"/>
      </w:tblPr>
      <w:tblGrid>
        <w:gridCol w:w="4394"/>
        <w:gridCol w:w="215"/>
        <w:gridCol w:w="2053"/>
      </w:tblGrid>
      <w:tr w:rsidR="00EC12BB" w:rsidRPr="00593064" w14:paraId="71C3289F"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00B21259" w14:textId="77777777" w:rsidR="00EC12BB" w:rsidRPr="00593064" w:rsidRDefault="00EC12BB" w:rsidP="000D472F">
            <w:pPr>
              <w:pStyle w:val="tabla"/>
            </w:pPr>
            <w:r w:rsidRPr="00593064">
              <w:t>Posiciones de parqueo</w:t>
            </w:r>
          </w:p>
        </w:tc>
        <w:tc>
          <w:tcPr>
            <w:tcW w:w="215" w:type="dxa"/>
            <w:tcBorders>
              <w:top w:val="single" w:sz="4" w:space="0" w:color="auto"/>
              <w:bottom w:val="single" w:sz="4" w:space="0" w:color="auto"/>
            </w:tcBorders>
            <w:shd w:val="clear" w:color="auto" w:fill="D9D9D9" w:themeFill="background1" w:themeFillShade="D9"/>
          </w:tcPr>
          <w:p w14:paraId="4A7684E6"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3FD5379C" w14:textId="77777777" w:rsidR="00EC12BB" w:rsidRPr="00593064" w:rsidRDefault="00EC12BB" w:rsidP="000D472F">
            <w:pPr>
              <w:pStyle w:val="tabla"/>
              <w:jc w:val="right"/>
            </w:pPr>
            <w:r w:rsidRPr="00593064">
              <w:t>64</w:t>
            </w:r>
          </w:p>
        </w:tc>
      </w:tr>
      <w:tr w:rsidR="00EC12BB" w:rsidRPr="00593064" w14:paraId="2D96D3F6"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66FA4A81" w14:textId="77777777" w:rsidR="00EC12BB" w:rsidRPr="00593064" w:rsidRDefault="00EC12BB" w:rsidP="000D472F">
            <w:pPr>
              <w:pStyle w:val="tabla"/>
            </w:pPr>
            <w:r w:rsidRPr="00593064">
              <w:t>Valor Minuto</w:t>
            </w:r>
          </w:p>
        </w:tc>
        <w:tc>
          <w:tcPr>
            <w:tcW w:w="215" w:type="dxa"/>
            <w:tcBorders>
              <w:top w:val="single" w:sz="4" w:space="0" w:color="auto"/>
              <w:bottom w:val="single" w:sz="4" w:space="0" w:color="auto"/>
            </w:tcBorders>
            <w:shd w:val="clear" w:color="auto" w:fill="D9D9D9" w:themeFill="background1" w:themeFillShade="D9"/>
          </w:tcPr>
          <w:p w14:paraId="2B0922B0"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18847C07" w14:textId="77777777" w:rsidR="00EC12BB" w:rsidRPr="00593064" w:rsidRDefault="00EC12BB" w:rsidP="000D472F">
            <w:pPr>
              <w:pStyle w:val="tabla"/>
              <w:jc w:val="right"/>
            </w:pPr>
            <w:r w:rsidRPr="00593064">
              <w:t xml:space="preserve"> </w:t>
            </w:r>
            <w:r w:rsidR="00BC1960" w:rsidRPr="00593064">
              <w:t>$ 95</w:t>
            </w:r>
            <w:r w:rsidRPr="00593064">
              <w:t xml:space="preserve">,00 </w:t>
            </w:r>
          </w:p>
        </w:tc>
      </w:tr>
      <w:tr w:rsidR="00EC12BB" w:rsidRPr="00593064" w14:paraId="3E400F0B"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0E4E5FC8" w14:textId="77777777" w:rsidR="00EC12BB" w:rsidRPr="00593064" w:rsidRDefault="00EC12BB" w:rsidP="000D472F">
            <w:pPr>
              <w:pStyle w:val="tabla"/>
            </w:pPr>
            <w:r w:rsidRPr="00593064">
              <w:t xml:space="preserve">Porcentaje de ocupación 15% </w:t>
            </w:r>
          </w:p>
        </w:tc>
        <w:tc>
          <w:tcPr>
            <w:tcW w:w="215" w:type="dxa"/>
            <w:tcBorders>
              <w:top w:val="single" w:sz="4" w:space="0" w:color="auto"/>
              <w:bottom w:val="single" w:sz="4" w:space="0" w:color="auto"/>
            </w:tcBorders>
            <w:shd w:val="clear" w:color="auto" w:fill="D9D9D9" w:themeFill="background1" w:themeFillShade="D9"/>
          </w:tcPr>
          <w:p w14:paraId="6FBD4635"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4B3B5531" w14:textId="77777777" w:rsidR="00EC12BB" w:rsidRPr="00593064" w:rsidRDefault="00EC12BB" w:rsidP="000D472F">
            <w:pPr>
              <w:pStyle w:val="tabla"/>
              <w:jc w:val="right"/>
            </w:pPr>
            <w:r w:rsidRPr="00593064">
              <w:t>15%</w:t>
            </w:r>
          </w:p>
        </w:tc>
      </w:tr>
      <w:tr w:rsidR="00EC12BB" w:rsidRPr="00593064" w14:paraId="027B20E1"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3A8DF575" w14:textId="77777777" w:rsidR="00EC12BB" w:rsidRPr="00593064" w:rsidRDefault="00EC12BB" w:rsidP="000D472F">
            <w:pPr>
              <w:pStyle w:val="tabla"/>
            </w:pPr>
            <w:r w:rsidRPr="00593064">
              <w:t xml:space="preserve">Porcentaje de ocupación 50% </w:t>
            </w:r>
          </w:p>
        </w:tc>
        <w:tc>
          <w:tcPr>
            <w:tcW w:w="215" w:type="dxa"/>
            <w:tcBorders>
              <w:top w:val="single" w:sz="4" w:space="0" w:color="auto"/>
              <w:bottom w:val="single" w:sz="4" w:space="0" w:color="auto"/>
            </w:tcBorders>
            <w:shd w:val="clear" w:color="auto" w:fill="D9D9D9" w:themeFill="background1" w:themeFillShade="D9"/>
          </w:tcPr>
          <w:p w14:paraId="730E68E3"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0ADAAF13" w14:textId="77777777" w:rsidR="00EC12BB" w:rsidRPr="00593064" w:rsidRDefault="00EC12BB" w:rsidP="000D472F">
            <w:pPr>
              <w:pStyle w:val="tabla"/>
              <w:jc w:val="right"/>
            </w:pPr>
            <w:r w:rsidRPr="00593064">
              <w:t>50%</w:t>
            </w:r>
          </w:p>
        </w:tc>
      </w:tr>
      <w:tr w:rsidR="00EC12BB" w:rsidRPr="00593064" w14:paraId="6D1C3F90"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48A91B53" w14:textId="77777777" w:rsidR="00EC12BB" w:rsidRPr="00593064" w:rsidRDefault="00EC12BB" w:rsidP="000D472F">
            <w:pPr>
              <w:pStyle w:val="tabla"/>
            </w:pPr>
            <w:r w:rsidRPr="00593064">
              <w:t xml:space="preserve">Porcentaje de ocupación 75% </w:t>
            </w:r>
          </w:p>
        </w:tc>
        <w:tc>
          <w:tcPr>
            <w:tcW w:w="215" w:type="dxa"/>
            <w:tcBorders>
              <w:top w:val="single" w:sz="4" w:space="0" w:color="auto"/>
              <w:bottom w:val="single" w:sz="4" w:space="0" w:color="auto"/>
            </w:tcBorders>
            <w:shd w:val="clear" w:color="auto" w:fill="D9D9D9" w:themeFill="background1" w:themeFillShade="D9"/>
          </w:tcPr>
          <w:p w14:paraId="1A8A12DA"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3E01FB8E" w14:textId="77777777" w:rsidR="00EC12BB" w:rsidRPr="00593064" w:rsidRDefault="00EC12BB" w:rsidP="000D472F">
            <w:pPr>
              <w:pStyle w:val="tabla"/>
              <w:jc w:val="right"/>
            </w:pPr>
            <w:r w:rsidRPr="00593064">
              <w:t>75%</w:t>
            </w:r>
          </w:p>
        </w:tc>
      </w:tr>
      <w:tr w:rsidR="00EC12BB" w:rsidRPr="00593064" w14:paraId="2FD9D26D" w14:textId="77777777" w:rsidTr="000D472F">
        <w:trPr>
          <w:trHeight w:val="288"/>
        </w:trPr>
        <w:tc>
          <w:tcPr>
            <w:tcW w:w="4394" w:type="dxa"/>
            <w:tcBorders>
              <w:top w:val="single" w:sz="4" w:space="0" w:color="auto"/>
              <w:bottom w:val="single" w:sz="4" w:space="0" w:color="auto"/>
            </w:tcBorders>
            <w:shd w:val="clear" w:color="auto" w:fill="auto"/>
            <w:noWrap/>
            <w:vAlign w:val="bottom"/>
          </w:tcPr>
          <w:p w14:paraId="6FBF745E" w14:textId="77777777" w:rsidR="00EC12BB" w:rsidRPr="00593064" w:rsidRDefault="00EC12BB" w:rsidP="000D472F">
            <w:pPr>
              <w:pStyle w:val="tabla"/>
            </w:pPr>
          </w:p>
        </w:tc>
        <w:tc>
          <w:tcPr>
            <w:tcW w:w="215" w:type="dxa"/>
            <w:tcBorders>
              <w:top w:val="single" w:sz="4" w:space="0" w:color="auto"/>
              <w:bottom w:val="single" w:sz="4" w:space="0" w:color="auto"/>
            </w:tcBorders>
          </w:tcPr>
          <w:p w14:paraId="1EE01A22"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auto"/>
            <w:noWrap/>
            <w:vAlign w:val="bottom"/>
          </w:tcPr>
          <w:p w14:paraId="1657580E" w14:textId="77777777" w:rsidR="00EC12BB" w:rsidRPr="00593064" w:rsidRDefault="00EC12BB" w:rsidP="000D472F">
            <w:pPr>
              <w:pStyle w:val="tabla"/>
              <w:jc w:val="right"/>
            </w:pPr>
          </w:p>
        </w:tc>
      </w:tr>
      <w:tr w:rsidR="00EC12BB" w:rsidRPr="00593064" w14:paraId="736F5B86"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526A620F" w14:textId="77777777" w:rsidR="00EC12BB" w:rsidRPr="00593064" w:rsidRDefault="00EC12BB" w:rsidP="000D472F">
            <w:pPr>
              <w:pStyle w:val="tabla"/>
            </w:pPr>
            <w:r w:rsidRPr="00593064">
              <w:t>Ingreso por día ocupación 15%</w:t>
            </w:r>
          </w:p>
        </w:tc>
        <w:tc>
          <w:tcPr>
            <w:tcW w:w="215" w:type="dxa"/>
            <w:tcBorders>
              <w:top w:val="single" w:sz="4" w:space="0" w:color="auto"/>
              <w:bottom w:val="single" w:sz="4" w:space="0" w:color="auto"/>
            </w:tcBorders>
            <w:shd w:val="clear" w:color="auto" w:fill="D9D9D9" w:themeFill="background1" w:themeFillShade="D9"/>
          </w:tcPr>
          <w:p w14:paraId="5640B7B5"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0BD487EE" w14:textId="77777777" w:rsidR="00EC12BB" w:rsidRPr="00593064" w:rsidRDefault="00EC12BB" w:rsidP="000D472F">
            <w:pPr>
              <w:pStyle w:val="tabla"/>
              <w:jc w:val="right"/>
            </w:pPr>
            <w:r w:rsidRPr="00593064">
              <w:t xml:space="preserve"> $ 1.313.280,00 </w:t>
            </w:r>
          </w:p>
        </w:tc>
      </w:tr>
      <w:tr w:rsidR="00EC12BB" w:rsidRPr="00593064" w14:paraId="13515D7B"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12170803" w14:textId="77777777" w:rsidR="00EC12BB" w:rsidRPr="00593064" w:rsidRDefault="00EC12BB" w:rsidP="000D472F">
            <w:pPr>
              <w:pStyle w:val="tabla"/>
            </w:pPr>
            <w:r w:rsidRPr="00593064">
              <w:t>Ingreso por día ocupación 50%</w:t>
            </w:r>
          </w:p>
        </w:tc>
        <w:tc>
          <w:tcPr>
            <w:tcW w:w="215" w:type="dxa"/>
            <w:tcBorders>
              <w:top w:val="single" w:sz="4" w:space="0" w:color="auto"/>
              <w:bottom w:val="single" w:sz="4" w:space="0" w:color="auto"/>
            </w:tcBorders>
            <w:shd w:val="clear" w:color="auto" w:fill="D9D9D9" w:themeFill="background1" w:themeFillShade="D9"/>
          </w:tcPr>
          <w:p w14:paraId="189B16F6"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10CC93DE" w14:textId="77777777" w:rsidR="00EC12BB" w:rsidRPr="00593064" w:rsidRDefault="00EC12BB" w:rsidP="000D472F">
            <w:pPr>
              <w:pStyle w:val="tabla"/>
              <w:jc w:val="right"/>
            </w:pPr>
            <w:r w:rsidRPr="00593064">
              <w:t xml:space="preserve"> $ 4.377.600,00 </w:t>
            </w:r>
          </w:p>
        </w:tc>
      </w:tr>
      <w:tr w:rsidR="00EC12BB" w:rsidRPr="00593064" w14:paraId="053655B5"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337BE325" w14:textId="77777777" w:rsidR="00EC12BB" w:rsidRPr="00593064" w:rsidRDefault="00EC12BB" w:rsidP="000D472F">
            <w:pPr>
              <w:pStyle w:val="tabla"/>
            </w:pPr>
            <w:r w:rsidRPr="00593064">
              <w:t>Ingreso por día ocupación 75%</w:t>
            </w:r>
          </w:p>
        </w:tc>
        <w:tc>
          <w:tcPr>
            <w:tcW w:w="215" w:type="dxa"/>
            <w:tcBorders>
              <w:top w:val="single" w:sz="4" w:space="0" w:color="auto"/>
              <w:bottom w:val="single" w:sz="4" w:space="0" w:color="auto"/>
            </w:tcBorders>
            <w:shd w:val="clear" w:color="auto" w:fill="D9D9D9" w:themeFill="background1" w:themeFillShade="D9"/>
          </w:tcPr>
          <w:p w14:paraId="32C5C368"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67E632C3" w14:textId="77777777" w:rsidR="00EC12BB" w:rsidRPr="00593064" w:rsidRDefault="00EC12BB" w:rsidP="000D472F">
            <w:pPr>
              <w:pStyle w:val="tabla"/>
              <w:jc w:val="right"/>
            </w:pPr>
            <w:r w:rsidRPr="00593064">
              <w:t xml:space="preserve"> $ 6.566.400,00 </w:t>
            </w:r>
          </w:p>
        </w:tc>
      </w:tr>
      <w:tr w:rsidR="00EC12BB" w:rsidRPr="00593064" w14:paraId="169ED800" w14:textId="77777777" w:rsidTr="000D472F">
        <w:trPr>
          <w:trHeight w:val="288"/>
        </w:trPr>
        <w:tc>
          <w:tcPr>
            <w:tcW w:w="4394" w:type="dxa"/>
            <w:tcBorders>
              <w:top w:val="single" w:sz="4" w:space="0" w:color="auto"/>
              <w:bottom w:val="single" w:sz="4" w:space="0" w:color="auto"/>
            </w:tcBorders>
            <w:shd w:val="clear" w:color="auto" w:fill="auto"/>
            <w:noWrap/>
            <w:vAlign w:val="bottom"/>
            <w:hideMark/>
          </w:tcPr>
          <w:p w14:paraId="1082C5B1" w14:textId="77777777" w:rsidR="00EC12BB" w:rsidRPr="00593064" w:rsidRDefault="00EC12BB" w:rsidP="000D472F">
            <w:pPr>
              <w:pStyle w:val="tabla"/>
            </w:pPr>
          </w:p>
        </w:tc>
        <w:tc>
          <w:tcPr>
            <w:tcW w:w="215" w:type="dxa"/>
            <w:tcBorders>
              <w:top w:val="single" w:sz="4" w:space="0" w:color="auto"/>
              <w:bottom w:val="single" w:sz="4" w:space="0" w:color="auto"/>
            </w:tcBorders>
          </w:tcPr>
          <w:p w14:paraId="03E6CEFA"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auto"/>
            <w:noWrap/>
            <w:vAlign w:val="bottom"/>
            <w:hideMark/>
          </w:tcPr>
          <w:p w14:paraId="489EFEB9" w14:textId="77777777" w:rsidR="00EC12BB" w:rsidRPr="00593064" w:rsidRDefault="00EC12BB" w:rsidP="000D472F">
            <w:pPr>
              <w:pStyle w:val="tabla"/>
              <w:jc w:val="right"/>
            </w:pPr>
          </w:p>
        </w:tc>
      </w:tr>
      <w:tr w:rsidR="00EC12BB" w:rsidRPr="00593064" w14:paraId="6C0B8E54"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66D134D7" w14:textId="77777777" w:rsidR="00EC12BB" w:rsidRPr="00593064" w:rsidRDefault="00EC12BB" w:rsidP="000D472F">
            <w:pPr>
              <w:pStyle w:val="tabla"/>
            </w:pPr>
            <w:r w:rsidRPr="00593064">
              <w:t>Ingreso ocupación 15% mensual</w:t>
            </w:r>
          </w:p>
        </w:tc>
        <w:tc>
          <w:tcPr>
            <w:tcW w:w="215" w:type="dxa"/>
            <w:tcBorders>
              <w:top w:val="single" w:sz="4" w:space="0" w:color="auto"/>
              <w:bottom w:val="single" w:sz="4" w:space="0" w:color="auto"/>
            </w:tcBorders>
            <w:shd w:val="clear" w:color="auto" w:fill="D9D9D9" w:themeFill="background1" w:themeFillShade="D9"/>
          </w:tcPr>
          <w:p w14:paraId="02E508D5"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279075FF" w14:textId="77777777" w:rsidR="00EC12BB" w:rsidRPr="00593064" w:rsidRDefault="00EC12BB" w:rsidP="000D472F">
            <w:pPr>
              <w:pStyle w:val="tabla"/>
              <w:jc w:val="right"/>
            </w:pPr>
            <w:r w:rsidRPr="00593064">
              <w:t xml:space="preserve"> </w:t>
            </w:r>
            <w:r w:rsidR="00BC1960" w:rsidRPr="00593064">
              <w:t>$ 39.398.400</w:t>
            </w:r>
            <w:r w:rsidRPr="00593064">
              <w:t xml:space="preserve">,00 </w:t>
            </w:r>
          </w:p>
        </w:tc>
      </w:tr>
      <w:tr w:rsidR="00EC12BB" w:rsidRPr="00593064" w14:paraId="25F56BF2"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1260236E" w14:textId="77777777" w:rsidR="00EC12BB" w:rsidRPr="00593064" w:rsidRDefault="00EC12BB" w:rsidP="000D472F">
            <w:pPr>
              <w:pStyle w:val="tabla"/>
            </w:pPr>
            <w:r w:rsidRPr="00593064">
              <w:t>Ingreso ocupación 50% mensual</w:t>
            </w:r>
          </w:p>
        </w:tc>
        <w:tc>
          <w:tcPr>
            <w:tcW w:w="215" w:type="dxa"/>
            <w:tcBorders>
              <w:top w:val="single" w:sz="4" w:space="0" w:color="auto"/>
              <w:bottom w:val="single" w:sz="4" w:space="0" w:color="auto"/>
            </w:tcBorders>
            <w:shd w:val="clear" w:color="auto" w:fill="D9D9D9" w:themeFill="background1" w:themeFillShade="D9"/>
          </w:tcPr>
          <w:p w14:paraId="0D3BF0A1"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4F8B16C5" w14:textId="77777777" w:rsidR="00EC12BB" w:rsidRPr="00593064" w:rsidRDefault="00EC12BB" w:rsidP="000D472F">
            <w:pPr>
              <w:pStyle w:val="tabla"/>
              <w:jc w:val="right"/>
            </w:pPr>
            <w:r w:rsidRPr="00593064">
              <w:t xml:space="preserve"> $ 131.328.000,00 </w:t>
            </w:r>
          </w:p>
        </w:tc>
      </w:tr>
      <w:tr w:rsidR="00EC12BB" w:rsidRPr="00593064" w14:paraId="7D1D9E30" w14:textId="77777777" w:rsidTr="000D472F">
        <w:trPr>
          <w:trHeight w:val="288"/>
        </w:trPr>
        <w:tc>
          <w:tcPr>
            <w:tcW w:w="4394" w:type="dxa"/>
            <w:tcBorders>
              <w:top w:val="single" w:sz="4" w:space="0" w:color="auto"/>
              <w:bottom w:val="single" w:sz="4" w:space="0" w:color="auto"/>
            </w:tcBorders>
            <w:shd w:val="clear" w:color="auto" w:fill="D9D9D9" w:themeFill="background1" w:themeFillShade="D9"/>
            <w:noWrap/>
            <w:vAlign w:val="bottom"/>
            <w:hideMark/>
          </w:tcPr>
          <w:p w14:paraId="533AD75D" w14:textId="77777777" w:rsidR="00EC12BB" w:rsidRPr="00593064" w:rsidRDefault="00EC12BB" w:rsidP="000D472F">
            <w:pPr>
              <w:pStyle w:val="tabla"/>
            </w:pPr>
            <w:r w:rsidRPr="00593064">
              <w:t>Ingreso ocupación 75% mensual</w:t>
            </w:r>
          </w:p>
        </w:tc>
        <w:tc>
          <w:tcPr>
            <w:tcW w:w="215" w:type="dxa"/>
            <w:tcBorders>
              <w:top w:val="single" w:sz="4" w:space="0" w:color="auto"/>
              <w:bottom w:val="single" w:sz="4" w:space="0" w:color="auto"/>
            </w:tcBorders>
            <w:shd w:val="clear" w:color="auto" w:fill="D9D9D9" w:themeFill="background1" w:themeFillShade="D9"/>
          </w:tcPr>
          <w:p w14:paraId="1364EA52" w14:textId="77777777" w:rsidR="00EC12BB" w:rsidRPr="00593064" w:rsidRDefault="00EC12BB" w:rsidP="000D472F">
            <w:pPr>
              <w:pStyle w:val="tabla"/>
            </w:pPr>
          </w:p>
        </w:tc>
        <w:tc>
          <w:tcPr>
            <w:tcW w:w="2053" w:type="dxa"/>
            <w:tcBorders>
              <w:top w:val="single" w:sz="4" w:space="0" w:color="auto"/>
              <w:bottom w:val="single" w:sz="4" w:space="0" w:color="auto"/>
            </w:tcBorders>
            <w:shd w:val="clear" w:color="auto" w:fill="D9D9D9" w:themeFill="background1" w:themeFillShade="D9"/>
            <w:noWrap/>
            <w:vAlign w:val="bottom"/>
            <w:hideMark/>
          </w:tcPr>
          <w:p w14:paraId="217E15F8" w14:textId="77777777" w:rsidR="00EC12BB" w:rsidRPr="00593064" w:rsidRDefault="00EC12BB" w:rsidP="000D472F">
            <w:pPr>
              <w:pStyle w:val="tabla"/>
              <w:jc w:val="right"/>
            </w:pPr>
            <w:r w:rsidRPr="00593064">
              <w:t xml:space="preserve"> $ 196.992.000,00 </w:t>
            </w:r>
          </w:p>
        </w:tc>
      </w:tr>
    </w:tbl>
    <w:p w14:paraId="744A8222" w14:textId="77777777" w:rsidR="00BC1960" w:rsidRPr="00593064" w:rsidRDefault="00BC1960" w:rsidP="00BC1960">
      <w:pPr>
        <w:pStyle w:val="fuenteref"/>
      </w:pPr>
      <w:r w:rsidRPr="00593064">
        <w:t>Fuente: Construcción de los autores</w:t>
      </w:r>
    </w:p>
    <w:p w14:paraId="696F455D" w14:textId="77777777" w:rsidR="002E17C5" w:rsidRPr="00593064" w:rsidRDefault="002E17C5" w:rsidP="002E17C5"/>
    <w:p w14:paraId="6CC4FA17" w14:textId="5317538C" w:rsidR="005469A3" w:rsidRPr="00593064" w:rsidRDefault="005D6A16" w:rsidP="006F0B17">
      <w:pPr>
        <w:pStyle w:val="Tablaref"/>
      </w:pPr>
      <w:bookmarkStart w:id="383" w:name="_Toc9629520"/>
      <w:r w:rsidRPr="00593064">
        <w:t xml:space="preserve">Tabla </w:t>
      </w:r>
      <w:r w:rsidR="003E2C6E">
        <w:fldChar w:fldCharType="begin"/>
      </w:r>
      <w:r w:rsidR="003E2C6E">
        <w:instrText xml:space="preserve"> SEQ Tabla \* ARABIC </w:instrText>
      </w:r>
      <w:r w:rsidR="003E2C6E">
        <w:fldChar w:fldCharType="separate"/>
      </w:r>
      <w:r w:rsidR="001922BC">
        <w:rPr>
          <w:noProof/>
        </w:rPr>
        <w:t>38</w:t>
      </w:r>
      <w:r w:rsidR="003E2C6E">
        <w:rPr>
          <w:noProof/>
        </w:rPr>
        <w:fldChar w:fldCharType="end"/>
      </w:r>
      <w:r w:rsidRPr="00593064">
        <w:t>. Indicadores financieros por cada escenario.</w:t>
      </w:r>
      <w:bookmarkEnd w:id="383"/>
    </w:p>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593064" w14:paraId="3AB20EBA" w14:textId="77777777" w:rsidTr="000D472F">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center"/>
            <w:hideMark/>
          </w:tcPr>
          <w:p w14:paraId="5BBB477B" w14:textId="77777777" w:rsidR="002E17C5" w:rsidRPr="00593064" w:rsidRDefault="002E17C5" w:rsidP="005469A3">
            <w:pPr>
              <w:pStyle w:val="tabla"/>
              <w:jc w:val="center"/>
              <w:rPr>
                <w:b/>
              </w:rPr>
            </w:pPr>
            <w:r w:rsidRPr="00593064">
              <w:rPr>
                <w:b/>
              </w:rPr>
              <w:t xml:space="preserve">Escenario pesimista 15% de ocupación con amortización de </w:t>
            </w:r>
            <w:r w:rsidR="00BC1960" w:rsidRPr="00593064">
              <w:rPr>
                <w:b/>
              </w:rPr>
              <w:t>crédito a 48</w:t>
            </w:r>
            <w:r w:rsidRPr="00593064">
              <w:rPr>
                <w:b/>
              </w:rPr>
              <w:t xml:space="preserve"> meses</w:t>
            </w:r>
          </w:p>
        </w:tc>
      </w:tr>
      <w:tr w:rsidR="002E17C5" w:rsidRPr="00593064" w14:paraId="4D1B517B" w14:textId="77777777" w:rsidTr="000D472F">
        <w:trPr>
          <w:trHeight w:val="288"/>
        </w:trPr>
        <w:tc>
          <w:tcPr>
            <w:tcW w:w="4195" w:type="dxa"/>
            <w:tcBorders>
              <w:top w:val="single" w:sz="4" w:space="0" w:color="auto"/>
              <w:bottom w:val="single" w:sz="4" w:space="0" w:color="auto"/>
            </w:tcBorders>
            <w:shd w:val="clear" w:color="auto" w:fill="auto"/>
            <w:noWrap/>
            <w:vAlign w:val="bottom"/>
            <w:hideMark/>
          </w:tcPr>
          <w:p w14:paraId="5BEBD5A1" w14:textId="77777777" w:rsidR="002E17C5" w:rsidRPr="00593064" w:rsidRDefault="002E17C5" w:rsidP="005469A3">
            <w:pPr>
              <w:pStyle w:val="tabla"/>
            </w:pPr>
            <w:r w:rsidRPr="00593064">
              <w:t>TIR</w:t>
            </w:r>
          </w:p>
        </w:tc>
        <w:tc>
          <w:tcPr>
            <w:tcW w:w="2066" w:type="dxa"/>
            <w:tcBorders>
              <w:top w:val="single" w:sz="4" w:space="0" w:color="auto"/>
              <w:bottom w:val="single" w:sz="4" w:space="0" w:color="auto"/>
            </w:tcBorders>
            <w:shd w:val="clear" w:color="auto" w:fill="auto"/>
            <w:noWrap/>
            <w:vAlign w:val="bottom"/>
            <w:hideMark/>
          </w:tcPr>
          <w:p w14:paraId="016F5616" w14:textId="77777777" w:rsidR="002E17C5" w:rsidRPr="00593064" w:rsidRDefault="002E17C5" w:rsidP="005469A3">
            <w:pPr>
              <w:pStyle w:val="tabla"/>
            </w:pPr>
            <w:r w:rsidRPr="00593064">
              <w:t>3,19%</w:t>
            </w:r>
          </w:p>
        </w:tc>
        <w:tc>
          <w:tcPr>
            <w:tcW w:w="3179" w:type="dxa"/>
            <w:tcBorders>
              <w:top w:val="single" w:sz="4" w:space="0" w:color="auto"/>
              <w:bottom w:val="single" w:sz="4" w:space="0" w:color="auto"/>
            </w:tcBorders>
            <w:shd w:val="clear" w:color="auto" w:fill="auto"/>
            <w:noWrap/>
            <w:vAlign w:val="bottom"/>
            <w:hideMark/>
          </w:tcPr>
          <w:p w14:paraId="2746403E" w14:textId="77777777" w:rsidR="002E17C5" w:rsidRPr="00593064" w:rsidRDefault="002E17C5" w:rsidP="005469A3">
            <w:pPr>
              <w:pStyle w:val="tabla"/>
            </w:pPr>
            <w:r w:rsidRPr="00593064">
              <w:t> </w:t>
            </w:r>
          </w:p>
        </w:tc>
      </w:tr>
      <w:tr w:rsidR="002E17C5" w:rsidRPr="00593064" w14:paraId="07FD8AD2" w14:textId="77777777"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2C11C18D" w14:textId="77777777" w:rsidR="002E17C5" w:rsidRPr="00593064" w:rsidRDefault="002E17C5" w:rsidP="005469A3">
            <w:pPr>
              <w:pStyle w:val="tabla"/>
            </w:pPr>
            <w:proofErr w:type="spellStart"/>
            <w:r w:rsidRPr="00593064">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403B028F" w14:textId="77777777" w:rsidR="002E17C5" w:rsidRPr="00593064" w:rsidRDefault="002E17C5" w:rsidP="005469A3">
            <w:pPr>
              <w:pStyle w:val="tabla"/>
            </w:pPr>
            <w:r w:rsidRPr="00593064">
              <w:t>1,00%</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32DDF49A" w14:textId="77777777" w:rsidR="002E17C5" w:rsidRPr="00593064" w:rsidRDefault="002E17C5" w:rsidP="005469A3">
            <w:pPr>
              <w:pStyle w:val="tabla"/>
            </w:pPr>
            <w:r w:rsidRPr="00593064">
              <w:t>Tasa para inversionista</w:t>
            </w:r>
          </w:p>
        </w:tc>
      </w:tr>
      <w:tr w:rsidR="002E17C5" w:rsidRPr="00593064" w14:paraId="3931F58E" w14:textId="77777777" w:rsidTr="000D472F">
        <w:trPr>
          <w:trHeight w:val="288"/>
        </w:trPr>
        <w:tc>
          <w:tcPr>
            <w:tcW w:w="4195" w:type="dxa"/>
            <w:tcBorders>
              <w:top w:val="single" w:sz="4" w:space="0" w:color="auto"/>
              <w:bottom w:val="single" w:sz="4" w:space="0" w:color="auto"/>
            </w:tcBorders>
            <w:shd w:val="clear" w:color="auto" w:fill="auto"/>
            <w:noWrap/>
            <w:vAlign w:val="bottom"/>
            <w:hideMark/>
          </w:tcPr>
          <w:p w14:paraId="24C349B8" w14:textId="77777777" w:rsidR="002E17C5" w:rsidRPr="00593064" w:rsidRDefault="002E17C5" w:rsidP="005469A3">
            <w:pPr>
              <w:pStyle w:val="tabla"/>
            </w:pPr>
            <w:proofErr w:type="spellStart"/>
            <w:r w:rsidRPr="00593064">
              <w:t>TIRM</w:t>
            </w:r>
            <w:proofErr w:type="spellEnd"/>
          </w:p>
        </w:tc>
        <w:tc>
          <w:tcPr>
            <w:tcW w:w="2066" w:type="dxa"/>
            <w:tcBorders>
              <w:top w:val="single" w:sz="4" w:space="0" w:color="auto"/>
              <w:bottom w:val="single" w:sz="4" w:space="0" w:color="auto"/>
            </w:tcBorders>
            <w:shd w:val="clear" w:color="auto" w:fill="auto"/>
            <w:noWrap/>
            <w:vAlign w:val="bottom"/>
            <w:hideMark/>
          </w:tcPr>
          <w:p w14:paraId="72EFF0DB" w14:textId="77777777" w:rsidR="002E17C5" w:rsidRPr="00593064" w:rsidRDefault="002E17C5" w:rsidP="005469A3">
            <w:pPr>
              <w:pStyle w:val="tabla"/>
            </w:pPr>
            <w:r w:rsidRPr="00593064">
              <w:t>2,17%</w:t>
            </w:r>
          </w:p>
        </w:tc>
        <w:tc>
          <w:tcPr>
            <w:tcW w:w="3179" w:type="dxa"/>
            <w:tcBorders>
              <w:top w:val="single" w:sz="4" w:space="0" w:color="auto"/>
              <w:bottom w:val="single" w:sz="4" w:space="0" w:color="auto"/>
            </w:tcBorders>
            <w:shd w:val="clear" w:color="auto" w:fill="auto"/>
            <w:noWrap/>
            <w:vAlign w:val="bottom"/>
            <w:hideMark/>
          </w:tcPr>
          <w:p w14:paraId="79F7F9AA" w14:textId="77777777" w:rsidR="002E17C5" w:rsidRPr="00593064" w:rsidRDefault="002E17C5" w:rsidP="005469A3">
            <w:pPr>
              <w:pStyle w:val="tabla"/>
            </w:pPr>
            <w:r w:rsidRPr="00593064">
              <w:t> </w:t>
            </w:r>
          </w:p>
        </w:tc>
      </w:tr>
      <w:tr w:rsidR="002E17C5" w:rsidRPr="00593064" w14:paraId="1D93B836" w14:textId="77777777"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4CA619BC" w14:textId="77777777" w:rsidR="002E17C5" w:rsidRPr="00593064" w:rsidRDefault="002E17C5" w:rsidP="005469A3">
            <w:pPr>
              <w:pStyle w:val="tabla"/>
            </w:pPr>
            <w:proofErr w:type="spellStart"/>
            <w:r w:rsidRPr="00593064">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1B361046" w14:textId="77777777" w:rsidR="002E17C5" w:rsidRPr="00593064" w:rsidRDefault="002E17C5" w:rsidP="005469A3">
            <w:pPr>
              <w:pStyle w:val="tabla"/>
            </w:pPr>
            <w:r w:rsidRPr="00593064">
              <w:t xml:space="preserve">$ 172.867.198,83 </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041B1225" w14:textId="77777777" w:rsidR="002E17C5" w:rsidRPr="00593064" w:rsidRDefault="002E17C5" w:rsidP="005469A3">
            <w:pPr>
              <w:pStyle w:val="tabla"/>
            </w:pPr>
            <w:proofErr w:type="spellStart"/>
            <w:r w:rsidRPr="00593064">
              <w:t>VNA</w:t>
            </w:r>
            <w:proofErr w:type="spellEnd"/>
            <w:r w:rsidRPr="00593064">
              <w:t xml:space="preserve"> de verificación (Tasa TIR)</w:t>
            </w:r>
          </w:p>
        </w:tc>
      </w:tr>
      <w:tr w:rsidR="002E17C5" w:rsidRPr="00593064" w14:paraId="10964845" w14:textId="77777777" w:rsidTr="000D472F">
        <w:trPr>
          <w:trHeight w:val="288"/>
        </w:trPr>
        <w:tc>
          <w:tcPr>
            <w:tcW w:w="4195" w:type="dxa"/>
            <w:tcBorders>
              <w:top w:val="single" w:sz="4" w:space="0" w:color="auto"/>
              <w:bottom w:val="single" w:sz="4" w:space="0" w:color="auto"/>
            </w:tcBorders>
            <w:shd w:val="clear" w:color="auto" w:fill="auto"/>
            <w:noWrap/>
            <w:vAlign w:val="bottom"/>
            <w:hideMark/>
          </w:tcPr>
          <w:p w14:paraId="470EADE2" w14:textId="77777777" w:rsidR="002E17C5" w:rsidRPr="00593064" w:rsidRDefault="002E17C5" w:rsidP="005469A3">
            <w:pPr>
              <w:pStyle w:val="tabla"/>
            </w:pPr>
            <w:proofErr w:type="spellStart"/>
            <w:r w:rsidRPr="00593064">
              <w:t>VNA</w:t>
            </w:r>
            <w:proofErr w:type="spellEnd"/>
            <w:r w:rsidRPr="00593064">
              <w:t xml:space="preserve"> REAL</w:t>
            </w:r>
          </w:p>
        </w:tc>
        <w:tc>
          <w:tcPr>
            <w:tcW w:w="2066" w:type="dxa"/>
            <w:tcBorders>
              <w:top w:val="single" w:sz="4" w:space="0" w:color="auto"/>
              <w:bottom w:val="single" w:sz="4" w:space="0" w:color="auto"/>
            </w:tcBorders>
            <w:shd w:val="clear" w:color="auto" w:fill="auto"/>
            <w:noWrap/>
            <w:vAlign w:val="bottom"/>
            <w:hideMark/>
          </w:tcPr>
          <w:p w14:paraId="19318EC5" w14:textId="77777777" w:rsidR="002E17C5" w:rsidRPr="00593064" w:rsidRDefault="002E17C5" w:rsidP="005469A3">
            <w:pPr>
              <w:pStyle w:val="tabla"/>
            </w:pPr>
            <w:r w:rsidRPr="00593064">
              <w:t xml:space="preserve">$ 161.728.047,72 </w:t>
            </w:r>
          </w:p>
        </w:tc>
        <w:tc>
          <w:tcPr>
            <w:tcW w:w="3179" w:type="dxa"/>
            <w:tcBorders>
              <w:top w:val="single" w:sz="4" w:space="0" w:color="auto"/>
              <w:bottom w:val="single" w:sz="4" w:space="0" w:color="auto"/>
            </w:tcBorders>
            <w:shd w:val="clear" w:color="auto" w:fill="auto"/>
            <w:noWrap/>
            <w:vAlign w:val="bottom"/>
            <w:hideMark/>
          </w:tcPr>
          <w:p w14:paraId="1D3EE2FA" w14:textId="77777777" w:rsidR="002E17C5" w:rsidRPr="00593064" w:rsidRDefault="002E17C5" w:rsidP="005469A3">
            <w:pPr>
              <w:pStyle w:val="tabla"/>
            </w:pPr>
            <w:proofErr w:type="spellStart"/>
            <w:r w:rsidRPr="00593064">
              <w:t>VNA</w:t>
            </w:r>
            <w:proofErr w:type="spellEnd"/>
            <w:r w:rsidRPr="00593064">
              <w:t xml:space="preserve"> (Tasa </w:t>
            </w:r>
            <w:proofErr w:type="spellStart"/>
            <w:r w:rsidRPr="00593064">
              <w:t>TIRM</w:t>
            </w:r>
            <w:proofErr w:type="spellEnd"/>
            <w:r w:rsidRPr="00593064">
              <w:t>)</w:t>
            </w:r>
          </w:p>
        </w:tc>
      </w:tr>
      <w:tr w:rsidR="002E17C5" w:rsidRPr="00593064" w14:paraId="4F4EFB0B" w14:textId="77777777" w:rsidTr="000D472F">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705F426D" w14:textId="77777777" w:rsidR="002E17C5" w:rsidRPr="00593064" w:rsidRDefault="002E17C5" w:rsidP="005469A3">
            <w:pPr>
              <w:pStyle w:val="tabla"/>
            </w:pPr>
            <w:r w:rsidRPr="00593064">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14:paraId="118434C1" w14:textId="77777777" w:rsidR="002E17C5" w:rsidRPr="00593064" w:rsidRDefault="002E17C5" w:rsidP="005469A3">
            <w:pPr>
              <w:pStyle w:val="tabla"/>
            </w:pPr>
            <w:r w:rsidRPr="00593064">
              <w:t>9,99</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17E88BFC" w14:textId="77777777" w:rsidR="002E17C5" w:rsidRPr="00593064" w:rsidRDefault="002E17C5" w:rsidP="005469A3">
            <w:pPr>
              <w:pStyle w:val="tabla"/>
            </w:pPr>
            <w:r w:rsidRPr="00593064">
              <w:t>Años</w:t>
            </w:r>
          </w:p>
        </w:tc>
      </w:tr>
      <w:tr w:rsidR="002E17C5" w:rsidRPr="00593064" w14:paraId="349FF165" w14:textId="77777777"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14:paraId="2401AD30" w14:textId="77777777" w:rsidR="002E17C5" w:rsidRPr="00593064" w:rsidRDefault="002E17C5" w:rsidP="005469A3">
            <w:pPr>
              <w:pStyle w:val="tabla"/>
            </w:pPr>
          </w:p>
        </w:tc>
        <w:tc>
          <w:tcPr>
            <w:tcW w:w="2066" w:type="dxa"/>
            <w:tcBorders>
              <w:top w:val="single" w:sz="4" w:space="0" w:color="auto"/>
              <w:left w:val="nil"/>
              <w:bottom w:val="single" w:sz="4" w:space="0" w:color="auto"/>
              <w:right w:val="nil"/>
            </w:tcBorders>
            <w:shd w:val="clear" w:color="auto" w:fill="auto"/>
            <w:noWrap/>
            <w:vAlign w:val="bottom"/>
            <w:hideMark/>
          </w:tcPr>
          <w:p w14:paraId="6F5DDC42" w14:textId="77777777" w:rsidR="002E17C5" w:rsidRPr="00593064"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14:paraId="7ED7B74D" w14:textId="77777777" w:rsidR="002E17C5" w:rsidRPr="00593064" w:rsidRDefault="002E17C5" w:rsidP="005469A3">
            <w:pPr>
              <w:pStyle w:val="tabla"/>
              <w:rPr>
                <w:sz w:val="20"/>
                <w:szCs w:val="20"/>
              </w:rPr>
            </w:pPr>
          </w:p>
        </w:tc>
      </w:tr>
      <w:tr w:rsidR="002E17C5" w:rsidRPr="00593064" w14:paraId="504382F1" w14:textId="77777777"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14:paraId="76FC833C" w14:textId="77777777" w:rsidR="002E17C5" w:rsidRPr="00593064" w:rsidRDefault="002E17C5" w:rsidP="005469A3">
            <w:pPr>
              <w:pStyle w:val="tabla"/>
              <w:jc w:val="center"/>
              <w:rPr>
                <w:b/>
              </w:rPr>
            </w:pPr>
            <w:r w:rsidRPr="00593064">
              <w:rPr>
                <w:b/>
              </w:rPr>
              <w:t xml:space="preserve">Escenario normal 50% de ocupación con amortización de crédito </w:t>
            </w:r>
            <w:r w:rsidR="000D472F" w:rsidRPr="00593064">
              <w:rPr>
                <w:b/>
              </w:rPr>
              <w:t>a</w:t>
            </w:r>
            <w:r w:rsidRPr="00593064">
              <w:rPr>
                <w:b/>
              </w:rPr>
              <w:t xml:space="preserve"> 48 meses</w:t>
            </w:r>
          </w:p>
        </w:tc>
      </w:tr>
      <w:tr w:rsidR="002E17C5" w:rsidRPr="00593064" w14:paraId="41A1D42D"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490331FD" w14:textId="77777777" w:rsidR="002E17C5" w:rsidRPr="00593064" w:rsidRDefault="002E17C5" w:rsidP="005469A3">
            <w:pPr>
              <w:pStyle w:val="tabla"/>
            </w:pPr>
            <w:r w:rsidRPr="00593064">
              <w:t>TIR</w:t>
            </w:r>
          </w:p>
        </w:tc>
        <w:tc>
          <w:tcPr>
            <w:tcW w:w="2066" w:type="dxa"/>
            <w:tcBorders>
              <w:top w:val="single" w:sz="4" w:space="0" w:color="auto"/>
              <w:bottom w:val="single" w:sz="4" w:space="0" w:color="auto"/>
            </w:tcBorders>
            <w:shd w:val="clear" w:color="auto" w:fill="auto"/>
            <w:noWrap/>
            <w:vAlign w:val="bottom"/>
            <w:hideMark/>
          </w:tcPr>
          <w:p w14:paraId="1AA199F8" w14:textId="77777777" w:rsidR="002E17C5" w:rsidRPr="00593064" w:rsidRDefault="002E17C5" w:rsidP="005469A3">
            <w:pPr>
              <w:pStyle w:val="tabla"/>
            </w:pPr>
            <w:r w:rsidRPr="00593064">
              <w:t>10,60%</w:t>
            </w:r>
          </w:p>
        </w:tc>
        <w:tc>
          <w:tcPr>
            <w:tcW w:w="3179" w:type="dxa"/>
            <w:tcBorders>
              <w:top w:val="single" w:sz="4" w:space="0" w:color="auto"/>
              <w:bottom w:val="single" w:sz="4" w:space="0" w:color="auto"/>
            </w:tcBorders>
            <w:shd w:val="clear" w:color="auto" w:fill="auto"/>
            <w:noWrap/>
            <w:vAlign w:val="bottom"/>
            <w:hideMark/>
          </w:tcPr>
          <w:p w14:paraId="449C7784" w14:textId="77777777" w:rsidR="002E17C5" w:rsidRPr="00593064" w:rsidRDefault="002E17C5" w:rsidP="005469A3">
            <w:pPr>
              <w:pStyle w:val="tabla"/>
            </w:pPr>
            <w:r w:rsidRPr="00593064">
              <w:t> </w:t>
            </w:r>
          </w:p>
        </w:tc>
      </w:tr>
      <w:tr w:rsidR="002E17C5" w:rsidRPr="00593064" w14:paraId="61F43DBC"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7855984A" w14:textId="77777777" w:rsidR="002E17C5" w:rsidRPr="00593064" w:rsidRDefault="002E17C5" w:rsidP="005469A3">
            <w:pPr>
              <w:pStyle w:val="tabla"/>
            </w:pPr>
            <w:proofErr w:type="spellStart"/>
            <w:r w:rsidRPr="00593064">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06C035D7" w14:textId="77777777" w:rsidR="002E17C5" w:rsidRPr="00593064" w:rsidRDefault="002E17C5" w:rsidP="005469A3">
            <w:pPr>
              <w:pStyle w:val="tabla"/>
            </w:pPr>
            <w:r w:rsidRPr="00593064">
              <w:t>8,00%</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16DE1C66" w14:textId="77777777" w:rsidR="002E17C5" w:rsidRPr="00593064" w:rsidRDefault="002E17C5" w:rsidP="005469A3">
            <w:pPr>
              <w:pStyle w:val="tabla"/>
            </w:pPr>
            <w:r w:rsidRPr="00593064">
              <w:t>Tasa para inversionista</w:t>
            </w:r>
          </w:p>
        </w:tc>
      </w:tr>
      <w:tr w:rsidR="002E17C5" w:rsidRPr="00593064" w14:paraId="3DC63328"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71F1367A" w14:textId="77777777" w:rsidR="002E17C5" w:rsidRPr="00593064" w:rsidRDefault="002E17C5" w:rsidP="005469A3">
            <w:pPr>
              <w:pStyle w:val="tabla"/>
            </w:pPr>
            <w:proofErr w:type="spellStart"/>
            <w:r w:rsidRPr="00593064">
              <w:t>TIRM</w:t>
            </w:r>
            <w:proofErr w:type="spellEnd"/>
          </w:p>
        </w:tc>
        <w:tc>
          <w:tcPr>
            <w:tcW w:w="2066" w:type="dxa"/>
            <w:tcBorders>
              <w:top w:val="single" w:sz="4" w:space="0" w:color="auto"/>
              <w:bottom w:val="single" w:sz="4" w:space="0" w:color="auto"/>
            </w:tcBorders>
            <w:shd w:val="clear" w:color="auto" w:fill="auto"/>
            <w:noWrap/>
            <w:vAlign w:val="bottom"/>
            <w:hideMark/>
          </w:tcPr>
          <w:p w14:paraId="4DC3D6B6" w14:textId="77777777" w:rsidR="002E17C5" w:rsidRPr="00593064" w:rsidRDefault="002E17C5" w:rsidP="005469A3">
            <w:pPr>
              <w:pStyle w:val="tabla"/>
            </w:pPr>
            <w:r w:rsidRPr="00593064">
              <w:t>8,31%</w:t>
            </w:r>
          </w:p>
        </w:tc>
        <w:tc>
          <w:tcPr>
            <w:tcW w:w="3179" w:type="dxa"/>
            <w:tcBorders>
              <w:top w:val="single" w:sz="4" w:space="0" w:color="auto"/>
              <w:bottom w:val="single" w:sz="4" w:space="0" w:color="auto"/>
            </w:tcBorders>
            <w:shd w:val="clear" w:color="auto" w:fill="auto"/>
            <w:noWrap/>
            <w:vAlign w:val="bottom"/>
            <w:hideMark/>
          </w:tcPr>
          <w:p w14:paraId="6D10EFA3" w14:textId="77777777" w:rsidR="002E17C5" w:rsidRPr="00593064" w:rsidRDefault="002E17C5" w:rsidP="005469A3">
            <w:pPr>
              <w:pStyle w:val="tabla"/>
            </w:pPr>
            <w:r w:rsidRPr="00593064">
              <w:t> </w:t>
            </w:r>
          </w:p>
        </w:tc>
      </w:tr>
      <w:tr w:rsidR="002E17C5" w:rsidRPr="00593064" w14:paraId="0F636AE4"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77A55195" w14:textId="77777777" w:rsidR="002E17C5" w:rsidRPr="00593064" w:rsidRDefault="002E17C5" w:rsidP="005469A3">
            <w:pPr>
              <w:pStyle w:val="tabla"/>
            </w:pPr>
            <w:proofErr w:type="spellStart"/>
            <w:r w:rsidRPr="00593064">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1C37A8FB" w14:textId="77777777" w:rsidR="002E17C5" w:rsidRPr="00593064" w:rsidRDefault="002E17C5" w:rsidP="005469A3">
            <w:pPr>
              <w:pStyle w:val="tabla"/>
            </w:pPr>
            <w:r w:rsidRPr="00593064">
              <w:t xml:space="preserve">$ 532.544.520,07 </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1E5A75BC" w14:textId="77777777" w:rsidR="002E17C5" w:rsidRPr="00593064" w:rsidRDefault="002E17C5" w:rsidP="005469A3">
            <w:pPr>
              <w:pStyle w:val="tabla"/>
            </w:pPr>
            <w:proofErr w:type="spellStart"/>
            <w:r w:rsidRPr="00593064">
              <w:t>VNA</w:t>
            </w:r>
            <w:proofErr w:type="spellEnd"/>
            <w:r w:rsidRPr="00593064">
              <w:t xml:space="preserve"> de verificación (Tasa TIR)</w:t>
            </w:r>
          </w:p>
        </w:tc>
      </w:tr>
      <w:tr w:rsidR="002E17C5" w:rsidRPr="00593064" w14:paraId="36F78D2A"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74086C24" w14:textId="77777777" w:rsidR="002E17C5" w:rsidRPr="00593064" w:rsidRDefault="002E17C5" w:rsidP="005469A3">
            <w:pPr>
              <w:pStyle w:val="tabla"/>
            </w:pPr>
            <w:proofErr w:type="spellStart"/>
            <w:r w:rsidRPr="00593064">
              <w:t>VNA</w:t>
            </w:r>
            <w:proofErr w:type="spellEnd"/>
            <w:r w:rsidRPr="00593064">
              <w:t xml:space="preserve"> REAL</w:t>
            </w:r>
          </w:p>
        </w:tc>
        <w:tc>
          <w:tcPr>
            <w:tcW w:w="2066" w:type="dxa"/>
            <w:tcBorders>
              <w:top w:val="single" w:sz="4" w:space="0" w:color="auto"/>
              <w:bottom w:val="single" w:sz="4" w:space="0" w:color="auto"/>
            </w:tcBorders>
            <w:shd w:val="clear" w:color="auto" w:fill="auto"/>
            <w:noWrap/>
            <w:vAlign w:val="bottom"/>
            <w:hideMark/>
          </w:tcPr>
          <w:p w14:paraId="02298D94" w14:textId="77777777" w:rsidR="002E17C5" w:rsidRPr="00593064" w:rsidRDefault="002E17C5" w:rsidP="005469A3">
            <w:pPr>
              <w:pStyle w:val="tabla"/>
            </w:pPr>
            <w:r w:rsidRPr="00593064">
              <w:t xml:space="preserve">$ 446.104.578,31 </w:t>
            </w:r>
          </w:p>
        </w:tc>
        <w:tc>
          <w:tcPr>
            <w:tcW w:w="3179" w:type="dxa"/>
            <w:tcBorders>
              <w:top w:val="single" w:sz="4" w:space="0" w:color="auto"/>
              <w:bottom w:val="single" w:sz="4" w:space="0" w:color="auto"/>
            </w:tcBorders>
            <w:shd w:val="clear" w:color="auto" w:fill="auto"/>
            <w:noWrap/>
            <w:vAlign w:val="bottom"/>
            <w:hideMark/>
          </w:tcPr>
          <w:p w14:paraId="0F291AD8" w14:textId="77777777" w:rsidR="002E17C5" w:rsidRPr="00593064" w:rsidRDefault="002E17C5" w:rsidP="005469A3">
            <w:pPr>
              <w:pStyle w:val="tabla"/>
            </w:pPr>
            <w:proofErr w:type="spellStart"/>
            <w:r w:rsidRPr="00593064">
              <w:t>VNA</w:t>
            </w:r>
            <w:proofErr w:type="spellEnd"/>
            <w:r w:rsidRPr="00593064">
              <w:t xml:space="preserve"> (Tasa </w:t>
            </w:r>
            <w:proofErr w:type="spellStart"/>
            <w:r w:rsidRPr="00593064">
              <w:t>TIRM</w:t>
            </w:r>
            <w:proofErr w:type="spellEnd"/>
            <w:r w:rsidRPr="00593064">
              <w:t>)</w:t>
            </w:r>
          </w:p>
        </w:tc>
      </w:tr>
      <w:tr w:rsidR="002E17C5" w:rsidRPr="00593064" w14:paraId="61890DE7"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51EF53AE" w14:textId="77777777" w:rsidR="002E17C5" w:rsidRPr="00593064" w:rsidRDefault="002E17C5" w:rsidP="005469A3">
            <w:pPr>
              <w:pStyle w:val="tabla"/>
            </w:pPr>
            <w:r w:rsidRPr="00593064">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14:paraId="656A28BA" w14:textId="77777777" w:rsidR="002E17C5" w:rsidRPr="00593064" w:rsidRDefault="002E17C5" w:rsidP="005469A3">
            <w:pPr>
              <w:pStyle w:val="tabla"/>
            </w:pPr>
            <w:r w:rsidRPr="00593064">
              <w:t>3,24</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34A964B4" w14:textId="77777777" w:rsidR="002E17C5" w:rsidRPr="00593064" w:rsidRDefault="002E17C5" w:rsidP="005469A3">
            <w:pPr>
              <w:pStyle w:val="tabla"/>
            </w:pPr>
            <w:r w:rsidRPr="00593064">
              <w:t>Años</w:t>
            </w:r>
          </w:p>
        </w:tc>
      </w:tr>
      <w:tr w:rsidR="002E17C5" w:rsidRPr="00593064" w14:paraId="3C99B84C" w14:textId="77777777" w:rsidTr="005469A3">
        <w:trPr>
          <w:trHeight w:val="288"/>
        </w:trPr>
        <w:tc>
          <w:tcPr>
            <w:tcW w:w="4195" w:type="dxa"/>
            <w:tcBorders>
              <w:top w:val="single" w:sz="4" w:space="0" w:color="auto"/>
              <w:left w:val="nil"/>
              <w:bottom w:val="single" w:sz="4" w:space="0" w:color="auto"/>
              <w:right w:val="nil"/>
            </w:tcBorders>
            <w:shd w:val="clear" w:color="auto" w:fill="auto"/>
            <w:noWrap/>
            <w:vAlign w:val="bottom"/>
            <w:hideMark/>
          </w:tcPr>
          <w:p w14:paraId="61E73FD1" w14:textId="77777777" w:rsidR="002E17C5" w:rsidRPr="00593064" w:rsidRDefault="002E17C5" w:rsidP="005469A3">
            <w:pPr>
              <w:pStyle w:val="tabla"/>
              <w:rPr>
                <w:sz w:val="20"/>
                <w:szCs w:val="20"/>
              </w:rPr>
            </w:pPr>
          </w:p>
        </w:tc>
        <w:tc>
          <w:tcPr>
            <w:tcW w:w="2066" w:type="dxa"/>
            <w:tcBorders>
              <w:top w:val="single" w:sz="4" w:space="0" w:color="auto"/>
              <w:left w:val="nil"/>
              <w:bottom w:val="single" w:sz="4" w:space="0" w:color="auto"/>
              <w:right w:val="nil"/>
            </w:tcBorders>
            <w:shd w:val="clear" w:color="auto" w:fill="auto"/>
            <w:noWrap/>
            <w:vAlign w:val="bottom"/>
            <w:hideMark/>
          </w:tcPr>
          <w:p w14:paraId="7F881A26" w14:textId="77777777" w:rsidR="002E17C5" w:rsidRPr="00593064" w:rsidRDefault="002E17C5" w:rsidP="005469A3">
            <w:pPr>
              <w:pStyle w:val="tabla"/>
              <w:rPr>
                <w:sz w:val="20"/>
                <w:szCs w:val="20"/>
              </w:rPr>
            </w:pPr>
          </w:p>
        </w:tc>
        <w:tc>
          <w:tcPr>
            <w:tcW w:w="3179" w:type="dxa"/>
            <w:tcBorders>
              <w:top w:val="single" w:sz="4" w:space="0" w:color="auto"/>
              <w:left w:val="nil"/>
              <w:bottom w:val="single" w:sz="4" w:space="0" w:color="auto"/>
              <w:right w:val="nil"/>
            </w:tcBorders>
            <w:shd w:val="clear" w:color="auto" w:fill="auto"/>
            <w:noWrap/>
            <w:vAlign w:val="bottom"/>
            <w:hideMark/>
          </w:tcPr>
          <w:p w14:paraId="23603338" w14:textId="77777777" w:rsidR="002E17C5" w:rsidRPr="00593064" w:rsidRDefault="002E17C5" w:rsidP="005469A3">
            <w:pPr>
              <w:pStyle w:val="tabla"/>
              <w:rPr>
                <w:sz w:val="20"/>
                <w:szCs w:val="20"/>
              </w:rPr>
            </w:pPr>
          </w:p>
        </w:tc>
      </w:tr>
      <w:tr w:rsidR="002E17C5" w:rsidRPr="00593064" w14:paraId="62E5EC95" w14:textId="77777777" w:rsidTr="005469A3">
        <w:trPr>
          <w:trHeight w:val="288"/>
        </w:trPr>
        <w:tc>
          <w:tcPr>
            <w:tcW w:w="9440" w:type="dxa"/>
            <w:gridSpan w:val="3"/>
            <w:tcBorders>
              <w:top w:val="single" w:sz="4" w:space="0" w:color="auto"/>
              <w:left w:val="nil"/>
              <w:bottom w:val="single" w:sz="4" w:space="0" w:color="auto"/>
              <w:right w:val="nil"/>
            </w:tcBorders>
            <w:shd w:val="clear" w:color="auto" w:fill="A6A6A6" w:themeFill="background1" w:themeFillShade="A6"/>
            <w:noWrap/>
            <w:vAlign w:val="bottom"/>
            <w:hideMark/>
          </w:tcPr>
          <w:p w14:paraId="704003FD" w14:textId="77777777" w:rsidR="002E17C5" w:rsidRPr="00593064" w:rsidRDefault="002E17C5" w:rsidP="005469A3">
            <w:pPr>
              <w:pStyle w:val="tabla"/>
              <w:jc w:val="center"/>
              <w:rPr>
                <w:b/>
              </w:rPr>
            </w:pPr>
            <w:r w:rsidRPr="00593064">
              <w:rPr>
                <w:b/>
              </w:rPr>
              <w:t xml:space="preserve">Escenario normal 75% de ocupación con amortización de crédito </w:t>
            </w:r>
            <w:r w:rsidR="000D472F" w:rsidRPr="00593064">
              <w:rPr>
                <w:b/>
              </w:rPr>
              <w:t>a</w:t>
            </w:r>
            <w:r w:rsidRPr="00593064">
              <w:rPr>
                <w:b/>
              </w:rPr>
              <w:t xml:space="preserve"> 48 meses</w:t>
            </w:r>
          </w:p>
        </w:tc>
      </w:tr>
      <w:tr w:rsidR="002E17C5" w:rsidRPr="00593064" w14:paraId="3DD3AF79"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29B1EAB8" w14:textId="77777777" w:rsidR="002E17C5" w:rsidRPr="00593064" w:rsidRDefault="002E17C5" w:rsidP="005469A3">
            <w:pPr>
              <w:pStyle w:val="tabla"/>
            </w:pPr>
            <w:r w:rsidRPr="00593064">
              <w:t>TIR</w:t>
            </w:r>
          </w:p>
        </w:tc>
        <w:tc>
          <w:tcPr>
            <w:tcW w:w="2066" w:type="dxa"/>
            <w:tcBorders>
              <w:top w:val="single" w:sz="4" w:space="0" w:color="auto"/>
              <w:bottom w:val="single" w:sz="4" w:space="0" w:color="auto"/>
            </w:tcBorders>
            <w:shd w:val="clear" w:color="auto" w:fill="auto"/>
            <w:noWrap/>
            <w:vAlign w:val="bottom"/>
            <w:hideMark/>
          </w:tcPr>
          <w:p w14:paraId="29865F79" w14:textId="77777777" w:rsidR="002E17C5" w:rsidRPr="00593064" w:rsidRDefault="002E17C5" w:rsidP="005469A3">
            <w:pPr>
              <w:pStyle w:val="tabla"/>
            </w:pPr>
            <w:r w:rsidRPr="00593064">
              <w:t>20,55%</w:t>
            </w:r>
          </w:p>
        </w:tc>
        <w:tc>
          <w:tcPr>
            <w:tcW w:w="3179" w:type="dxa"/>
            <w:tcBorders>
              <w:top w:val="single" w:sz="4" w:space="0" w:color="auto"/>
              <w:bottom w:val="single" w:sz="4" w:space="0" w:color="auto"/>
            </w:tcBorders>
            <w:shd w:val="clear" w:color="auto" w:fill="auto"/>
            <w:noWrap/>
            <w:vAlign w:val="bottom"/>
            <w:hideMark/>
          </w:tcPr>
          <w:p w14:paraId="23097B80" w14:textId="77777777" w:rsidR="002E17C5" w:rsidRPr="00593064" w:rsidRDefault="002E17C5" w:rsidP="005469A3">
            <w:pPr>
              <w:pStyle w:val="tabla"/>
            </w:pPr>
            <w:r w:rsidRPr="00593064">
              <w:t> </w:t>
            </w:r>
          </w:p>
        </w:tc>
      </w:tr>
      <w:tr w:rsidR="002E17C5" w:rsidRPr="00593064" w14:paraId="4F58A80E"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7CFF83DA" w14:textId="77777777" w:rsidR="002E17C5" w:rsidRPr="00593064" w:rsidRDefault="002E17C5" w:rsidP="005469A3">
            <w:pPr>
              <w:pStyle w:val="tabla"/>
            </w:pPr>
            <w:proofErr w:type="spellStart"/>
            <w:r w:rsidRPr="00593064">
              <w:t>TIO</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71724CA9" w14:textId="77777777" w:rsidR="002E17C5" w:rsidRPr="00593064" w:rsidRDefault="002E17C5" w:rsidP="005469A3">
            <w:pPr>
              <w:pStyle w:val="tabla"/>
            </w:pPr>
            <w:r w:rsidRPr="00593064">
              <w:t>18,00%</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48F3E302" w14:textId="77777777" w:rsidR="002E17C5" w:rsidRPr="00593064" w:rsidRDefault="002E17C5" w:rsidP="005469A3">
            <w:pPr>
              <w:pStyle w:val="tabla"/>
            </w:pPr>
            <w:r w:rsidRPr="00593064">
              <w:t>Tasa para inversionista</w:t>
            </w:r>
          </w:p>
        </w:tc>
      </w:tr>
      <w:tr w:rsidR="002E17C5" w:rsidRPr="00593064" w14:paraId="41A810BD"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1734033F" w14:textId="77777777" w:rsidR="002E17C5" w:rsidRPr="00593064" w:rsidRDefault="002E17C5" w:rsidP="005469A3">
            <w:pPr>
              <w:pStyle w:val="tabla"/>
            </w:pPr>
            <w:proofErr w:type="spellStart"/>
            <w:r w:rsidRPr="00593064">
              <w:t>TIRM</w:t>
            </w:r>
            <w:proofErr w:type="spellEnd"/>
          </w:p>
        </w:tc>
        <w:tc>
          <w:tcPr>
            <w:tcW w:w="2066" w:type="dxa"/>
            <w:tcBorders>
              <w:top w:val="single" w:sz="4" w:space="0" w:color="auto"/>
              <w:bottom w:val="single" w:sz="4" w:space="0" w:color="auto"/>
            </w:tcBorders>
            <w:shd w:val="clear" w:color="auto" w:fill="auto"/>
            <w:noWrap/>
            <w:vAlign w:val="bottom"/>
            <w:hideMark/>
          </w:tcPr>
          <w:p w14:paraId="416D396A" w14:textId="77777777" w:rsidR="002E17C5" w:rsidRPr="00593064" w:rsidRDefault="002E17C5" w:rsidP="005469A3">
            <w:pPr>
              <w:pStyle w:val="tabla"/>
            </w:pPr>
            <w:r w:rsidRPr="00593064">
              <w:t>18,14%</w:t>
            </w:r>
          </w:p>
        </w:tc>
        <w:tc>
          <w:tcPr>
            <w:tcW w:w="3179" w:type="dxa"/>
            <w:tcBorders>
              <w:top w:val="single" w:sz="4" w:space="0" w:color="auto"/>
              <w:bottom w:val="single" w:sz="4" w:space="0" w:color="auto"/>
            </w:tcBorders>
            <w:shd w:val="clear" w:color="auto" w:fill="auto"/>
            <w:noWrap/>
            <w:vAlign w:val="bottom"/>
            <w:hideMark/>
          </w:tcPr>
          <w:p w14:paraId="164073D3" w14:textId="77777777" w:rsidR="002E17C5" w:rsidRPr="00593064" w:rsidRDefault="002E17C5" w:rsidP="005469A3">
            <w:pPr>
              <w:pStyle w:val="tabla"/>
            </w:pPr>
            <w:r w:rsidRPr="00593064">
              <w:t> </w:t>
            </w:r>
          </w:p>
        </w:tc>
      </w:tr>
      <w:tr w:rsidR="002E17C5" w:rsidRPr="00593064" w14:paraId="42EEE050"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6796E724" w14:textId="77777777" w:rsidR="002E17C5" w:rsidRPr="00593064" w:rsidRDefault="002E17C5" w:rsidP="005469A3">
            <w:pPr>
              <w:pStyle w:val="tabla"/>
            </w:pPr>
            <w:proofErr w:type="spellStart"/>
            <w:r w:rsidRPr="00593064">
              <w:t>VNA</w:t>
            </w:r>
            <w:proofErr w:type="spellEnd"/>
          </w:p>
        </w:tc>
        <w:tc>
          <w:tcPr>
            <w:tcW w:w="2066" w:type="dxa"/>
            <w:tcBorders>
              <w:top w:val="single" w:sz="4" w:space="0" w:color="auto"/>
              <w:bottom w:val="single" w:sz="4" w:space="0" w:color="auto"/>
            </w:tcBorders>
            <w:shd w:val="clear" w:color="auto" w:fill="D9D9D9" w:themeFill="background1" w:themeFillShade="D9"/>
            <w:noWrap/>
            <w:vAlign w:val="bottom"/>
            <w:hideMark/>
          </w:tcPr>
          <w:p w14:paraId="232E5108" w14:textId="77777777" w:rsidR="002E17C5" w:rsidRPr="00593064" w:rsidRDefault="002E17C5" w:rsidP="005469A3">
            <w:pPr>
              <w:pStyle w:val="tabla"/>
            </w:pPr>
            <w:r w:rsidRPr="00593064">
              <w:t xml:space="preserve">$ 5.583.403.172,84 </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42E76A89" w14:textId="77777777" w:rsidR="002E17C5" w:rsidRPr="00593064" w:rsidRDefault="002E17C5" w:rsidP="005469A3">
            <w:pPr>
              <w:pStyle w:val="tabla"/>
            </w:pPr>
            <w:proofErr w:type="spellStart"/>
            <w:r w:rsidRPr="00593064">
              <w:t>VNA</w:t>
            </w:r>
            <w:proofErr w:type="spellEnd"/>
            <w:r w:rsidRPr="00593064">
              <w:t xml:space="preserve"> de verificación (Tasa TIR)</w:t>
            </w:r>
          </w:p>
        </w:tc>
      </w:tr>
      <w:tr w:rsidR="002E17C5" w:rsidRPr="00593064" w14:paraId="20CAE0D3" w14:textId="77777777" w:rsidTr="005469A3">
        <w:trPr>
          <w:trHeight w:val="288"/>
        </w:trPr>
        <w:tc>
          <w:tcPr>
            <w:tcW w:w="4195" w:type="dxa"/>
            <w:tcBorders>
              <w:top w:val="single" w:sz="4" w:space="0" w:color="auto"/>
              <w:bottom w:val="single" w:sz="4" w:space="0" w:color="auto"/>
            </w:tcBorders>
            <w:shd w:val="clear" w:color="auto" w:fill="auto"/>
            <w:noWrap/>
            <w:vAlign w:val="bottom"/>
            <w:hideMark/>
          </w:tcPr>
          <w:p w14:paraId="61202F08" w14:textId="77777777" w:rsidR="002E17C5" w:rsidRPr="00593064" w:rsidRDefault="002E17C5" w:rsidP="005469A3">
            <w:pPr>
              <w:pStyle w:val="tabla"/>
            </w:pPr>
            <w:proofErr w:type="spellStart"/>
            <w:r w:rsidRPr="00593064">
              <w:t>VNA</w:t>
            </w:r>
            <w:proofErr w:type="spellEnd"/>
            <w:r w:rsidRPr="00593064">
              <w:t xml:space="preserve"> REAL</w:t>
            </w:r>
          </w:p>
        </w:tc>
        <w:tc>
          <w:tcPr>
            <w:tcW w:w="2066" w:type="dxa"/>
            <w:tcBorders>
              <w:top w:val="single" w:sz="4" w:space="0" w:color="auto"/>
              <w:bottom w:val="single" w:sz="4" w:space="0" w:color="auto"/>
            </w:tcBorders>
            <w:shd w:val="clear" w:color="auto" w:fill="auto"/>
            <w:noWrap/>
            <w:vAlign w:val="bottom"/>
            <w:hideMark/>
          </w:tcPr>
          <w:p w14:paraId="2AB93B2C" w14:textId="77777777" w:rsidR="002E17C5" w:rsidRPr="00593064" w:rsidRDefault="002E17C5" w:rsidP="005469A3">
            <w:pPr>
              <w:pStyle w:val="tabla"/>
            </w:pPr>
            <w:r w:rsidRPr="00593064">
              <w:t xml:space="preserve">$ 1.533.786.956,01 </w:t>
            </w:r>
          </w:p>
        </w:tc>
        <w:tc>
          <w:tcPr>
            <w:tcW w:w="3179" w:type="dxa"/>
            <w:tcBorders>
              <w:top w:val="single" w:sz="4" w:space="0" w:color="auto"/>
              <w:bottom w:val="single" w:sz="4" w:space="0" w:color="auto"/>
            </w:tcBorders>
            <w:shd w:val="clear" w:color="auto" w:fill="auto"/>
            <w:noWrap/>
            <w:vAlign w:val="bottom"/>
            <w:hideMark/>
          </w:tcPr>
          <w:p w14:paraId="1F1FC4BA" w14:textId="77777777" w:rsidR="002E17C5" w:rsidRPr="00593064" w:rsidRDefault="002E17C5" w:rsidP="005469A3">
            <w:pPr>
              <w:pStyle w:val="tabla"/>
            </w:pPr>
            <w:proofErr w:type="spellStart"/>
            <w:r w:rsidRPr="00593064">
              <w:t>VNA</w:t>
            </w:r>
            <w:proofErr w:type="spellEnd"/>
            <w:r w:rsidRPr="00593064">
              <w:t xml:space="preserve"> (Tasa </w:t>
            </w:r>
            <w:proofErr w:type="spellStart"/>
            <w:r w:rsidRPr="00593064">
              <w:t>TIRM</w:t>
            </w:r>
            <w:proofErr w:type="spellEnd"/>
            <w:r w:rsidRPr="00593064">
              <w:t>)</w:t>
            </w:r>
          </w:p>
        </w:tc>
      </w:tr>
      <w:tr w:rsidR="002E17C5" w:rsidRPr="00593064" w14:paraId="6B980A6D" w14:textId="77777777" w:rsidTr="005469A3">
        <w:trPr>
          <w:trHeight w:val="288"/>
        </w:trPr>
        <w:tc>
          <w:tcPr>
            <w:tcW w:w="4195" w:type="dxa"/>
            <w:tcBorders>
              <w:top w:val="single" w:sz="4" w:space="0" w:color="auto"/>
              <w:bottom w:val="single" w:sz="4" w:space="0" w:color="auto"/>
            </w:tcBorders>
            <w:shd w:val="clear" w:color="auto" w:fill="D9D9D9" w:themeFill="background1" w:themeFillShade="D9"/>
            <w:noWrap/>
            <w:vAlign w:val="bottom"/>
            <w:hideMark/>
          </w:tcPr>
          <w:p w14:paraId="221FBC8C" w14:textId="77777777" w:rsidR="002E17C5" w:rsidRPr="00593064" w:rsidRDefault="002E17C5" w:rsidP="005469A3">
            <w:pPr>
              <w:pStyle w:val="tabla"/>
            </w:pPr>
            <w:r w:rsidRPr="00593064">
              <w:t>Tiempo de recuperación de la inversión</w:t>
            </w:r>
          </w:p>
        </w:tc>
        <w:tc>
          <w:tcPr>
            <w:tcW w:w="2066" w:type="dxa"/>
            <w:tcBorders>
              <w:top w:val="single" w:sz="4" w:space="0" w:color="auto"/>
              <w:bottom w:val="single" w:sz="4" w:space="0" w:color="auto"/>
            </w:tcBorders>
            <w:shd w:val="clear" w:color="auto" w:fill="D9D9D9" w:themeFill="background1" w:themeFillShade="D9"/>
            <w:noWrap/>
            <w:vAlign w:val="bottom"/>
            <w:hideMark/>
          </w:tcPr>
          <w:p w14:paraId="3690FBAF" w14:textId="77777777" w:rsidR="002E17C5" w:rsidRPr="00593064" w:rsidRDefault="002E17C5" w:rsidP="005469A3">
            <w:pPr>
              <w:pStyle w:val="tabla"/>
            </w:pPr>
            <w:r w:rsidRPr="00593064">
              <w:t>0,31</w:t>
            </w:r>
          </w:p>
        </w:tc>
        <w:tc>
          <w:tcPr>
            <w:tcW w:w="3179" w:type="dxa"/>
            <w:tcBorders>
              <w:top w:val="single" w:sz="4" w:space="0" w:color="auto"/>
              <w:bottom w:val="single" w:sz="4" w:space="0" w:color="auto"/>
            </w:tcBorders>
            <w:shd w:val="clear" w:color="auto" w:fill="D9D9D9" w:themeFill="background1" w:themeFillShade="D9"/>
            <w:noWrap/>
            <w:vAlign w:val="bottom"/>
            <w:hideMark/>
          </w:tcPr>
          <w:p w14:paraId="73144495" w14:textId="77777777" w:rsidR="002E17C5" w:rsidRPr="00593064" w:rsidRDefault="002E17C5" w:rsidP="005469A3">
            <w:pPr>
              <w:pStyle w:val="tabla"/>
            </w:pPr>
            <w:r w:rsidRPr="00593064">
              <w:t>años</w:t>
            </w:r>
          </w:p>
        </w:tc>
      </w:tr>
    </w:tbl>
    <w:p w14:paraId="42D4F301" w14:textId="77777777" w:rsidR="006F0B17" w:rsidRPr="00593064" w:rsidRDefault="006F0B17" w:rsidP="006F0B17">
      <w:pPr>
        <w:pStyle w:val="fuenteref"/>
      </w:pPr>
      <w:r w:rsidRPr="00593064">
        <w:t>Fuente: Construcción de los autores</w:t>
      </w:r>
    </w:p>
    <w:p w14:paraId="7E7B4D7E" w14:textId="77777777" w:rsidR="006F0B17" w:rsidRPr="00593064" w:rsidRDefault="006F0B17">
      <w:pPr>
        <w:spacing w:line="240" w:lineRule="auto"/>
        <w:rPr>
          <w:sz w:val="18"/>
          <w:lang w:eastAsia="es-CO"/>
        </w:rPr>
      </w:pPr>
      <w:r w:rsidRPr="00593064">
        <w:br w:type="page"/>
      </w:r>
    </w:p>
    <w:p w14:paraId="5B58DCB3" w14:textId="77777777" w:rsidR="002E17C5" w:rsidRPr="00593064" w:rsidRDefault="006F0B17" w:rsidP="006F0B17">
      <w:pPr>
        <w:pStyle w:val="Ttulo3"/>
      </w:pPr>
      <w:bookmarkStart w:id="384" w:name="_Toc7014483"/>
      <w:bookmarkStart w:id="385" w:name="_Toc8668684"/>
      <w:bookmarkStart w:id="386" w:name="_Toc9631301"/>
      <w:r w:rsidRPr="00593064">
        <w:lastRenderedPageBreak/>
        <w:t>a</w:t>
      </w:r>
      <w:r w:rsidR="002E17C5" w:rsidRPr="00593064">
        <w:t>nálisis de sensibilidad.</w:t>
      </w:r>
      <w:bookmarkEnd w:id="384"/>
      <w:bookmarkEnd w:id="385"/>
      <w:bookmarkEnd w:id="386"/>
    </w:p>
    <w:p w14:paraId="7B1797AA" w14:textId="77777777" w:rsidR="002E17C5" w:rsidRPr="00593064" w:rsidRDefault="002E17C5" w:rsidP="006F0B17"/>
    <w:p w14:paraId="53225063" w14:textId="77777777" w:rsidR="002E17C5" w:rsidRPr="00593064" w:rsidRDefault="002E17C5" w:rsidP="006F0B17">
      <w:r w:rsidRPr="00593064">
        <w:t>Para el análisis de sensibilidad se tomaron en cuenta los siguientes parámetros:</w:t>
      </w:r>
    </w:p>
    <w:p w14:paraId="6672DB13" w14:textId="77777777" w:rsidR="002E17C5" w:rsidRPr="00593064" w:rsidRDefault="002E17C5" w:rsidP="006F0B17"/>
    <w:p w14:paraId="5F4B646E" w14:textId="77777777" w:rsidR="002E17C5" w:rsidRPr="00593064" w:rsidRDefault="002E17C5" w:rsidP="004542DC">
      <w:pPr>
        <w:pStyle w:val="Prrafodelista"/>
        <w:numPr>
          <w:ilvl w:val="0"/>
          <w:numId w:val="41"/>
        </w:numPr>
      </w:pPr>
      <w:r w:rsidRPr="00593064">
        <w:t>El precio de estacionamiento por minuto tiene un costo de $95, está por debajo del precio actual de parqueo elevado definido en el decreto 217 de 2017, donde reglamenta un máximo de $105.</w:t>
      </w:r>
    </w:p>
    <w:p w14:paraId="6A58CBD1" w14:textId="77777777" w:rsidR="00BD6996" w:rsidRPr="00593064" w:rsidRDefault="00BD6996" w:rsidP="00BD6996">
      <w:pPr>
        <w:pStyle w:val="Prrafodelista"/>
        <w:ind w:left="360" w:firstLine="0"/>
      </w:pPr>
    </w:p>
    <w:p w14:paraId="6B8FF46E" w14:textId="11082E49" w:rsidR="002E17C5" w:rsidRPr="00593064" w:rsidRDefault="002E17C5" w:rsidP="004542DC">
      <w:pPr>
        <w:pStyle w:val="Prrafodelista"/>
        <w:numPr>
          <w:ilvl w:val="0"/>
          <w:numId w:val="41"/>
        </w:numPr>
      </w:pPr>
      <w:r w:rsidRPr="00593064">
        <w:t xml:space="preserve">Se tomaron 3 escenarios de muestra, donde se tabulan los datos con una ocupación de 15% para el escenario pesimista, una ocupación de 50% para el escenario normal y 75% para el escenario optimista, en </w:t>
      </w:r>
      <w:r w:rsidR="00BD6996" w:rsidRPr="00593064">
        <w:t xml:space="preserve">el </w:t>
      </w:r>
      <w:r w:rsidR="00BD6996" w:rsidRPr="00593064">
        <w:fldChar w:fldCharType="begin"/>
      </w:r>
      <w:r w:rsidR="00BD6996" w:rsidRPr="00593064">
        <w:instrText xml:space="preserve"> REF _Ref9454539 \h </w:instrText>
      </w:r>
      <w:r w:rsidR="00593064">
        <w:instrText xml:space="preserve"> \* MERGEFORMAT </w:instrText>
      </w:r>
      <w:r w:rsidR="00BD6996" w:rsidRPr="00593064">
        <w:fldChar w:fldCharType="separate"/>
      </w:r>
      <w:r w:rsidR="001922BC" w:rsidRPr="00593064">
        <w:t xml:space="preserve">Anexo </w:t>
      </w:r>
      <w:r w:rsidR="001922BC">
        <w:rPr>
          <w:noProof/>
        </w:rPr>
        <w:t>K</w:t>
      </w:r>
      <w:r w:rsidR="001922BC" w:rsidRPr="00593064">
        <w:t>. Memoria de cálculo de costos de aprovechamiento del proyecto</w:t>
      </w:r>
      <w:r w:rsidR="00BD6996" w:rsidRPr="00593064">
        <w:fldChar w:fldCharType="end"/>
      </w:r>
      <w:r w:rsidRPr="00593064">
        <w:t>, se observa la memoria de cálculo para los tres (3) escenarios.</w:t>
      </w:r>
    </w:p>
    <w:p w14:paraId="0CA10232" w14:textId="77777777" w:rsidR="00BD6996" w:rsidRPr="00593064" w:rsidRDefault="00BD6996" w:rsidP="00BD6996">
      <w:pPr>
        <w:pStyle w:val="Prrafodelista"/>
        <w:ind w:left="360" w:firstLine="0"/>
      </w:pPr>
    </w:p>
    <w:p w14:paraId="17DDF0BD" w14:textId="77777777" w:rsidR="002E17C5" w:rsidRPr="00593064" w:rsidRDefault="002E17C5" w:rsidP="004542DC">
      <w:pPr>
        <w:pStyle w:val="Prrafodelista"/>
        <w:numPr>
          <w:ilvl w:val="0"/>
          <w:numId w:val="41"/>
        </w:numPr>
      </w:pPr>
      <w:r w:rsidRPr="00593064">
        <w:t>Los cálculos fueron tomados en un tiempo de 4 años, lo que supone un tiempo corto para este tipo de inversiones que por lo general se modelan a largo plazo.</w:t>
      </w:r>
    </w:p>
    <w:p w14:paraId="38693B75" w14:textId="77777777" w:rsidR="00BD6996" w:rsidRPr="00593064" w:rsidRDefault="00BD6996" w:rsidP="00BD6996">
      <w:pPr>
        <w:pStyle w:val="Prrafodelista"/>
        <w:ind w:left="360" w:firstLine="0"/>
      </w:pPr>
    </w:p>
    <w:p w14:paraId="381AC535" w14:textId="77777777" w:rsidR="002E17C5" w:rsidRPr="00593064" w:rsidRDefault="002E17C5" w:rsidP="004542DC">
      <w:pPr>
        <w:pStyle w:val="Prrafodelista"/>
        <w:numPr>
          <w:ilvl w:val="0"/>
          <w:numId w:val="41"/>
        </w:numPr>
      </w:pPr>
      <w:r w:rsidRPr="00593064">
        <w:t xml:space="preserve">Acorde a las fuentes y fondos descritas en el numeral </w:t>
      </w:r>
    </w:p>
    <w:p w14:paraId="760C4397" w14:textId="77777777" w:rsidR="002E17C5" w:rsidRPr="00593064" w:rsidRDefault="002E17C5" w:rsidP="00BD6996"/>
    <w:p w14:paraId="4F89E0AE" w14:textId="77777777" w:rsidR="002E17C5" w:rsidRPr="00593064" w:rsidRDefault="002E17C5" w:rsidP="00BD6996">
      <w:r w:rsidRPr="00593064">
        <w:t>En conclusión, para el análisis de sensibilidad, se tomaron escenarios por debajo del precio techo y no se llega al 100% de ocupación.</w:t>
      </w:r>
    </w:p>
    <w:p w14:paraId="777D518B" w14:textId="77777777" w:rsidR="002E17C5" w:rsidRPr="00593064" w:rsidRDefault="002E17C5" w:rsidP="00BD6996"/>
    <w:p w14:paraId="1DAE35A3" w14:textId="77777777" w:rsidR="002E17C5" w:rsidRPr="00593064" w:rsidRDefault="002E17C5" w:rsidP="00BD6996">
      <w:pPr>
        <w:pStyle w:val="Ttulo2"/>
      </w:pPr>
      <w:bookmarkStart w:id="387" w:name="_Toc7014484"/>
      <w:bookmarkStart w:id="388" w:name="_Toc8668685"/>
      <w:bookmarkStart w:id="389" w:name="_Toc9631302"/>
      <w:r w:rsidRPr="00593064">
        <w:t xml:space="preserve">Estudio </w:t>
      </w:r>
      <w:r w:rsidR="00BD6996" w:rsidRPr="00593064">
        <w:t>s</w:t>
      </w:r>
      <w:r w:rsidRPr="00593064">
        <w:t xml:space="preserve">ocial y </w:t>
      </w:r>
      <w:r w:rsidR="00BD6996" w:rsidRPr="00593064">
        <w:t>a</w:t>
      </w:r>
      <w:r w:rsidRPr="00593064">
        <w:t>mbiental</w:t>
      </w:r>
      <w:bookmarkEnd w:id="387"/>
      <w:bookmarkEnd w:id="388"/>
      <w:bookmarkEnd w:id="389"/>
    </w:p>
    <w:p w14:paraId="3F4C76AC" w14:textId="77777777" w:rsidR="002E17C5" w:rsidRPr="00593064" w:rsidRDefault="002E17C5" w:rsidP="00BD6996"/>
    <w:p w14:paraId="737170C2" w14:textId="77777777" w:rsidR="002E17C5" w:rsidRPr="00593064" w:rsidRDefault="002E17C5" w:rsidP="00BD6996">
      <w:r w:rsidRPr="00593064">
        <w:t xml:space="preserve">A continuación, se identifican y evalúan los factores ambientales que inciden positiva o negativamente en el proyecto sistema de estacionamiento vertical rotatorio automatizado para el hotel </w:t>
      </w:r>
      <w:r w:rsidRPr="00593064">
        <w:rPr>
          <w:i/>
        </w:rPr>
        <w:t>Black Tower</w:t>
      </w:r>
      <w:r w:rsidRPr="00593064">
        <w:t xml:space="preserve"> </w:t>
      </w:r>
      <w:r w:rsidRPr="00593064">
        <w:rPr>
          <w:i/>
        </w:rPr>
        <w:t>Premium</w:t>
      </w:r>
      <w:r w:rsidRPr="00593064">
        <w:t xml:space="preserve"> Bogotá D.C.</w:t>
      </w:r>
    </w:p>
    <w:p w14:paraId="61FFBF3B" w14:textId="77777777" w:rsidR="002E17C5" w:rsidRPr="00593064" w:rsidRDefault="002E17C5" w:rsidP="00BD6996"/>
    <w:p w14:paraId="2B5824E9" w14:textId="77777777" w:rsidR="002E17C5" w:rsidRPr="00593064" w:rsidRDefault="002E17C5" w:rsidP="00BD6996">
      <w:r w:rsidRPr="00593064">
        <w:t xml:space="preserve">Los pasos utilizados para el análisis de entorno </w:t>
      </w:r>
      <w:proofErr w:type="spellStart"/>
      <w:r w:rsidRPr="00593064">
        <w:t>PESTLE</w:t>
      </w:r>
      <w:proofErr w:type="spellEnd"/>
      <w:r w:rsidRPr="00593064">
        <w:t xml:space="preserve"> del proyecto, se describen a continuación.</w:t>
      </w:r>
    </w:p>
    <w:p w14:paraId="6F8CB663" w14:textId="77777777" w:rsidR="00BD6996" w:rsidRPr="00593064" w:rsidRDefault="00BD6996">
      <w:pPr>
        <w:spacing w:line="240" w:lineRule="auto"/>
      </w:pPr>
      <w:r w:rsidRPr="00593064">
        <w:br w:type="page"/>
      </w:r>
    </w:p>
    <w:p w14:paraId="043DF991" w14:textId="77777777" w:rsidR="002E17C5" w:rsidRPr="00593064" w:rsidRDefault="00BD6996" w:rsidP="00BD6996">
      <w:pPr>
        <w:pStyle w:val="Ttulo3"/>
      </w:pPr>
      <w:bookmarkStart w:id="390" w:name="_Toc7014485"/>
      <w:bookmarkStart w:id="391" w:name="_Toc8668686"/>
      <w:bookmarkStart w:id="392" w:name="_Toc9631303"/>
      <w:r w:rsidRPr="00593064">
        <w:lastRenderedPageBreak/>
        <w:t>d</w:t>
      </w:r>
      <w:r w:rsidR="002E17C5" w:rsidRPr="00593064">
        <w:t>escripción y categorización de impactos ambientales</w:t>
      </w:r>
      <w:bookmarkEnd w:id="390"/>
      <w:bookmarkEnd w:id="391"/>
      <w:r w:rsidRPr="00593064">
        <w:t>.</w:t>
      </w:r>
      <w:bookmarkEnd w:id="392"/>
    </w:p>
    <w:p w14:paraId="589BDE0E" w14:textId="77777777" w:rsidR="002E17C5" w:rsidRPr="00593064" w:rsidRDefault="002E17C5" w:rsidP="00BD6996"/>
    <w:p w14:paraId="6EA2A9A2" w14:textId="38FE3FC3" w:rsidR="002E17C5" w:rsidRPr="00593064" w:rsidRDefault="002E17C5" w:rsidP="00BD6996">
      <w:r w:rsidRPr="00593064">
        <w:t>Antes de analizar la descripción y categorización de impactos ambientales, se identifican factores por niveles, como se observa en la</w:t>
      </w:r>
      <w:r w:rsidR="00BD6996" w:rsidRPr="00593064">
        <w:t xml:space="preserve"> </w:t>
      </w:r>
      <w:r w:rsidR="00BD6996" w:rsidRPr="00593064">
        <w:fldChar w:fldCharType="begin"/>
      </w:r>
      <w:r w:rsidR="00BD6996" w:rsidRPr="00593064">
        <w:instrText xml:space="preserve"> REF _Ref9454757 \h </w:instrText>
      </w:r>
      <w:r w:rsidR="00593064">
        <w:instrText xml:space="preserve"> \* MERGEFORMAT </w:instrText>
      </w:r>
      <w:r w:rsidR="00BD6996" w:rsidRPr="00593064">
        <w:fldChar w:fldCharType="separate"/>
      </w:r>
      <w:r w:rsidR="001922BC" w:rsidRPr="00593064">
        <w:t xml:space="preserve">Tabla </w:t>
      </w:r>
      <w:r w:rsidR="001922BC">
        <w:rPr>
          <w:noProof/>
        </w:rPr>
        <w:t>39</w:t>
      </w:r>
      <w:r w:rsidR="00BD6996" w:rsidRPr="00593064">
        <w:fldChar w:fldCharType="end"/>
      </w:r>
      <w:r w:rsidRPr="00593064">
        <w:t>.</w:t>
      </w:r>
    </w:p>
    <w:p w14:paraId="715290ED" w14:textId="77777777" w:rsidR="002E17C5" w:rsidRPr="00593064" w:rsidRDefault="002E17C5" w:rsidP="002E17C5">
      <w:pPr>
        <w:ind w:left="454"/>
      </w:pPr>
    </w:p>
    <w:p w14:paraId="078ED5A7" w14:textId="0CD2674C" w:rsidR="002E17C5" w:rsidRPr="00593064" w:rsidRDefault="00AF45F9" w:rsidP="00D85D4C">
      <w:pPr>
        <w:pStyle w:val="Tablaref"/>
      </w:pPr>
      <w:bookmarkStart w:id="393" w:name="_Ref9454757"/>
      <w:bookmarkStart w:id="394" w:name="_Ref491294884"/>
      <w:bookmarkStart w:id="395" w:name="_Toc7014560"/>
      <w:bookmarkStart w:id="396" w:name="_Toc8668758"/>
      <w:bookmarkStart w:id="397" w:name="_Toc9629521"/>
      <w:r w:rsidRPr="00593064">
        <w:t xml:space="preserve">Tabla </w:t>
      </w:r>
      <w:r w:rsidR="003E2C6E">
        <w:fldChar w:fldCharType="begin"/>
      </w:r>
      <w:r w:rsidR="003E2C6E">
        <w:instrText xml:space="preserve"> SEQ Tabla \* ARABIC </w:instrText>
      </w:r>
      <w:r w:rsidR="003E2C6E">
        <w:fldChar w:fldCharType="separate"/>
      </w:r>
      <w:r w:rsidR="001922BC">
        <w:rPr>
          <w:noProof/>
        </w:rPr>
        <w:t>39</w:t>
      </w:r>
      <w:r w:rsidR="003E2C6E">
        <w:rPr>
          <w:noProof/>
        </w:rPr>
        <w:fldChar w:fldCharType="end"/>
      </w:r>
      <w:bookmarkEnd w:id="393"/>
      <w:r w:rsidR="002E17C5" w:rsidRPr="00593064">
        <w:t>.</w:t>
      </w:r>
      <w:r w:rsidRPr="00593064">
        <w:t xml:space="preserve"> </w:t>
      </w:r>
      <w:r w:rsidR="002E17C5" w:rsidRPr="00593064">
        <w:t>Categorización de los impactos ambientales</w:t>
      </w:r>
      <w:bookmarkEnd w:id="394"/>
      <w:bookmarkEnd w:id="395"/>
      <w:bookmarkEnd w:id="396"/>
      <w:bookmarkEnd w:id="397"/>
    </w:p>
    <w:tbl>
      <w:tblPr>
        <w:tblW w:w="7508" w:type="dxa"/>
        <w:jc w:val="center"/>
        <w:tblCellMar>
          <w:left w:w="70" w:type="dxa"/>
          <w:right w:w="70" w:type="dxa"/>
        </w:tblCellMar>
        <w:tblLook w:val="04A0" w:firstRow="1" w:lastRow="0" w:firstColumn="1" w:lastColumn="0" w:noHBand="0" w:noVBand="1"/>
      </w:tblPr>
      <w:tblGrid>
        <w:gridCol w:w="1200"/>
        <w:gridCol w:w="6308"/>
      </w:tblGrid>
      <w:tr w:rsidR="002E17C5" w:rsidRPr="00593064" w14:paraId="52EE96A5" w14:textId="77777777" w:rsidTr="00BD6996">
        <w:trPr>
          <w:trHeight w:val="189"/>
          <w:jc w:val="center"/>
        </w:trPr>
        <w:tc>
          <w:tcPr>
            <w:tcW w:w="1200" w:type="dxa"/>
            <w:tcBorders>
              <w:top w:val="single" w:sz="4" w:space="0" w:color="auto"/>
              <w:left w:val="single" w:sz="4" w:space="0" w:color="auto"/>
              <w:bottom w:val="nil"/>
              <w:right w:val="nil"/>
            </w:tcBorders>
            <w:shd w:val="clear" w:color="000000" w:fill="808080"/>
            <w:noWrap/>
            <w:vAlign w:val="bottom"/>
            <w:hideMark/>
          </w:tcPr>
          <w:p w14:paraId="0DA71D65" w14:textId="77777777" w:rsidR="002E17C5" w:rsidRPr="00593064" w:rsidRDefault="002E17C5" w:rsidP="00BD6996">
            <w:pPr>
              <w:pStyle w:val="tabla"/>
              <w:rPr>
                <w:b/>
              </w:rPr>
            </w:pPr>
            <w:r w:rsidRPr="00593064">
              <w:rPr>
                <w:b/>
              </w:rPr>
              <w:t> </w:t>
            </w:r>
          </w:p>
        </w:tc>
        <w:tc>
          <w:tcPr>
            <w:tcW w:w="6308" w:type="dxa"/>
            <w:tcBorders>
              <w:top w:val="single" w:sz="4" w:space="0" w:color="auto"/>
              <w:left w:val="nil"/>
              <w:bottom w:val="single" w:sz="4" w:space="0" w:color="auto"/>
              <w:right w:val="nil"/>
            </w:tcBorders>
            <w:shd w:val="clear" w:color="000000" w:fill="808080"/>
            <w:noWrap/>
            <w:vAlign w:val="center"/>
            <w:hideMark/>
          </w:tcPr>
          <w:p w14:paraId="5F1F683B" w14:textId="77777777" w:rsidR="002E17C5" w:rsidRPr="00593064" w:rsidRDefault="002E17C5" w:rsidP="00BD6996">
            <w:pPr>
              <w:pStyle w:val="tabla"/>
            </w:pPr>
            <w:r w:rsidRPr="00593064">
              <w:t> </w:t>
            </w:r>
          </w:p>
        </w:tc>
      </w:tr>
      <w:tr w:rsidR="002E17C5" w:rsidRPr="00593064" w14:paraId="0D211975" w14:textId="77777777"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26161168"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37A697FA" w14:textId="77777777" w:rsidR="002E17C5" w:rsidRPr="00593064" w:rsidRDefault="002E17C5" w:rsidP="00BD6996">
            <w:pPr>
              <w:pStyle w:val="tabla"/>
            </w:pPr>
            <w:r w:rsidRPr="00593064">
              <w:t>Superintendencia de Industria y Comercio.</w:t>
            </w:r>
          </w:p>
        </w:tc>
      </w:tr>
      <w:tr w:rsidR="002E17C5" w:rsidRPr="00593064" w14:paraId="48C9FCA1" w14:textId="77777777"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49DA437E"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000000" w:fill="E7E6E6"/>
            <w:noWrap/>
            <w:vAlign w:val="center"/>
            <w:hideMark/>
          </w:tcPr>
          <w:p w14:paraId="555C1622" w14:textId="77777777" w:rsidR="002E17C5" w:rsidRPr="00593064" w:rsidRDefault="002E17C5" w:rsidP="00BD6996">
            <w:pPr>
              <w:pStyle w:val="tabla"/>
            </w:pPr>
            <w:r w:rsidRPr="00593064">
              <w:t>Control de certificación de calidad ISO.</w:t>
            </w:r>
          </w:p>
        </w:tc>
      </w:tr>
      <w:tr w:rsidR="002E17C5" w:rsidRPr="00593064" w14:paraId="6DA43637" w14:textId="77777777"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07ED8402" w14:textId="77777777" w:rsidR="002E17C5" w:rsidRPr="00593064" w:rsidRDefault="002E17C5" w:rsidP="00BD6996">
            <w:pPr>
              <w:pStyle w:val="tabla"/>
              <w:rPr>
                <w:b/>
              </w:rPr>
            </w:pPr>
            <w:r w:rsidRPr="00593064">
              <w:rPr>
                <w:b/>
              </w:rPr>
              <w:t>3</w:t>
            </w:r>
          </w:p>
        </w:tc>
        <w:tc>
          <w:tcPr>
            <w:tcW w:w="6308" w:type="dxa"/>
            <w:tcBorders>
              <w:top w:val="nil"/>
              <w:left w:val="nil"/>
              <w:bottom w:val="single" w:sz="4" w:space="0" w:color="auto"/>
              <w:right w:val="nil"/>
            </w:tcBorders>
            <w:shd w:val="clear" w:color="auto" w:fill="auto"/>
            <w:noWrap/>
            <w:vAlign w:val="center"/>
            <w:hideMark/>
          </w:tcPr>
          <w:p w14:paraId="3DEDFA32" w14:textId="77777777" w:rsidR="002E17C5" w:rsidRPr="00593064" w:rsidRDefault="002E17C5" w:rsidP="00BD6996">
            <w:pPr>
              <w:pStyle w:val="tabla"/>
            </w:pPr>
            <w:r w:rsidRPr="00593064">
              <w:t>Regulaciones ambientales (parqueaderos).</w:t>
            </w:r>
          </w:p>
        </w:tc>
      </w:tr>
      <w:tr w:rsidR="002E17C5" w:rsidRPr="00593064" w14:paraId="7F9FC68A" w14:textId="77777777"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14:paraId="4FC0C4F4" w14:textId="77777777" w:rsidR="002E17C5" w:rsidRPr="00593064" w:rsidRDefault="002E17C5" w:rsidP="00BD6996">
            <w:pPr>
              <w:pStyle w:val="tabla"/>
              <w:rPr>
                <w:b/>
              </w:rPr>
            </w:pPr>
            <w:r w:rsidRPr="00593064">
              <w:rPr>
                <w:b/>
              </w:rPr>
              <w:t>Generales</w:t>
            </w:r>
          </w:p>
        </w:tc>
        <w:tc>
          <w:tcPr>
            <w:tcW w:w="6308" w:type="dxa"/>
            <w:tcBorders>
              <w:top w:val="nil"/>
              <w:left w:val="nil"/>
              <w:bottom w:val="single" w:sz="4" w:space="0" w:color="auto"/>
              <w:right w:val="nil"/>
            </w:tcBorders>
            <w:shd w:val="clear" w:color="000000" w:fill="E7E6E6"/>
            <w:noWrap/>
            <w:vAlign w:val="center"/>
            <w:hideMark/>
          </w:tcPr>
          <w:p w14:paraId="3150B0EA" w14:textId="77777777" w:rsidR="002E17C5" w:rsidRPr="00593064" w:rsidRDefault="002E17C5" w:rsidP="00BD6996">
            <w:pPr>
              <w:pStyle w:val="tabla"/>
            </w:pPr>
            <w:r w:rsidRPr="00593064">
              <w:t>Normatividad ambiental y sanitaria.</w:t>
            </w:r>
          </w:p>
        </w:tc>
      </w:tr>
      <w:tr w:rsidR="002E17C5" w:rsidRPr="00593064" w14:paraId="465B02C2" w14:textId="77777777" w:rsidTr="00BD6996">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14:paraId="2F908B8D"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57467DF5" w14:textId="77777777" w:rsidR="002E17C5" w:rsidRPr="00593064" w:rsidRDefault="002E17C5" w:rsidP="00BD6996">
            <w:pPr>
              <w:pStyle w:val="tabla"/>
            </w:pPr>
            <w:r w:rsidRPr="00593064">
              <w:t>Tratados de libre comercio (TLC).</w:t>
            </w:r>
          </w:p>
        </w:tc>
      </w:tr>
      <w:tr w:rsidR="002E17C5" w:rsidRPr="00593064" w14:paraId="5EA624F2" w14:textId="77777777"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14:paraId="2C85B5C1" w14:textId="77777777" w:rsidR="002E17C5" w:rsidRPr="00593064" w:rsidRDefault="002E17C5" w:rsidP="00BD6996">
            <w:pPr>
              <w:pStyle w:val="tabla"/>
              <w:rPr>
                <w:b/>
              </w:rPr>
            </w:pPr>
            <w:r w:rsidRPr="00593064">
              <w:rPr>
                <w:b/>
              </w:rPr>
              <w:t> </w:t>
            </w:r>
          </w:p>
        </w:tc>
        <w:tc>
          <w:tcPr>
            <w:tcW w:w="6308" w:type="dxa"/>
            <w:tcBorders>
              <w:top w:val="nil"/>
              <w:left w:val="nil"/>
              <w:bottom w:val="nil"/>
              <w:right w:val="nil"/>
            </w:tcBorders>
            <w:shd w:val="clear" w:color="000000" w:fill="E7E6E6"/>
            <w:noWrap/>
            <w:vAlign w:val="center"/>
            <w:hideMark/>
          </w:tcPr>
          <w:p w14:paraId="209A6875" w14:textId="77777777" w:rsidR="002E17C5" w:rsidRPr="00593064" w:rsidRDefault="002E17C5" w:rsidP="00BD6996">
            <w:pPr>
              <w:pStyle w:val="tabla"/>
            </w:pPr>
            <w:r w:rsidRPr="00593064">
              <w:t>Indicadores económicos nacionales (</w:t>
            </w:r>
            <w:proofErr w:type="spellStart"/>
            <w:r w:rsidRPr="00593064">
              <w:t>T.R.M</w:t>
            </w:r>
            <w:proofErr w:type="spellEnd"/>
            <w:r w:rsidRPr="00593064">
              <w:t>).</w:t>
            </w:r>
          </w:p>
        </w:tc>
      </w:tr>
      <w:tr w:rsidR="002E17C5" w:rsidRPr="00593064" w14:paraId="199240B9" w14:textId="77777777" w:rsidTr="00BD6996">
        <w:trPr>
          <w:trHeight w:val="87"/>
          <w:jc w:val="center"/>
        </w:trPr>
        <w:tc>
          <w:tcPr>
            <w:tcW w:w="1200" w:type="dxa"/>
            <w:tcBorders>
              <w:top w:val="nil"/>
              <w:left w:val="single" w:sz="4" w:space="0" w:color="auto"/>
              <w:bottom w:val="nil"/>
              <w:right w:val="nil"/>
            </w:tcBorders>
            <w:shd w:val="clear" w:color="000000" w:fill="A6A6A6"/>
            <w:noWrap/>
            <w:vAlign w:val="bottom"/>
            <w:hideMark/>
          </w:tcPr>
          <w:p w14:paraId="26E44CF4" w14:textId="77777777" w:rsidR="002E17C5" w:rsidRPr="00593064" w:rsidRDefault="002E17C5" w:rsidP="00BD6996">
            <w:pPr>
              <w:pStyle w:val="tabla"/>
              <w:rPr>
                <w:b/>
              </w:rPr>
            </w:pPr>
            <w:r w:rsidRPr="00593064">
              <w:rPr>
                <w:b/>
              </w:rPr>
              <w:t> </w:t>
            </w:r>
          </w:p>
        </w:tc>
        <w:tc>
          <w:tcPr>
            <w:tcW w:w="6308" w:type="dxa"/>
            <w:tcBorders>
              <w:top w:val="single" w:sz="4" w:space="0" w:color="auto"/>
              <w:left w:val="nil"/>
              <w:bottom w:val="single" w:sz="4" w:space="0" w:color="auto"/>
              <w:right w:val="nil"/>
            </w:tcBorders>
            <w:shd w:val="clear" w:color="000000" w:fill="A6A6A6"/>
            <w:noWrap/>
            <w:vAlign w:val="center"/>
            <w:hideMark/>
          </w:tcPr>
          <w:p w14:paraId="1F68FBD8" w14:textId="77777777" w:rsidR="002E17C5" w:rsidRPr="00593064" w:rsidRDefault="002E17C5" w:rsidP="00BD6996">
            <w:pPr>
              <w:pStyle w:val="tabla"/>
            </w:pPr>
            <w:r w:rsidRPr="00593064">
              <w:t> </w:t>
            </w:r>
          </w:p>
        </w:tc>
      </w:tr>
      <w:tr w:rsidR="002E17C5" w:rsidRPr="00593064" w14:paraId="6E569FB7" w14:textId="77777777"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1AC9B5FA"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4756F736" w14:textId="77777777" w:rsidR="002E17C5" w:rsidRPr="00593064" w:rsidRDefault="002E17C5" w:rsidP="00BD6996">
            <w:pPr>
              <w:pStyle w:val="tabla"/>
            </w:pPr>
            <w:r w:rsidRPr="00593064">
              <w:t>Vías de acceso.</w:t>
            </w:r>
          </w:p>
        </w:tc>
      </w:tr>
      <w:tr w:rsidR="002E17C5" w:rsidRPr="00593064" w14:paraId="245BBF6B" w14:textId="77777777"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0C3A2C2A"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000000" w:fill="E7E6E6"/>
            <w:noWrap/>
            <w:vAlign w:val="center"/>
            <w:hideMark/>
          </w:tcPr>
          <w:p w14:paraId="2EBD0453" w14:textId="77777777" w:rsidR="002E17C5" w:rsidRPr="00593064" w:rsidRDefault="002E17C5" w:rsidP="00BD6996">
            <w:pPr>
              <w:pStyle w:val="tabla"/>
            </w:pPr>
            <w:r w:rsidRPr="00593064">
              <w:t>Uso del suelo del entorno inmediato.</w:t>
            </w:r>
          </w:p>
        </w:tc>
      </w:tr>
      <w:tr w:rsidR="002E17C5" w:rsidRPr="00593064" w14:paraId="776A5569" w14:textId="77777777"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6ECB287C" w14:textId="77777777" w:rsidR="002E17C5" w:rsidRPr="00593064" w:rsidRDefault="002E17C5" w:rsidP="00BD6996">
            <w:pPr>
              <w:pStyle w:val="tabla"/>
              <w:rPr>
                <w:b/>
              </w:rPr>
            </w:pPr>
            <w:r w:rsidRPr="00593064">
              <w:rPr>
                <w:b/>
              </w:rPr>
              <w:t>2</w:t>
            </w:r>
          </w:p>
        </w:tc>
        <w:tc>
          <w:tcPr>
            <w:tcW w:w="6308" w:type="dxa"/>
            <w:tcBorders>
              <w:top w:val="nil"/>
              <w:left w:val="nil"/>
              <w:bottom w:val="single" w:sz="4" w:space="0" w:color="auto"/>
              <w:right w:val="nil"/>
            </w:tcBorders>
            <w:shd w:val="clear" w:color="auto" w:fill="auto"/>
            <w:noWrap/>
            <w:vAlign w:val="center"/>
            <w:hideMark/>
          </w:tcPr>
          <w:p w14:paraId="02DD1B3B" w14:textId="77777777" w:rsidR="002E17C5" w:rsidRPr="00593064" w:rsidRDefault="002E17C5" w:rsidP="00BD6996">
            <w:pPr>
              <w:pStyle w:val="tabla"/>
            </w:pPr>
            <w:r w:rsidRPr="00593064">
              <w:t>Actividades económicas del sector.</w:t>
            </w:r>
          </w:p>
        </w:tc>
      </w:tr>
      <w:tr w:rsidR="002E17C5" w:rsidRPr="00593064" w14:paraId="061C9128" w14:textId="77777777"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14:paraId="455B9914" w14:textId="77777777" w:rsidR="002E17C5" w:rsidRPr="00593064" w:rsidRDefault="002E17C5" w:rsidP="00BD6996">
            <w:pPr>
              <w:pStyle w:val="tabla"/>
              <w:rPr>
                <w:b/>
              </w:rPr>
            </w:pPr>
            <w:r w:rsidRPr="00593064">
              <w:rPr>
                <w:b/>
              </w:rPr>
              <w:t>Directos</w:t>
            </w:r>
          </w:p>
        </w:tc>
        <w:tc>
          <w:tcPr>
            <w:tcW w:w="6308" w:type="dxa"/>
            <w:tcBorders>
              <w:top w:val="nil"/>
              <w:left w:val="nil"/>
              <w:bottom w:val="single" w:sz="4" w:space="0" w:color="auto"/>
              <w:right w:val="nil"/>
            </w:tcBorders>
            <w:shd w:val="clear" w:color="000000" w:fill="E7E6E6"/>
            <w:noWrap/>
            <w:vAlign w:val="center"/>
            <w:hideMark/>
          </w:tcPr>
          <w:p w14:paraId="660C6F74" w14:textId="77777777" w:rsidR="002E17C5" w:rsidRPr="00593064" w:rsidRDefault="002E17C5" w:rsidP="00BD6996">
            <w:pPr>
              <w:pStyle w:val="tabla"/>
            </w:pPr>
            <w:r w:rsidRPr="00593064">
              <w:t>Factores ambientales de contaminación, sísmicos o climáticos.</w:t>
            </w:r>
          </w:p>
        </w:tc>
      </w:tr>
      <w:tr w:rsidR="002E17C5" w:rsidRPr="00593064" w14:paraId="40F63462" w14:textId="77777777" w:rsidTr="00BD6996">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14:paraId="10F9611C"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4A0F1DC7" w14:textId="77777777" w:rsidR="002E17C5" w:rsidRPr="00593064" w:rsidRDefault="002E17C5" w:rsidP="00BD6996">
            <w:pPr>
              <w:pStyle w:val="tabla"/>
            </w:pPr>
            <w:r w:rsidRPr="00593064">
              <w:t>Servicios públicos disponibles.</w:t>
            </w:r>
          </w:p>
        </w:tc>
      </w:tr>
      <w:tr w:rsidR="002E17C5" w:rsidRPr="00593064" w14:paraId="3689B33D" w14:textId="77777777"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14:paraId="40446C51" w14:textId="77777777" w:rsidR="002E17C5" w:rsidRPr="00593064" w:rsidRDefault="002E17C5" w:rsidP="00BD6996">
            <w:pPr>
              <w:pStyle w:val="tabla"/>
              <w:rPr>
                <w:b/>
              </w:rPr>
            </w:pPr>
            <w:r w:rsidRPr="00593064">
              <w:rPr>
                <w:b/>
              </w:rPr>
              <w:t> </w:t>
            </w:r>
          </w:p>
        </w:tc>
        <w:tc>
          <w:tcPr>
            <w:tcW w:w="6308" w:type="dxa"/>
            <w:tcBorders>
              <w:top w:val="nil"/>
              <w:left w:val="nil"/>
              <w:bottom w:val="nil"/>
              <w:right w:val="nil"/>
            </w:tcBorders>
            <w:shd w:val="clear" w:color="000000" w:fill="E7E6E6"/>
            <w:noWrap/>
            <w:vAlign w:val="center"/>
            <w:hideMark/>
          </w:tcPr>
          <w:p w14:paraId="1BFC3BAA" w14:textId="77777777" w:rsidR="002E17C5" w:rsidRPr="00593064" w:rsidRDefault="002E17C5" w:rsidP="00BD6996">
            <w:pPr>
              <w:pStyle w:val="tabla"/>
            </w:pPr>
            <w:r w:rsidRPr="00593064">
              <w:t>Restricción de tránsito vehicular.</w:t>
            </w:r>
          </w:p>
        </w:tc>
      </w:tr>
      <w:tr w:rsidR="002E17C5" w:rsidRPr="00593064" w14:paraId="72E45705" w14:textId="77777777" w:rsidTr="00BD6996">
        <w:trPr>
          <w:trHeight w:val="87"/>
          <w:jc w:val="center"/>
        </w:trPr>
        <w:tc>
          <w:tcPr>
            <w:tcW w:w="1200" w:type="dxa"/>
            <w:tcBorders>
              <w:top w:val="nil"/>
              <w:left w:val="single" w:sz="4" w:space="0" w:color="auto"/>
              <w:bottom w:val="nil"/>
              <w:right w:val="nil"/>
            </w:tcBorders>
            <w:shd w:val="clear" w:color="000000" w:fill="BFBFBF"/>
            <w:noWrap/>
            <w:vAlign w:val="bottom"/>
            <w:hideMark/>
          </w:tcPr>
          <w:p w14:paraId="5BADF3C4" w14:textId="77777777" w:rsidR="002E17C5" w:rsidRPr="00593064" w:rsidRDefault="002E17C5" w:rsidP="00BD6996">
            <w:pPr>
              <w:pStyle w:val="tabla"/>
              <w:rPr>
                <w:b/>
              </w:rPr>
            </w:pPr>
            <w:r w:rsidRPr="00593064">
              <w:rPr>
                <w:b/>
              </w:rPr>
              <w:t> </w:t>
            </w:r>
          </w:p>
        </w:tc>
        <w:tc>
          <w:tcPr>
            <w:tcW w:w="6308" w:type="dxa"/>
            <w:tcBorders>
              <w:top w:val="single" w:sz="4" w:space="0" w:color="auto"/>
              <w:left w:val="nil"/>
              <w:bottom w:val="single" w:sz="4" w:space="0" w:color="auto"/>
              <w:right w:val="nil"/>
            </w:tcBorders>
            <w:shd w:val="clear" w:color="000000" w:fill="BFBFBF"/>
            <w:noWrap/>
            <w:vAlign w:val="center"/>
            <w:hideMark/>
          </w:tcPr>
          <w:p w14:paraId="3B6D806B" w14:textId="77777777" w:rsidR="002E17C5" w:rsidRPr="00593064" w:rsidRDefault="002E17C5" w:rsidP="00BD6996">
            <w:pPr>
              <w:pStyle w:val="tabla"/>
            </w:pPr>
            <w:r w:rsidRPr="00593064">
              <w:t> </w:t>
            </w:r>
          </w:p>
        </w:tc>
      </w:tr>
      <w:tr w:rsidR="002E17C5" w:rsidRPr="00593064" w14:paraId="63483943" w14:textId="77777777"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3CEB45F7"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28E7E4FB" w14:textId="77777777" w:rsidR="002E17C5" w:rsidRPr="00593064" w:rsidRDefault="002E17C5" w:rsidP="00BD6996">
            <w:pPr>
              <w:pStyle w:val="tabla"/>
            </w:pPr>
            <w:r w:rsidRPr="00593064">
              <w:t>Condiciones de infraestructura.</w:t>
            </w:r>
          </w:p>
        </w:tc>
      </w:tr>
      <w:tr w:rsidR="002E17C5" w:rsidRPr="00593064" w14:paraId="517F22A9" w14:textId="77777777"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64C9B580"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000000" w:fill="E7E6E6"/>
            <w:noWrap/>
            <w:vAlign w:val="center"/>
            <w:hideMark/>
          </w:tcPr>
          <w:p w14:paraId="2944DA80" w14:textId="77777777" w:rsidR="002E17C5" w:rsidRPr="00593064" w:rsidRDefault="002E17C5" w:rsidP="00BD6996">
            <w:pPr>
              <w:pStyle w:val="tabla"/>
            </w:pPr>
            <w:r w:rsidRPr="00593064">
              <w:t>Condiciones de equipos.</w:t>
            </w:r>
          </w:p>
        </w:tc>
      </w:tr>
      <w:tr w:rsidR="002E17C5" w:rsidRPr="00593064" w14:paraId="6ABF5739" w14:textId="77777777"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15619626" w14:textId="77777777" w:rsidR="002E17C5" w:rsidRPr="00593064" w:rsidRDefault="002E17C5" w:rsidP="00BD6996">
            <w:pPr>
              <w:pStyle w:val="tabla"/>
              <w:rPr>
                <w:b/>
              </w:rPr>
            </w:pPr>
            <w:r w:rsidRPr="00593064">
              <w:rPr>
                <w:b/>
              </w:rPr>
              <w:t>1</w:t>
            </w:r>
          </w:p>
        </w:tc>
        <w:tc>
          <w:tcPr>
            <w:tcW w:w="6308" w:type="dxa"/>
            <w:tcBorders>
              <w:top w:val="nil"/>
              <w:left w:val="nil"/>
              <w:bottom w:val="single" w:sz="4" w:space="0" w:color="auto"/>
              <w:right w:val="nil"/>
            </w:tcBorders>
            <w:shd w:val="clear" w:color="auto" w:fill="auto"/>
            <w:noWrap/>
            <w:vAlign w:val="center"/>
            <w:hideMark/>
          </w:tcPr>
          <w:p w14:paraId="5BC9E0BB" w14:textId="77777777" w:rsidR="002E17C5" w:rsidRPr="00593064" w:rsidRDefault="002E17C5" w:rsidP="00BD6996">
            <w:pPr>
              <w:pStyle w:val="tabla"/>
            </w:pPr>
            <w:r w:rsidRPr="00593064">
              <w:t>Disposición anímica del personal.</w:t>
            </w:r>
          </w:p>
        </w:tc>
      </w:tr>
      <w:tr w:rsidR="002E17C5" w:rsidRPr="00593064" w14:paraId="363C39EF" w14:textId="77777777"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14:paraId="4982181F" w14:textId="77777777" w:rsidR="002E17C5" w:rsidRPr="00593064" w:rsidRDefault="002E17C5" w:rsidP="00BD6996">
            <w:pPr>
              <w:pStyle w:val="tabla"/>
              <w:rPr>
                <w:b/>
              </w:rPr>
            </w:pPr>
            <w:r w:rsidRPr="00593064">
              <w:rPr>
                <w:b/>
              </w:rPr>
              <w:t>Internos</w:t>
            </w:r>
          </w:p>
        </w:tc>
        <w:tc>
          <w:tcPr>
            <w:tcW w:w="6308" w:type="dxa"/>
            <w:tcBorders>
              <w:top w:val="nil"/>
              <w:left w:val="nil"/>
              <w:bottom w:val="single" w:sz="4" w:space="0" w:color="auto"/>
              <w:right w:val="nil"/>
            </w:tcBorders>
            <w:shd w:val="clear" w:color="000000" w:fill="E7E6E6"/>
            <w:noWrap/>
            <w:vAlign w:val="center"/>
            <w:hideMark/>
          </w:tcPr>
          <w:p w14:paraId="1EE4451D" w14:textId="77777777" w:rsidR="002E17C5" w:rsidRPr="00593064" w:rsidRDefault="002E17C5" w:rsidP="00BD6996">
            <w:pPr>
              <w:pStyle w:val="tabla"/>
            </w:pPr>
            <w:r w:rsidRPr="00593064">
              <w:t>Condiciones de salud del personal.</w:t>
            </w:r>
          </w:p>
        </w:tc>
      </w:tr>
      <w:tr w:rsidR="002E17C5" w:rsidRPr="00593064" w14:paraId="628E12ED" w14:textId="77777777" w:rsidTr="00BD6996">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14:paraId="3F875BD8"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auto" w:fill="auto"/>
            <w:noWrap/>
            <w:vAlign w:val="center"/>
            <w:hideMark/>
          </w:tcPr>
          <w:p w14:paraId="46DB3506" w14:textId="77777777" w:rsidR="002E17C5" w:rsidRPr="00593064" w:rsidRDefault="002E17C5" w:rsidP="00BD6996">
            <w:pPr>
              <w:pStyle w:val="tabla"/>
            </w:pPr>
            <w:r w:rsidRPr="00593064">
              <w:t>Políticas de la organización.</w:t>
            </w:r>
          </w:p>
        </w:tc>
      </w:tr>
      <w:tr w:rsidR="002E17C5" w:rsidRPr="00593064" w14:paraId="5B1D0928" w14:textId="77777777" w:rsidTr="00BD6996">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14:paraId="7F78EF93" w14:textId="77777777" w:rsidR="002E17C5" w:rsidRPr="00593064" w:rsidRDefault="002E17C5" w:rsidP="00BD6996">
            <w:pPr>
              <w:pStyle w:val="tabla"/>
              <w:rPr>
                <w:b/>
              </w:rPr>
            </w:pPr>
            <w:r w:rsidRPr="00593064">
              <w:rPr>
                <w:b/>
              </w:rPr>
              <w:t> </w:t>
            </w:r>
          </w:p>
        </w:tc>
        <w:tc>
          <w:tcPr>
            <w:tcW w:w="6308" w:type="dxa"/>
            <w:tcBorders>
              <w:top w:val="nil"/>
              <w:left w:val="nil"/>
              <w:bottom w:val="single" w:sz="4" w:space="0" w:color="auto"/>
              <w:right w:val="nil"/>
            </w:tcBorders>
            <w:shd w:val="clear" w:color="000000" w:fill="E7E6E6"/>
            <w:noWrap/>
            <w:vAlign w:val="center"/>
            <w:hideMark/>
          </w:tcPr>
          <w:p w14:paraId="5D8BE6AB" w14:textId="77777777" w:rsidR="002E17C5" w:rsidRPr="00593064" w:rsidRDefault="002E17C5" w:rsidP="00BD6996">
            <w:pPr>
              <w:pStyle w:val="tabla"/>
            </w:pPr>
            <w:r w:rsidRPr="00593064">
              <w:t>Estructura de toma de decisiones y comunicación.</w:t>
            </w:r>
          </w:p>
        </w:tc>
      </w:tr>
    </w:tbl>
    <w:p w14:paraId="03F537F9" w14:textId="77777777" w:rsidR="002E17C5" w:rsidRPr="00593064" w:rsidRDefault="002E17C5" w:rsidP="00D85D4C">
      <w:pPr>
        <w:pStyle w:val="fuenteref"/>
      </w:pPr>
      <w:r w:rsidRPr="00593064">
        <w:t>Fuente: Construcción de los autores</w:t>
      </w:r>
    </w:p>
    <w:p w14:paraId="71710945" w14:textId="77777777" w:rsidR="002E17C5" w:rsidRPr="00593064" w:rsidRDefault="002E17C5" w:rsidP="002E17C5">
      <w:pPr>
        <w:ind w:left="454"/>
      </w:pPr>
    </w:p>
    <w:p w14:paraId="187D96A7" w14:textId="77777777" w:rsidR="002E17C5" w:rsidRPr="00593064" w:rsidRDefault="00BD6996" w:rsidP="00BD6996">
      <w:pPr>
        <w:pStyle w:val="Ttulo4"/>
      </w:pPr>
      <w:r w:rsidRPr="00593064">
        <w:t>a</w:t>
      </w:r>
      <w:r w:rsidR="002E17C5" w:rsidRPr="00593064">
        <w:t>nálisis de los factores identificados:</w:t>
      </w:r>
    </w:p>
    <w:p w14:paraId="25093E71" w14:textId="77777777" w:rsidR="002E17C5" w:rsidRPr="00593064" w:rsidRDefault="002E17C5" w:rsidP="00BD6996"/>
    <w:p w14:paraId="6EAD2A3F" w14:textId="2B270041" w:rsidR="002E17C5" w:rsidRPr="00593064" w:rsidRDefault="002E17C5" w:rsidP="00BD6996">
      <w:r w:rsidRPr="00593064">
        <w:t xml:space="preserve">Los datos e información de la caracterización anterior mostrado en la </w:t>
      </w:r>
      <w:r w:rsidR="00BD6996" w:rsidRPr="00593064">
        <w:fldChar w:fldCharType="begin"/>
      </w:r>
      <w:r w:rsidR="00BD6996" w:rsidRPr="00593064">
        <w:instrText xml:space="preserve"> REF _Ref9454757 \h </w:instrText>
      </w:r>
      <w:r w:rsidR="00593064">
        <w:instrText xml:space="preserve"> \* MERGEFORMAT </w:instrText>
      </w:r>
      <w:r w:rsidR="00BD6996" w:rsidRPr="00593064">
        <w:fldChar w:fldCharType="separate"/>
      </w:r>
      <w:r w:rsidR="001922BC" w:rsidRPr="00593064">
        <w:t xml:space="preserve">Tabla </w:t>
      </w:r>
      <w:r w:rsidR="001922BC">
        <w:rPr>
          <w:noProof/>
        </w:rPr>
        <w:t>39</w:t>
      </w:r>
      <w:r w:rsidR="00BD6996" w:rsidRPr="00593064">
        <w:fldChar w:fldCharType="end"/>
      </w:r>
      <w:r w:rsidRPr="00593064">
        <w:t xml:space="preserve"> (generales: 3, directos: 2, internos: 1), fueron utilizados para el análisis del entorno del proyecto</w:t>
      </w:r>
      <w:r w:rsidR="00BD6996" w:rsidRPr="00593064">
        <w:t>.</w:t>
      </w:r>
      <w:r w:rsidRPr="00593064">
        <w:t xml:space="preserve"> </w:t>
      </w:r>
      <w:r w:rsidR="00BD6996" w:rsidRPr="00593064">
        <w:t>S</w:t>
      </w:r>
      <w:r w:rsidRPr="00593064">
        <w:t xml:space="preserve">e tomaron en cuenta factores: políticos, económicos, sociales, tecnológicos, legales y ambientales. En la </w:t>
      </w:r>
      <w:r w:rsidR="00BD6996" w:rsidRPr="00593064">
        <w:fldChar w:fldCharType="begin"/>
      </w:r>
      <w:r w:rsidR="00BD6996" w:rsidRPr="00593064">
        <w:instrText xml:space="preserve"> REF _Ref9454849 \h </w:instrText>
      </w:r>
      <w:r w:rsidR="00593064">
        <w:instrText xml:space="preserve"> \* MERGEFORMAT </w:instrText>
      </w:r>
      <w:r w:rsidR="00BD6996" w:rsidRPr="00593064">
        <w:fldChar w:fldCharType="separate"/>
      </w:r>
      <w:r w:rsidR="001922BC" w:rsidRPr="00593064">
        <w:t xml:space="preserve">Tabla </w:t>
      </w:r>
      <w:r w:rsidR="001922BC">
        <w:rPr>
          <w:noProof/>
        </w:rPr>
        <w:t>40</w:t>
      </w:r>
      <w:r w:rsidR="00BD6996" w:rsidRPr="00593064">
        <w:fldChar w:fldCharType="end"/>
      </w:r>
      <w:r w:rsidRPr="00593064">
        <w:t xml:space="preserve">, se detalla la matriz </w:t>
      </w:r>
      <w:proofErr w:type="spellStart"/>
      <w:r w:rsidRPr="00593064">
        <w:t>PESTLE</w:t>
      </w:r>
      <w:proofErr w:type="spellEnd"/>
      <w:r w:rsidRPr="00593064">
        <w:t>, la cual presenta las condiciones del entorno del proyecto y el análisis del nivel de incidencia del factor en el proyecto, se relaciona con la fase del proyecto al cual es aplicable.</w:t>
      </w:r>
    </w:p>
    <w:p w14:paraId="043AB1BF" w14:textId="77777777" w:rsidR="002E17C5" w:rsidRPr="00593064" w:rsidRDefault="002E17C5" w:rsidP="002E17C5">
      <w:pPr>
        <w:ind w:left="454"/>
        <w:sectPr w:rsidR="002E17C5" w:rsidRPr="00593064" w:rsidSect="006D0169">
          <w:type w:val="nextColumn"/>
          <w:pgSz w:w="12240" w:h="15840" w:code="1"/>
          <w:pgMar w:top="1418" w:right="1418" w:bottom="1418" w:left="1418" w:header="708" w:footer="454" w:gutter="0"/>
          <w:cols w:space="708"/>
          <w:docGrid w:linePitch="360"/>
        </w:sectPr>
      </w:pPr>
    </w:p>
    <w:p w14:paraId="5AC18D6E" w14:textId="1E94EA5D" w:rsidR="002E17C5" w:rsidRPr="00593064" w:rsidRDefault="00AF45F9" w:rsidP="00D85D4C">
      <w:pPr>
        <w:pStyle w:val="Tablaref"/>
      </w:pPr>
      <w:bookmarkStart w:id="398" w:name="_Ref9454849"/>
      <w:bookmarkStart w:id="399" w:name="_Toc7014561"/>
      <w:bookmarkStart w:id="400" w:name="_Toc8668759"/>
      <w:bookmarkStart w:id="401" w:name="_Toc9629522"/>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0</w:t>
      </w:r>
      <w:r w:rsidR="003E2C6E">
        <w:rPr>
          <w:noProof/>
        </w:rPr>
        <w:fldChar w:fldCharType="end"/>
      </w:r>
      <w:bookmarkEnd w:id="398"/>
      <w:r w:rsidRPr="00593064">
        <w:t xml:space="preserve">. </w:t>
      </w:r>
      <w:r w:rsidR="002E17C5" w:rsidRPr="00593064">
        <w:t xml:space="preserve">Matriz de análisis de entorno </w:t>
      </w:r>
      <w:proofErr w:type="spellStart"/>
      <w:r w:rsidR="002E17C5" w:rsidRPr="00593064">
        <w:t>PESTLE</w:t>
      </w:r>
      <w:bookmarkEnd w:id="399"/>
      <w:bookmarkEnd w:id="400"/>
      <w:bookmarkEnd w:id="401"/>
      <w:proofErr w:type="spellEnd"/>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2E17C5" w:rsidRPr="00593064" w14:paraId="3E975274" w14:textId="77777777" w:rsidTr="008F7A6B">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4E5B92C5" w14:textId="77777777" w:rsidR="002E17C5" w:rsidRPr="00593064" w:rsidRDefault="002E17C5" w:rsidP="008F7A6B">
            <w:pPr>
              <w:pStyle w:val="tabla"/>
            </w:pPr>
            <w:r w:rsidRPr="00593064">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2A1A794B" w14:textId="77777777" w:rsidR="002E17C5" w:rsidRPr="00593064" w:rsidRDefault="002E17C5" w:rsidP="008F7A6B">
            <w:pPr>
              <w:pStyle w:val="tabla"/>
            </w:pPr>
            <w:r w:rsidRPr="00593064">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54ABF109" w14:textId="77777777" w:rsidR="002E17C5" w:rsidRPr="00593064" w:rsidRDefault="002E17C5" w:rsidP="008F7A6B">
            <w:pPr>
              <w:pStyle w:val="tabla"/>
            </w:pPr>
            <w:r w:rsidRPr="00593064">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14:paraId="634AC859" w14:textId="77777777" w:rsidR="002E17C5" w:rsidRPr="00593064" w:rsidRDefault="002E17C5" w:rsidP="008F7A6B">
            <w:pPr>
              <w:pStyle w:val="tabla"/>
            </w:pPr>
            <w:r w:rsidRPr="00593064">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14:paraId="46F4F59E" w14:textId="77777777" w:rsidR="002E17C5" w:rsidRPr="00593064" w:rsidRDefault="002E17C5" w:rsidP="008F7A6B">
            <w:pPr>
              <w:pStyle w:val="tabla"/>
            </w:pPr>
            <w:r w:rsidRPr="00593064">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3E7F8ED5" w14:textId="77777777" w:rsidR="002E17C5" w:rsidRPr="00593064" w:rsidRDefault="002E17C5" w:rsidP="008F7A6B">
            <w:pPr>
              <w:pStyle w:val="tabla"/>
            </w:pPr>
            <w:r w:rsidRPr="00593064">
              <w:t>Descripción de la incidencia en el proyecto. Posible Recomendación.</w:t>
            </w:r>
          </w:p>
        </w:tc>
      </w:tr>
      <w:tr w:rsidR="008F7A6B" w:rsidRPr="00593064" w14:paraId="26D166EB" w14:textId="77777777" w:rsidTr="008F7A6B">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4E42F425" w14:textId="77777777" w:rsidR="002E17C5" w:rsidRPr="00593064" w:rsidRDefault="002E17C5" w:rsidP="008F7A6B">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799D1EA2" w14:textId="77777777" w:rsidR="002E17C5" w:rsidRPr="00593064" w:rsidRDefault="002E17C5" w:rsidP="008F7A6B">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BAD1BF9" w14:textId="77777777" w:rsidR="002E17C5" w:rsidRPr="00593064" w:rsidRDefault="002E17C5" w:rsidP="008F7A6B">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14:paraId="5B16E151" w14:textId="77777777" w:rsidR="002E17C5" w:rsidRPr="00593064" w:rsidRDefault="002E17C5" w:rsidP="008F7A6B">
            <w:pPr>
              <w:pStyle w:val="tabla"/>
              <w:jc w:val="center"/>
            </w:pPr>
            <w:r w:rsidRPr="00593064">
              <w:t>1</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17CED3AB" w14:textId="77777777" w:rsidR="002E17C5" w:rsidRPr="00593064" w:rsidRDefault="002E17C5" w:rsidP="008F7A6B">
            <w:pPr>
              <w:pStyle w:val="tabla"/>
              <w:jc w:val="center"/>
            </w:pPr>
            <w:r w:rsidRPr="00593064">
              <w:t>2</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749B0888" w14:textId="77777777" w:rsidR="002E17C5" w:rsidRPr="00593064" w:rsidRDefault="002E17C5" w:rsidP="008F7A6B">
            <w:pPr>
              <w:pStyle w:val="tabla"/>
              <w:jc w:val="center"/>
            </w:pPr>
            <w:r w:rsidRPr="00593064">
              <w:t>3</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7AA33932" w14:textId="77777777" w:rsidR="002E17C5" w:rsidRPr="00593064" w:rsidRDefault="002E17C5" w:rsidP="008F7A6B">
            <w:pPr>
              <w:pStyle w:val="tabla"/>
              <w:jc w:val="center"/>
            </w:pPr>
            <w:r w:rsidRPr="00593064">
              <w:t>4</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62D633AA" w14:textId="77777777" w:rsidR="002E17C5" w:rsidRPr="00593064" w:rsidRDefault="002E17C5" w:rsidP="008F7A6B">
            <w:pPr>
              <w:pStyle w:val="tabla"/>
              <w:jc w:val="center"/>
            </w:pPr>
            <w:r w:rsidRPr="00593064">
              <w:t>5</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4E88EE61" w14:textId="77777777" w:rsidR="002E17C5" w:rsidRPr="00593064" w:rsidRDefault="002E17C5" w:rsidP="008F7A6B">
            <w:pPr>
              <w:pStyle w:val="tabla"/>
              <w:jc w:val="center"/>
            </w:pPr>
            <w:r w:rsidRPr="00593064">
              <w:t>6</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762DCF1C" w14:textId="77777777" w:rsidR="002E17C5" w:rsidRPr="00593064" w:rsidRDefault="002E17C5" w:rsidP="008F7A6B">
            <w:pPr>
              <w:pStyle w:val="tabla"/>
              <w:jc w:val="center"/>
            </w:pPr>
            <w:r w:rsidRPr="00593064">
              <w:t>7</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566F5723" w14:textId="77777777" w:rsidR="002E17C5" w:rsidRPr="00593064" w:rsidRDefault="002E17C5" w:rsidP="008F7A6B">
            <w:pPr>
              <w:pStyle w:val="tabla"/>
              <w:jc w:val="center"/>
            </w:pPr>
            <w:r w:rsidRPr="00593064">
              <w:t>8</w:t>
            </w:r>
          </w:p>
        </w:tc>
        <w:tc>
          <w:tcPr>
            <w:tcW w:w="497" w:type="dxa"/>
            <w:tcBorders>
              <w:top w:val="nil"/>
              <w:left w:val="nil"/>
              <w:bottom w:val="single" w:sz="4" w:space="0" w:color="auto"/>
              <w:right w:val="nil"/>
            </w:tcBorders>
            <w:shd w:val="clear" w:color="auto" w:fill="BFBFBF" w:themeFill="background1" w:themeFillShade="BF"/>
            <w:noWrap/>
            <w:vAlign w:val="center"/>
            <w:hideMark/>
          </w:tcPr>
          <w:p w14:paraId="086EBE33" w14:textId="77777777" w:rsidR="002E17C5" w:rsidRPr="00593064" w:rsidRDefault="002E17C5" w:rsidP="008F7A6B">
            <w:pPr>
              <w:pStyle w:val="tabla"/>
              <w:jc w:val="center"/>
            </w:pPr>
            <w:r w:rsidRPr="00593064">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14:paraId="1B834DE5" w14:textId="77777777" w:rsidR="002E17C5" w:rsidRPr="00593064" w:rsidRDefault="002E17C5" w:rsidP="008F7A6B">
            <w:pPr>
              <w:pStyle w:val="tabla"/>
              <w:jc w:val="center"/>
            </w:pPr>
            <w:r w:rsidRPr="00593064">
              <w:t>N</w:t>
            </w:r>
          </w:p>
        </w:tc>
        <w:tc>
          <w:tcPr>
            <w:tcW w:w="250" w:type="dxa"/>
            <w:tcBorders>
              <w:top w:val="nil"/>
              <w:left w:val="nil"/>
              <w:bottom w:val="single" w:sz="4" w:space="0" w:color="auto"/>
              <w:right w:val="nil"/>
            </w:tcBorders>
            <w:shd w:val="clear" w:color="auto" w:fill="BFBFBF" w:themeFill="background1" w:themeFillShade="BF"/>
            <w:noWrap/>
            <w:vAlign w:val="center"/>
            <w:hideMark/>
          </w:tcPr>
          <w:p w14:paraId="175019D8" w14:textId="77777777" w:rsidR="002E17C5" w:rsidRPr="00593064" w:rsidRDefault="002E17C5" w:rsidP="008F7A6B">
            <w:pPr>
              <w:pStyle w:val="tabla"/>
              <w:jc w:val="center"/>
            </w:pPr>
            <w:r w:rsidRPr="00593064">
              <w:t>I</w:t>
            </w:r>
          </w:p>
        </w:tc>
        <w:tc>
          <w:tcPr>
            <w:tcW w:w="263" w:type="dxa"/>
            <w:tcBorders>
              <w:top w:val="nil"/>
              <w:left w:val="nil"/>
              <w:bottom w:val="single" w:sz="4" w:space="0" w:color="auto"/>
              <w:right w:val="nil"/>
            </w:tcBorders>
            <w:shd w:val="clear" w:color="auto" w:fill="D9D9D9" w:themeFill="background1" w:themeFillShade="D9"/>
            <w:noWrap/>
            <w:vAlign w:val="center"/>
            <w:hideMark/>
          </w:tcPr>
          <w:p w14:paraId="76FC2A2A" w14:textId="77777777" w:rsidR="002E17C5" w:rsidRPr="00593064" w:rsidRDefault="002E17C5" w:rsidP="008F7A6B">
            <w:pPr>
              <w:pStyle w:val="tabla"/>
              <w:jc w:val="center"/>
            </w:pPr>
            <w:r w:rsidRPr="00593064">
              <w:t>P</w:t>
            </w:r>
          </w:p>
        </w:tc>
        <w:tc>
          <w:tcPr>
            <w:tcW w:w="561" w:type="dxa"/>
            <w:tcBorders>
              <w:top w:val="nil"/>
              <w:left w:val="nil"/>
              <w:bottom w:val="single" w:sz="4" w:space="0" w:color="auto"/>
              <w:right w:val="nil"/>
            </w:tcBorders>
            <w:shd w:val="clear" w:color="auto" w:fill="BFBFBF" w:themeFill="background1" w:themeFillShade="BF"/>
            <w:noWrap/>
            <w:vAlign w:val="center"/>
            <w:hideMark/>
          </w:tcPr>
          <w:p w14:paraId="42EA7E06" w14:textId="77777777" w:rsidR="002E17C5" w:rsidRPr="00593064" w:rsidRDefault="002E17C5" w:rsidP="008F7A6B">
            <w:pPr>
              <w:pStyle w:val="tabla"/>
              <w:jc w:val="center"/>
            </w:pPr>
            <w:proofErr w:type="spellStart"/>
            <w:r w:rsidRPr="00593064">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14:paraId="38F19441" w14:textId="77777777" w:rsidR="002E17C5" w:rsidRPr="00593064" w:rsidRDefault="002E17C5" w:rsidP="008F7A6B">
            <w:pPr>
              <w:pStyle w:val="tabla"/>
            </w:pPr>
          </w:p>
        </w:tc>
      </w:tr>
      <w:tr w:rsidR="008F7A6B" w:rsidRPr="00593064" w14:paraId="5F59B741" w14:textId="77777777" w:rsidTr="008F7A6B">
        <w:trPr>
          <w:trHeight w:val="165"/>
          <w:jc w:val="center"/>
        </w:trPr>
        <w:tc>
          <w:tcPr>
            <w:tcW w:w="1276" w:type="dxa"/>
            <w:tcBorders>
              <w:top w:val="nil"/>
              <w:left w:val="nil"/>
              <w:bottom w:val="nil"/>
              <w:right w:val="nil"/>
            </w:tcBorders>
            <w:shd w:val="clear" w:color="000000" w:fill="808080"/>
            <w:noWrap/>
            <w:vAlign w:val="center"/>
            <w:hideMark/>
          </w:tcPr>
          <w:p w14:paraId="4A660F06" w14:textId="77777777" w:rsidR="002E17C5" w:rsidRPr="00593064" w:rsidRDefault="002E17C5" w:rsidP="008F7A6B">
            <w:pPr>
              <w:pStyle w:val="tabla"/>
            </w:pPr>
            <w:r w:rsidRPr="00593064">
              <w:t> </w:t>
            </w:r>
          </w:p>
        </w:tc>
        <w:tc>
          <w:tcPr>
            <w:tcW w:w="2126" w:type="dxa"/>
            <w:tcBorders>
              <w:top w:val="nil"/>
              <w:left w:val="nil"/>
              <w:bottom w:val="nil"/>
              <w:right w:val="nil"/>
            </w:tcBorders>
            <w:shd w:val="clear" w:color="auto" w:fill="808080" w:themeFill="background1" w:themeFillShade="80"/>
            <w:noWrap/>
            <w:vAlign w:val="center"/>
            <w:hideMark/>
          </w:tcPr>
          <w:p w14:paraId="485B4839" w14:textId="77777777" w:rsidR="002E17C5" w:rsidRPr="00593064" w:rsidRDefault="002E17C5" w:rsidP="008F7A6B">
            <w:pPr>
              <w:pStyle w:val="tabla"/>
            </w:pPr>
            <w:r w:rsidRPr="00593064">
              <w:t> </w:t>
            </w:r>
          </w:p>
        </w:tc>
        <w:tc>
          <w:tcPr>
            <w:tcW w:w="6385" w:type="dxa"/>
            <w:tcBorders>
              <w:top w:val="nil"/>
              <w:left w:val="nil"/>
              <w:bottom w:val="nil"/>
              <w:right w:val="nil"/>
            </w:tcBorders>
            <w:shd w:val="clear" w:color="auto" w:fill="808080" w:themeFill="background1" w:themeFillShade="80"/>
            <w:noWrap/>
            <w:vAlign w:val="center"/>
            <w:hideMark/>
          </w:tcPr>
          <w:p w14:paraId="70EE93E3" w14:textId="77777777" w:rsidR="002E17C5" w:rsidRPr="00593064" w:rsidRDefault="002E17C5" w:rsidP="008F7A6B">
            <w:pPr>
              <w:pStyle w:val="tabla"/>
            </w:pPr>
            <w:r w:rsidRPr="00593064">
              <w:t> </w:t>
            </w:r>
          </w:p>
        </w:tc>
        <w:tc>
          <w:tcPr>
            <w:tcW w:w="360" w:type="dxa"/>
            <w:tcBorders>
              <w:top w:val="nil"/>
              <w:left w:val="nil"/>
              <w:bottom w:val="nil"/>
              <w:right w:val="nil"/>
            </w:tcBorders>
            <w:shd w:val="clear" w:color="auto" w:fill="808080" w:themeFill="background1" w:themeFillShade="80"/>
            <w:noWrap/>
            <w:vAlign w:val="center"/>
            <w:hideMark/>
          </w:tcPr>
          <w:p w14:paraId="0BAC5BDC" w14:textId="77777777" w:rsidR="002E17C5" w:rsidRPr="00593064"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14:paraId="6E4CCC14" w14:textId="77777777" w:rsidR="002E17C5" w:rsidRPr="00593064"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14:paraId="133E0E35" w14:textId="77777777" w:rsidR="002E17C5" w:rsidRPr="00593064"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14:paraId="4EB3D34E" w14:textId="77777777" w:rsidR="002E17C5" w:rsidRPr="00593064"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14:paraId="63BE3F2F" w14:textId="77777777" w:rsidR="002E17C5" w:rsidRPr="00593064"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14:paraId="148AE4D7" w14:textId="77777777" w:rsidR="002E17C5" w:rsidRPr="00593064" w:rsidRDefault="002E17C5" w:rsidP="008F7A6B">
            <w:pPr>
              <w:pStyle w:val="tabla"/>
              <w:jc w:val="center"/>
            </w:pPr>
          </w:p>
        </w:tc>
        <w:tc>
          <w:tcPr>
            <w:tcW w:w="360" w:type="dxa"/>
            <w:tcBorders>
              <w:top w:val="nil"/>
              <w:left w:val="nil"/>
              <w:bottom w:val="nil"/>
              <w:right w:val="nil"/>
            </w:tcBorders>
            <w:shd w:val="clear" w:color="auto" w:fill="808080" w:themeFill="background1" w:themeFillShade="80"/>
            <w:noWrap/>
            <w:vAlign w:val="center"/>
            <w:hideMark/>
          </w:tcPr>
          <w:p w14:paraId="2F79BBC3" w14:textId="77777777" w:rsidR="002E17C5" w:rsidRPr="00593064"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14:paraId="6C24EF65" w14:textId="77777777" w:rsidR="002E17C5" w:rsidRPr="00593064" w:rsidRDefault="002E17C5" w:rsidP="008F7A6B">
            <w:pPr>
              <w:pStyle w:val="tabla"/>
              <w:jc w:val="center"/>
            </w:pPr>
          </w:p>
        </w:tc>
        <w:tc>
          <w:tcPr>
            <w:tcW w:w="497" w:type="dxa"/>
            <w:tcBorders>
              <w:top w:val="nil"/>
              <w:left w:val="nil"/>
              <w:bottom w:val="nil"/>
              <w:right w:val="nil"/>
            </w:tcBorders>
            <w:shd w:val="clear" w:color="auto" w:fill="808080" w:themeFill="background1" w:themeFillShade="80"/>
            <w:noWrap/>
            <w:vAlign w:val="center"/>
            <w:hideMark/>
          </w:tcPr>
          <w:p w14:paraId="6000E170" w14:textId="77777777" w:rsidR="002E17C5" w:rsidRPr="00593064" w:rsidRDefault="002E17C5" w:rsidP="008F7A6B">
            <w:pPr>
              <w:pStyle w:val="tabla"/>
              <w:jc w:val="center"/>
            </w:pPr>
          </w:p>
        </w:tc>
        <w:tc>
          <w:tcPr>
            <w:tcW w:w="299" w:type="dxa"/>
            <w:tcBorders>
              <w:top w:val="nil"/>
              <w:left w:val="nil"/>
              <w:bottom w:val="nil"/>
              <w:right w:val="nil"/>
            </w:tcBorders>
            <w:shd w:val="clear" w:color="auto" w:fill="808080" w:themeFill="background1" w:themeFillShade="80"/>
            <w:noWrap/>
            <w:vAlign w:val="center"/>
            <w:hideMark/>
          </w:tcPr>
          <w:p w14:paraId="1CD56752" w14:textId="77777777" w:rsidR="002E17C5" w:rsidRPr="00593064" w:rsidRDefault="002E17C5" w:rsidP="008F7A6B">
            <w:pPr>
              <w:pStyle w:val="tabla"/>
              <w:jc w:val="center"/>
            </w:pPr>
          </w:p>
        </w:tc>
        <w:tc>
          <w:tcPr>
            <w:tcW w:w="250" w:type="dxa"/>
            <w:tcBorders>
              <w:top w:val="nil"/>
              <w:left w:val="nil"/>
              <w:bottom w:val="nil"/>
              <w:right w:val="nil"/>
            </w:tcBorders>
            <w:shd w:val="clear" w:color="auto" w:fill="808080" w:themeFill="background1" w:themeFillShade="80"/>
            <w:noWrap/>
            <w:vAlign w:val="center"/>
            <w:hideMark/>
          </w:tcPr>
          <w:p w14:paraId="41E98244" w14:textId="77777777" w:rsidR="002E17C5" w:rsidRPr="00593064" w:rsidRDefault="002E17C5" w:rsidP="008F7A6B">
            <w:pPr>
              <w:pStyle w:val="tabla"/>
              <w:jc w:val="center"/>
            </w:pPr>
          </w:p>
        </w:tc>
        <w:tc>
          <w:tcPr>
            <w:tcW w:w="263" w:type="dxa"/>
            <w:tcBorders>
              <w:top w:val="nil"/>
              <w:left w:val="nil"/>
              <w:bottom w:val="nil"/>
              <w:right w:val="nil"/>
            </w:tcBorders>
            <w:shd w:val="clear" w:color="auto" w:fill="808080" w:themeFill="background1" w:themeFillShade="80"/>
            <w:noWrap/>
            <w:vAlign w:val="center"/>
            <w:hideMark/>
          </w:tcPr>
          <w:p w14:paraId="36373D80" w14:textId="77777777" w:rsidR="002E17C5" w:rsidRPr="00593064" w:rsidRDefault="002E17C5" w:rsidP="008F7A6B">
            <w:pPr>
              <w:pStyle w:val="tabla"/>
              <w:jc w:val="center"/>
            </w:pPr>
          </w:p>
        </w:tc>
        <w:tc>
          <w:tcPr>
            <w:tcW w:w="561" w:type="dxa"/>
            <w:tcBorders>
              <w:top w:val="nil"/>
              <w:left w:val="nil"/>
              <w:bottom w:val="nil"/>
              <w:right w:val="nil"/>
            </w:tcBorders>
            <w:shd w:val="clear" w:color="auto" w:fill="808080" w:themeFill="background1" w:themeFillShade="80"/>
            <w:noWrap/>
            <w:vAlign w:val="center"/>
            <w:hideMark/>
          </w:tcPr>
          <w:p w14:paraId="003F2654" w14:textId="77777777" w:rsidR="002E17C5" w:rsidRPr="00593064" w:rsidRDefault="002E17C5" w:rsidP="008F7A6B">
            <w:pPr>
              <w:pStyle w:val="tabla"/>
              <w:jc w:val="center"/>
            </w:pPr>
          </w:p>
        </w:tc>
        <w:tc>
          <w:tcPr>
            <w:tcW w:w="7088" w:type="dxa"/>
            <w:tcBorders>
              <w:top w:val="nil"/>
              <w:left w:val="nil"/>
              <w:bottom w:val="nil"/>
              <w:right w:val="nil"/>
            </w:tcBorders>
            <w:shd w:val="clear" w:color="auto" w:fill="808080" w:themeFill="background1" w:themeFillShade="80"/>
            <w:noWrap/>
            <w:vAlign w:val="center"/>
            <w:hideMark/>
          </w:tcPr>
          <w:p w14:paraId="11AE1B4B" w14:textId="77777777" w:rsidR="002E17C5" w:rsidRPr="00593064" w:rsidRDefault="002E17C5" w:rsidP="008F7A6B">
            <w:pPr>
              <w:pStyle w:val="tabla"/>
            </w:pPr>
            <w:r w:rsidRPr="00593064">
              <w:t> </w:t>
            </w:r>
          </w:p>
        </w:tc>
      </w:tr>
      <w:tr w:rsidR="008F7A6B" w:rsidRPr="00593064" w14:paraId="479C47B6" w14:textId="77777777" w:rsidTr="008F7A6B">
        <w:trPr>
          <w:trHeight w:val="1125"/>
          <w:jc w:val="center"/>
        </w:trPr>
        <w:tc>
          <w:tcPr>
            <w:tcW w:w="1276" w:type="dxa"/>
            <w:tcBorders>
              <w:top w:val="nil"/>
              <w:left w:val="nil"/>
              <w:bottom w:val="nil"/>
              <w:right w:val="nil"/>
            </w:tcBorders>
            <w:shd w:val="clear" w:color="000000" w:fill="808080"/>
            <w:vAlign w:val="bottom"/>
            <w:hideMark/>
          </w:tcPr>
          <w:p w14:paraId="0FD82ADD"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72F11BB3" w14:textId="77777777" w:rsidR="002E17C5" w:rsidRPr="00593064" w:rsidRDefault="002E17C5" w:rsidP="008F7A6B">
            <w:pPr>
              <w:pStyle w:val="tabla"/>
            </w:pPr>
            <w:r w:rsidRPr="00593064">
              <w:t>Superintendencia de industria y comercio.</w:t>
            </w:r>
          </w:p>
        </w:tc>
        <w:tc>
          <w:tcPr>
            <w:tcW w:w="6385" w:type="dxa"/>
            <w:tcBorders>
              <w:top w:val="nil"/>
              <w:left w:val="nil"/>
              <w:bottom w:val="nil"/>
              <w:right w:val="nil"/>
            </w:tcBorders>
            <w:shd w:val="clear" w:color="auto" w:fill="auto"/>
            <w:vAlign w:val="center"/>
            <w:hideMark/>
          </w:tcPr>
          <w:p w14:paraId="26C0A3CE" w14:textId="77777777" w:rsidR="002E17C5" w:rsidRPr="00593064" w:rsidRDefault="002E17C5" w:rsidP="008F7A6B">
            <w:pPr>
              <w:pStyle w:val="tabla"/>
            </w:pPr>
            <w:r w:rsidRPr="00593064">
              <w:t>Este organismo gubernamental tiene a cargo la protección al consumidor, protección de la competencia en términos de no monopolio, lealtad, libre acceso a oferta y demanda, y es la responsable de controlar la operación del Estacionamiento</w:t>
            </w:r>
            <w:r w:rsidRPr="00593064">
              <w:rPr>
                <w:i/>
                <w:iCs/>
              </w:rPr>
              <w:t xml:space="preserve"> vertical rotatorio automatizado del hotel Black Tower Bogotá D.C.</w:t>
            </w:r>
          </w:p>
        </w:tc>
        <w:tc>
          <w:tcPr>
            <w:tcW w:w="360" w:type="dxa"/>
            <w:tcBorders>
              <w:top w:val="nil"/>
              <w:left w:val="nil"/>
              <w:bottom w:val="nil"/>
              <w:right w:val="nil"/>
            </w:tcBorders>
            <w:shd w:val="clear" w:color="auto" w:fill="BFBFBF" w:themeFill="background1" w:themeFillShade="BF"/>
            <w:noWrap/>
            <w:vAlign w:val="center"/>
            <w:hideMark/>
          </w:tcPr>
          <w:p w14:paraId="4758E064"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37A52BE7"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56921302"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3CF0289D"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452F6A9" w14:textId="77777777" w:rsidR="002E17C5" w:rsidRPr="00593064"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DCD9340" w14:textId="77777777" w:rsidR="002E17C5" w:rsidRPr="00593064"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3296E0A2"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61346D48" w14:textId="77777777" w:rsidR="002E17C5" w:rsidRPr="00593064"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33515978" w14:textId="77777777" w:rsidR="002E17C5" w:rsidRPr="00593064"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52E2232A"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BFBFBF" w:themeFill="background1" w:themeFillShade="BF"/>
            <w:noWrap/>
            <w:vAlign w:val="center"/>
            <w:hideMark/>
          </w:tcPr>
          <w:p w14:paraId="486BE28A" w14:textId="77777777" w:rsidR="002E17C5" w:rsidRPr="00593064"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14:paraId="6DDEB1A1" w14:textId="77777777" w:rsidR="002E17C5" w:rsidRPr="00593064"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1351641A" w14:textId="77777777" w:rsidR="002E17C5" w:rsidRPr="00593064"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14:paraId="347A019A" w14:textId="77777777" w:rsidR="002E17C5" w:rsidRPr="00593064" w:rsidRDefault="002E17C5" w:rsidP="008F7A6B">
            <w:pPr>
              <w:pStyle w:val="tabla"/>
            </w:pPr>
            <w:r w:rsidRPr="00593064">
              <w:t>Si se generan inconvenientes con el cliente durante la operación de Estacionamiento</w:t>
            </w:r>
            <w:r w:rsidRPr="00593064">
              <w:rPr>
                <w:i/>
                <w:iCs/>
              </w:rPr>
              <w:t xml:space="preserve"> vertical rotatorio automatizado del hotel Black Tower Bogotá D.C</w:t>
            </w:r>
            <w:r w:rsidRPr="00593064">
              <w:t>. se presentaría incidencia negativa en el proyecto.</w:t>
            </w:r>
          </w:p>
        </w:tc>
      </w:tr>
      <w:tr w:rsidR="008F7A6B" w:rsidRPr="00593064" w14:paraId="00AD80CD" w14:textId="77777777" w:rsidTr="008F7A6B">
        <w:trPr>
          <w:trHeight w:val="675"/>
          <w:jc w:val="center"/>
        </w:trPr>
        <w:tc>
          <w:tcPr>
            <w:tcW w:w="1276" w:type="dxa"/>
            <w:tcBorders>
              <w:top w:val="nil"/>
              <w:left w:val="nil"/>
              <w:bottom w:val="nil"/>
              <w:right w:val="nil"/>
            </w:tcBorders>
            <w:shd w:val="clear" w:color="000000" w:fill="808080"/>
            <w:noWrap/>
            <w:vAlign w:val="bottom"/>
            <w:hideMark/>
          </w:tcPr>
          <w:p w14:paraId="5177F7FE"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E7E6E6"/>
            <w:vAlign w:val="center"/>
            <w:hideMark/>
          </w:tcPr>
          <w:p w14:paraId="0271B42D" w14:textId="77777777" w:rsidR="002E17C5" w:rsidRPr="00593064" w:rsidRDefault="002E17C5" w:rsidP="008F7A6B">
            <w:pPr>
              <w:pStyle w:val="tabla"/>
            </w:pPr>
            <w:r w:rsidRPr="00593064">
              <w:t>Control de certificación de calidad ISO.</w:t>
            </w:r>
          </w:p>
        </w:tc>
        <w:tc>
          <w:tcPr>
            <w:tcW w:w="6385" w:type="dxa"/>
            <w:tcBorders>
              <w:top w:val="nil"/>
              <w:left w:val="nil"/>
              <w:bottom w:val="nil"/>
              <w:right w:val="nil"/>
            </w:tcBorders>
            <w:shd w:val="clear" w:color="000000" w:fill="E7E6E6"/>
            <w:vAlign w:val="center"/>
            <w:hideMark/>
          </w:tcPr>
          <w:p w14:paraId="5F19E136" w14:textId="77777777" w:rsidR="002E17C5" w:rsidRPr="00593064" w:rsidRDefault="002E17C5" w:rsidP="008F7A6B">
            <w:pPr>
              <w:pStyle w:val="tabla"/>
            </w:pPr>
            <w:r w:rsidRPr="00593064">
              <w:t xml:space="preserve">Este factor, establece un enfoque al seguimiento de los procesos que se realizan dentro la organización </w:t>
            </w:r>
            <w:proofErr w:type="spellStart"/>
            <w:r w:rsidRPr="00593064">
              <w:t>CJM</w:t>
            </w:r>
            <w:proofErr w:type="spellEnd"/>
            <w:r w:rsidRPr="00593064">
              <w:t xml:space="preserve"> Inversiones S.A.S. y la satisfacción del cliente con los servicios, en este caso el de estacionamiento.</w:t>
            </w:r>
          </w:p>
        </w:tc>
        <w:tc>
          <w:tcPr>
            <w:tcW w:w="360" w:type="dxa"/>
            <w:tcBorders>
              <w:top w:val="nil"/>
              <w:left w:val="nil"/>
              <w:bottom w:val="nil"/>
              <w:right w:val="nil"/>
            </w:tcBorders>
            <w:shd w:val="clear" w:color="auto" w:fill="BFBFBF" w:themeFill="background1" w:themeFillShade="BF"/>
            <w:noWrap/>
            <w:vAlign w:val="center"/>
            <w:hideMark/>
          </w:tcPr>
          <w:p w14:paraId="7EE1BDAA"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35362CED"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7A6657D6"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4344A17B"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3AF3C586"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34ED775A"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15089116"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04B2C739" w14:textId="77777777" w:rsidR="002E17C5" w:rsidRPr="00593064" w:rsidRDefault="002E17C5" w:rsidP="008F7A6B">
            <w:pPr>
              <w:pStyle w:val="tabla"/>
              <w:jc w:val="center"/>
            </w:pPr>
            <w:r w:rsidRPr="00593064">
              <w:t>x</w:t>
            </w:r>
          </w:p>
        </w:tc>
        <w:tc>
          <w:tcPr>
            <w:tcW w:w="497" w:type="dxa"/>
            <w:tcBorders>
              <w:top w:val="nil"/>
              <w:left w:val="nil"/>
              <w:bottom w:val="nil"/>
              <w:right w:val="nil"/>
            </w:tcBorders>
            <w:shd w:val="clear" w:color="auto" w:fill="BFBFBF" w:themeFill="background1" w:themeFillShade="BF"/>
            <w:noWrap/>
            <w:vAlign w:val="center"/>
            <w:hideMark/>
          </w:tcPr>
          <w:p w14:paraId="59917B18" w14:textId="77777777" w:rsidR="002E17C5" w:rsidRPr="00593064"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14:paraId="3D2C3A0F" w14:textId="77777777" w:rsidR="002E17C5" w:rsidRPr="00593064"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64BC3254" w14:textId="77777777" w:rsidR="002E17C5" w:rsidRPr="00593064"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14:paraId="22E3BB66" w14:textId="77777777" w:rsidR="002E17C5" w:rsidRPr="00593064" w:rsidRDefault="002E17C5" w:rsidP="008F7A6B">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15990DB3" w14:textId="77777777" w:rsidR="002E17C5" w:rsidRPr="00593064" w:rsidRDefault="002E17C5" w:rsidP="008F7A6B">
            <w:pPr>
              <w:pStyle w:val="tabla"/>
              <w:jc w:val="center"/>
            </w:pPr>
          </w:p>
        </w:tc>
        <w:tc>
          <w:tcPr>
            <w:tcW w:w="7088" w:type="dxa"/>
            <w:tcBorders>
              <w:top w:val="nil"/>
              <w:left w:val="nil"/>
              <w:bottom w:val="nil"/>
              <w:right w:val="nil"/>
            </w:tcBorders>
            <w:shd w:val="clear" w:color="000000" w:fill="E7E6E6"/>
            <w:vAlign w:val="center"/>
            <w:hideMark/>
          </w:tcPr>
          <w:p w14:paraId="2BAF571B" w14:textId="77777777" w:rsidR="002E17C5" w:rsidRPr="00593064" w:rsidRDefault="002E17C5" w:rsidP="008F7A6B">
            <w:pPr>
              <w:pStyle w:val="tabla"/>
            </w:pPr>
            <w:r w:rsidRPr="00593064">
              <w:t xml:space="preserve">Aspecto evaluado durante todos los procesos de la compañía </w:t>
            </w:r>
            <w:proofErr w:type="spellStart"/>
            <w:r w:rsidRPr="00593064">
              <w:rPr>
                <w:i/>
                <w:iCs/>
              </w:rPr>
              <w:t>CJM</w:t>
            </w:r>
            <w:proofErr w:type="spellEnd"/>
            <w:r w:rsidRPr="00593064">
              <w:rPr>
                <w:i/>
                <w:iCs/>
              </w:rPr>
              <w:t xml:space="preserve"> Inversiones S.A.S.</w:t>
            </w:r>
            <w:r w:rsidRPr="00593064">
              <w:t>, para el proyecto más exhaustivamente en la fase de uso.  Se considera positiva su incidencia al procurar la calidad en cada una de las fases de ciclo de vida del proyecto.</w:t>
            </w:r>
          </w:p>
        </w:tc>
      </w:tr>
      <w:tr w:rsidR="008F7A6B" w:rsidRPr="00593064" w14:paraId="3C8BBBE7" w14:textId="77777777" w:rsidTr="008F7A6B">
        <w:trPr>
          <w:trHeight w:val="900"/>
          <w:jc w:val="center"/>
        </w:trPr>
        <w:tc>
          <w:tcPr>
            <w:tcW w:w="1276" w:type="dxa"/>
            <w:tcBorders>
              <w:top w:val="nil"/>
              <w:left w:val="nil"/>
              <w:bottom w:val="nil"/>
              <w:right w:val="nil"/>
            </w:tcBorders>
            <w:shd w:val="clear" w:color="000000" w:fill="808080"/>
            <w:noWrap/>
            <w:vAlign w:val="center"/>
            <w:hideMark/>
          </w:tcPr>
          <w:p w14:paraId="1B32F1B8" w14:textId="77777777" w:rsidR="002E17C5" w:rsidRPr="00593064" w:rsidRDefault="002E17C5" w:rsidP="008F7A6B">
            <w:pPr>
              <w:pStyle w:val="tabla"/>
            </w:pPr>
            <w:r w:rsidRPr="00593064">
              <w:t>3</w:t>
            </w:r>
          </w:p>
        </w:tc>
        <w:tc>
          <w:tcPr>
            <w:tcW w:w="2126" w:type="dxa"/>
            <w:tcBorders>
              <w:top w:val="nil"/>
              <w:left w:val="nil"/>
              <w:bottom w:val="nil"/>
              <w:right w:val="nil"/>
            </w:tcBorders>
            <w:shd w:val="clear" w:color="auto" w:fill="auto"/>
            <w:vAlign w:val="center"/>
            <w:hideMark/>
          </w:tcPr>
          <w:p w14:paraId="0C6FF0FF" w14:textId="77777777" w:rsidR="002E17C5" w:rsidRPr="00593064" w:rsidRDefault="002E17C5" w:rsidP="008F7A6B">
            <w:pPr>
              <w:pStyle w:val="tabla"/>
            </w:pPr>
            <w:r w:rsidRPr="00593064">
              <w:t>Regulaciones ambientales.</w:t>
            </w:r>
          </w:p>
        </w:tc>
        <w:tc>
          <w:tcPr>
            <w:tcW w:w="6385" w:type="dxa"/>
            <w:tcBorders>
              <w:top w:val="nil"/>
              <w:left w:val="nil"/>
              <w:bottom w:val="nil"/>
              <w:right w:val="nil"/>
            </w:tcBorders>
            <w:shd w:val="clear" w:color="auto" w:fill="auto"/>
            <w:vAlign w:val="center"/>
            <w:hideMark/>
          </w:tcPr>
          <w:p w14:paraId="3D7D1AC0" w14:textId="77777777" w:rsidR="002E17C5" w:rsidRPr="00593064" w:rsidRDefault="002E17C5" w:rsidP="008F7A6B">
            <w:pPr>
              <w:pStyle w:val="tabla"/>
            </w:pPr>
            <w:r w:rsidRPr="00593064">
              <w:t>Dentro de cada fase, debe garantizarse la sostenibilidad y compromiso ambiental.</w:t>
            </w:r>
          </w:p>
        </w:tc>
        <w:tc>
          <w:tcPr>
            <w:tcW w:w="360" w:type="dxa"/>
            <w:tcBorders>
              <w:top w:val="nil"/>
              <w:left w:val="nil"/>
              <w:bottom w:val="nil"/>
              <w:right w:val="nil"/>
            </w:tcBorders>
            <w:shd w:val="clear" w:color="auto" w:fill="BFBFBF" w:themeFill="background1" w:themeFillShade="BF"/>
            <w:noWrap/>
            <w:vAlign w:val="center"/>
            <w:hideMark/>
          </w:tcPr>
          <w:p w14:paraId="03780B1D"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14:paraId="2F4EFAC1" w14:textId="77777777" w:rsidR="002E17C5" w:rsidRPr="00593064"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3F67FD4" w14:textId="77777777" w:rsidR="002E17C5" w:rsidRPr="00593064" w:rsidRDefault="002E17C5" w:rsidP="008F7A6B">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292A6F5"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6F1BCEA8"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18D3F214"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15FAA43D"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4B7B69C3" w14:textId="77777777" w:rsidR="002E17C5" w:rsidRPr="00593064" w:rsidRDefault="002E17C5" w:rsidP="008F7A6B">
            <w:pPr>
              <w:pStyle w:val="tabla"/>
              <w:jc w:val="center"/>
            </w:pPr>
            <w:r w:rsidRPr="00593064">
              <w:t>x</w:t>
            </w:r>
          </w:p>
        </w:tc>
        <w:tc>
          <w:tcPr>
            <w:tcW w:w="497" w:type="dxa"/>
            <w:tcBorders>
              <w:top w:val="nil"/>
              <w:left w:val="nil"/>
              <w:bottom w:val="nil"/>
              <w:right w:val="nil"/>
            </w:tcBorders>
            <w:shd w:val="clear" w:color="auto" w:fill="BFBFBF" w:themeFill="background1" w:themeFillShade="BF"/>
            <w:noWrap/>
            <w:vAlign w:val="center"/>
            <w:hideMark/>
          </w:tcPr>
          <w:p w14:paraId="5895411E" w14:textId="77777777" w:rsidR="002E17C5" w:rsidRPr="00593064" w:rsidRDefault="002E17C5" w:rsidP="008F7A6B">
            <w:pPr>
              <w:pStyle w:val="tabla"/>
              <w:jc w:val="center"/>
            </w:pPr>
          </w:p>
        </w:tc>
        <w:tc>
          <w:tcPr>
            <w:tcW w:w="299" w:type="dxa"/>
            <w:tcBorders>
              <w:top w:val="nil"/>
              <w:left w:val="nil"/>
              <w:bottom w:val="nil"/>
              <w:right w:val="nil"/>
            </w:tcBorders>
            <w:shd w:val="clear" w:color="auto" w:fill="auto"/>
            <w:noWrap/>
            <w:vAlign w:val="center"/>
            <w:hideMark/>
          </w:tcPr>
          <w:p w14:paraId="70F00F96"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BFBFBF" w:themeFill="background1" w:themeFillShade="BF"/>
            <w:noWrap/>
            <w:vAlign w:val="center"/>
            <w:hideMark/>
          </w:tcPr>
          <w:p w14:paraId="4492D8B7" w14:textId="77777777" w:rsidR="002E17C5" w:rsidRPr="00593064"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14:paraId="5090BB9F" w14:textId="77777777" w:rsidR="002E17C5" w:rsidRPr="00593064"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5B7AA61E" w14:textId="77777777" w:rsidR="002E17C5" w:rsidRPr="00593064"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14:paraId="0B43A132" w14:textId="77777777" w:rsidR="002E17C5" w:rsidRPr="00593064" w:rsidRDefault="002E17C5" w:rsidP="008F7A6B">
            <w:pPr>
              <w:pStyle w:val="tabla"/>
            </w:pPr>
            <w:r w:rsidRPr="00593064">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8F7A6B" w:rsidRPr="00593064" w14:paraId="21003F12" w14:textId="77777777" w:rsidTr="008F7A6B">
        <w:trPr>
          <w:trHeight w:val="1125"/>
          <w:jc w:val="center"/>
        </w:trPr>
        <w:tc>
          <w:tcPr>
            <w:tcW w:w="1276" w:type="dxa"/>
            <w:tcBorders>
              <w:top w:val="nil"/>
              <w:left w:val="nil"/>
              <w:bottom w:val="nil"/>
              <w:right w:val="nil"/>
            </w:tcBorders>
            <w:shd w:val="clear" w:color="000000" w:fill="808080"/>
            <w:noWrap/>
            <w:vAlign w:val="center"/>
            <w:hideMark/>
          </w:tcPr>
          <w:p w14:paraId="57B4645C" w14:textId="77777777" w:rsidR="002E17C5" w:rsidRPr="00593064" w:rsidRDefault="002E17C5" w:rsidP="008F7A6B">
            <w:pPr>
              <w:pStyle w:val="tabla"/>
            </w:pPr>
            <w:r w:rsidRPr="00593064">
              <w:t>Generales</w:t>
            </w:r>
          </w:p>
        </w:tc>
        <w:tc>
          <w:tcPr>
            <w:tcW w:w="2126" w:type="dxa"/>
            <w:tcBorders>
              <w:top w:val="nil"/>
              <w:left w:val="nil"/>
              <w:bottom w:val="nil"/>
              <w:right w:val="nil"/>
            </w:tcBorders>
            <w:shd w:val="clear" w:color="000000" w:fill="E7E6E6"/>
            <w:vAlign w:val="center"/>
            <w:hideMark/>
          </w:tcPr>
          <w:p w14:paraId="3E7AF64A" w14:textId="77777777" w:rsidR="002E17C5" w:rsidRPr="00593064" w:rsidRDefault="002E17C5" w:rsidP="008F7A6B">
            <w:pPr>
              <w:pStyle w:val="tabla"/>
            </w:pPr>
            <w:r w:rsidRPr="00593064">
              <w:t>Normatividad ambiental y sanitaria.</w:t>
            </w:r>
          </w:p>
        </w:tc>
        <w:tc>
          <w:tcPr>
            <w:tcW w:w="6385" w:type="dxa"/>
            <w:tcBorders>
              <w:top w:val="nil"/>
              <w:left w:val="nil"/>
              <w:bottom w:val="nil"/>
              <w:right w:val="nil"/>
            </w:tcBorders>
            <w:shd w:val="clear" w:color="000000" w:fill="E7E6E6"/>
            <w:vAlign w:val="center"/>
            <w:hideMark/>
          </w:tcPr>
          <w:p w14:paraId="0E4738B2" w14:textId="77777777" w:rsidR="002E17C5" w:rsidRPr="00593064" w:rsidRDefault="002E17C5" w:rsidP="008F7A6B">
            <w:pPr>
              <w:pStyle w:val="tabla"/>
            </w:pPr>
            <w:r w:rsidRPr="00593064">
              <w:t xml:space="preserve">Los procedimientos realizados durante las operaciones del </w:t>
            </w:r>
            <w:r w:rsidRPr="00593064">
              <w:rPr>
                <w:i/>
                <w:iCs/>
              </w:rPr>
              <w:t>Estacionamiento vertical rotatorio automatizado del hotel Black Tower Bogotá D.C</w:t>
            </w:r>
            <w:r w:rsidRPr="00593064">
              <w:t>., deben garantizar el derecho a un ambiente sano, el medio ambiente como patrimonio común, desarrollo sostenible, cumplimiento en gestión de residuos y uso adecuado del recurso hídrico y atmosférico.</w:t>
            </w:r>
          </w:p>
        </w:tc>
        <w:tc>
          <w:tcPr>
            <w:tcW w:w="360" w:type="dxa"/>
            <w:tcBorders>
              <w:top w:val="nil"/>
              <w:left w:val="nil"/>
              <w:bottom w:val="nil"/>
              <w:right w:val="nil"/>
            </w:tcBorders>
            <w:shd w:val="clear" w:color="auto" w:fill="BFBFBF" w:themeFill="background1" w:themeFillShade="BF"/>
            <w:noWrap/>
            <w:vAlign w:val="center"/>
            <w:hideMark/>
          </w:tcPr>
          <w:p w14:paraId="5D56C6E6" w14:textId="77777777" w:rsidR="002E17C5" w:rsidRPr="00593064"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14:paraId="65195545"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17E9319A" w14:textId="77777777" w:rsidR="002E17C5" w:rsidRPr="00593064"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14:paraId="6820AC3F"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487CDBC8"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79085AE6"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50942230"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5DF0765C" w14:textId="77777777" w:rsidR="002E17C5" w:rsidRPr="00593064" w:rsidRDefault="002E17C5" w:rsidP="008F7A6B">
            <w:pPr>
              <w:pStyle w:val="tabla"/>
              <w:jc w:val="center"/>
            </w:pPr>
            <w:r w:rsidRPr="00593064">
              <w:t>x</w:t>
            </w:r>
          </w:p>
        </w:tc>
        <w:tc>
          <w:tcPr>
            <w:tcW w:w="497" w:type="dxa"/>
            <w:tcBorders>
              <w:top w:val="nil"/>
              <w:left w:val="nil"/>
              <w:bottom w:val="nil"/>
              <w:right w:val="nil"/>
            </w:tcBorders>
            <w:shd w:val="clear" w:color="auto" w:fill="BFBFBF" w:themeFill="background1" w:themeFillShade="BF"/>
            <w:noWrap/>
            <w:vAlign w:val="center"/>
            <w:hideMark/>
          </w:tcPr>
          <w:p w14:paraId="6CF988FA" w14:textId="77777777" w:rsidR="002E17C5" w:rsidRPr="00593064"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14:paraId="3C08CBB1" w14:textId="77777777" w:rsidR="002E17C5" w:rsidRPr="00593064"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387B1C4B" w14:textId="77777777" w:rsidR="002E17C5" w:rsidRPr="00593064"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14:paraId="65F93EAA" w14:textId="77777777" w:rsidR="002E17C5" w:rsidRPr="00593064" w:rsidRDefault="002E17C5" w:rsidP="008F7A6B">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25E5DC4C" w14:textId="77777777" w:rsidR="002E17C5" w:rsidRPr="00593064" w:rsidRDefault="002E17C5" w:rsidP="008F7A6B">
            <w:pPr>
              <w:pStyle w:val="tabla"/>
              <w:jc w:val="center"/>
            </w:pPr>
          </w:p>
        </w:tc>
        <w:tc>
          <w:tcPr>
            <w:tcW w:w="7088" w:type="dxa"/>
            <w:tcBorders>
              <w:top w:val="nil"/>
              <w:left w:val="nil"/>
              <w:bottom w:val="nil"/>
              <w:right w:val="nil"/>
            </w:tcBorders>
            <w:shd w:val="clear" w:color="000000" w:fill="E7E6E6"/>
            <w:vAlign w:val="center"/>
            <w:hideMark/>
          </w:tcPr>
          <w:p w14:paraId="7E410F98" w14:textId="77777777" w:rsidR="002E17C5" w:rsidRPr="00593064" w:rsidRDefault="002E17C5" w:rsidP="008F7A6B">
            <w:pPr>
              <w:pStyle w:val="tabla"/>
            </w:pPr>
            <w:r w:rsidRPr="00593064">
              <w:t xml:space="preserve">Hace parte de las políticas de la organización </w:t>
            </w:r>
            <w:proofErr w:type="spellStart"/>
            <w:r w:rsidRPr="00593064">
              <w:rPr>
                <w:i/>
                <w:iCs/>
              </w:rPr>
              <w:t>CJM</w:t>
            </w:r>
            <w:proofErr w:type="spellEnd"/>
            <w:r w:rsidRPr="00593064">
              <w:rPr>
                <w:i/>
                <w:iCs/>
              </w:rPr>
              <w:t xml:space="preserve"> Inversiones S.A.S., </w:t>
            </w:r>
            <w:r w:rsidRPr="00593064">
              <w:t>por lo que se considera de impacto positivo.</w:t>
            </w:r>
          </w:p>
        </w:tc>
      </w:tr>
      <w:tr w:rsidR="008F7A6B" w:rsidRPr="00593064" w14:paraId="7BD102D2" w14:textId="77777777" w:rsidTr="008F7A6B">
        <w:trPr>
          <w:trHeight w:val="675"/>
          <w:jc w:val="center"/>
        </w:trPr>
        <w:tc>
          <w:tcPr>
            <w:tcW w:w="1276" w:type="dxa"/>
            <w:tcBorders>
              <w:top w:val="nil"/>
              <w:left w:val="nil"/>
              <w:bottom w:val="nil"/>
              <w:right w:val="nil"/>
            </w:tcBorders>
            <w:shd w:val="clear" w:color="000000" w:fill="808080"/>
            <w:noWrap/>
            <w:vAlign w:val="bottom"/>
            <w:hideMark/>
          </w:tcPr>
          <w:p w14:paraId="21804AF7"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51C8ACC3" w14:textId="77777777" w:rsidR="002E17C5" w:rsidRPr="00593064" w:rsidRDefault="002E17C5" w:rsidP="008F7A6B">
            <w:pPr>
              <w:pStyle w:val="tabla"/>
            </w:pPr>
            <w:r w:rsidRPr="00593064">
              <w:t>Tratados de libre comercio (TLC).</w:t>
            </w:r>
          </w:p>
        </w:tc>
        <w:tc>
          <w:tcPr>
            <w:tcW w:w="6385" w:type="dxa"/>
            <w:tcBorders>
              <w:top w:val="nil"/>
              <w:left w:val="nil"/>
              <w:bottom w:val="nil"/>
              <w:right w:val="nil"/>
            </w:tcBorders>
            <w:shd w:val="clear" w:color="auto" w:fill="auto"/>
            <w:vAlign w:val="center"/>
            <w:hideMark/>
          </w:tcPr>
          <w:p w14:paraId="1A98962D" w14:textId="77777777" w:rsidR="002E17C5" w:rsidRPr="00593064" w:rsidRDefault="002E17C5" w:rsidP="008F7A6B">
            <w:pPr>
              <w:pStyle w:val="tabla"/>
            </w:pPr>
            <w:r w:rsidRPr="00593064">
              <w:t>La importación del carrusel de estacionamiento, está sujeta a las políticas de apertura económica.</w:t>
            </w:r>
          </w:p>
        </w:tc>
        <w:tc>
          <w:tcPr>
            <w:tcW w:w="360" w:type="dxa"/>
            <w:tcBorders>
              <w:top w:val="nil"/>
              <w:left w:val="nil"/>
              <w:bottom w:val="nil"/>
              <w:right w:val="nil"/>
            </w:tcBorders>
            <w:shd w:val="clear" w:color="auto" w:fill="BFBFBF" w:themeFill="background1" w:themeFillShade="BF"/>
            <w:noWrap/>
            <w:vAlign w:val="center"/>
            <w:hideMark/>
          </w:tcPr>
          <w:p w14:paraId="6AC5EDF3"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4646668F"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15D9495A"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4BDFCD86"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3DC60A0" w14:textId="77777777" w:rsidR="002E17C5" w:rsidRPr="00593064"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1873B6E4" w14:textId="77777777" w:rsidR="002E17C5" w:rsidRPr="00593064"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2A3BF75C" w14:textId="77777777" w:rsidR="002E17C5" w:rsidRPr="00593064" w:rsidRDefault="002E17C5" w:rsidP="008F7A6B">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98D568B" w14:textId="77777777" w:rsidR="002E17C5" w:rsidRPr="00593064" w:rsidRDefault="002E17C5" w:rsidP="008F7A6B">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1E3DEF56" w14:textId="77777777" w:rsidR="002E17C5" w:rsidRPr="00593064"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49136BBE"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BFBFBF" w:themeFill="background1" w:themeFillShade="BF"/>
            <w:noWrap/>
            <w:vAlign w:val="center"/>
            <w:hideMark/>
          </w:tcPr>
          <w:p w14:paraId="09192607" w14:textId="77777777" w:rsidR="002E17C5" w:rsidRPr="00593064" w:rsidRDefault="002E17C5" w:rsidP="008F7A6B">
            <w:pPr>
              <w:pStyle w:val="tabla"/>
              <w:jc w:val="center"/>
            </w:pPr>
          </w:p>
        </w:tc>
        <w:tc>
          <w:tcPr>
            <w:tcW w:w="263" w:type="dxa"/>
            <w:tcBorders>
              <w:top w:val="nil"/>
              <w:left w:val="nil"/>
              <w:bottom w:val="nil"/>
              <w:right w:val="nil"/>
            </w:tcBorders>
            <w:shd w:val="clear" w:color="auto" w:fill="auto"/>
            <w:noWrap/>
            <w:vAlign w:val="center"/>
            <w:hideMark/>
          </w:tcPr>
          <w:p w14:paraId="24D49164" w14:textId="77777777" w:rsidR="002E17C5" w:rsidRPr="00593064" w:rsidRDefault="002E17C5" w:rsidP="008F7A6B">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09DA81AC" w14:textId="77777777" w:rsidR="002E17C5" w:rsidRPr="00593064" w:rsidRDefault="002E17C5" w:rsidP="008F7A6B">
            <w:pPr>
              <w:pStyle w:val="tabla"/>
              <w:jc w:val="center"/>
              <w:rPr>
                <w:sz w:val="20"/>
                <w:szCs w:val="20"/>
              </w:rPr>
            </w:pPr>
          </w:p>
        </w:tc>
        <w:tc>
          <w:tcPr>
            <w:tcW w:w="7088" w:type="dxa"/>
            <w:tcBorders>
              <w:top w:val="nil"/>
              <w:left w:val="nil"/>
              <w:bottom w:val="nil"/>
              <w:right w:val="nil"/>
            </w:tcBorders>
            <w:shd w:val="clear" w:color="auto" w:fill="auto"/>
            <w:vAlign w:val="center"/>
            <w:hideMark/>
          </w:tcPr>
          <w:p w14:paraId="1EAD5CE2" w14:textId="77777777" w:rsidR="002E17C5" w:rsidRPr="00593064" w:rsidRDefault="002E17C5" w:rsidP="008F7A6B">
            <w:pPr>
              <w:pStyle w:val="tabla"/>
            </w:pPr>
            <w:r w:rsidRPr="00593064">
              <w:t>Factor importante a considerar ya que sus condiciones pueden afectar negativamente las actuales negociaciones de importación de materia prima para la construcción y la importación del carrusel de otros países.</w:t>
            </w:r>
          </w:p>
        </w:tc>
      </w:tr>
      <w:tr w:rsidR="008F7A6B" w:rsidRPr="00593064" w14:paraId="73DA1982" w14:textId="77777777" w:rsidTr="008F7A6B">
        <w:trPr>
          <w:trHeight w:val="675"/>
          <w:jc w:val="center"/>
        </w:trPr>
        <w:tc>
          <w:tcPr>
            <w:tcW w:w="1276" w:type="dxa"/>
            <w:tcBorders>
              <w:top w:val="nil"/>
              <w:left w:val="nil"/>
              <w:bottom w:val="nil"/>
              <w:right w:val="nil"/>
            </w:tcBorders>
            <w:shd w:val="clear" w:color="000000" w:fill="808080"/>
            <w:noWrap/>
            <w:vAlign w:val="bottom"/>
            <w:hideMark/>
          </w:tcPr>
          <w:p w14:paraId="1C661F63"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E7E6E6"/>
            <w:vAlign w:val="center"/>
            <w:hideMark/>
          </w:tcPr>
          <w:p w14:paraId="14CEDE6D" w14:textId="77777777" w:rsidR="002E17C5" w:rsidRPr="00593064" w:rsidRDefault="002E17C5" w:rsidP="008F7A6B">
            <w:pPr>
              <w:pStyle w:val="tabla"/>
            </w:pPr>
            <w:r w:rsidRPr="00593064">
              <w:t>Indicadores económicos nacionales (</w:t>
            </w:r>
            <w:proofErr w:type="spellStart"/>
            <w:r w:rsidRPr="00593064">
              <w:t>T.R.M</w:t>
            </w:r>
            <w:proofErr w:type="spellEnd"/>
            <w:r w:rsidRPr="00593064">
              <w:t>).</w:t>
            </w:r>
          </w:p>
        </w:tc>
        <w:tc>
          <w:tcPr>
            <w:tcW w:w="6385" w:type="dxa"/>
            <w:tcBorders>
              <w:top w:val="nil"/>
              <w:left w:val="nil"/>
              <w:bottom w:val="nil"/>
              <w:right w:val="nil"/>
            </w:tcBorders>
            <w:shd w:val="clear" w:color="000000" w:fill="E7E6E6"/>
            <w:vAlign w:val="center"/>
            <w:hideMark/>
          </w:tcPr>
          <w:p w14:paraId="5F37BDAF" w14:textId="77777777" w:rsidR="002E17C5" w:rsidRPr="00593064" w:rsidRDefault="002E17C5" w:rsidP="008F7A6B">
            <w:pPr>
              <w:pStyle w:val="tabla"/>
            </w:pPr>
            <w:r w:rsidRPr="00593064">
              <w:t>La importación del carrusel está afectada por la fluctuación de indicadores económicos. Según las condiciones del mercado.</w:t>
            </w:r>
          </w:p>
        </w:tc>
        <w:tc>
          <w:tcPr>
            <w:tcW w:w="360" w:type="dxa"/>
            <w:tcBorders>
              <w:top w:val="nil"/>
              <w:left w:val="nil"/>
              <w:bottom w:val="nil"/>
              <w:right w:val="nil"/>
            </w:tcBorders>
            <w:shd w:val="clear" w:color="auto" w:fill="BFBFBF" w:themeFill="background1" w:themeFillShade="BF"/>
            <w:noWrap/>
            <w:vAlign w:val="center"/>
            <w:hideMark/>
          </w:tcPr>
          <w:p w14:paraId="7874C45A"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329DB279"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6D49682"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049EEF2B"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049F459" w14:textId="77777777" w:rsidR="002E17C5" w:rsidRPr="00593064"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14:paraId="102FEF39"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19F91EF9" w14:textId="77777777" w:rsidR="002E17C5" w:rsidRPr="00593064"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14:paraId="0525F1F4" w14:textId="77777777" w:rsidR="002E17C5" w:rsidRPr="00593064"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1BBFD9A9" w14:textId="77777777" w:rsidR="002E17C5" w:rsidRPr="00593064"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14:paraId="2A0DEED4"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BFBFBF" w:themeFill="background1" w:themeFillShade="BF"/>
            <w:noWrap/>
            <w:vAlign w:val="center"/>
            <w:hideMark/>
          </w:tcPr>
          <w:p w14:paraId="73900AF6" w14:textId="77777777" w:rsidR="002E17C5" w:rsidRPr="00593064"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14:paraId="7801784C" w14:textId="77777777" w:rsidR="002E17C5" w:rsidRPr="00593064" w:rsidRDefault="002E17C5" w:rsidP="008F7A6B">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6B710267" w14:textId="77777777" w:rsidR="002E17C5" w:rsidRPr="00593064" w:rsidRDefault="002E17C5" w:rsidP="008F7A6B">
            <w:pPr>
              <w:pStyle w:val="tabla"/>
              <w:jc w:val="center"/>
            </w:pPr>
          </w:p>
        </w:tc>
        <w:tc>
          <w:tcPr>
            <w:tcW w:w="7088" w:type="dxa"/>
            <w:tcBorders>
              <w:top w:val="nil"/>
              <w:left w:val="nil"/>
              <w:bottom w:val="nil"/>
              <w:right w:val="nil"/>
            </w:tcBorders>
            <w:shd w:val="clear" w:color="000000" w:fill="E7E6E6"/>
            <w:vAlign w:val="center"/>
            <w:hideMark/>
          </w:tcPr>
          <w:p w14:paraId="697620ED" w14:textId="77777777" w:rsidR="002E17C5" w:rsidRPr="00593064" w:rsidRDefault="002E17C5" w:rsidP="008F7A6B">
            <w:pPr>
              <w:pStyle w:val="tabla"/>
            </w:pPr>
            <w:r w:rsidRPr="00593064">
              <w:t xml:space="preserve">Puede afectar la rentabilidad del negocio dada la fluctuación de la </w:t>
            </w:r>
            <w:proofErr w:type="spellStart"/>
            <w:r w:rsidRPr="00593064">
              <w:t>T.R.M</w:t>
            </w:r>
            <w:proofErr w:type="spellEnd"/>
            <w:r w:rsidRPr="00593064">
              <w:t>. lo que puede ser negativo durante la adquisición del carrusel, si se presentan cambios representativos en la cotización del dólar.</w:t>
            </w:r>
          </w:p>
        </w:tc>
      </w:tr>
      <w:tr w:rsidR="008F7A6B" w:rsidRPr="00593064" w14:paraId="3F78EA03" w14:textId="77777777" w:rsidTr="008F7A6B">
        <w:trPr>
          <w:trHeight w:val="222"/>
          <w:jc w:val="center"/>
        </w:trPr>
        <w:tc>
          <w:tcPr>
            <w:tcW w:w="1276" w:type="dxa"/>
            <w:tcBorders>
              <w:top w:val="nil"/>
              <w:left w:val="nil"/>
              <w:bottom w:val="nil"/>
              <w:right w:val="nil"/>
            </w:tcBorders>
            <w:shd w:val="clear" w:color="auto" w:fill="A6A6A6" w:themeFill="background1" w:themeFillShade="A6"/>
            <w:noWrap/>
            <w:vAlign w:val="bottom"/>
            <w:hideMark/>
          </w:tcPr>
          <w:p w14:paraId="11118245"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6A6A6" w:themeFill="background1" w:themeFillShade="A6"/>
            <w:vAlign w:val="center"/>
            <w:hideMark/>
          </w:tcPr>
          <w:p w14:paraId="67BF5639" w14:textId="77777777" w:rsidR="002E17C5" w:rsidRPr="00593064" w:rsidRDefault="002E17C5" w:rsidP="008F7A6B">
            <w:pPr>
              <w:pStyle w:val="tabla"/>
            </w:pPr>
            <w:r w:rsidRPr="00593064">
              <w:t> </w:t>
            </w:r>
          </w:p>
        </w:tc>
        <w:tc>
          <w:tcPr>
            <w:tcW w:w="6385" w:type="dxa"/>
            <w:tcBorders>
              <w:top w:val="nil"/>
              <w:left w:val="nil"/>
              <w:bottom w:val="nil"/>
              <w:right w:val="nil"/>
            </w:tcBorders>
            <w:shd w:val="clear" w:color="auto" w:fill="A6A6A6" w:themeFill="background1" w:themeFillShade="A6"/>
            <w:vAlign w:val="center"/>
            <w:hideMark/>
          </w:tcPr>
          <w:p w14:paraId="325BBBA6" w14:textId="77777777" w:rsidR="002E17C5" w:rsidRPr="00593064" w:rsidRDefault="002E17C5" w:rsidP="008F7A6B">
            <w:pPr>
              <w:pStyle w:val="tabla"/>
            </w:pPr>
            <w:r w:rsidRPr="00593064">
              <w:t> </w:t>
            </w:r>
          </w:p>
        </w:tc>
        <w:tc>
          <w:tcPr>
            <w:tcW w:w="360" w:type="dxa"/>
            <w:tcBorders>
              <w:top w:val="nil"/>
              <w:left w:val="nil"/>
              <w:bottom w:val="nil"/>
              <w:right w:val="nil"/>
            </w:tcBorders>
            <w:shd w:val="clear" w:color="auto" w:fill="A6A6A6" w:themeFill="background1" w:themeFillShade="A6"/>
            <w:noWrap/>
            <w:vAlign w:val="center"/>
            <w:hideMark/>
          </w:tcPr>
          <w:p w14:paraId="043A9B36"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57611A2B"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4335BC43"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7F842B9B"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0C89CE46" w14:textId="77777777" w:rsidR="002E17C5" w:rsidRPr="00593064"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1DBB1BBD"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2E23E000" w14:textId="77777777" w:rsidR="002E17C5" w:rsidRPr="00593064"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31553EA3" w14:textId="77777777" w:rsidR="002E17C5" w:rsidRPr="00593064" w:rsidRDefault="002E17C5" w:rsidP="008F7A6B">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14:paraId="2E50B680" w14:textId="77777777" w:rsidR="002E17C5" w:rsidRPr="00593064" w:rsidRDefault="002E17C5" w:rsidP="008F7A6B">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14:paraId="69762AAF" w14:textId="77777777" w:rsidR="002E17C5" w:rsidRPr="00593064" w:rsidRDefault="002E17C5" w:rsidP="008F7A6B">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755061C6" w14:textId="77777777" w:rsidR="002E17C5" w:rsidRPr="00593064" w:rsidRDefault="002E17C5" w:rsidP="008F7A6B">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14:paraId="27C3DFD8" w14:textId="77777777" w:rsidR="002E17C5" w:rsidRPr="00593064" w:rsidRDefault="002E17C5" w:rsidP="008F7A6B">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14:paraId="206F1F23" w14:textId="77777777" w:rsidR="002E17C5" w:rsidRPr="00593064" w:rsidRDefault="002E17C5" w:rsidP="008F7A6B">
            <w:pPr>
              <w:pStyle w:val="tabla"/>
              <w:jc w:val="center"/>
            </w:pPr>
          </w:p>
        </w:tc>
        <w:tc>
          <w:tcPr>
            <w:tcW w:w="7088" w:type="dxa"/>
            <w:tcBorders>
              <w:top w:val="nil"/>
              <w:left w:val="nil"/>
              <w:bottom w:val="nil"/>
              <w:right w:val="nil"/>
            </w:tcBorders>
            <w:shd w:val="clear" w:color="auto" w:fill="A6A6A6" w:themeFill="background1" w:themeFillShade="A6"/>
            <w:vAlign w:val="center"/>
            <w:hideMark/>
          </w:tcPr>
          <w:p w14:paraId="620A47FF" w14:textId="77777777" w:rsidR="002E17C5" w:rsidRPr="00593064" w:rsidRDefault="002E17C5" w:rsidP="008F7A6B">
            <w:pPr>
              <w:pStyle w:val="tabla"/>
            </w:pPr>
            <w:r w:rsidRPr="00593064">
              <w:t> </w:t>
            </w:r>
          </w:p>
        </w:tc>
      </w:tr>
      <w:tr w:rsidR="008F7A6B" w:rsidRPr="00593064" w14:paraId="4D78BD0B" w14:textId="77777777" w:rsidTr="008F7A6B">
        <w:trPr>
          <w:trHeight w:val="1125"/>
          <w:jc w:val="center"/>
        </w:trPr>
        <w:tc>
          <w:tcPr>
            <w:tcW w:w="1276" w:type="dxa"/>
            <w:tcBorders>
              <w:top w:val="nil"/>
              <w:left w:val="nil"/>
              <w:bottom w:val="nil"/>
              <w:right w:val="nil"/>
            </w:tcBorders>
            <w:shd w:val="clear" w:color="000000" w:fill="A6A6A6"/>
            <w:noWrap/>
            <w:vAlign w:val="bottom"/>
            <w:hideMark/>
          </w:tcPr>
          <w:p w14:paraId="1CB64FE8"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19243074" w14:textId="77777777" w:rsidR="002E17C5" w:rsidRPr="00593064" w:rsidRDefault="002E17C5" w:rsidP="008F7A6B">
            <w:pPr>
              <w:pStyle w:val="tabla"/>
            </w:pPr>
            <w:r w:rsidRPr="00593064">
              <w:t>Vías de acceso.</w:t>
            </w:r>
          </w:p>
        </w:tc>
        <w:tc>
          <w:tcPr>
            <w:tcW w:w="6385" w:type="dxa"/>
            <w:tcBorders>
              <w:top w:val="nil"/>
              <w:left w:val="nil"/>
              <w:bottom w:val="nil"/>
              <w:right w:val="nil"/>
            </w:tcBorders>
            <w:shd w:val="clear" w:color="auto" w:fill="auto"/>
            <w:vAlign w:val="center"/>
            <w:hideMark/>
          </w:tcPr>
          <w:p w14:paraId="1C639C52" w14:textId="77777777" w:rsidR="002E17C5" w:rsidRPr="00593064" w:rsidRDefault="002E17C5" w:rsidP="008F7A6B">
            <w:pPr>
              <w:pStyle w:val="tabla"/>
            </w:pPr>
            <w:r w:rsidRPr="00593064">
              <w:t xml:space="preserve">Dada la ubicación del </w:t>
            </w:r>
            <w:r w:rsidRPr="00593064">
              <w:rPr>
                <w:i/>
                <w:iCs/>
              </w:rPr>
              <w:t>Estacionamiento vertical rotatorio automatizado del hotel Black Tower Premium Bogotá D.C.,</w:t>
            </w:r>
            <w:r w:rsidRPr="00593064">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60" w:type="dxa"/>
            <w:tcBorders>
              <w:top w:val="nil"/>
              <w:left w:val="nil"/>
              <w:bottom w:val="nil"/>
              <w:right w:val="nil"/>
            </w:tcBorders>
            <w:shd w:val="clear" w:color="auto" w:fill="BFBFBF" w:themeFill="background1" w:themeFillShade="BF"/>
            <w:noWrap/>
            <w:vAlign w:val="center"/>
            <w:hideMark/>
          </w:tcPr>
          <w:p w14:paraId="3470C8E3" w14:textId="77777777" w:rsidR="002E17C5" w:rsidRPr="00593064" w:rsidRDefault="002E17C5" w:rsidP="008F7A6B">
            <w:pPr>
              <w:pStyle w:val="tabla"/>
              <w:jc w:val="center"/>
            </w:pPr>
          </w:p>
        </w:tc>
        <w:tc>
          <w:tcPr>
            <w:tcW w:w="360" w:type="dxa"/>
            <w:tcBorders>
              <w:top w:val="nil"/>
              <w:left w:val="nil"/>
              <w:bottom w:val="nil"/>
              <w:right w:val="nil"/>
            </w:tcBorders>
            <w:shd w:val="clear" w:color="auto" w:fill="auto"/>
            <w:noWrap/>
            <w:vAlign w:val="center"/>
            <w:hideMark/>
          </w:tcPr>
          <w:p w14:paraId="65D770CC" w14:textId="77777777" w:rsidR="002E17C5" w:rsidRPr="00593064" w:rsidRDefault="002E17C5" w:rsidP="008F7A6B">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150F3521"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0375DF80"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5C0BE0EE"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4EC0E37A"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58E39111"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2D411989" w14:textId="77777777" w:rsidR="002E17C5" w:rsidRPr="00593064"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357D66E0" w14:textId="77777777" w:rsidR="002E17C5" w:rsidRPr="00593064" w:rsidRDefault="002E17C5" w:rsidP="008F7A6B">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26E06B81" w14:textId="77777777" w:rsidR="002E17C5" w:rsidRPr="00593064" w:rsidRDefault="002E17C5" w:rsidP="008F7A6B">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0A88FC53" w14:textId="77777777" w:rsidR="002E17C5" w:rsidRPr="00593064" w:rsidRDefault="002E17C5" w:rsidP="008F7A6B">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4444A211" w14:textId="77777777" w:rsidR="002E17C5" w:rsidRPr="00593064" w:rsidRDefault="002E17C5" w:rsidP="008F7A6B">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180A3C92" w14:textId="77777777" w:rsidR="002E17C5" w:rsidRPr="00593064" w:rsidRDefault="002E17C5" w:rsidP="008F7A6B">
            <w:pPr>
              <w:pStyle w:val="tabla"/>
              <w:jc w:val="center"/>
            </w:pPr>
          </w:p>
        </w:tc>
        <w:tc>
          <w:tcPr>
            <w:tcW w:w="7088" w:type="dxa"/>
            <w:tcBorders>
              <w:top w:val="nil"/>
              <w:left w:val="nil"/>
              <w:bottom w:val="nil"/>
              <w:right w:val="nil"/>
            </w:tcBorders>
            <w:shd w:val="clear" w:color="auto" w:fill="auto"/>
            <w:vAlign w:val="center"/>
            <w:hideMark/>
          </w:tcPr>
          <w:p w14:paraId="5BC27113" w14:textId="77777777" w:rsidR="002E17C5" w:rsidRPr="00593064" w:rsidRDefault="002E17C5" w:rsidP="008F7A6B">
            <w:pPr>
              <w:pStyle w:val="tabla"/>
            </w:pPr>
            <w:r w:rsidRPr="00593064">
              <w:t>La problemática de movilidad del sector y el déficit de estacionamientos para el sector hotelero, son aspectos decisivos para la generación de este proyecto. Se considera un punto a favor para llevar a cabo el proyecto.</w:t>
            </w:r>
          </w:p>
        </w:tc>
      </w:tr>
      <w:tr w:rsidR="008F7A6B" w:rsidRPr="00593064" w14:paraId="15EBF72B" w14:textId="77777777" w:rsidTr="008F7A6B">
        <w:trPr>
          <w:trHeight w:val="900"/>
          <w:jc w:val="center"/>
        </w:trPr>
        <w:tc>
          <w:tcPr>
            <w:tcW w:w="1276" w:type="dxa"/>
            <w:tcBorders>
              <w:top w:val="nil"/>
              <w:left w:val="nil"/>
              <w:bottom w:val="nil"/>
              <w:right w:val="nil"/>
            </w:tcBorders>
            <w:shd w:val="clear" w:color="000000" w:fill="A6A6A6"/>
            <w:noWrap/>
            <w:vAlign w:val="bottom"/>
            <w:hideMark/>
          </w:tcPr>
          <w:p w14:paraId="2BF9325A" w14:textId="77777777" w:rsidR="002E17C5" w:rsidRPr="00593064" w:rsidRDefault="002E17C5" w:rsidP="008F7A6B">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E7E6E6"/>
            <w:vAlign w:val="center"/>
            <w:hideMark/>
          </w:tcPr>
          <w:p w14:paraId="120D7AFE" w14:textId="77777777" w:rsidR="002E17C5" w:rsidRPr="00593064" w:rsidRDefault="002E17C5" w:rsidP="008F7A6B">
            <w:pPr>
              <w:pStyle w:val="tabla"/>
            </w:pPr>
            <w:r w:rsidRPr="00593064">
              <w:t>Uso del suelo del entorno inmediato.</w:t>
            </w:r>
          </w:p>
        </w:tc>
        <w:tc>
          <w:tcPr>
            <w:tcW w:w="6385" w:type="dxa"/>
            <w:tcBorders>
              <w:top w:val="nil"/>
              <w:left w:val="nil"/>
              <w:bottom w:val="nil"/>
              <w:right w:val="nil"/>
            </w:tcBorders>
            <w:shd w:val="clear" w:color="000000" w:fill="E7E6E6"/>
            <w:vAlign w:val="center"/>
            <w:hideMark/>
          </w:tcPr>
          <w:p w14:paraId="2A342303" w14:textId="77777777" w:rsidR="002E17C5" w:rsidRPr="00593064" w:rsidRDefault="002E17C5" w:rsidP="008F7A6B">
            <w:pPr>
              <w:pStyle w:val="tabla"/>
              <w:rPr>
                <w:i/>
                <w:iCs/>
              </w:rPr>
            </w:pPr>
            <w:r w:rsidRPr="00593064">
              <w:t>La actividad comercial del Estacionamiento vertical rotatorio automatizado del hotel</w:t>
            </w:r>
            <w:r w:rsidRPr="00593064">
              <w:rPr>
                <w:i/>
                <w:iCs/>
              </w:rPr>
              <w:t xml:space="preserve"> Black Tower Premium </w:t>
            </w:r>
            <w:r w:rsidRPr="00593064">
              <w:t>Bogotá D.C., es totalmente compatible con el uso del suelo del sector (principalmente comercial) y se presenta como principal aliado para de los hoteles de sus inmediaciones.</w:t>
            </w:r>
          </w:p>
        </w:tc>
        <w:tc>
          <w:tcPr>
            <w:tcW w:w="360" w:type="dxa"/>
            <w:tcBorders>
              <w:top w:val="nil"/>
              <w:left w:val="nil"/>
              <w:bottom w:val="nil"/>
              <w:right w:val="nil"/>
            </w:tcBorders>
            <w:shd w:val="clear" w:color="auto" w:fill="BFBFBF" w:themeFill="background1" w:themeFillShade="BF"/>
            <w:noWrap/>
            <w:vAlign w:val="center"/>
            <w:hideMark/>
          </w:tcPr>
          <w:p w14:paraId="2D300188" w14:textId="77777777" w:rsidR="002E17C5" w:rsidRPr="00593064"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14:paraId="25B79746"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0F331C3E" w14:textId="77777777" w:rsidR="002E17C5" w:rsidRPr="00593064" w:rsidRDefault="002E17C5" w:rsidP="008F7A6B">
            <w:pPr>
              <w:pStyle w:val="tabla"/>
              <w:jc w:val="center"/>
            </w:pPr>
          </w:p>
        </w:tc>
        <w:tc>
          <w:tcPr>
            <w:tcW w:w="360" w:type="dxa"/>
            <w:tcBorders>
              <w:top w:val="nil"/>
              <w:left w:val="nil"/>
              <w:bottom w:val="nil"/>
              <w:right w:val="nil"/>
            </w:tcBorders>
            <w:shd w:val="clear" w:color="000000" w:fill="E7E6E6"/>
            <w:noWrap/>
            <w:vAlign w:val="center"/>
            <w:hideMark/>
          </w:tcPr>
          <w:p w14:paraId="36CF38C3" w14:textId="77777777" w:rsidR="002E17C5" w:rsidRPr="00593064" w:rsidRDefault="002E17C5" w:rsidP="008F7A6B">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46C15A32" w14:textId="77777777" w:rsidR="002E17C5" w:rsidRPr="00593064" w:rsidRDefault="002E17C5" w:rsidP="008F7A6B">
            <w:pPr>
              <w:pStyle w:val="tabla"/>
              <w:jc w:val="center"/>
            </w:pPr>
          </w:p>
        </w:tc>
        <w:tc>
          <w:tcPr>
            <w:tcW w:w="250" w:type="dxa"/>
            <w:tcBorders>
              <w:top w:val="nil"/>
              <w:left w:val="nil"/>
              <w:bottom w:val="nil"/>
              <w:right w:val="nil"/>
            </w:tcBorders>
            <w:shd w:val="clear" w:color="000000" w:fill="E7E6E6"/>
            <w:noWrap/>
            <w:vAlign w:val="center"/>
            <w:hideMark/>
          </w:tcPr>
          <w:p w14:paraId="02AE0357" w14:textId="77777777" w:rsidR="002E17C5" w:rsidRPr="00593064" w:rsidRDefault="002E17C5" w:rsidP="008F7A6B">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8C2C58B" w14:textId="77777777" w:rsidR="002E17C5" w:rsidRPr="00593064" w:rsidRDefault="002E17C5" w:rsidP="008F7A6B">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13215465" w14:textId="77777777" w:rsidR="002E17C5" w:rsidRPr="00593064" w:rsidRDefault="002E17C5" w:rsidP="008F7A6B">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00AF6A95" w14:textId="77777777" w:rsidR="002E17C5" w:rsidRPr="00593064" w:rsidRDefault="002E17C5" w:rsidP="008F7A6B">
            <w:pPr>
              <w:pStyle w:val="tabla"/>
              <w:jc w:val="center"/>
            </w:pPr>
          </w:p>
        </w:tc>
        <w:tc>
          <w:tcPr>
            <w:tcW w:w="299" w:type="dxa"/>
            <w:tcBorders>
              <w:top w:val="nil"/>
              <w:left w:val="nil"/>
              <w:bottom w:val="nil"/>
              <w:right w:val="nil"/>
            </w:tcBorders>
            <w:shd w:val="clear" w:color="000000" w:fill="E7E6E6"/>
            <w:noWrap/>
            <w:vAlign w:val="center"/>
            <w:hideMark/>
          </w:tcPr>
          <w:p w14:paraId="649878F8" w14:textId="77777777" w:rsidR="002E17C5" w:rsidRPr="00593064" w:rsidRDefault="002E17C5" w:rsidP="008F7A6B">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4865ADB1" w14:textId="77777777" w:rsidR="002E17C5" w:rsidRPr="00593064" w:rsidRDefault="002E17C5" w:rsidP="008F7A6B">
            <w:pPr>
              <w:pStyle w:val="tabla"/>
              <w:jc w:val="center"/>
            </w:pPr>
          </w:p>
        </w:tc>
        <w:tc>
          <w:tcPr>
            <w:tcW w:w="263" w:type="dxa"/>
            <w:tcBorders>
              <w:top w:val="nil"/>
              <w:left w:val="nil"/>
              <w:bottom w:val="nil"/>
              <w:right w:val="nil"/>
            </w:tcBorders>
            <w:shd w:val="clear" w:color="000000" w:fill="E7E6E6"/>
            <w:noWrap/>
            <w:vAlign w:val="center"/>
            <w:hideMark/>
          </w:tcPr>
          <w:p w14:paraId="7FC53E4E" w14:textId="77777777" w:rsidR="002E17C5" w:rsidRPr="00593064" w:rsidRDefault="002E17C5" w:rsidP="008F7A6B">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4CF442D3" w14:textId="77777777" w:rsidR="002E17C5" w:rsidRPr="00593064" w:rsidRDefault="002E17C5" w:rsidP="008F7A6B">
            <w:pPr>
              <w:pStyle w:val="tabla"/>
              <w:jc w:val="center"/>
            </w:pPr>
          </w:p>
        </w:tc>
        <w:tc>
          <w:tcPr>
            <w:tcW w:w="7088" w:type="dxa"/>
            <w:tcBorders>
              <w:top w:val="nil"/>
              <w:left w:val="nil"/>
              <w:bottom w:val="nil"/>
              <w:right w:val="nil"/>
            </w:tcBorders>
            <w:shd w:val="clear" w:color="000000" w:fill="E7E6E6"/>
            <w:vAlign w:val="center"/>
            <w:hideMark/>
          </w:tcPr>
          <w:p w14:paraId="51B488AB" w14:textId="77777777" w:rsidR="002E17C5" w:rsidRPr="00593064" w:rsidRDefault="002E17C5" w:rsidP="008F7A6B">
            <w:pPr>
              <w:pStyle w:val="tabla"/>
            </w:pPr>
            <w:r w:rsidRPr="00593064">
              <w:t>Este factor favorece la implementación del proyecto en el sector elegido.</w:t>
            </w:r>
          </w:p>
        </w:tc>
      </w:tr>
    </w:tbl>
    <w:p w14:paraId="1875E771" w14:textId="77777777" w:rsidR="002E17C5" w:rsidRPr="00593064" w:rsidRDefault="002E17C5" w:rsidP="00D85D4C">
      <w:pPr>
        <w:pStyle w:val="fuenteref"/>
      </w:pPr>
      <w:r w:rsidRPr="00593064">
        <w:t>Fuente: Construcción de los autores</w:t>
      </w:r>
    </w:p>
    <w:p w14:paraId="7E3CA414" w14:textId="77777777" w:rsidR="008F5B9F" w:rsidRPr="00593064" w:rsidRDefault="008F5B9F">
      <w:pPr>
        <w:spacing w:line="240" w:lineRule="auto"/>
        <w:rPr>
          <w:sz w:val="18"/>
          <w:lang w:eastAsia="es-CO"/>
        </w:rPr>
      </w:pPr>
      <w:r w:rsidRPr="00593064">
        <w:br w:type="page"/>
      </w:r>
    </w:p>
    <w:p w14:paraId="776F7EC9" w14:textId="7485C4A0" w:rsidR="008F5B9F" w:rsidRPr="00593064" w:rsidRDefault="008F5B9F" w:rsidP="008F5B9F">
      <w:pPr>
        <w:pStyle w:val="Tablaref"/>
      </w:pPr>
      <w:r w:rsidRPr="00593064">
        <w:lastRenderedPageBreak/>
        <w:fldChar w:fldCharType="begin"/>
      </w:r>
      <w:r w:rsidRPr="00593064">
        <w:instrText xml:space="preserve"> REF _Ref9454849 \h </w:instrText>
      </w:r>
      <w:r w:rsidR="00593064">
        <w:instrText xml:space="preserve"> \* MERGEFORMAT </w:instrText>
      </w:r>
      <w:r w:rsidRPr="00593064">
        <w:fldChar w:fldCharType="separate"/>
      </w:r>
      <w:r w:rsidR="001922BC" w:rsidRPr="00593064">
        <w:t xml:space="preserve">Tabla </w:t>
      </w:r>
      <w:r w:rsidR="001922BC">
        <w:rPr>
          <w:noProof/>
        </w:rPr>
        <w:t>40</w:t>
      </w:r>
      <w:r w:rsidRPr="00593064">
        <w:fldChar w:fldCharType="end"/>
      </w:r>
      <w:r w:rsidRPr="00593064">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593064" w14:paraId="65C682F0" w14:textId="77777777"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0B5FD80A" w14:textId="77777777" w:rsidR="008F5B9F" w:rsidRPr="00593064" w:rsidRDefault="008F5B9F" w:rsidP="002B3184">
            <w:pPr>
              <w:pStyle w:val="tabla"/>
            </w:pPr>
            <w:r w:rsidRPr="00593064">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76EFA436" w14:textId="77777777" w:rsidR="008F5B9F" w:rsidRPr="00593064" w:rsidRDefault="008F5B9F" w:rsidP="002B3184">
            <w:pPr>
              <w:pStyle w:val="tabla"/>
            </w:pPr>
            <w:r w:rsidRPr="00593064">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627BAEBD" w14:textId="77777777" w:rsidR="008F5B9F" w:rsidRPr="00593064" w:rsidRDefault="008F5B9F" w:rsidP="002B3184">
            <w:pPr>
              <w:pStyle w:val="tabla"/>
            </w:pPr>
            <w:r w:rsidRPr="00593064">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14:paraId="3DEB8411" w14:textId="77777777" w:rsidR="008F5B9F" w:rsidRPr="00593064" w:rsidRDefault="008F5B9F" w:rsidP="002B3184">
            <w:pPr>
              <w:pStyle w:val="tabla"/>
            </w:pPr>
            <w:r w:rsidRPr="00593064">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14:paraId="0F36603D" w14:textId="77777777" w:rsidR="008F5B9F" w:rsidRPr="00593064" w:rsidRDefault="008F5B9F" w:rsidP="002B3184">
            <w:pPr>
              <w:pStyle w:val="tabla"/>
            </w:pPr>
            <w:r w:rsidRPr="00593064">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3416B264" w14:textId="77777777" w:rsidR="008F5B9F" w:rsidRPr="00593064" w:rsidRDefault="008F5B9F" w:rsidP="002B3184">
            <w:pPr>
              <w:pStyle w:val="tabla"/>
            </w:pPr>
            <w:r w:rsidRPr="00593064">
              <w:t>Descripción de la incidencia en el proyecto. Posible Recomendación.</w:t>
            </w:r>
          </w:p>
        </w:tc>
      </w:tr>
      <w:tr w:rsidR="008F5B9F" w:rsidRPr="00593064" w14:paraId="2FD6E54A" w14:textId="77777777"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0B9A1E83" w14:textId="77777777" w:rsidR="008F5B9F" w:rsidRPr="00593064"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32913B97" w14:textId="77777777" w:rsidR="008F5B9F" w:rsidRPr="00593064"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14:paraId="08A7EBF2" w14:textId="77777777" w:rsidR="008F5B9F" w:rsidRPr="00593064"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14:paraId="2D135F75" w14:textId="77777777" w:rsidR="008F5B9F" w:rsidRPr="00593064" w:rsidRDefault="008F5B9F" w:rsidP="002B3184">
            <w:pPr>
              <w:pStyle w:val="tabla"/>
              <w:jc w:val="center"/>
            </w:pPr>
            <w:r w:rsidRPr="00593064">
              <w:t>1</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5B41DC5A" w14:textId="77777777" w:rsidR="008F5B9F" w:rsidRPr="00593064" w:rsidRDefault="008F5B9F" w:rsidP="002B3184">
            <w:pPr>
              <w:pStyle w:val="tabla"/>
              <w:jc w:val="center"/>
            </w:pPr>
            <w:r w:rsidRPr="00593064">
              <w:t>2</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08AF422A" w14:textId="77777777" w:rsidR="008F5B9F" w:rsidRPr="00593064" w:rsidRDefault="008F5B9F" w:rsidP="002B3184">
            <w:pPr>
              <w:pStyle w:val="tabla"/>
              <w:jc w:val="center"/>
            </w:pPr>
            <w:r w:rsidRPr="00593064">
              <w:t>3</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4689F417" w14:textId="77777777" w:rsidR="008F5B9F" w:rsidRPr="00593064" w:rsidRDefault="008F5B9F" w:rsidP="002B3184">
            <w:pPr>
              <w:pStyle w:val="tabla"/>
              <w:jc w:val="center"/>
            </w:pPr>
            <w:r w:rsidRPr="00593064">
              <w:t>4</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3565DDFD" w14:textId="77777777" w:rsidR="008F5B9F" w:rsidRPr="00593064" w:rsidRDefault="008F5B9F" w:rsidP="002B3184">
            <w:pPr>
              <w:pStyle w:val="tabla"/>
              <w:jc w:val="center"/>
            </w:pPr>
            <w:r w:rsidRPr="00593064">
              <w:t>5</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2001FF44" w14:textId="77777777" w:rsidR="008F5B9F" w:rsidRPr="00593064" w:rsidRDefault="008F5B9F" w:rsidP="002B3184">
            <w:pPr>
              <w:pStyle w:val="tabla"/>
              <w:jc w:val="center"/>
            </w:pPr>
            <w:r w:rsidRPr="00593064">
              <w:t>6</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07AA8AB4" w14:textId="77777777" w:rsidR="008F5B9F" w:rsidRPr="00593064" w:rsidRDefault="008F5B9F" w:rsidP="002B3184">
            <w:pPr>
              <w:pStyle w:val="tabla"/>
              <w:jc w:val="center"/>
            </w:pPr>
            <w:r w:rsidRPr="00593064">
              <w:t>7</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3497DB4E" w14:textId="77777777" w:rsidR="008F5B9F" w:rsidRPr="00593064" w:rsidRDefault="008F5B9F" w:rsidP="002B3184">
            <w:pPr>
              <w:pStyle w:val="tabla"/>
              <w:jc w:val="center"/>
            </w:pPr>
            <w:r w:rsidRPr="00593064">
              <w:t>8</w:t>
            </w:r>
          </w:p>
        </w:tc>
        <w:tc>
          <w:tcPr>
            <w:tcW w:w="497" w:type="dxa"/>
            <w:tcBorders>
              <w:top w:val="nil"/>
              <w:left w:val="nil"/>
              <w:bottom w:val="single" w:sz="4" w:space="0" w:color="auto"/>
              <w:right w:val="nil"/>
            </w:tcBorders>
            <w:shd w:val="clear" w:color="auto" w:fill="BFBFBF" w:themeFill="background1" w:themeFillShade="BF"/>
            <w:noWrap/>
            <w:vAlign w:val="center"/>
            <w:hideMark/>
          </w:tcPr>
          <w:p w14:paraId="40C516DA" w14:textId="77777777" w:rsidR="008F5B9F" w:rsidRPr="00593064" w:rsidRDefault="008F5B9F" w:rsidP="002B3184">
            <w:pPr>
              <w:pStyle w:val="tabla"/>
              <w:jc w:val="center"/>
            </w:pPr>
            <w:r w:rsidRPr="00593064">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14:paraId="640A8907" w14:textId="77777777" w:rsidR="008F5B9F" w:rsidRPr="00593064" w:rsidRDefault="008F5B9F" w:rsidP="002B3184">
            <w:pPr>
              <w:pStyle w:val="tabla"/>
              <w:jc w:val="center"/>
            </w:pPr>
            <w:r w:rsidRPr="00593064">
              <w:t>N</w:t>
            </w:r>
          </w:p>
        </w:tc>
        <w:tc>
          <w:tcPr>
            <w:tcW w:w="250" w:type="dxa"/>
            <w:tcBorders>
              <w:top w:val="nil"/>
              <w:left w:val="nil"/>
              <w:bottom w:val="single" w:sz="4" w:space="0" w:color="auto"/>
              <w:right w:val="nil"/>
            </w:tcBorders>
            <w:shd w:val="clear" w:color="auto" w:fill="BFBFBF" w:themeFill="background1" w:themeFillShade="BF"/>
            <w:noWrap/>
            <w:vAlign w:val="center"/>
            <w:hideMark/>
          </w:tcPr>
          <w:p w14:paraId="0337B799" w14:textId="77777777" w:rsidR="008F5B9F" w:rsidRPr="00593064" w:rsidRDefault="008F5B9F" w:rsidP="002B3184">
            <w:pPr>
              <w:pStyle w:val="tabla"/>
              <w:jc w:val="center"/>
            </w:pPr>
            <w:r w:rsidRPr="00593064">
              <w:t>I</w:t>
            </w:r>
          </w:p>
        </w:tc>
        <w:tc>
          <w:tcPr>
            <w:tcW w:w="263" w:type="dxa"/>
            <w:tcBorders>
              <w:top w:val="nil"/>
              <w:left w:val="nil"/>
              <w:bottom w:val="single" w:sz="4" w:space="0" w:color="auto"/>
              <w:right w:val="nil"/>
            </w:tcBorders>
            <w:shd w:val="clear" w:color="auto" w:fill="D9D9D9" w:themeFill="background1" w:themeFillShade="D9"/>
            <w:noWrap/>
            <w:vAlign w:val="center"/>
            <w:hideMark/>
          </w:tcPr>
          <w:p w14:paraId="0B8B2B32" w14:textId="77777777" w:rsidR="008F5B9F" w:rsidRPr="00593064" w:rsidRDefault="008F5B9F" w:rsidP="002B3184">
            <w:pPr>
              <w:pStyle w:val="tabla"/>
              <w:jc w:val="center"/>
            </w:pPr>
            <w:r w:rsidRPr="00593064">
              <w:t>P</w:t>
            </w:r>
          </w:p>
        </w:tc>
        <w:tc>
          <w:tcPr>
            <w:tcW w:w="561" w:type="dxa"/>
            <w:tcBorders>
              <w:top w:val="nil"/>
              <w:left w:val="nil"/>
              <w:bottom w:val="single" w:sz="4" w:space="0" w:color="auto"/>
              <w:right w:val="nil"/>
            </w:tcBorders>
            <w:shd w:val="clear" w:color="auto" w:fill="BFBFBF" w:themeFill="background1" w:themeFillShade="BF"/>
            <w:noWrap/>
            <w:vAlign w:val="center"/>
            <w:hideMark/>
          </w:tcPr>
          <w:p w14:paraId="7504E2FF" w14:textId="77777777" w:rsidR="008F5B9F" w:rsidRPr="00593064" w:rsidRDefault="008F5B9F" w:rsidP="002B3184">
            <w:pPr>
              <w:pStyle w:val="tabla"/>
              <w:jc w:val="center"/>
            </w:pPr>
            <w:proofErr w:type="spellStart"/>
            <w:r w:rsidRPr="00593064">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14:paraId="57854C8F" w14:textId="77777777" w:rsidR="008F5B9F" w:rsidRPr="00593064" w:rsidRDefault="008F5B9F" w:rsidP="002B3184">
            <w:pPr>
              <w:pStyle w:val="tabla"/>
            </w:pPr>
          </w:p>
        </w:tc>
      </w:tr>
      <w:tr w:rsidR="008F5B9F" w:rsidRPr="00593064" w14:paraId="720EF08E" w14:textId="77777777" w:rsidTr="002B3184">
        <w:trPr>
          <w:trHeight w:val="165"/>
          <w:jc w:val="center"/>
        </w:trPr>
        <w:tc>
          <w:tcPr>
            <w:tcW w:w="1276" w:type="dxa"/>
            <w:tcBorders>
              <w:top w:val="nil"/>
              <w:left w:val="nil"/>
              <w:bottom w:val="nil"/>
              <w:right w:val="nil"/>
            </w:tcBorders>
            <w:shd w:val="clear" w:color="auto" w:fill="A6A6A6" w:themeFill="background1" w:themeFillShade="A6"/>
            <w:noWrap/>
            <w:vAlign w:val="center"/>
            <w:hideMark/>
          </w:tcPr>
          <w:p w14:paraId="62270B77" w14:textId="77777777" w:rsidR="008F5B9F" w:rsidRPr="00593064" w:rsidRDefault="008F5B9F" w:rsidP="002B3184">
            <w:pPr>
              <w:pStyle w:val="tabla"/>
            </w:pPr>
            <w:r w:rsidRPr="00593064">
              <w:t> </w:t>
            </w:r>
          </w:p>
        </w:tc>
        <w:tc>
          <w:tcPr>
            <w:tcW w:w="2126" w:type="dxa"/>
            <w:tcBorders>
              <w:top w:val="nil"/>
              <w:left w:val="nil"/>
              <w:bottom w:val="nil"/>
              <w:right w:val="nil"/>
            </w:tcBorders>
            <w:shd w:val="clear" w:color="auto" w:fill="A6A6A6" w:themeFill="background1" w:themeFillShade="A6"/>
            <w:noWrap/>
            <w:vAlign w:val="center"/>
            <w:hideMark/>
          </w:tcPr>
          <w:p w14:paraId="0EEFCE4B" w14:textId="77777777" w:rsidR="008F5B9F" w:rsidRPr="00593064" w:rsidRDefault="008F5B9F" w:rsidP="002B3184">
            <w:pPr>
              <w:pStyle w:val="tabla"/>
            </w:pPr>
            <w:r w:rsidRPr="00593064">
              <w:t> </w:t>
            </w:r>
          </w:p>
        </w:tc>
        <w:tc>
          <w:tcPr>
            <w:tcW w:w="6385" w:type="dxa"/>
            <w:tcBorders>
              <w:top w:val="nil"/>
              <w:left w:val="nil"/>
              <w:bottom w:val="nil"/>
              <w:right w:val="nil"/>
            </w:tcBorders>
            <w:shd w:val="clear" w:color="auto" w:fill="A6A6A6" w:themeFill="background1" w:themeFillShade="A6"/>
            <w:noWrap/>
            <w:vAlign w:val="center"/>
            <w:hideMark/>
          </w:tcPr>
          <w:p w14:paraId="20C9C29A" w14:textId="77777777" w:rsidR="008F5B9F" w:rsidRPr="00593064" w:rsidRDefault="008F5B9F" w:rsidP="002B3184">
            <w:pPr>
              <w:pStyle w:val="tabla"/>
            </w:pPr>
            <w:r w:rsidRPr="00593064">
              <w:t> </w:t>
            </w:r>
          </w:p>
        </w:tc>
        <w:tc>
          <w:tcPr>
            <w:tcW w:w="360" w:type="dxa"/>
            <w:tcBorders>
              <w:top w:val="nil"/>
              <w:left w:val="nil"/>
              <w:bottom w:val="nil"/>
              <w:right w:val="nil"/>
            </w:tcBorders>
            <w:shd w:val="clear" w:color="auto" w:fill="A6A6A6" w:themeFill="background1" w:themeFillShade="A6"/>
            <w:noWrap/>
            <w:vAlign w:val="center"/>
            <w:hideMark/>
          </w:tcPr>
          <w:p w14:paraId="773B5FFD"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3BDE6924"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5E746A36"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331B752E"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3F6B3E34" w14:textId="77777777" w:rsidR="008F5B9F" w:rsidRPr="00593064"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103E183A"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6A6A6" w:themeFill="background1" w:themeFillShade="A6"/>
            <w:noWrap/>
            <w:vAlign w:val="center"/>
            <w:hideMark/>
          </w:tcPr>
          <w:p w14:paraId="3934198D" w14:textId="77777777" w:rsidR="008F5B9F" w:rsidRPr="00593064"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1EC4FDB5" w14:textId="77777777" w:rsidR="008F5B9F" w:rsidRPr="00593064" w:rsidRDefault="008F5B9F" w:rsidP="002B3184">
            <w:pPr>
              <w:pStyle w:val="tabla"/>
              <w:jc w:val="center"/>
            </w:pPr>
          </w:p>
        </w:tc>
        <w:tc>
          <w:tcPr>
            <w:tcW w:w="497" w:type="dxa"/>
            <w:tcBorders>
              <w:top w:val="nil"/>
              <w:left w:val="nil"/>
              <w:bottom w:val="nil"/>
              <w:right w:val="nil"/>
            </w:tcBorders>
            <w:shd w:val="clear" w:color="auto" w:fill="A6A6A6" w:themeFill="background1" w:themeFillShade="A6"/>
            <w:noWrap/>
            <w:vAlign w:val="center"/>
            <w:hideMark/>
          </w:tcPr>
          <w:p w14:paraId="0645C72C" w14:textId="77777777" w:rsidR="008F5B9F" w:rsidRPr="00593064" w:rsidRDefault="008F5B9F" w:rsidP="002B3184">
            <w:pPr>
              <w:pStyle w:val="tabla"/>
              <w:jc w:val="center"/>
            </w:pPr>
          </w:p>
        </w:tc>
        <w:tc>
          <w:tcPr>
            <w:tcW w:w="299" w:type="dxa"/>
            <w:tcBorders>
              <w:top w:val="nil"/>
              <w:left w:val="nil"/>
              <w:bottom w:val="nil"/>
              <w:right w:val="nil"/>
            </w:tcBorders>
            <w:shd w:val="clear" w:color="auto" w:fill="A6A6A6" w:themeFill="background1" w:themeFillShade="A6"/>
            <w:noWrap/>
            <w:vAlign w:val="center"/>
            <w:hideMark/>
          </w:tcPr>
          <w:p w14:paraId="3DF6A239" w14:textId="77777777" w:rsidR="008F5B9F" w:rsidRPr="00593064" w:rsidRDefault="008F5B9F" w:rsidP="002B3184">
            <w:pPr>
              <w:pStyle w:val="tabla"/>
              <w:jc w:val="center"/>
            </w:pPr>
          </w:p>
        </w:tc>
        <w:tc>
          <w:tcPr>
            <w:tcW w:w="250" w:type="dxa"/>
            <w:tcBorders>
              <w:top w:val="nil"/>
              <w:left w:val="nil"/>
              <w:bottom w:val="nil"/>
              <w:right w:val="nil"/>
            </w:tcBorders>
            <w:shd w:val="clear" w:color="auto" w:fill="A6A6A6" w:themeFill="background1" w:themeFillShade="A6"/>
            <w:noWrap/>
            <w:vAlign w:val="center"/>
            <w:hideMark/>
          </w:tcPr>
          <w:p w14:paraId="39BA4A3C" w14:textId="77777777" w:rsidR="008F5B9F" w:rsidRPr="00593064" w:rsidRDefault="008F5B9F" w:rsidP="002B3184">
            <w:pPr>
              <w:pStyle w:val="tabla"/>
              <w:jc w:val="center"/>
            </w:pPr>
          </w:p>
        </w:tc>
        <w:tc>
          <w:tcPr>
            <w:tcW w:w="263" w:type="dxa"/>
            <w:tcBorders>
              <w:top w:val="nil"/>
              <w:left w:val="nil"/>
              <w:bottom w:val="nil"/>
              <w:right w:val="nil"/>
            </w:tcBorders>
            <w:shd w:val="clear" w:color="auto" w:fill="A6A6A6" w:themeFill="background1" w:themeFillShade="A6"/>
            <w:noWrap/>
            <w:vAlign w:val="center"/>
            <w:hideMark/>
          </w:tcPr>
          <w:p w14:paraId="3ABEBE5B" w14:textId="77777777" w:rsidR="008F5B9F" w:rsidRPr="00593064" w:rsidRDefault="008F5B9F" w:rsidP="002B3184">
            <w:pPr>
              <w:pStyle w:val="tabla"/>
              <w:jc w:val="center"/>
            </w:pPr>
          </w:p>
        </w:tc>
        <w:tc>
          <w:tcPr>
            <w:tcW w:w="561" w:type="dxa"/>
            <w:tcBorders>
              <w:top w:val="nil"/>
              <w:left w:val="nil"/>
              <w:bottom w:val="nil"/>
              <w:right w:val="nil"/>
            </w:tcBorders>
            <w:shd w:val="clear" w:color="auto" w:fill="A6A6A6" w:themeFill="background1" w:themeFillShade="A6"/>
            <w:noWrap/>
            <w:vAlign w:val="center"/>
            <w:hideMark/>
          </w:tcPr>
          <w:p w14:paraId="42998BBD" w14:textId="77777777" w:rsidR="008F5B9F" w:rsidRPr="00593064" w:rsidRDefault="008F5B9F" w:rsidP="002B3184">
            <w:pPr>
              <w:pStyle w:val="tabla"/>
              <w:jc w:val="center"/>
            </w:pPr>
          </w:p>
        </w:tc>
        <w:tc>
          <w:tcPr>
            <w:tcW w:w="7088" w:type="dxa"/>
            <w:tcBorders>
              <w:top w:val="nil"/>
              <w:left w:val="nil"/>
              <w:bottom w:val="nil"/>
              <w:right w:val="nil"/>
            </w:tcBorders>
            <w:shd w:val="clear" w:color="auto" w:fill="A6A6A6" w:themeFill="background1" w:themeFillShade="A6"/>
            <w:noWrap/>
            <w:vAlign w:val="center"/>
            <w:hideMark/>
          </w:tcPr>
          <w:p w14:paraId="1792B3F8" w14:textId="77777777" w:rsidR="008F5B9F" w:rsidRPr="00593064" w:rsidRDefault="008F5B9F" w:rsidP="002B3184">
            <w:pPr>
              <w:pStyle w:val="tabla"/>
            </w:pPr>
            <w:r w:rsidRPr="00593064">
              <w:t> </w:t>
            </w:r>
          </w:p>
        </w:tc>
      </w:tr>
      <w:tr w:rsidR="008F5B9F" w:rsidRPr="00593064" w14:paraId="1F8031D6" w14:textId="77777777" w:rsidTr="002B3184">
        <w:trPr>
          <w:trHeight w:val="1800"/>
          <w:jc w:val="center"/>
        </w:trPr>
        <w:tc>
          <w:tcPr>
            <w:tcW w:w="1276" w:type="dxa"/>
            <w:tcBorders>
              <w:top w:val="nil"/>
              <w:left w:val="nil"/>
              <w:bottom w:val="nil"/>
              <w:right w:val="nil"/>
            </w:tcBorders>
            <w:shd w:val="clear" w:color="000000" w:fill="A6A6A6"/>
            <w:noWrap/>
            <w:vAlign w:val="center"/>
            <w:hideMark/>
          </w:tcPr>
          <w:p w14:paraId="422F7205" w14:textId="77777777" w:rsidR="008F5B9F" w:rsidRPr="00593064" w:rsidRDefault="008F5B9F" w:rsidP="002B3184">
            <w:pPr>
              <w:pStyle w:val="tabla"/>
            </w:pPr>
            <w:r w:rsidRPr="00593064">
              <w:t>2</w:t>
            </w:r>
          </w:p>
        </w:tc>
        <w:tc>
          <w:tcPr>
            <w:tcW w:w="2126" w:type="dxa"/>
            <w:tcBorders>
              <w:top w:val="nil"/>
              <w:left w:val="nil"/>
              <w:bottom w:val="nil"/>
              <w:right w:val="nil"/>
            </w:tcBorders>
            <w:shd w:val="clear" w:color="auto" w:fill="auto"/>
            <w:vAlign w:val="center"/>
            <w:hideMark/>
          </w:tcPr>
          <w:p w14:paraId="3135FC2A" w14:textId="77777777" w:rsidR="008F5B9F" w:rsidRPr="00593064" w:rsidRDefault="008F5B9F" w:rsidP="002B3184">
            <w:pPr>
              <w:pStyle w:val="tabla"/>
            </w:pPr>
            <w:r w:rsidRPr="00593064">
              <w:t>Actividades económicas del sector.</w:t>
            </w:r>
          </w:p>
        </w:tc>
        <w:tc>
          <w:tcPr>
            <w:tcW w:w="6385" w:type="dxa"/>
            <w:tcBorders>
              <w:top w:val="nil"/>
              <w:left w:val="nil"/>
              <w:bottom w:val="nil"/>
              <w:right w:val="nil"/>
            </w:tcBorders>
            <w:shd w:val="clear" w:color="auto" w:fill="auto"/>
            <w:vAlign w:val="center"/>
            <w:hideMark/>
          </w:tcPr>
          <w:p w14:paraId="7F17A2A2" w14:textId="77777777" w:rsidR="008F5B9F" w:rsidRPr="00593064" w:rsidRDefault="008F5B9F" w:rsidP="002B3184">
            <w:pPr>
              <w:pStyle w:val="tabla"/>
              <w:rPr>
                <w:i/>
                <w:iCs/>
              </w:rPr>
            </w:pPr>
            <w:r w:rsidRPr="00593064">
              <w:rPr>
                <w:i/>
                <w:iCs/>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593064">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60" w:type="dxa"/>
            <w:tcBorders>
              <w:top w:val="nil"/>
              <w:left w:val="nil"/>
              <w:bottom w:val="nil"/>
              <w:right w:val="nil"/>
            </w:tcBorders>
            <w:shd w:val="clear" w:color="auto" w:fill="BFBFBF" w:themeFill="background1" w:themeFillShade="BF"/>
            <w:noWrap/>
            <w:vAlign w:val="center"/>
            <w:hideMark/>
          </w:tcPr>
          <w:p w14:paraId="48C716B7"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18BF39AF"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7B14A1D2"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6190FEC8"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128B247D"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7F037D1D"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43E3BA18"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12670E9A" w14:textId="77777777" w:rsidR="008F5B9F" w:rsidRPr="00593064" w:rsidRDefault="008F5B9F" w:rsidP="002B3184">
            <w:pPr>
              <w:pStyle w:val="tabla"/>
              <w:jc w:val="center"/>
            </w:pPr>
            <w:r w:rsidRPr="00593064">
              <w:t>x</w:t>
            </w:r>
          </w:p>
        </w:tc>
        <w:tc>
          <w:tcPr>
            <w:tcW w:w="497" w:type="dxa"/>
            <w:tcBorders>
              <w:top w:val="nil"/>
              <w:left w:val="nil"/>
              <w:bottom w:val="nil"/>
              <w:right w:val="nil"/>
            </w:tcBorders>
            <w:shd w:val="clear" w:color="auto" w:fill="BFBFBF" w:themeFill="background1" w:themeFillShade="BF"/>
            <w:noWrap/>
            <w:vAlign w:val="center"/>
            <w:hideMark/>
          </w:tcPr>
          <w:p w14:paraId="16A7E24B" w14:textId="77777777" w:rsidR="008F5B9F" w:rsidRPr="00593064" w:rsidRDefault="008F5B9F" w:rsidP="002B3184">
            <w:pPr>
              <w:pStyle w:val="tabla"/>
              <w:jc w:val="center"/>
            </w:pPr>
          </w:p>
        </w:tc>
        <w:tc>
          <w:tcPr>
            <w:tcW w:w="299" w:type="dxa"/>
            <w:tcBorders>
              <w:top w:val="nil"/>
              <w:left w:val="nil"/>
              <w:bottom w:val="nil"/>
              <w:right w:val="nil"/>
            </w:tcBorders>
            <w:shd w:val="clear" w:color="auto" w:fill="auto"/>
            <w:noWrap/>
            <w:vAlign w:val="center"/>
            <w:hideMark/>
          </w:tcPr>
          <w:p w14:paraId="41A12180"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5D8F0590"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52D54BE3"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5BCD36DA" w14:textId="77777777" w:rsidR="008F5B9F" w:rsidRPr="00593064" w:rsidRDefault="008F5B9F" w:rsidP="002B3184">
            <w:pPr>
              <w:pStyle w:val="tabla"/>
              <w:jc w:val="center"/>
            </w:pPr>
            <w:r w:rsidRPr="00593064">
              <w:t>x</w:t>
            </w:r>
          </w:p>
        </w:tc>
        <w:tc>
          <w:tcPr>
            <w:tcW w:w="7088" w:type="dxa"/>
            <w:tcBorders>
              <w:top w:val="nil"/>
              <w:left w:val="nil"/>
              <w:bottom w:val="nil"/>
              <w:right w:val="nil"/>
            </w:tcBorders>
            <w:shd w:val="clear" w:color="auto" w:fill="auto"/>
            <w:vAlign w:val="center"/>
            <w:hideMark/>
          </w:tcPr>
          <w:p w14:paraId="6ABE3EE8" w14:textId="77777777" w:rsidR="008F5B9F" w:rsidRPr="00593064" w:rsidRDefault="008F5B9F" w:rsidP="002B3184">
            <w:pPr>
              <w:pStyle w:val="tabla"/>
            </w:pPr>
            <w:r w:rsidRPr="00593064">
              <w:t>Aspecto muy relevante ya que genera la necesidad del proyecto.</w:t>
            </w:r>
          </w:p>
        </w:tc>
      </w:tr>
      <w:tr w:rsidR="008F5B9F" w:rsidRPr="00593064" w14:paraId="5FDCF5FD" w14:textId="77777777" w:rsidTr="002B3184">
        <w:trPr>
          <w:trHeight w:val="630"/>
          <w:jc w:val="center"/>
        </w:trPr>
        <w:tc>
          <w:tcPr>
            <w:tcW w:w="1276" w:type="dxa"/>
            <w:tcBorders>
              <w:top w:val="nil"/>
              <w:left w:val="nil"/>
              <w:bottom w:val="nil"/>
              <w:right w:val="nil"/>
            </w:tcBorders>
            <w:shd w:val="clear" w:color="000000" w:fill="A6A6A6"/>
            <w:noWrap/>
            <w:vAlign w:val="center"/>
            <w:hideMark/>
          </w:tcPr>
          <w:p w14:paraId="14049345" w14:textId="77777777" w:rsidR="008F5B9F" w:rsidRPr="00593064" w:rsidRDefault="008F5B9F" w:rsidP="002B3184">
            <w:pPr>
              <w:pStyle w:val="tabla"/>
            </w:pPr>
            <w:r w:rsidRPr="00593064">
              <w:t>Directos</w:t>
            </w:r>
          </w:p>
        </w:tc>
        <w:tc>
          <w:tcPr>
            <w:tcW w:w="2126" w:type="dxa"/>
            <w:tcBorders>
              <w:top w:val="nil"/>
              <w:left w:val="nil"/>
              <w:bottom w:val="nil"/>
              <w:right w:val="nil"/>
            </w:tcBorders>
            <w:shd w:val="clear" w:color="000000" w:fill="E7E6E6"/>
            <w:vAlign w:val="center"/>
            <w:hideMark/>
          </w:tcPr>
          <w:p w14:paraId="0E927E35" w14:textId="77777777" w:rsidR="008F5B9F" w:rsidRPr="00593064" w:rsidRDefault="008F5B9F" w:rsidP="002B3184">
            <w:pPr>
              <w:pStyle w:val="tabla"/>
            </w:pPr>
            <w:r w:rsidRPr="00593064">
              <w:t>Factores ambientales de contaminación, sísmicos o climáticos.</w:t>
            </w:r>
          </w:p>
        </w:tc>
        <w:tc>
          <w:tcPr>
            <w:tcW w:w="6385" w:type="dxa"/>
            <w:tcBorders>
              <w:top w:val="nil"/>
              <w:left w:val="nil"/>
              <w:bottom w:val="nil"/>
              <w:right w:val="nil"/>
            </w:tcBorders>
            <w:shd w:val="clear" w:color="000000" w:fill="E7E6E6"/>
            <w:vAlign w:val="center"/>
            <w:hideMark/>
          </w:tcPr>
          <w:p w14:paraId="25007D50" w14:textId="77777777" w:rsidR="008F5B9F" w:rsidRPr="00593064" w:rsidRDefault="008F5B9F" w:rsidP="002B3184">
            <w:pPr>
              <w:pStyle w:val="tabla"/>
            </w:pPr>
            <w:r w:rsidRPr="00593064">
              <w:t>Presencia de altos niveles de contaminación en el sector por tráfico vehicular, probabilidades sísmicas.</w:t>
            </w:r>
          </w:p>
        </w:tc>
        <w:tc>
          <w:tcPr>
            <w:tcW w:w="360" w:type="dxa"/>
            <w:tcBorders>
              <w:top w:val="nil"/>
              <w:left w:val="nil"/>
              <w:bottom w:val="nil"/>
              <w:right w:val="nil"/>
            </w:tcBorders>
            <w:shd w:val="clear" w:color="auto" w:fill="BFBFBF" w:themeFill="background1" w:themeFillShade="BF"/>
            <w:noWrap/>
            <w:vAlign w:val="center"/>
            <w:hideMark/>
          </w:tcPr>
          <w:p w14:paraId="1ED43989"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4EAFFD95"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50A01B8A"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294D51E1"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164AE8ED"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52D68AD0"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0B9828AE"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675D49E4" w14:textId="77777777" w:rsidR="008F5B9F" w:rsidRPr="00593064" w:rsidRDefault="008F5B9F" w:rsidP="002B3184">
            <w:pPr>
              <w:pStyle w:val="tabla"/>
              <w:jc w:val="center"/>
            </w:pPr>
            <w:r w:rsidRPr="00593064">
              <w:t>x</w:t>
            </w:r>
          </w:p>
        </w:tc>
        <w:tc>
          <w:tcPr>
            <w:tcW w:w="497" w:type="dxa"/>
            <w:tcBorders>
              <w:top w:val="nil"/>
              <w:left w:val="nil"/>
              <w:bottom w:val="nil"/>
              <w:right w:val="nil"/>
            </w:tcBorders>
            <w:shd w:val="clear" w:color="auto" w:fill="BFBFBF" w:themeFill="background1" w:themeFillShade="BF"/>
            <w:noWrap/>
            <w:vAlign w:val="center"/>
            <w:hideMark/>
          </w:tcPr>
          <w:p w14:paraId="00E88FE4" w14:textId="77777777" w:rsidR="008F5B9F" w:rsidRPr="00593064"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14:paraId="74E4CC0E"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08753811" w14:textId="77777777" w:rsidR="008F5B9F" w:rsidRPr="00593064"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14:paraId="13F49050" w14:textId="77777777" w:rsidR="008F5B9F" w:rsidRPr="00593064"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28510004" w14:textId="77777777" w:rsidR="008F5B9F" w:rsidRPr="00593064" w:rsidRDefault="008F5B9F" w:rsidP="002B3184">
            <w:pPr>
              <w:pStyle w:val="tabla"/>
              <w:jc w:val="center"/>
            </w:pPr>
            <w:r w:rsidRPr="00593064">
              <w:t>x</w:t>
            </w:r>
          </w:p>
        </w:tc>
        <w:tc>
          <w:tcPr>
            <w:tcW w:w="7088" w:type="dxa"/>
            <w:tcBorders>
              <w:top w:val="nil"/>
              <w:left w:val="nil"/>
              <w:bottom w:val="nil"/>
              <w:right w:val="nil"/>
            </w:tcBorders>
            <w:shd w:val="clear" w:color="000000" w:fill="E7E6E6"/>
            <w:vAlign w:val="center"/>
            <w:hideMark/>
          </w:tcPr>
          <w:p w14:paraId="467A60B6" w14:textId="77777777" w:rsidR="008F5B9F" w:rsidRPr="00593064" w:rsidRDefault="008F5B9F" w:rsidP="002B3184">
            <w:pPr>
              <w:pStyle w:val="tabla"/>
            </w:pPr>
            <w:r w:rsidRPr="00593064">
              <w:t>Se considera muy importante el aspecto del tráfico vehicular, el cual genera un impacto positivo para la prestación del servicio de estacionamiento en el sector.</w:t>
            </w:r>
          </w:p>
        </w:tc>
      </w:tr>
      <w:tr w:rsidR="008F5B9F" w:rsidRPr="00593064" w14:paraId="245FE044" w14:textId="77777777" w:rsidTr="002B3184">
        <w:trPr>
          <w:trHeight w:val="675"/>
          <w:jc w:val="center"/>
        </w:trPr>
        <w:tc>
          <w:tcPr>
            <w:tcW w:w="1276" w:type="dxa"/>
            <w:tcBorders>
              <w:top w:val="nil"/>
              <w:left w:val="nil"/>
              <w:bottom w:val="nil"/>
              <w:right w:val="nil"/>
            </w:tcBorders>
            <w:shd w:val="clear" w:color="000000" w:fill="A6A6A6"/>
            <w:noWrap/>
            <w:vAlign w:val="bottom"/>
            <w:hideMark/>
          </w:tcPr>
          <w:p w14:paraId="3AD5DCE0"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398761C8" w14:textId="77777777" w:rsidR="008F5B9F" w:rsidRPr="00593064" w:rsidRDefault="008F5B9F" w:rsidP="002B3184">
            <w:pPr>
              <w:pStyle w:val="tabla"/>
            </w:pPr>
            <w:r w:rsidRPr="00593064">
              <w:t>Servicios públicos disponibles.</w:t>
            </w:r>
          </w:p>
        </w:tc>
        <w:tc>
          <w:tcPr>
            <w:tcW w:w="6385" w:type="dxa"/>
            <w:tcBorders>
              <w:top w:val="nil"/>
              <w:left w:val="nil"/>
              <w:bottom w:val="nil"/>
              <w:right w:val="nil"/>
            </w:tcBorders>
            <w:shd w:val="clear" w:color="auto" w:fill="auto"/>
            <w:vAlign w:val="center"/>
            <w:hideMark/>
          </w:tcPr>
          <w:p w14:paraId="19BEF86C" w14:textId="77777777" w:rsidR="008F5B9F" w:rsidRPr="00593064" w:rsidRDefault="008F5B9F" w:rsidP="002B3184">
            <w:pPr>
              <w:pStyle w:val="tabla"/>
            </w:pPr>
            <w:r w:rsidRPr="00593064">
              <w:t>El sector cuenta con servicio de agua constante, sin embargo, el tema de servicio eléctrico no funciona igual, ya que se presentan recurrentes cortes de energía en el sector, lo cual constituye el uso obligado de planta eléctrica.</w:t>
            </w:r>
          </w:p>
        </w:tc>
        <w:tc>
          <w:tcPr>
            <w:tcW w:w="360" w:type="dxa"/>
            <w:tcBorders>
              <w:top w:val="nil"/>
              <w:left w:val="nil"/>
              <w:bottom w:val="nil"/>
              <w:right w:val="nil"/>
            </w:tcBorders>
            <w:shd w:val="clear" w:color="auto" w:fill="BFBFBF" w:themeFill="background1" w:themeFillShade="BF"/>
            <w:noWrap/>
            <w:vAlign w:val="center"/>
            <w:hideMark/>
          </w:tcPr>
          <w:p w14:paraId="4E4CF4A4"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79521443"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5CE042A1"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2268F0BC"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2EE81265"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18168C14"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34089782"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48A93190"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1DDF4B43" w14:textId="77777777" w:rsidR="008F5B9F" w:rsidRPr="00593064" w:rsidRDefault="008F5B9F" w:rsidP="002B3184">
            <w:pPr>
              <w:pStyle w:val="tabla"/>
              <w:jc w:val="center"/>
            </w:pPr>
            <w:r w:rsidRPr="00593064">
              <w:t>x</w:t>
            </w:r>
          </w:p>
        </w:tc>
        <w:tc>
          <w:tcPr>
            <w:tcW w:w="299" w:type="dxa"/>
            <w:tcBorders>
              <w:top w:val="nil"/>
              <w:left w:val="nil"/>
              <w:bottom w:val="nil"/>
              <w:right w:val="nil"/>
            </w:tcBorders>
            <w:shd w:val="clear" w:color="auto" w:fill="auto"/>
            <w:noWrap/>
            <w:vAlign w:val="center"/>
            <w:hideMark/>
          </w:tcPr>
          <w:p w14:paraId="1A571D0A"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1B01B7FD"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2BFC36F5"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05D52AE0"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5DDA8CFE" w14:textId="77777777" w:rsidR="008F5B9F" w:rsidRPr="00593064" w:rsidRDefault="008F5B9F" w:rsidP="002B3184">
            <w:pPr>
              <w:pStyle w:val="tabla"/>
            </w:pPr>
            <w:r w:rsidRPr="00593064">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8F5B9F" w:rsidRPr="00593064" w14:paraId="2A0A606D" w14:textId="77777777" w:rsidTr="002B3184">
        <w:trPr>
          <w:trHeight w:val="900"/>
          <w:jc w:val="center"/>
        </w:trPr>
        <w:tc>
          <w:tcPr>
            <w:tcW w:w="1276" w:type="dxa"/>
            <w:tcBorders>
              <w:top w:val="nil"/>
              <w:left w:val="nil"/>
              <w:bottom w:val="nil"/>
              <w:right w:val="nil"/>
            </w:tcBorders>
            <w:shd w:val="clear" w:color="000000" w:fill="A6A6A6"/>
            <w:noWrap/>
            <w:vAlign w:val="bottom"/>
            <w:hideMark/>
          </w:tcPr>
          <w:p w14:paraId="0D2B4B13"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E7E6E6"/>
            <w:vAlign w:val="center"/>
            <w:hideMark/>
          </w:tcPr>
          <w:p w14:paraId="50EBDE7C" w14:textId="77777777" w:rsidR="008F5B9F" w:rsidRPr="00593064" w:rsidRDefault="008F5B9F" w:rsidP="002B3184">
            <w:pPr>
              <w:pStyle w:val="tabla"/>
            </w:pPr>
            <w:r w:rsidRPr="00593064">
              <w:t>Restricción de tránsito vehicular.</w:t>
            </w:r>
          </w:p>
        </w:tc>
        <w:tc>
          <w:tcPr>
            <w:tcW w:w="6385" w:type="dxa"/>
            <w:tcBorders>
              <w:top w:val="nil"/>
              <w:left w:val="nil"/>
              <w:bottom w:val="nil"/>
              <w:right w:val="nil"/>
            </w:tcBorders>
            <w:shd w:val="clear" w:color="000000" w:fill="E7E6E6"/>
            <w:vAlign w:val="center"/>
            <w:hideMark/>
          </w:tcPr>
          <w:p w14:paraId="03C318F0" w14:textId="77777777" w:rsidR="008F5B9F" w:rsidRPr="00593064" w:rsidRDefault="008F5B9F" w:rsidP="002B3184">
            <w:pPr>
              <w:pStyle w:val="tabla"/>
            </w:pPr>
            <w:r w:rsidRPr="00593064">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60" w:type="dxa"/>
            <w:tcBorders>
              <w:top w:val="nil"/>
              <w:left w:val="nil"/>
              <w:bottom w:val="nil"/>
              <w:right w:val="nil"/>
            </w:tcBorders>
            <w:shd w:val="clear" w:color="auto" w:fill="BFBFBF" w:themeFill="background1" w:themeFillShade="BF"/>
            <w:noWrap/>
            <w:vAlign w:val="center"/>
            <w:hideMark/>
          </w:tcPr>
          <w:p w14:paraId="6EA05327"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17A2E034"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5E7FE70E"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6BCFFED1"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256F85FF"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42745B08"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04D5221E"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7F8A9510"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0285818D" w14:textId="77777777" w:rsidR="008F5B9F" w:rsidRPr="00593064"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14:paraId="56C79FB7"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434710BD" w14:textId="77777777" w:rsidR="008F5B9F" w:rsidRPr="00593064"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14:paraId="185A0AAA" w14:textId="77777777" w:rsidR="008F5B9F" w:rsidRPr="00593064" w:rsidRDefault="008F5B9F" w:rsidP="002B3184">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5157D3BB" w14:textId="77777777" w:rsidR="008F5B9F" w:rsidRPr="00593064" w:rsidRDefault="008F5B9F" w:rsidP="002B3184">
            <w:pPr>
              <w:pStyle w:val="tabla"/>
              <w:jc w:val="center"/>
            </w:pPr>
          </w:p>
        </w:tc>
        <w:tc>
          <w:tcPr>
            <w:tcW w:w="7088" w:type="dxa"/>
            <w:tcBorders>
              <w:top w:val="nil"/>
              <w:left w:val="nil"/>
              <w:bottom w:val="nil"/>
              <w:right w:val="nil"/>
            </w:tcBorders>
            <w:shd w:val="clear" w:color="000000" w:fill="E7E6E6"/>
            <w:vAlign w:val="center"/>
            <w:hideMark/>
          </w:tcPr>
          <w:p w14:paraId="31627AB6" w14:textId="77777777" w:rsidR="008F5B9F" w:rsidRPr="00593064" w:rsidRDefault="008F5B9F" w:rsidP="002B3184">
            <w:pPr>
              <w:pStyle w:val="tabla"/>
            </w:pPr>
            <w:r w:rsidRPr="00593064">
              <w:t>Aspecto muy importante ya que hace parte de la problemática actual que genera el proyecto.</w:t>
            </w:r>
          </w:p>
        </w:tc>
      </w:tr>
      <w:tr w:rsidR="008F5B9F" w:rsidRPr="00593064" w14:paraId="447F332F" w14:textId="77777777" w:rsidTr="002B3184">
        <w:trPr>
          <w:trHeight w:val="222"/>
          <w:jc w:val="center"/>
        </w:trPr>
        <w:tc>
          <w:tcPr>
            <w:tcW w:w="1276" w:type="dxa"/>
            <w:tcBorders>
              <w:top w:val="nil"/>
              <w:left w:val="nil"/>
              <w:bottom w:val="nil"/>
              <w:right w:val="nil"/>
            </w:tcBorders>
            <w:shd w:val="clear" w:color="000000" w:fill="BFBFBF"/>
            <w:noWrap/>
            <w:vAlign w:val="bottom"/>
            <w:hideMark/>
          </w:tcPr>
          <w:p w14:paraId="6B21F3F0"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BFBFBF"/>
            <w:vAlign w:val="center"/>
            <w:hideMark/>
          </w:tcPr>
          <w:p w14:paraId="10981CD3" w14:textId="77777777" w:rsidR="008F5B9F" w:rsidRPr="00593064" w:rsidRDefault="008F5B9F" w:rsidP="002B3184">
            <w:pPr>
              <w:pStyle w:val="tabla"/>
            </w:pPr>
            <w:r w:rsidRPr="00593064">
              <w:t> </w:t>
            </w:r>
          </w:p>
        </w:tc>
        <w:tc>
          <w:tcPr>
            <w:tcW w:w="6385" w:type="dxa"/>
            <w:tcBorders>
              <w:top w:val="nil"/>
              <w:left w:val="nil"/>
              <w:bottom w:val="nil"/>
              <w:right w:val="nil"/>
            </w:tcBorders>
            <w:shd w:val="clear" w:color="000000" w:fill="BFBFBF"/>
            <w:vAlign w:val="center"/>
            <w:hideMark/>
          </w:tcPr>
          <w:p w14:paraId="36968E04" w14:textId="77777777" w:rsidR="008F5B9F" w:rsidRPr="00593064" w:rsidRDefault="008F5B9F" w:rsidP="002B3184">
            <w:pPr>
              <w:pStyle w:val="tabla"/>
            </w:pPr>
            <w:r w:rsidRPr="00593064">
              <w:t> </w:t>
            </w:r>
          </w:p>
        </w:tc>
        <w:tc>
          <w:tcPr>
            <w:tcW w:w="360" w:type="dxa"/>
            <w:tcBorders>
              <w:top w:val="nil"/>
              <w:left w:val="nil"/>
              <w:bottom w:val="nil"/>
              <w:right w:val="nil"/>
            </w:tcBorders>
            <w:shd w:val="clear" w:color="auto" w:fill="BFBFBF" w:themeFill="background1" w:themeFillShade="BF"/>
            <w:noWrap/>
            <w:vAlign w:val="center"/>
            <w:hideMark/>
          </w:tcPr>
          <w:p w14:paraId="48D2EE3E" w14:textId="77777777" w:rsidR="008F5B9F" w:rsidRPr="00593064"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14:paraId="5F0AA29A"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360CE53B" w14:textId="77777777" w:rsidR="008F5B9F" w:rsidRPr="00593064" w:rsidRDefault="008F5B9F" w:rsidP="002B3184">
            <w:pPr>
              <w:pStyle w:val="tabla"/>
              <w:jc w:val="center"/>
            </w:pPr>
          </w:p>
        </w:tc>
        <w:tc>
          <w:tcPr>
            <w:tcW w:w="360" w:type="dxa"/>
            <w:tcBorders>
              <w:top w:val="nil"/>
              <w:left w:val="nil"/>
              <w:bottom w:val="nil"/>
              <w:right w:val="nil"/>
            </w:tcBorders>
            <w:shd w:val="clear" w:color="000000" w:fill="BFBFBF"/>
            <w:noWrap/>
            <w:vAlign w:val="center"/>
            <w:hideMark/>
          </w:tcPr>
          <w:p w14:paraId="27C2E8DE"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7B6C5DB8" w14:textId="77777777" w:rsidR="008F5B9F" w:rsidRPr="00593064"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14:paraId="07544A38"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47AFE8E3" w14:textId="77777777" w:rsidR="008F5B9F" w:rsidRPr="00593064" w:rsidRDefault="008F5B9F" w:rsidP="002B3184">
            <w:pPr>
              <w:pStyle w:val="tabla"/>
              <w:jc w:val="center"/>
            </w:pPr>
          </w:p>
        </w:tc>
        <w:tc>
          <w:tcPr>
            <w:tcW w:w="250" w:type="dxa"/>
            <w:tcBorders>
              <w:top w:val="nil"/>
              <w:left w:val="nil"/>
              <w:bottom w:val="nil"/>
              <w:right w:val="nil"/>
            </w:tcBorders>
            <w:shd w:val="clear" w:color="000000" w:fill="BFBFBF"/>
            <w:noWrap/>
            <w:vAlign w:val="center"/>
            <w:hideMark/>
          </w:tcPr>
          <w:p w14:paraId="42861C30"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2DF44178" w14:textId="77777777" w:rsidR="008F5B9F" w:rsidRPr="00593064" w:rsidRDefault="008F5B9F" w:rsidP="002B3184">
            <w:pPr>
              <w:pStyle w:val="tabla"/>
              <w:jc w:val="center"/>
            </w:pPr>
          </w:p>
        </w:tc>
        <w:tc>
          <w:tcPr>
            <w:tcW w:w="299" w:type="dxa"/>
            <w:tcBorders>
              <w:top w:val="nil"/>
              <w:left w:val="nil"/>
              <w:bottom w:val="nil"/>
              <w:right w:val="nil"/>
            </w:tcBorders>
            <w:shd w:val="clear" w:color="000000" w:fill="BFBFBF"/>
            <w:noWrap/>
            <w:vAlign w:val="center"/>
            <w:hideMark/>
          </w:tcPr>
          <w:p w14:paraId="0E805EE1"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6DC49FBF" w14:textId="77777777" w:rsidR="008F5B9F" w:rsidRPr="00593064" w:rsidRDefault="008F5B9F" w:rsidP="002B3184">
            <w:pPr>
              <w:pStyle w:val="tabla"/>
              <w:jc w:val="center"/>
            </w:pPr>
          </w:p>
        </w:tc>
        <w:tc>
          <w:tcPr>
            <w:tcW w:w="263" w:type="dxa"/>
            <w:tcBorders>
              <w:top w:val="nil"/>
              <w:left w:val="nil"/>
              <w:bottom w:val="nil"/>
              <w:right w:val="nil"/>
            </w:tcBorders>
            <w:shd w:val="clear" w:color="000000" w:fill="BFBFBF"/>
            <w:noWrap/>
            <w:vAlign w:val="center"/>
            <w:hideMark/>
          </w:tcPr>
          <w:p w14:paraId="2B316391" w14:textId="77777777" w:rsidR="008F5B9F" w:rsidRPr="00593064"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20C56AD9" w14:textId="77777777" w:rsidR="008F5B9F" w:rsidRPr="00593064" w:rsidRDefault="008F5B9F" w:rsidP="002B3184">
            <w:pPr>
              <w:pStyle w:val="tabla"/>
              <w:jc w:val="center"/>
            </w:pPr>
          </w:p>
        </w:tc>
        <w:tc>
          <w:tcPr>
            <w:tcW w:w="7088" w:type="dxa"/>
            <w:tcBorders>
              <w:top w:val="nil"/>
              <w:left w:val="nil"/>
              <w:bottom w:val="nil"/>
              <w:right w:val="nil"/>
            </w:tcBorders>
            <w:shd w:val="clear" w:color="000000" w:fill="BFBFBF"/>
            <w:vAlign w:val="center"/>
            <w:hideMark/>
          </w:tcPr>
          <w:p w14:paraId="50A0D103" w14:textId="77777777" w:rsidR="008F5B9F" w:rsidRPr="00593064" w:rsidRDefault="008F5B9F" w:rsidP="002B3184">
            <w:pPr>
              <w:pStyle w:val="tabla"/>
            </w:pPr>
            <w:r w:rsidRPr="00593064">
              <w:t> </w:t>
            </w:r>
          </w:p>
        </w:tc>
      </w:tr>
      <w:tr w:rsidR="008F5B9F" w:rsidRPr="00593064" w14:paraId="72E253DE" w14:textId="77777777" w:rsidTr="002B3184">
        <w:trPr>
          <w:trHeight w:val="675"/>
          <w:jc w:val="center"/>
        </w:trPr>
        <w:tc>
          <w:tcPr>
            <w:tcW w:w="1276" w:type="dxa"/>
            <w:tcBorders>
              <w:top w:val="nil"/>
              <w:left w:val="nil"/>
              <w:bottom w:val="nil"/>
              <w:right w:val="nil"/>
            </w:tcBorders>
            <w:shd w:val="clear" w:color="000000" w:fill="BFBFBF"/>
            <w:noWrap/>
            <w:vAlign w:val="bottom"/>
            <w:hideMark/>
          </w:tcPr>
          <w:p w14:paraId="5EDB7CC5"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254E8495" w14:textId="77777777" w:rsidR="008F5B9F" w:rsidRPr="00593064" w:rsidRDefault="008F5B9F" w:rsidP="002B3184">
            <w:pPr>
              <w:pStyle w:val="tabla"/>
            </w:pPr>
            <w:r w:rsidRPr="00593064">
              <w:t>Condiciones de infraestructura.</w:t>
            </w:r>
          </w:p>
        </w:tc>
        <w:tc>
          <w:tcPr>
            <w:tcW w:w="6385" w:type="dxa"/>
            <w:tcBorders>
              <w:top w:val="nil"/>
              <w:left w:val="nil"/>
              <w:bottom w:val="nil"/>
              <w:right w:val="nil"/>
            </w:tcBorders>
            <w:shd w:val="clear" w:color="auto" w:fill="auto"/>
            <w:vAlign w:val="center"/>
            <w:hideMark/>
          </w:tcPr>
          <w:p w14:paraId="50411B00" w14:textId="77777777" w:rsidR="008F5B9F" w:rsidRPr="00593064" w:rsidRDefault="008F5B9F" w:rsidP="002B3184">
            <w:pPr>
              <w:pStyle w:val="tabla"/>
            </w:pPr>
            <w:r w:rsidRPr="00593064">
              <w:t xml:space="preserve">El hotel </w:t>
            </w:r>
            <w:r w:rsidRPr="00593064">
              <w:rPr>
                <w:i/>
                <w:iCs/>
              </w:rPr>
              <w:t>Black Tower Premium Bogotá D.C.</w:t>
            </w:r>
            <w:r w:rsidRPr="00593064">
              <w:t>, no cuenta con instalaciones suficientes de parqueo para sus clientes ni para su personal operativo, lo cual limita el servicio integral del hotel en general.</w:t>
            </w:r>
          </w:p>
        </w:tc>
        <w:tc>
          <w:tcPr>
            <w:tcW w:w="360" w:type="dxa"/>
            <w:tcBorders>
              <w:top w:val="nil"/>
              <w:left w:val="nil"/>
              <w:bottom w:val="nil"/>
              <w:right w:val="nil"/>
            </w:tcBorders>
            <w:shd w:val="clear" w:color="auto" w:fill="BFBFBF" w:themeFill="background1" w:themeFillShade="BF"/>
            <w:noWrap/>
            <w:vAlign w:val="center"/>
            <w:hideMark/>
          </w:tcPr>
          <w:p w14:paraId="6CB5A4CA"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0F7FD8C4"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36AB8296"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6CBD94D9"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4004394D"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7D170B2C"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78148CC5"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47695016"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2E3232D6"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56D50339"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44E9867C"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4DD928A6"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1EF94DD6" w14:textId="77777777" w:rsidR="008F5B9F" w:rsidRPr="00593064" w:rsidRDefault="008F5B9F" w:rsidP="002B3184">
            <w:pPr>
              <w:pStyle w:val="tabla"/>
              <w:jc w:val="center"/>
            </w:pPr>
            <w:r w:rsidRPr="00593064">
              <w:t>x</w:t>
            </w:r>
          </w:p>
        </w:tc>
        <w:tc>
          <w:tcPr>
            <w:tcW w:w="7088" w:type="dxa"/>
            <w:tcBorders>
              <w:top w:val="nil"/>
              <w:left w:val="nil"/>
              <w:bottom w:val="nil"/>
              <w:right w:val="nil"/>
            </w:tcBorders>
            <w:shd w:val="clear" w:color="auto" w:fill="auto"/>
            <w:vAlign w:val="center"/>
            <w:hideMark/>
          </w:tcPr>
          <w:p w14:paraId="5D2BC2F0" w14:textId="77777777" w:rsidR="008F5B9F" w:rsidRPr="00593064" w:rsidRDefault="008F5B9F" w:rsidP="002B3184">
            <w:pPr>
              <w:pStyle w:val="tabla"/>
            </w:pPr>
            <w:r w:rsidRPr="00593064">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8F5B9F" w:rsidRPr="00593064" w14:paraId="3FD72579" w14:textId="77777777" w:rsidTr="002B3184">
        <w:trPr>
          <w:trHeight w:val="675"/>
          <w:jc w:val="center"/>
        </w:trPr>
        <w:tc>
          <w:tcPr>
            <w:tcW w:w="1276" w:type="dxa"/>
            <w:tcBorders>
              <w:top w:val="nil"/>
              <w:left w:val="nil"/>
              <w:bottom w:val="nil"/>
              <w:right w:val="nil"/>
            </w:tcBorders>
            <w:shd w:val="clear" w:color="000000" w:fill="BFBFBF"/>
            <w:noWrap/>
            <w:vAlign w:val="bottom"/>
            <w:hideMark/>
          </w:tcPr>
          <w:p w14:paraId="6FB84DF4"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000000" w:fill="E7E6E6"/>
            <w:vAlign w:val="center"/>
            <w:hideMark/>
          </w:tcPr>
          <w:p w14:paraId="0C936F79" w14:textId="77777777" w:rsidR="008F5B9F" w:rsidRPr="00593064" w:rsidRDefault="008F5B9F" w:rsidP="002B3184">
            <w:pPr>
              <w:pStyle w:val="tabla"/>
            </w:pPr>
            <w:r w:rsidRPr="00593064">
              <w:t>Condiciones de equipos.</w:t>
            </w:r>
          </w:p>
        </w:tc>
        <w:tc>
          <w:tcPr>
            <w:tcW w:w="6385" w:type="dxa"/>
            <w:tcBorders>
              <w:top w:val="nil"/>
              <w:left w:val="nil"/>
              <w:bottom w:val="nil"/>
              <w:right w:val="nil"/>
            </w:tcBorders>
            <w:shd w:val="clear" w:color="000000" w:fill="E7E6E6"/>
            <w:vAlign w:val="center"/>
            <w:hideMark/>
          </w:tcPr>
          <w:p w14:paraId="0F2822BE" w14:textId="77777777" w:rsidR="008F5B9F" w:rsidRPr="00593064" w:rsidRDefault="008F5B9F" w:rsidP="002B3184">
            <w:pPr>
              <w:pStyle w:val="tabla"/>
              <w:rPr>
                <w:i/>
                <w:iCs/>
              </w:rPr>
            </w:pPr>
            <w:r w:rsidRPr="00593064">
              <w:t xml:space="preserve">El hotel </w:t>
            </w:r>
            <w:r w:rsidRPr="00593064">
              <w:rPr>
                <w:i/>
                <w:iCs/>
              </w:rPr>
              <w:t xml:space="preserve">Black Tower Premium </w:t>
            </w:r>
            <w:r w:rsidRPr="00593064">
              <w:t>Bogotá D.C.</w:t>
            </w:r>
            <w:r w:rsidRPr="00593064">
              <w:rPr>
                <w:i/>
                <w:iCs/>
              </w:rPr>
              <w:t>,</w:t>
            </w:r>
            <w:r w:rsidRPr="00593064">
              <w:t xml:space="preserve"> cuenta con equipos de cómputo suficientes, incluso para la fase de implementación del Estacionamiento vertical rotatorio automatizado del hotel </w:t>
            </w:r>
            <w:r w:rsidRPr="00593064">
              <w:rPr>
                <w:i/>
                <w:iCs/>
              </w:rPr>
              <w:t>Black Tower</w:t>
            </w:r>
            <w:r w:rsidRPr="00593064">
              <w:t xml:space="preserve"> Bogotá D.C.</w:t>
            </w:r>
          </w:p>
        </w:tc>
        <w:tc>
          <w:tcPr>
            <w:tcW w:w="360" w:type="dxa"/>
            <w:tcBorders>
              <w:top w:val="nil"/>
              <w:left w:val="nil"/>
              <w:bottom w:val="nil"/>
              <w:right w:val="nil"/>
            </w:tcBorders>
            <w:shd w:val="clear" w:color="auto" w:fill="BFBFBF" w:themeFill="background1" w:themeFillShade="BF"/>
            <w:noWrap/>
            <w:vAlign w:val="center"/>
            <w:hideMark/>
          </w:tcPr>
          <w:p w14:paraId="11C985D4"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7B1FCF55"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0E61EE5C"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5E020A46"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0F510AE1" w14:textId="77777777" w:rsidR="008F5B9F" w:rsidRPr="00593064"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14:paraId="331B1F59"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328E695B" w14:textId="77777777" w:rsidR="008F5B9F" w:rsidRPr="00593064"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14:paraId="1C6CA19A"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0E8046BF" w14:textId="77777777" w:rsidR="008F5B9F" w:rsidRPr="00593064"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14:paraId="6A26D0E5"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6E28D447" w14:textId="77777777" w:rsidR="008F5B9F" w:rsidRPr="00593064" w:rsidRDefault="008F5B9F" w:rsidP="002B3184">
            <w:pPr>
              <w:pStyle w:val="tabla"/>
              <w:jc w:val="center"/>
            </w:pPr>
            <w:r w:rsidRPr="00593064">
              <w:t>x</w:t>
            </w:r>
          </w:p>
        </w:tc>
        <w:tc>
          <w:tcPr>
            <w:tcW w:w="263" w:type="dxa"/>
            <w:tcBorders>
              <w:top w:val="nil"/>
              <w:left w:val="nil"/>
              <w:bottom w:val="nil"/>
              <w:right w:val="nil"/>
            </w:tcBorders>
            <w:shd w:val="clear" w:color="000000" w:fill="E7E6E6"/>
            <w:noWrap/>
            <w:vAlign w:val="center"/>
            <w:hideMark/>
          </w:tcPr>
          <w:p w14:paraId="2F64A7FF" w14:textId="77777777" w:rsidR="008F5B9F" w:rsidRPr="00593064"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438DB362" w14:textId="77777777" w:rsidR="008F5B9F" w:rsidRPr="00593064" w:rsidRDefault="008F5B9F" w:rsidP="002B3184">
            <w:pPr>
              <w:pStyle w:val="tabla"/>
              <w:jc w:val="center"/>
            </w:pPr>
          </w:p>
        </w:tc>
        <w:tc>
          <w:tcPr>
            <w:tcW w:w="7088" w:type="dxa"/>
            <w:tcBorders>
              <w:top w:val="nil"/>
              <w:left w:val="nil"/>
              <w:bottom w:val="nil"/>
              <w:right w:val="nil"/>
            </w:tcBorders>
            <w:shd w:val="clear" w:color="000000" w:fill="E7E6E6"/>
            <w:vAlign w:val="center"/>
            <w:hideMark/>
          </w:tcPr>
          <w:p w14:paraId="2E2796F6" w14:textId="77777777" w:rsidR="008F5B9F" w:rsidRPr="00593064" w:rsidRDefault="008F5B9F" w:rsidP="002B3184">
            <w:pPr>
              <w:pStyle w:val="tabla"/>
            </w:pPr>
            <w:r w:rsidRPr="00593064">
              <w:t>Factor de mediano impacto que eventualmente podría retrasar el desarrollo de los procesos en cada una de las fases del proyecto.</w:t>
            </w:r>
          </w:p>
        </w:tc>
      </w:tr>
      <w:tr w:rsidR="008F5B9F" w:rsidRPr="00593064" w14:paraId="0BD76864" w14:textId="77777777" w:rsidTr="002B3184">
        <w:trPr>
          <w:trHeight w:val="900"/>
          <w:jc w:val="center"/>
        </w:trPr>
        <w:tc>
          <w:tcPr>
            <w:tcW w:w="1276" w:type="dxa"/>
            <w:tcBorders>
              <w:top w:val="nil"/>
              <w:left w:val="nil"/>
              <w:bottom w:val="nil"/>
              <w:right w:val="nil"/>
            </w:tcBorders>
            <w:shd w:val="clear" w:color="000000" w:fill="BFBFBF"/>
            <w:noWrap/>
            <w:vAlign w:val="center"/>
            <w:hideMark/>
          </w:tcPr>
          <w:p w14:paraId="3BC55F16" w14:textId="77777777" w:rsidR="008F5B9F" w:rsidRPr="00593064" w:rsidRDefault="008F5B9F" w:rsidP="002B3184">
            <w:pPr>
              <w:pStyle w:val="tabla"/>
            </w:pPr>
            <w:r w:rsidRPr="00593064">
              <w:t>1</w:t>
            </w:r>
          </w:p>
        </w:tc>
        <w:tc>
          <w:tcPr>
            <w:tcW w:w="2126" w:type="dxa"/>
            <w:tcBorders>
              <w:top w:val="nil"/>
              <w:left w:val="nil"/>
              <w:bottom w:val="nil"/>
              <w:right w:val="nil"/>
            </w:tcBorders>
            <w:shd w:val="clear" w:color="auto" w:fill="auto"/>
            <w:vAlign w:val="center"/>
            <w:hideMark/>
          </w:tcPr>
          <w:p w14:paraId="1DDD9773" w14:textId="77777777" w:rsidR="008F5B9F" w:rsidRPr="00593064" w:rsidRDefault="008F5B9F" w:rsidP="002B3184">
            <w:pPr>
              <w:pStyle w:val="tabla"/>
            </w:pPr>
            <w:r w:rsidRPr="00593064">
              <w:t>Disposición anímica del personal.</w:t>
            </w:r>
          </w:p>
        </w:tc>
        <w:tc>
          <w:tcPr>
            <w:tcW w:w="6385" w:type="dxa"/>
            <w:tcBorders>
              <w:top w:val="nil"/>
              <w:left w:val="nil"/>
              <w:bottom w:val="nil"/>
              <w:right w:val="nil"/>
            </w:tcBorders>
            <w:shd w:val="clear" w:color="auto" w:fill="auto"/>
            <w:vAlign w:val="center"/>
            <w:hideMark/>
          </w:tcPr>
          <w:p w14:paraId="5907E30E" w14:textId="77777777" w:rsidR="008F5B9F" w:rsidRPr="00593064" w:rsidRDefault="008F5B9F" w:rsidP="002B3184">
            <w:pPr>
              <w:pStyle w:val="tabla"/>
            </w:pPr>
            <w:r w:rsidRPr="00593064">
              <w:t xml:space="preserve">Las políticas de calidad de </w:t>
            </w:r>
            <w:proofErr w:type="spellStart"/>
            <w:r w:rsidRPr="00593064">
              <w:t>CJM</w:t>
            </w:r>
            <w:proofErr w:type="spellEnd"/>
            <w:r w:rsidRPr="00593064">
              <w:t xml:space="preserve">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60" w:type="dxa"/>
            <w:tcBorders>
              <w:top w:val="nil"/>
              <w:left w:val="nil"/>
              <w:bottom w:val="nil"/>
              <w:right w:val="nil"/>
            </w:tcBorders>
            <w:shd w:val="clear" w:color="auto" w:fill="BFBFBF" w:themeFill="background1" w:themeFillShade="BF"/>
            <w:noWrap/>
            <w:vAlign w:val="center"/>
            <w:hideMark/>
          </w:tcPr>
          <w:p w14:paraId="1E9E667B"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3DCE40B8"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2C95A9FD"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04A70BE8"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17807137"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35840BB8"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25C26949" w14:textId="77777777" w:rsidR="008F5B9F" w:rsidRPr="00593064" w:rsidRDefault="008F5B9F" w:rsidP="002B3184">
            <w:pPr>
              <w:pStyle w:val="tabla"/>
              <w:jc w:val="center"/>
            </w:pPr>
          </w:p>
        </w:tc>
        <w:tc>
          <w:tcPr>
            <w:tcW w:w="250" w:type="dxa"/>
            <w:tcBorders>
              <w:top w:val="nil"/>
              <w:left w:val="nil"/>
              <w:bottom w:val="nil"/>
              <w:right w:val="nil"/>
            </w:tcBorders>
            <w:shd w:val="clear" w:color="auto" w:fill="auto"/>
            <w:noWrap/>
            <w:vAlign w:val="center"/>
            <w:hideMark/>
          </w:tcPr>
          <w:p w14:paraId="2E4DEE63"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7EBF0FC5"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02CD0789"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0EA6B5C4" w14:textId="77777777" w:rsidR="008F5B9F" w:rsidRPr="00593064" w:rsidRDefault="008F5B9F" w:rsidP="002B3184">
            <w:pPr>
              <w:pStyle w:val="tabla"/>
              <w:jc w:val="center"/>
            </w:pPr>
            <w:r w:rsidRPr="00593064">
              <w:t>x</w:t>
            </w:r>
          </w:p>
        </w:tc>
        <w:tc>
          <w:tcPr>
            <w:tcW w:w="263" w:type="dxa"/>
            <w:tcBorders>
              <w:top w:val="nil"/>
              <w:left w:val="nil"/>
              <w:bottom w:val="nil"/>
              <w:right w:val="nil"/>
            </w:tcBorders>
            <w:shd w:val="clear" w:color="auto" w:fill="auto"/>
            <w:noWrap/>
            <w:vAlign w:val="center"/>
            <w:hideMark/>
          </w:tcPr>
          <w:p w14:paraId="2C97CD04" w14:textId="77777777" w:rsidR="008F5B9F" w:rsidRPr="00593064"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56A0CE65"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721ADE84" w14:textId="77777777" w:rsidR="008F5B9F" w:rsidRPr="00593064" w:rsidRDefault="008F5B9F" w:rsidP="002B3184">
            <w:pPr>
              <w:pStyle w:val="tabla"/>
            </w:pPr>
            <w:r w:rsidRPr="00593064">
              <w:t xml:space="preserve">Debido a que la compañía </w:t>
            </w:r>
            <w:proofErr w:type="spellStart"/>
            <w:r w:rsidRPr="00593064">
              <w:t>CJM</w:t>
            </w:r>
            <w:proofErr w:type="spellEnd"/>
            <w:r w:rsidRPr="00593064">
              <w:t xml:space="preserve"> Inversiones S.A.S., implementa turnos de trabajo debidamente programados, y cuenta con disponibilidad de personal suficiente para desarrollo de las actividades, este factor no afecta sensiblemente al proyecto.</w:t>
            </w:r>
          </w:p>
        </w:tc>
      </w:tr>
      <w:tr w:rsidR="008F5B9F" w:rsidRPr="00593064" w14:paraId="78DEAA43" w14:textId="77777777" w:rsidTr="002B3184">
        <w:trPr>
          <w:trHeight w:val="1125"/>
          <w:jc w:val="center"/>
        </w:trPr>
        <w:tc>
          <w:tcPr>
            <w:tcW w:w="1276" w:type="dxa"/>
            <w:tcBorders>
              <w:top w:val="nil"/>
              <w:left w:val="nil"/>
              <w:bottom w:val="nil"/>
              <w:right w:val="nil"/>
            </w:tcBorders>
            <w:shd w:val="clear" w:color="000000" w:fill="BFBFBF"/>
            <w:noWrap/>
            <w:vAlign w:val="center"/>
            <w:hideMark/>
          </w:tcPr>
          <w:p w14:paraId="61CC704F" w14:textId="77777777" w:rsidR="008F5B9F" w:rsidRPr="00593064" w:rsidRDefault="008F5B9F" w:rsidP="002B3184">
            <w:pPr>
              <w:pStyle w:val="tabla"/>
            </w:pPr>
            <w:r w:rsidRPr="00593064">
              <w:t>Internos</w:t>
            </w:r>
          </w:p>
        </w:tc>
        <w:tc>
          <w:tcPr>
            <w:tcW w:w="2126" w:type="dxa"/>
            <w:tcBorders>
              <w:top w:val="nil"/>
              <w:left w:val="nil"/>
              <w:bottom w:val="nil"/>
              <w:right w:val="nil"/>
            </w:tcBorders>
            <w:shd w:val="clear" w:color="000000" w:fill="E7E6E6"/>
            <w:vAlign w:val="center"/>
            <w:hideMark/>
          </w:tcPr>
          <w:p w14:paraId="7AFD7870" w14:textId="77777777" w:rsidR="008F5B9F" w:rsidRPr="00593064" w:rsidRDefault="008F5B9F" w:rsidP="002B3184">
            <w:pPr>
              <w:pStyle w:val="tabla"/>
            </w:pPr>
            <w:r w:rsidRPr="00593064">
              <w:t>Condiciones de salud del personal</w:t>
            </w:r>
          </w:p>
        </w:tc>
        <w:tc>
          <w:tcPr>
            <w:tcW w:w="6385" w:type="dxa"/>
            <w:tcBorders>
              <w:top w:val="nil"/>
              <w:left w:val="nil"/>
              <w:bottom w:val="nil"/>
              <w:right w:val="nil"/>
            </w:tcBorders>
            <w:shd w:val="clear" w:color="000000" w:fill="E7E6E6"/>
            <w:vAlign w:val="center"/>
            <w:hideMark/>
          </w:tcPr>
          <w:p w14:paraId="6902568C" w14:textId="77777777" w:rsidR="008F5B9F" w:rsidRPr="00593064" w:rsidRDefault="008F5B9F" w:rsidP="002B3184">
            <w:pPr>
              <w:pStyle w:val="tabla"/>
            </w:pPr>
            <w:proofErr w:type="spellStart"/>
            <w:r w:rsidRPr="00593064">
              <w:t>CJM</w:t>
            </w:r>
            <w:proofErr w:type="spellEnd"/>
            <w:r w:rsidRPr="00593064">
              <w:t xml:space="preserve">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60" w:type="dxa"/>
            <w:tcBorders>
              <w:top w:val="nil"/>
              <w:left w:val="nil"/>
              <w:bottom w:val="nil"/>
              <w:right w:val="nil"/>
            </w:tcBorders>
            <w:shd w:val="clear" w:color="auto" w:fill="BFBFBF" w:themeFill="background1" w:themeFillShade="BF"/>
            <w:noWrap/>
            <w:vAlign w:val="center"/>
            <w:hideMark/>
          </w:tcPr>
          <w:p w14:paraId="19BF2E6D"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5664BED9"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71FA6DF6"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000000" w:fill="E7E6E6"/>
            <w:noWrap/>
            <w:vAlign w:val="center"/>
            <w:hideMark/>
          </w:tcPr>
          <w:p w14:paraId="2F595C1F"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122FDE84"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000000" w:fill="E7E6E6"/>
            <w:noWrap/>
            <w:vAlign w:val="center"/>
            <w:hideMark/>
          </w:tcPr>
          <w:p w14:paraId="51782BD8"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0A36D8A9" w14:textId="77777777" w:rsidR="008F5B9F" w:rsidRPr="00593064" w:rsidRDefault="008F5B9F" w:rsidP="002B3184">
            <w:pPr>
              <w:pStyle w:val="tabla"/>
              <w:jc w:val="center"/>
            </w:pPr>
          </w:p>
        </w:tc>
        <w:tc>
          <w:tcPr>
            <w:tcW w:w="250" w:type="dxa"/>
            <w:tcBorders>
              <w:top w:val="nil"/>
              <w:left w:val="nil"/>
              <w:bottom w:val="nil"/>
              <w:right w:val="nil"/>
            </w:tcBorders>
            <w:shd w:val="clear" w:color="000000" w:fill="E7E6E6"/>
            <w:noWrap/>
            <w:vAlign w:val="center"/>
            <w:hideMark/>
          </w:tcPr>
          <w:p w14:paraId="7522810A"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47BD5EEF" w14:textId="77777777" w:rsidR="008F5B9F" w:rsidRPr="00593064" w:rsidRDefault="008F5B9F" w:rsidP="002B3184">
            <w:pPr>
              <w:pStyle w:val="tabla"/>
              <w:jc w:val="center"/>
            </w:pPr>
          </w:p>
        </w:tc>
        <w:tc>
          <w:tcPr>
            <w:tcW w:w="299" w:type="dxa"/>
            <w:tcBorders>
              <w:top w:val="nil"/>
              <w:left w:val="nil"/>
              <w:bottom w:val="nil"/>
              <w:right w:val="nil"/>
            </w:tcBorders>
            <w:shd w:val="clear" w:color="000000" w:fill="E7E6E6"/>
            <w:noWrap/>
            <w:vAlign w:val="center"/>
            <w:hideMark/>
          </w:tcPr>
          <w:p w14:paraId="46EFCBDE"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786CE3B4" w14:textId="77777777" w:rsidR="008F5B9F" w:rsidRPr="00593064" w:rsidRDefault="008F5B9F" w:rsidP="002B3184">
            <w:pPr>
              <w:pStyle w:val="tabla"/>
              <w:jc w:val="center"/>
            </w:pPr>
          </w:p>
        </w:tc>
        <w:tc>
          <w:tcPr>
            <w:tcW w:w="263" w:type="dxa"/>
            <w:tcBorders>
              <w:top w:val="nil"/>
              <w:left w:val="nil"/>
              <w:bottom w:val="nil"/>
              <w:right w:val="nil"/>
            </w:tcBorders>
            <w:shd w:val="clear" w:color="000000" w:fill="E7E6E6"/>
            <w:noWrap/>
            <w:vAlign w:val="center"/>
            <w:hideMark/>
          </w:tcPr>
          <w:p w14:paraId="04686B5A" w14:textId="77777777" w:rsidR="008F5B9F" w:rsidRPr="00593064" w:rsidRDefault="008F5B9F" w:rsidP="002B3184">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34EB1205" w14:textId="77777777" w:rsidR="008F5B9F" w:rsidRPr="00593064" w:rsidRDefault="008F5B9F" w:rsidP="002B3184">
            <w:pPr>
              <w:pStyle w:val="tabla"/>
              <w:jc w:val="center"/>
            </w:pPr>
          </w:p>
        </w:tc>
        <w:tc>
          <w:tcPr>
            <w:tcW w:w="7088" w:type="dxa"/>
            <w:tcBorders>
              <w:top w:val="nil"/>
              <w:left w:val="nil"/>
              <w:bottom w:val="nil"/>
              <w:right w:val="nil"/>
            </w:tcBorders>
            <w:shd w:val="clear" w:color="000000" w:fill="E7E6E6"/>
            <w:vAlign w:val="center"/>
            <w:hideMark/>
          </w:tcPr>
          <w:p w14:paraId="391F17BE" w14:textId="77777777" w:rsidR="008F5B9F" w:rsidRPr="00593064" w:rsidRDefault="008F5B9F" w:rsidP="002B3184">
            <w:pPr>
              <w:pStyle w:val="tabla"/>
            </w:pPr>
            <w:r w:rsidRPr="00593064">
              <w:t>Factor considerablemente importante ya que se requiere que el personal este apto para el desarrollo de las actividades del proyecto.</w:t>
            </w:r>
          </w:p>
        </w:tc>
      </w:tr>
    </w:tbl>
    <w:p w14:paraId="1136CF2B" w14:textId="77777777" w:rsidR="008F5B9F" w:rsidRPr="00593064" w:rsidRDefault="008F5B9F" w:rsidP="008F5B9F">
      <w:pPr>
        <w:pStyle w:val="fuenteref"/>
      </w:pPr>
      <w:r w:rsidRPr="00593064">
        <w:t>Fuente: Construcción de los autores</w:t>
      </w:r>
    </w:p>
    <w:p w14:paraId="7EB65DCA" w14:textId="77777777" w:rsidR="008F5B9F" w:rsidRPr="00593064" w:rsidRDefault="008F5B9F">
      <w:pPr>
        <w:spacing w:line="240" w:lineRule="auto"/>
        <w:rPr>
          <w:sz w:val="18"/>
          <w:lang w:eastAsia="es-CO"/>
        </w:rPr>
      </w:pPr>
      <w:r w:rsidRPr="00593064">
        <w:br w:type="page"/>
      </w:r>
    </w:p>
    <w:p w14:paraId="3538FEED" w14:textId="63F26518" w:rsidR="008F5B9F" w:rsidRPr="00593064" w:rsidRDefault="008F5B9F" w:rsidP="008F5B9F">
      <w:pPr>
        <w:pStyle w:val="Tablaref"/>
      </w:pPr>
      <w:r w:rsidRPr="00593064">
        <w:lastRenderedPageBreak/>
        <w:fldChar w:fldCharType="begin"/>
      </w:r>
      <w:r w:rsidRPr="00593064">
        <w:instrText xml:space="preserve"> REF _Ref9454849 \h </w:instrText>
      </w:r>
      <w:r w:rsidR="00593064">
        <w:instrText xml:space="preserve"> \* MERGEFORMAT </w:instrText>
      </w:r>
      <w:r w:rsidRPr="00593064">
        <w:fldChar w:fldCharType="separate"/>
      </w:r>
      <w:r w:rsidR="001922BC" w:rsidRPr="00593064">
        <w:t xml:space="preserve">Tabla </w:t>
      </w:r>
      <w:r w:rsidR="001922BC">
        <w:rPr>
          <w:noProof/>
        </w:rPr>
        <w:t>40</w:t>
      </w:r>
      <w:r w:rsidRPr="00593064">
        <w:fldChar w:fldCharType="end"/>
      </w:r>
      <w:r w:rsidRPr="00593064">
        <w:t>. (Continuación)</w:t>
      </w:r>
    </w:p>
    <w:tbl>
      <w:tblPr>
        <w:tblW w:w="21405" w:type="dxa"/>
        <w:jc w:val="center"/>
        <w:tblCellMar>
          <w:left w:w="70" w:type="dxa"/>
          <w:right w:w="70" w:type="dxa"/>
        </w:tblCellMar>
        <w:tblLook w:val="04A0" w:firstRow="1" w:lastRow="0" w:firstColumn="1" w:lastColumn="0" w:noHBand="0" w:noVBand="1"/>
      </w:tblPr>
      <w:tblGrid>
        <w:gridCol w:w="1276"/>
        <w:gridCol w:w="2126"/>
        <w:gridCol w:w="6385"/>
        <w:gridCol w:w="360"/>
        <w:gridCol w:w="360"/>
        <w:gridCol w:w="360"/>
        <w:gridCol w:w="360"/>
        <w:gridCol w:w="360"/>
        <w:gridCol w:w="250"/>
        <w:gridCol w:w="360"/>
        <w:gridCol w:w="250"/>
        <w:gridCol w:w="497"/>
        <w:gridCol w:w="299"/>
        <w:gridCol w:w="250"/>
        <w:gridCol w:w="263"/>
        <w:gridCol w:w="561"/>
        <w:gridCol w:w="7088"/>
      </w:tblGrid>
      <w:tr w:rsidR="008F5B9F" w:rsidRPr="00593064" w14:paraId="527BFD3D" w14:textId="77777777" w:rsidTr="002B3184">
        <w:trPr>
          <w:trHeight w:val="300"/>
          <w:tblHeader/>
          <w:jc w:val="center"/>
        </w:trPr>
        <w:tc>
          <w:tcPr>
            <w:tcW w:w="127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66989D57" w14:textId="77777777" w:rsidR="008F5B9F" w:rsidRPr="00593064" w:rsidRDefault="008F5B9F" w:rsidP="002B3184">
            <w:pPr>
              <w:pStyle w:val="tabla"/>
            </w:pPr>
            <w:r w:rsidRPr="00593064">
              <w:t>Nivel</w:t>
            </w:r>
          </w:p>
        </w:tc>
        <w:tc>
          <w:tcPr>
            <w:tcW w:w="2126"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07D90B3E" w14:textId="77777777" w:rsidR="008F5B9F" w:rsidRPr="00593064" w:rsidRDefault="008F5B9F" w:rsidP="002B3184">
            <w:pPr>
              <w:pStyle w:val="tabla"/>
            </w:pPr>
            <w:r w:rsidRPr="00593064">
              <w:t>Factor</w:t>
            </w:r>
          </w:p>
        </w:tc>
        <w:tc>
          <w:tcPr>
            <w:tcW w:w="6385"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2C910DEF" w14:textId="77777777" w:rsidR="008F5B9F" w:rsidRPr="00593064" w:rsidRDefault="008F5B9F" w:rsidP="002B3184">
            <w:pPr>
              <w:pStyle w:val="tabla"/>
            </w:pPr>
            <w:r w:rsidRPr="00593064">
              <w:t>Descripción</w:t>
            </w:r>
          </w:p>
        </w:tc>
        <w:tc>
          <w:tcPr>
            <w:tcW w:w="2660" w:type="dxa"/>
            <w:gridSpan w:val="8"/>
            <w:tcBorders>
              <w:top w:val="single" w:sz="4" w:space="0" w:color="auto"/>
              <w:left w:val="nil"/>
              <w:bottom w:val="nil"/>
              <w:right w:val="nil"/>
            </w:tcBorders>
            <w:shd w:val="clear" w:color="auto" w:fill="D9D9D9" w:themeFill="background1" w:themeFillShade="D9"/>
            <w:noWrap/>
            <w:vAlign w:val="center"/>
            <w:hideMark/>
          </w:tcPr>
          <w:p w14:paraId="53D05D71" w14:textId="77777777" w:rsidR="008F5B9F" w:rsidRPr="00593064" w:rsidRDefault="008F5B9F" w:rsidP="002B3184">
            <w:pPr>
              <w:pStyle w:val="tabla"/>
            </w:pPr>
            <w:r w:rsidRPr="00593064">
              <w:t>Fase</w:t>
            </w:r>
          </w:p>
        </w:tc>
        <w:tc>
          <w:tcPr>
            <w:tcW w:w="1870" w:type="dxa"/>
            <w:gridSpan w:val="5"/>
            <w:tcBorders>
              <w:top w:val="single" w:sz="4" w:space="0" w:color="auto"/>
              <w:left w:val="nil"/>
              <w:bottom w:val="nil"/>
              <w:right w:val="nil"/>
            </w:tcBorders>
            <w:shd w:val="clear" w:color="auto" w:fill="D9D9D9" w:themeFill="background1" w:themeFillShade="D9"/>
            <w:noWrap/>
            <w:vAlign w:val="center"/>
            <w:hideMark/>
          </w:tcPr>
          <w:p w14:paraId="7B9DAD29" w14:textId="77777777" w:rsidR="008F5B9F" w:rsidRPr="00593064" w:rsidRDefault="008F5B9F" w:rsidP="002B3184">
            <w:pPr>
              <w:pStyle w:val="tabla"/>
            </w:pPr>
            <w:r w:rsidRPr="00593064">
              <w:t>Nivel de Incidencia</w:t>
            </w:r>
          </w:p>
        </w:tc>
        <w:tc>
          <w:tcPr>
            <w:tcW w:w="7088"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14:paraId="6B08FA6C" w14:textId="77777777" w:rsidR="008F5B9F" w:rsidRPr="00593064" w:rsidRDefault="008F5B9F" w:rsidP="002B3184">
            <w:pPr>
              <w:pStyle w:val="tabla"/>
            </w:pPr>
            <w:r w:rsidRPr="00593064">
              <w:t>Descripción de la incidencia en el proyecto. Posible Recomendación.</w:t>
            </w:r>
          </w:p>
        </w:tc>
      </w:tr>
      <w:tr w:rsidR="008F5B9F" w:rsidRPr="00593064" w14:paraId="28F4B932" w14:textId="77777777" w:rsidTr="002B3184">
        <w:trPr>
          <w:trHeight w:val="300"/>
          <w:tblHeader/>
          <w:jc w:val="center"/>
        </w:trPr>
        <w:tc>
          <w:tcPr>
            <w:tcW w:w="127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79AEFEAC" w14:textId="77777777" w:rsidR="008F5B9F" w:rsidRPr="00593064" w:rsidRDefault="008F5B9F" w:rsidP="002B3184">
            <w:pPr>
              <w:pStyle w:val="tabla"/>
            </w:pPr>
          </w:p>
        </w:tc>
        <w:tc>
          <w:tcPr>
            <w:tcW w:w="2126" w:type="dxa"/>
            <w:vMerge/>
            <w:tcBorders>
              <w:top w:val="single" w:sz="4" w:space="0" w:color="auto"/>
              <w:left w:val="nil"/>
              <w:bottom w:val="single" w:sz="4" w:space="0" w:color="000000"/>
              <w:right w:val="nil"/>
            </w:tcBorders>
            <w:shd w:val="clear" w:color="auto" w:fill="D9D9D9" w:themeFill="background1" w:themeFillShade="D9"/>
            <w:vAlign w:val="center"/>
            <w:hideMark/>
          </w:tcPr>
          <w:p w14:paraId="496D13CE" w14:textId="77777777" w:rsidR="008F5B9F" w:rsidRPr="00593064" w:rsidRDefault="008F5B9F" w:rsidP="002B3184">
            <w:pPr>
              <w:pStyle w:val="tabla"/>
            </w:pPr>
          </w:p>
        </w:tc>
        <w:tc>
          <w:tcPr>
            <w:tcW w:w="6385" w:type="dxa"/>
            <w:vMerge/>
            <w:tcBorders>
              <w:top w:val="single" w:sz="4" w:space="0" w:color="auto"/>
              <w:left w:val="nil"/>
              <w:bottom w:val="single" w:sz="4" w:space="0" w:color="000000"/>
              <w:right w:val="nil"/>
            </w:tcBorders>
            <w:shd w:val="clear" w:color="auto" w:fill="D9D9D9" w:themeFill="background1" w:themeFillShade="D9"/>
            <w:vAlign w:val="center"/>
            <w:hideMark/>
          </w:tcPr>
          <w:p w14:paraId="789DA178" w14:textId="77777777" w:rsidR="008F5B9F" w:rsidRPr="00593064" w:rsidRDefault="008F5B9F" w:rsidP="002B3184">
            <w:pPr>
              <w:pStyle w:val="tabla"/>
            </w:pPr>
          </w:p>
        </w:tc>
        <w:tc>
          <w:tcPr>
            <w:tcW w:w="360" w:type="dxa"/>
            <w:tcBorders>
              <w:top w:val="nil"/>
              <w:left w:val="nil"/>
              <w:bottom w:val="single" w:sz="4" w:space="0" w:color="auto"/>
              <w:right w:val="nil"/>
            </w:tcBorders>
            <w:shd w:val="clear" w:color="auto" w:fill="BFBFBF" w:themeFill="background1" w:themeFillShade="BF"/>
            <w:noWrap/>
            <w:vAlign w:val="center"/>
            <w:hideMark/>
          </w:tcPr>
          <w:p w14:paraId="52487E6A" w14:textId="77777777" w:rsidR="008F5B9F" w:rsidRPr="00593064" w:rsidRDefault="008F5B9F" w:rsidP="002B3184">
            <w:pPr>
              <w:pStyle w:val="tabla"/>
              <w:jc w:val="center"/>
            </w:pPr>
            <w:r w:rsidRPr="00593064">
              <w:t>1</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4226923B" w14:textId="77777777" w:rsidR="008F5B9F" w:rsidRPr="00593064" w:rsidRDefault="008F5B9F" w:rsidP="002B3184">
            <w:pPr>
              <w:pStyle w:val="tabla"/>
              <w:jc w:val="center"/>
            </w:pPr>
            <w:r w:rsidRPr="00593064">
              <w:t>2</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5CC4C696" w14:textId="77777777" w:rsidR="008F5B9F" w:rsidRPr="00593064" w:rsidRDefault="008F5B9F" w:rsidP="002B3184">
            <w:pPr>
              <w:pStyle w:val="tabla"/>
              <w:jc w:val="center"/>
            </w:pPr>
            <w:r w:rsidRPr="00593064">
              <w:t>3</w:t>
            </w:r>
          </w:p>
        </w:tc>
        <w:tc>
          <w:tcPr>
            <w:tcW w:w="360" w:type="dxa"/>
            <w:tcBorders>
              <w:top w:val="nil"/>
              <w:left w:val="nil"/>
              <w:bottom w:val="single" w:sz="4" w:space="0" w:color="auto"/>
              <w:right w:val="nil"/>
            </w:tcBorders>
            <w:shd w:val="clear" w:color="auto" w:fill="D9D9D9" w:themeFill="background1" w:themeFillShade="D9"/>
            <w:noWrap/>
            <w:vAlign w:val="center"/>
            <w:hideMark/>
          </w:tcPr>
          <w:p w14:paraId="04034A94" w14:textId="77777777" w:rsidR="008F5B9F" w:rsidRPr="00593064" w:rsidRDefault="008F5B9F" w:rsidP="002B3184">
            <w:pPr>
              <w:pStyle w:val="tabla"/>
              <w:jc w:val="center"/>
            </w:pPr>
            <w:r w:rsidRPr="00593064">
              <w:t>4</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0D50BA54" w14:textId="77777777" w:rsidR="008F5B9F" w:rsidRPr="00593064" w:rsidRDefault="008F5B9F" w:rsidP="002B3184">
            <w:pPr>
              <w:pStyle w:val="tabla"/>
              <w:jc w:val="center"/>
            </w:pPr>
            <w:r w:rsidRPr="00593064">
              <w:t>5</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6D08E295" w14:textId="77777777" w:rsidR="008F5B9F" w:rsidRPr="00593064" w:rsidRDefault="008F5B9F" w:rsidP="002B3184">
            <w:pPr>
              <w:pStyle w:val="tabla"/>
              <w:jc w:val="center"/>
            </w:pPr>
            <w:r w:rsidRPr="00593064">
              <w:t>6</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08E96591" w14:textId="77777777" w:rsidR="008F5B9F" w:rsidRPr="00593064" w:rsidRDefault="008F5B9F" w:rsidP="002B3184">
            <w:pPr>
              <w:pStyle w:val="tabla"/>
              <w:jc w:val="center"/>
            </w:pPr>
            <w:r w:rsidRPr="00593064">
              <w:t>7</w:t>
            </w:r>
          </w:p>
        </w:tc>
        <w:tc>
          <w:tcPr>
            <w:tcW w:w="250" w:type="dxa"/>
            <w:tcBorders>
              <w:top w:val="nil"/>
              <w:left w:val="nil"/>
              <w:bottom w:val="single" w:sz="4" w:space="0" w:color="auto"/>
              <w:right w:val="nil"/>
            </w:tcBorders>
            <w:shd w:val="clear" w:color="auto" w:fill="D9D9D9" w:themeFill="background1" w:themeFillShade="D9"/>
            <w:noWrap/>
            <w:vAlign w:val="center"/>
            <w:hideMark/>
          </w:tcPr>
          <w:p w14:paraId="7CEA33D4" w14:textId="77777777" w:rsidR="008F5B9F" w:rsidRPr="00593064" w:rsidRDefault="008F5B9F" w:rsidP="002B3184">
            <w:pPr>
              <w:pStyle w:val="tabla"/>
              <w:jc w:val="center"/>
            </w:pPr>
            <w:r w:rsidRPr="00593064">
              <w:t>8</w:t>
            </w:r>
          </w:p>
        </w:tc>
        <w:tc>
          <w:tcPr>
            <w:tcW w:w="497" w:type="dxa"/>
            <w:tcBorders>
              <w:top w:val="nil"/>
              <w:left w:val="nil"/>
              <w:bottom w:val="single" w:sz="4" w:space="0" w:color="auto"/>
              <w:right w:val="nil"/>
            </w:tcBorders>
            <w:shd w:val="clear" w:color="auto" w:fill="BFBFBF" w:themeFill="background1" w:themeFillShade="BF"/>
            <w:noWrap/>
            <w:vAlign w:val="center"/>
            <w:hideMark/>
          </w:tcPr>
          <w:p w14:paraId="3FD34925" w14:textId="77777777" w:rsidR="008F5B9F" w:rsidRPr="00593064" w:rsidRDefault="008F5B9F" w:rsidP="002B3184">
            <w:pPr>
              <w:pStyle w:val="tabla"/>
              <w:jc w:val="center"/>
            </w:pPr>
            <w:r w:rsidRPr="00593064">
              <w:t>Mn</w:t>
            </w:r>
          </w:p>
        </w:tc>
        <w:tc>
          <w:tcPr>
            <w:tcW w:w="299" w:type="dxa"/>
            <w:tcBorders>
              <w:top w:val="nil"/>
              <w:left w:val="nil"/>
              <w:bottom w:val="single" w:sz="4" w:space="0" w:color="auto"/>
              <w:right w:val="nil"/>
            </w:tcBorders>
            <w:shd w:val="clear" w:color="auto" w:fill="D9D9D9" w:themeFill="background1" w:themeFillShade="D9"/>
            <w:noWrap/>
            <w:vAlign w:val="center"/>
            <w:hideMark/>
          </w:tcPr>
          <w:p w14:paraId="27A9F778" w14:textId="77777777" w:rsidR="008F5B9F" w:rsidRPr="00593064" w:rsidRDefault="008F5B9F" w:rsidP="002B3184">
            <w:pPr>
              <w:pStyle w:val="tabla"/>
              <w:jc w:val="center"/>
            </w:pPr>
            <w:r w:rsidRPr="00593064">
              <w:t>N</w:t>
            </w:r>
          </w:p>
        </w:tc>
        <w:tc>
          <w:tcPr>
            <w:tcW w:w="250" w:type="dxa"/>
            <w:tcBorders>
              <w:top w:val="nil"/>
              <w:left w:val="nil"/>
              <w:bottom w:val="single" w:sz="4" w:space="0" w:color="auto"/>
              <w:right w:val="nil"/>
            </w:tcBorders>
            <w:shd w:val="clear" w:color="auto" w:fill="BFBFBF" w:themeFill="background1" w:themeFillShade="BF"/>
            <w:noWrap/>
            <w:vAlign w:val="center"/>
            <w:hideMark/>
          </w:tcPr>
          <w:p w14:paraId="3E878711" w14:textId="77777777" w:rsidR="008F5B9F" w:rsidRPr="00593064" w:rsidRDefault="008F5B9F" w:rsidP="002B3184">
            <w:pPr>
              <w:pStyle w:val="tabla"/>
              <w:jc w:val="center"/>
            </w:pPr>
            <w:r w:rsidRPr="00593064">
              <w:t>I</w:t>
            </w:r>
          </w:p>
        </w:tc>
        <w:tc>
          <w:tcPr>
            <w:tcW w:w="263" w:type="dxa"/>
            <w:tcBorders>
              <w:top w:val="nil"/>
              <w:left w:val="nil"/>
              <w:bottom w:val="single" w:sz="4" w:space="0" w:color="auto"/>
              <w:right w:val="nil"/>
            </w:tcBorders>
            <w:shd w:val="clear" w:color="auto" w:fill="D9D9D9" w:themeFill="background1" w:themeFillShade="D9"/>
            <w:noWrap/>
            <w:vAlign w:val="center"/>
            <w:hideMark/>
          </w:tcPr>
          <w:p w14:paraId="70557429" w14:textId="77777777" w:rsidR="008F5B9F" w:rsidRPr="00593064" w:rsidRDefault="008F5B9F" w:rsidP="002B3184">
            <w:pPr>
              <w:pStyle w:val="tabla"/>
              <w:jc w:val="center"/>
            </w:pPr>
            <w:r w:rsidRPr="00593064">
              <w:t>P</w:t>
            </w:r>
          </w:p>
        </w:tc>
        <w:tc>
          <w:tcPr>
            <w:tcW w:w="561" w:type="dxa"/>
            <w:tcBorders>
              <w:top w:val="nil"/>
              <w:left w:val="nil"/>
              <w:bottom w:val="single" w:sz="4" w:space="0" w:color="auto"/>
              <w:right w:val="nil"/>
            </w:tcBorders>
            <w:shd w:val="clear" w:color="auto" w:fill="BFBFBF" w:themeFill="background1" w:themeFillShade="BF"/>
            <w:noWrap/>
            <w:vAlign w:val="center"/>
            <w:hideMark/>
          </w:tcPr>
          <w:p w14:paraId="195632B2" w14:textId="77777777" w:rsidR="008F5B9F" w:rsidRPr="00593064" w:rsidRDefault="008F5B9F" w:rsidP="002B3184">
            <w:pPr>
              <w:pStyle w:val="tabla"/>
              <w:jc w:val="center"/>
            </w:pPr>
            <w:proofErr w:type="spellStart"/>
            <w:r w:rsidRPr="00593064">
              <w:t>Mp</w:t>
            </w:r>
            <w:proofErr w:type="spellEnd"/>
          </w:p>
        </w:tc>
        <w:tc>
          <w:tcPr>
            <w:tcW w:w="7088" w:type="dxa"/>
            <w:vMerge/>
            <w:tcBorders>
              <w:top w:val="single" w:sz="4" w:space="0" w:color="auto"/>
              <w:left w:val="nil"/>
              <w:bottom w:val="single" w:sz="4" w:space="0" w:color="000000"/>
              <w:right w:val="nil"/>
            </w:tcBorders>
            <w:shd w:val="clear" w:color="auto" w:fill="D9D9D9" w:themeFill="background1" w:themeFillShade="D9"/>
            <w:vAlign w:val="center"/>
            <w:hideMark/>
          </w:tcPr>
          <w:p w14:paraId="1AE39C6D" w14:textId="77777777" w:rsidR="008F5B9F" w:rsidRPr="00593064" w:rsidRDefault="008F5B9F" w:rsidP="002B3184">
            <w:pPr>
              <w:pStyle w:val="tabla"/>
            </w:pPr>
          </w:p>
        </w:tc>
      </w:tr>
      <w:tr w:rsidR="008F5B9F" w:rsidRPr="00593064" w14:paraId="7B7CE855" w14:textId="77777777" w:rsidTr="002B3184">
        <w:trPr>
          <w:trHeight w:val="165"/>
          <w:jc w:val="center"/>
        </w:trPr>
        <w:tc>
          <w:tcPr>
            <w:tcW w:w="1276" w:type="dxa"/>
            <w:tcBorders>
              <w:top w:val="nil"/>
              <w:left w:val="nil"/>
              <w:bottom w:val="nil"/>
              <w:right w:val="nil"/>
            </w:tcBorders>
            <w:shd w:val="clear" w:color="auto" w:fill="BFBFBF" w:themeFill="background1" w:themeFillShade="BF"/>
            <w:noWrap/>
            <w:vAlign w:val="center"/>
            <w:hideMark/>
          </w:tcPr>
          <w:p w14:paraId="4F718476" w14:textId="77777777" w:rsidR="008F5B9F" w:rsidRPr="00593064" w:rsidRDefault="008F5B9F" w:rsidP="002B3184">
            <w:pPr>
              <w:pStyle w:val="tabla"/>
            </w:pPr>
            <w:r w:rsidRPr="00593064">
              <w:t> </w:t>
            </w:r>
          </w:p>
        </w:tc>
        <w:tc>
          <w:tcPr>
            <w:tcW w:w="2126" w:type="dxa"/>
            <w:tcBorders>
              <w:top w:val="nil"/>
              <w:left w:val="nil"/>
              <w:bottom w:val="nil"/>
              <w:right w:val="nil"/>
            </w:tcBorders>
            <w:shd w:val="clear" w:color="auto" w:fill="BFBFBF" w:themeFill="background1" w:themeFillShade="BF"/>
            <w:noWrap/>
            <w:vAlign w:val="center"/>
            <w:hideMark/>
          </w:tcPr>
          <w:p w14:paraId="50F37FC7" w14:textId="77777777" w:rsidR="008F5B9F" w:rsidRPr="00593064" w:rsidRDefault="008F5B9F" w:rsidP="002B3184">
            <w:pPr>
              <w:pStyle w:val="tabla"/>
            </w:pPr>
            <w:r w:rsidRPr="00593064">
              <w:t> </w:t>
            </w:r>
          </w:p>
        </w:tc>
        <w:tc>
          <w:tcPr>
            <w:tcW w:w="6385" w:type="dxa"/>
            <w:tcBorders>
              <w:top w:val="nil"/>
              <w:left w:val="nil"/>
              <w:bottom w:val="nil"/>
              <w:right w:val="nil"/>
            </w:tcBorders>
            <w:shd w:val="clear" w:color="auto" w:fill="BFBFBF" w:themeFill="background1" w:themeFillShade="BF"/>
            <w:noWrap/>
            <w:vAlign w:val="center"/>
            <w:hideMark/>
          </w:tcPr>
          <w:p w14:paraId="2879D820" w14:textId="77777777" w:rsidR="008F5B9F" w:rsidRPr="00593064" w:rsidRDefault="008F5B9F" w:rsidP="002B3184">
            <w:pPr>
              <w:pStyle w:val="tabla"/>
            </w:pPr>
            <w:r w:rsidRPr="00593064">
              <w:t> </w:t>
            </w:r>
          </w:p>
        </w:tc>
        <w:tc>
          <w:tcPr>
            <w:tcW w:w="360" w:type="dxa"/>
            <w:tcBorders>
              <w:top w:val="nil"/>
              <w:left w:val="nil"/>
              <w:bottom w:val="nil"/>
              <w:right w:val="nil"/>
            </w:tcBorders>
            <w:shd w:val="clear" w:color="auto" w:fill="BFBFBF" w:themeFill="background1" w:themeFillShade="BF"/>
            <w:noWrap/>
            <w:vAlign w:val="center"/>
            <w:hideMark/>
          </w:tcPr>
          <w:p w14:paraId="65650D81"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70C3EB72"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272C6F99"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6EC20BBC"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25490C42"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7E67F53F" w14:textId="77777777" w:rsidR="008F5B9F" w:rsidRPr="00593064" w:rsidRDefault="008F5B9F" w:rsidP="002B3184">
            <w:pPr>
              <w:pStyle w:val="tabla"/>
              <w:jc w:val="center"/>
            </w:pPr>
          </w:p>
        </w:tc>
        <w:tc>
          <w:tcPr>
            <w:tcW w:w="360" w:type="dxa"/>
            <w:tcBorders>
              <w:top w:val="nil"/>
              <w:left w:val="nil"/>
              <w:bottom w:val="nil"/>
              <w:right w:val="nil"/>
            </w:tcBorders>
            <w:shd w:val="clear" w:color="auto" w:fill="BFBFBF" w:themeFill="background1" w:themeFillShade="BF"/>
            <w:noWrap/>
            <w:vAlign w:val="center"/>
            <w:hideMark/>
          </w:tcPr>
          <w:p w14:paraId="753877B5"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1255447B"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6C30E18C" w14:textId="77777777" w:rsidR="008F5B9F" w:rsidRPr="00593064" w:rsidRDefault="008F5B9F" w:rsidP="002B3184">
            <w:pPr>
              <w:pStyle w:val="tabla"/>
              <w:jc w:val="center"/>
            </w:pPr>
          </w:p>
        </w:tc>
        <w:tc>
          <w:tcPr>
            <w:tcW w:w="299" w:type="dxa"/>
            <w:tcBorders>
              <w:top w:val="nil"/>
              <w:left w:val="nil"/>
              <w:bottom w:val="nil"/>
              <w:right w:val="nil"/>
            </w:tcBorders>
            <w:shd w:val="clear" w:color="auto" w:fill="BFBFBF" w:themeFill="background1" w:themeFillShade="BF"/>
            <w:noWrap/>
            <w:vAlign w:val="center"/>
            <w:hideMark/>
          </w:tcPr>
          <w:p w14:paraId="2A49A0E9" w14:textId="77777777" w:rsidR="008F5B9F" w:rsidRPr="00593064" w:rsidRDefault="008F5B9F" w:rsidP="002B3184">
            <w:pPr>
              <w:pStyle w:val="tabla"/>
              <w:jc w:val="center"/>
            </w:pPr>
          </w:p>
        </w:tc>
        <w:tc>
          <w:tcPr>
            <w:tcW w:w="250" w:type="dxa"/>
            <w:tcBorders>
              <w:top w:val="nil"/>
              <w:left w:val="nil"/>
              <w:bottom w:val="nil"/>
              <w:right w:val="nil"/>
            </w:tcBorders>
            <w:shd w:val="clear" w:color="auto" w:fill="BFBFBF" w:themeFill="background1" w:themeFillShade="BF"/>
            <w:noWrap/>
            <w:vAlign w:val="center"/>
            <w:hideMark/>
          </w:tcPr>
          <w:p w14:paraId="65AED798" w14:textId="77777777" w:rsidR="008F5B9F" w:rsidRPr="00593064" w:rsidRDefault="008F5B9F" w:rsidP="002B3184">
            <w:pPr>
              <w:pStyle w:val="tabla"/>
              <w:jc w:val="center"/>
            </w:pPr>
          </w:p>
        </w:tc>
        <w:tc>
          <w:tcPr>
            <w:tcW w:w="263" w:type="dxa"/>
            <w:tcBorders>
              <w:top w:val="nil"/>
              <w:left w:val="nil"/>
              <w:bottom w:val="nil"/>
              <w:right w:val="nil"/>
            </w:tcBorders>
            <w:shd w:val="clear" w:color="auto" w:fill="BFBFBF" w:themeFill="background1" w:themeFillShade="BF"/>
            <w:noWrap/>
            <w:vAlign w:val="center"/>
            <w:hideMark/>
          </w:tcPr>
          <w:p w14:paraId="7F91D0F6" w14:textId="77777777" w:rsidR="008F5B9F" w:rsidRPr="00593064" w:rsidRDefault="008F5B9F" w:rsidP="002B3184">
            <w:pPr>
              <w:pStyle w:val="tabla"/>
              <w:jc w:val="center"/>
            </w:pPr>
          </w:p>
        </w:tc>
        <w:tc>
          <w:tcPr>
            <w:tcW w:w="561" w:type="dxa"/>
            <w:tcBorders>
              <w:top w:val="nil"/>
              <w:left w:val="nil"/>
              <w:bottom w:val="nil"/>
              <w:right w:val="nil"/>
            </w:tcBorders>
            <w:shd w:val="clear" w:color="auto" w:fill="BFBFBF" w:themeFill="background1" w:themeFillShade="BF"/>
            <w:noWrap/>
            <w:vAlign w:val="center"/>
            <w:hideMark/>
          </w:tcPr>
          <w:p w14:paraId="180A590B" w14:textId="77777777" w:rsidR="008F5B9F" w:rsidRPr="00593064" w:rsidRDefault="008F5B9F" w:rsidP="002B3184">
            <w:pPr>
              <w:pStyle w:val="tabla"/>
              <w:jc w:val="center"/>
            </w:pPr>
          </w:p>
        </w:tc>
        <w:tc>
          <w:tcPr>
            <w:tcW w:w="7088" w:type="dxa"/>
            <w:tcBorders>
              <w:top w:val="nil"/>
              <w:left w:val="nil"/>
              <w:bottom w:val="nil"/>
              <w:right w:val="nil"/>
            </w:tcBorders>
            <w:shd w:val="clear" w:color="auto" w:fill="BFBFBF" w:themeFill="background1" w:themeFillShade="BF"/>
            <w:noWrap/>
            <w:vAlign w:val="center"/>
            <w:hideMark/>
          </w:tcPr>
          <w:p w14:paraId="6006AF38" w14:textId="77777777" w:rsidR="008F5B9F" w:rsidRPr="00593064" w:rsidRDefault="008F5B9F" w:rsidP="002B3184">
            <w:pPr>
              <w:pStyle w:val="tabla"/>
            </w:pPr>
            <w:r w:rsidRPr="00593064">
              <w:t> </w:t>
            </w:r>
          </w:p>
        </w:tc>
      </w:tr>
      <w:tr w:rsidR="008F5B9F" w:rsidRPr="00593064" w14:paraId="7A5FDB30" w14:textId="77777777" w:rsidTr="002B3184">
        <w:trPr>
          <w:trHeight w:val="300"/>
          <w:jc w:val="center"/>
        </w:trPr>
        <w:tc>
          <w:tcPr>
            <w:tcW w:w="1276" w:type="dxa"/>
            <w:vMerge w:val="restart"/>
            <w:tcBorders>
              <w:top w:val="nil"/>
              <w:left w:val="nil"/>
              <w:bottom w:val="nil"/>
              <w:right w:val="nil"/>
            </w:tcBorders>
            <w:shd w:val="clear" w:color="000000" w:fill="BFBFBF"/>
            <w:noWrap/>
            <w:vAlign w:val="bottom"/>
            <w:hideMark/>
          </w:tcPr>
          <w:p w14:paraId="01EA01CA"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nil"/>
              <w:right w:val="nil"/>
            </w:tcBorders>
            <w:shd w:val="clear" w:color="auto" w:fill="auto"/>
            <w:vAlign w:val="center"/>
            <w:hideMark/>
          </w:tcPr>
          <w:p w14:paraId="09534E12" w14:textId="77777777" w:rsidR="008F5B9F" w:rsidRPr="00593064" w:rsidRDefault="008F5B9F" w:rsidP="002B3184">
            <w:pPr>
              <w:pStyle w:val="tabla"/>
              <w:rPr>
                <w:rFonts w:ascii="Calibri" w:hAnsi="Calibri" w:cs="Calibri"/>
              </w:rPr>
            </w:pPr>
          </w:p>
        </w:tc>
        <w:tc>
          <w:tcPr>
            <w:tcW w:w="6385" w:type="dxa"/>
            <w:tcBorders>
              <w:top w:val="nil"/>
              <w:left w:val="nil"/>
              <w:bottom w:val="nil"/>
              <w:right w:val="nil"/>
            </w:tcBorders>
            <w:shd w:val="clear" w:color="auto" w:fill="auto"/>
            <w:vAlign w:val="center"/>
            <w:hideMark/>
          </w:tcPr>
          <w:p w14:paraId="5BE6B80B" w14:textId="77777777" w:rsidR="008F5B9F" w:rsidRPr="00593064" w:rsidRDefault="008F5B9F" w:rsidP="002B3184">
            <w:pPr>
              <w:pStyle w:val="tabla"/>
            </w:pPr>
            <w:r w:rsidRPr="00593064">
              <w:t>• Asegurar funcionalidad y confort de instalaciones.</w:t>
            </w:r>
          </w:p>
        </w:tc>
        <w:tc>
          <w:tcPr>
            <w:tcW w:w="360" w:type="dxa"/>
            <w:tcBorders>
              <w:top w:val="nil"/>
              <w:left w:val="nil"/>
              <w:bottom w:val="nil"/>
              <w:right w:val="nil"/>
            </w:tcBorders>
            <w:shd w:val="clear" w:color="auto" w:fill="BFBFBF" w:themeFill="background1" w:themeFillShade="BF"/>
            <w:noWrap/>
            <w:vAlign w:val="center"/>
            <w:hideMark/>
          </w:tcPr>
          <w:p w14:paraId="3D2F74F9"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60A75018"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DB8882E"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B4D0FEB"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5668A7F3"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07FFFF9B"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2FD871F"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3357160"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444B43CC"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1674C460"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189E537F"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0CF5E098"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4FB5D633"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0DE73819" w14:textId="77777777" w:rsidR="008F5B9F" w:rsidRPr="00593064" w:rsidRDefault="008F5B9F" w:rsidP="002B3184">
            <w:pPr>
              <w:pStyle w:val="tabla"/>
              <w:rPr>
                <w:sz w:val="20"/>
                <w:szCs w:val="20"/>
              </w:rPr>
            </w:pPr>
          </w:p>
        </w:tc>
      </w:tr>
      <w:tr w:rsidR="008F5B9F" w:rsidRPr="00593064" w14:paraId="3C9AEB5C" w14:textId="77777777" w:rsidTr="002B3184">
        <w:trPr>
          <w:trHeight w:val="300"/>
          <w:jc w:val="center"/>
        </w:trPr>
        <w:tc>
          <w:tcPr>
            <w:tcW w:w="1276" w:type="dxa"/>
            <w:vMerge/>
            <w:tcBorders>
              <w:top w:val="nil"/>
              <w:left w:val="nil"/>
              <w:bottom w:val="nil"/>
              <w:right w:val="nil"/>
            </w:tcBorders>
            <w:vAlign w:val="center"/>
            <w:hideMark/>
          </w:tcPr>
          <w:p w14:paraId="4A68C4E9"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3056FDE1"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14:paraId="14567569" w14:textId="77777777" w:rsidR="008F5B9F" w:rsidRPr="00593064" w:rsidRDefault="008F5B9F" w:rsidP="002B3184">
            <w:pPr>
              <w:pStyle w:val="tabla"/>
            </w:pPr>
            <w:r w:rsidRPr="00593064">
              <w:t>• Mejorar Continuamente el Sistema de Gestión de Calidad.</w:t>
            </w:r>
          </w:p>
        </w:tc>
        <w:tc>
          <w:tcPr>
            <w:tcW w:w="360" w:type="dxa"/>
            <w:tcBorders>
              <w:top w:val="nil"/>
              <w:left w:val="nil"/>
              <w:bottom w:val="nil"/>
              <w:right w:val="nil"/>
            </w:tcBorders>
            <w:shd w:val="clear" w:color="auto" w:fill="BFBFBF" w:themeFill="background1" w:themeFillShade="BF"/>
            <w:noWrap/>
            <w:vAlign w:val="center"/>
            <w:hideMark/>
          </w:tcPr>
          <w:p w14:paraId="53E2FA5C"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45AB849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600BA280"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965E111"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1478177B"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E29760A"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77A24BD9"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844CB74"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723DF249"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4D84CFDB"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7B26EFC7"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1FC9A2BA"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15746FBF"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2EEFB260" w14:textId="77777777" w:rsidR="008F5B9F" w:rsidRPr="00593064" w:rsidRDefault="008F5B9F" w:rsidP="002B3184">
            <w:pPr>
              <w:pStyle w:val="tabla"/>
              <w:rPr>
                <w:sz w:val="20"/>
                <w:szCs w:val="20"/>
              </w:rPr>
            </w:pPr>
          </w:p>
        </w:tc>
      </w:tr>
      <w:tr w:rsidR="008F5B9F" w:rsidRPr="00593064" w14:paraId="7F073C1B" w14:textId="77777777" w:rsidTr="002B3184">
        <w:trPr>
          <w:trHeight w:val="300"/>
          <w:jc w:val="center"/>
        </w:trPr>
        <w:tc>
          <w:tcPr>
            <w:tcW w:w="1276" w:type="dxa"/>
            <w:vMerge/>
            <w:tcBorders>
              <w:top w:val="nil"/>
              <w:left w:val="nil"/>
              <w:bottom w:val="nil"/>
              <w:right w:val="nil"/>
            </w:tcBorders>
            <w:vAlign w:val="center"/>
            <w:hideMark/>
          </w:tcPr>
          <w:p w14:paraId="1E440423"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325F72C8"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14:paraId="12C321C0" w14:textId="77777777" w:rsidR="008F5B9F" w:rsidRPr="00593064" w:rsidRDefault="008F5B9F" w:rsidP="002B3184">
            <w:pPr>
              <w:pStyle w:val="tabla"/>
            </w:pPr>
            <w:r w:rsidRPr="00593064">
              <w:t>• Desarrollar relaciones cooperativas con proveedores.</w:t>
            </w:r>
          </w:p>
        </w:tc>
        <w:tc>
          <w:tcPr>
            <w:tcW w:w="360" w:type="dxa"/>
            <w:tcBorders>
              <w:top w:val="nil"/>
              <w:left w:val="nil"/>
              <w:bottom w:val="nil"/>
              <w:right w:val="nil"/>
            </w:tcBorders>
            <w:shd w:val="clear" w:color="auto" w:fill="BFBFBF" w:themeFill="background1" w:themeFillShade="BF"/>
            <w:noWrap/>
            <w:vAlign w:val="center"/>
            <w:hideMark/>
          </w:tcPr>
          <w:p w14:paraId="62F273FA"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0A5824A0"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7281C9B1"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82374A6"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33EED22"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01BE953"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69D2E2EE"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A58A3C5"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158F9835"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40CEE259"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5BCE59E8"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165BF080"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60262275"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3204D90B" w14:textId="77777777" w:rsidR="008F5B9F" w:rsidRPr="00593064" w:rsidRDefault="008F5B9F" w:rsidP="002B3184">
            <w:pPr>
              <w:pStyle w:val="tabla"/>
              <w:rPr>
                <w:sz w:val="20"/>
                <w:szCs w:val="20"/>
              </w:rPr>
            </w:pPr>
          </w:p>
        </w:tc>
      </w:tr>
      <w:tr w:rsidR="008F5B9F" w:rsidRPr="00593064" w14:paraId="04CE4A9F" w14:textId="77777777" w:rsidTr="002B3184">
        <w:trPr>
          <w:trHeight w:val="300"/>
          <w:jc w:val="center"/>
        </w:trPr>
        <w:tc>
          <w:tcPr>
            <w:tcW w:w="1276" w:type="dxa"/>
            <w:vMerge/>
            <w:tcBorders>
              <w:top w:val="nil"/>
              <w:left w:val="nil"/>
              <w:bottom w:val="nil"/>
              <w:right w:val="nil"/>
            </w:tcBorders>
            <w:vAlign w:val="center"/>
            <w:hideMark/>
          </w:tcPr>
          <w:p w14:paraId="5399D217"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4F1DA6FA"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14:paraId="3F9BB0DE" w14:textId="77777777" w:rsidR="008F5B9F" w:rsidRPr="00593064" w:rsidRDefault="008F5B9F" w:rsidP="002B3184">
            <w:pPr>
              <w:pStyle w:val="tabla"/>
            </w:pPr>
            <w:r w:rsidRPr="00593064">
              <w:t>• Cumplir plan de ventas.</w:t>
            </w:r>
          </w:p>
        </w:tc>
        <w:tc>
          <w:tcPr>
            <w:tcW w:w="360" w:type="dxa"/>
            <w:tcBorders>
              <w:top w:val="nil"/>
              <w:left w:val="nil"/>
              <w:bottom w:val="nil"/>
              <w:right w:val="nil"/>
            </w:tcBorders>
            <w:shd w:val="clear" w:color="auto" w:fill="BFBFBF" w:themeFill="background1" w:themeFillShade="BF"/>
            <w:noWrap/>
            <w:vAlign w:val="center"/>
            <w:hideMark/>
          </w:tcPr>
          <w:p w14:paraId="52DD0BA4"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05146800"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7AE67E2B"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7834455"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1E175E1"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173FC19"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199B303E"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719666E1"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31F5B3F6"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3A059F56"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04BE7E36"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1AFC9A89"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67C14718"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7CD14EF0" w14:textId="77777777" w:rsidR="008F5B9F" w:rsidRPr="00593064" w:rsidRDefault="008F5B9F" w:rsidP="002B3184">
            <w:pPr>
              <w:pStyle w:val="tabla"/>
              <w:rPr>
                <w:sz w:val="20"/>
                <w:szCs w:val="20"/>
              </w:rPr>
            </w:pPr>
          </w:p>
        </w:tc>
      </w:tr>
      <w:tr w:rsidR="008F5B9F" w:rsidRPr="00593064" w14:paraId="3E01FB6B" w14:textId="77777777" w:rsidTr="002B3184">
        <w:trPr>
          <w:trHeight w:val="300"/>
          <w:jc w:val="center"/>
        </w:trPr>
        <w:tc>
          <w:tcPr>
            <w:tcW w:w="1276" w:type="dxa"/>
            <w:vMerge/>
            <w:tcBorders>
              <w:top w:val="nil"/>
              <w:left w:val="nil"/>
              <w:bottom w:val="nil"/>
              <w:right w:val="nil"/>
            </w:tcBorders>
            <w:vAlign w:val="center"/>
            <w:hideMark/>
          </w:tcPr>
          <w:p w14:paraId="79116BEF"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2C66962E" w14:textId="77777777" w:rsidR="008F5B9F" w:rsidRPr="00593064" w:rsidRDefault="008F5B9F" w:rsidP="002B3184">
            <w:pPr>
              <w:pStyle w:val="tabla"/>
            </w:pPr>
            <w:r w:rsidRPr="00593064">
              <w:t xml:space="preserve">Políticas de la </w:t>
            </w:r>
          </w:p>
        </w:tc>
        <w:tc>
          <w:tcPr>
            <w:tcW w:w="6385" w:type="dxa"/>
            <w:tcBorders>
              <w:top w:val="nil"/>
              <w:left w:val="nil"/>
              <w:bottom w:val="nil"/>
              <w:right w:val="nil"/>
            </w:tcBorders>
            <w:shd w:val="clear" w:color="auto" w:fill="auto"/>
            <w:vAlign w:val="center"/>
            <w:hideMark/>
          </w:tcPr>
          <w:p w14:paraId="769C1AFB" w14:textId="77777777" w:rsidR="008F5B9F" w:rsidRPr="00593064" w:rsidRDefault="008F5B9F" w:rsidP="002B3184">
            <w:pPr>
              <w:pStyle w:val="tabla"/>
            </w:pPr>
            <w:r w:rsidRPr="00593064">
              <w:t>• Desarrollar programas de bienestar para el personal.</w:t>
            </w:r>
          </w:p>
        </w:tc>
        <w:tc>
          <w:tcPr>
            <w:tcW w:w="360" w:type="dxa"/>
            <w:tcBorders>
              <w:top w:val="nil"/>
              <w:left w:val="nil"/>
              <w:bottom w:val="nil"/>
              <w:right w:val="nil"/>
            </w:tcBorders>
            <w:shd w:val="clear" w:color="auto" w:fill="BFBFBF" w:themeFill="background1" w:themeFillShade="BF"/>
            <w:noWrap/>
            <w:vAlign w:val="center"/>
            <w:hideMark/>
          </w:tcPr>
          <w:p w14:paraId="5DC3F8D5"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422DE1B7"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7538F741"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auto"/>
            <w:noWrap/>
            <w:vAlign w:val="center"/>
            <w:hideMark/>
          </w:tcPr>
          <w:p w14:paraId="25726749"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30F119F0"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2C7CCB6E" w14:textId="77777777" w:rsidR="008F5B9F" w:rsidRPr="00593064" w:rsidRDefault="008F5B9F" w:rsidP="002B3184">
            <w:pPr>
              <w:pStyle w:val="tabla"/>
              <w:jc w:val="center"/>
            </w:pPr>
            <w:r w:rsidRPr="00593064">
              <w:t>x</w:t>
            </w:r>
          </w:p>
        </w:tc>
        <w:tc>
          <w:tcPr>
            <w:tcW w:w="360" w:type="dxa"/>
            <w:tcBorders>
              <w:top w:val="nil"/>
              <w:left w:val="nil"/>
              <w:bottom w:val="nil"/>
              <w:right w:val="nil"/>
            </w:tcBorders>
            <w:shd w:val="clear" w:color="auto" w:fill="BFBFBF" w:themeFill="background1" w:themeFillShade="BF"/>
            <w:noWrap/>
            <w:vAlign w:val="center"/>
            <w:hideMark/>
          </w:tcPr>
          <w:p w14:paraId="4A94FA20" w14:textId="77777777" w:rsidR="008F5B9F" w:rsidRPr="00593064" w:rsidRDefault="008F5B9F" w:rsidP="002B3184">
            <w:pPr>
              <w:pStyle w:val="tabla"/>
              <w:jc w:val="center"/>
            </w:pPr>
            <w:r w:rsidRPr="00593064">
              <w:t>x</w:t>
            </w:r>
          </w:p>
        </w:tc>
        <w:tc>
          <w:tcPr>
            <w:tcW w:w="250" w:type="dxa"/>
            <w:tcBorders>
              <w:top w:val="nil"/>
              <w:left w:val="nil"/>
              <w:bottom w:val="nil"/>
              <w:right w:val="nil"/>
            </w:tcBorders>
            <w:shd w:val="clear" w:color="auto" w:fill="auto"/>
            <w:noWrap/>
            <w:vAlign w:val="center"/>
            <w:hideMark/>
          </w:tcPr>
          <w:p w14:paraId="504C7C2F" w14:textId="77777777" w:rsidR="008F5B9F" w:rsidRPr="00593064" w:rsidRDefault="008F5B9F" w:rsidP="002B3184">
            <w:pPr>
              <w:pStyle w:val="tabla"/>
              <w:jc w:val="center"/>
            </w:pPr>
          </w:p>
        </w:tc>
        <w:tc>
          <w:tcPr>
            <w:tcW w:w="497" w:type="dxa"/>
            <w:tcBorders>
              <w:top w:val="nil"/>
              <w:left w:val="nil"/>
              <w:bottom w:val="nil"/>
              <w:right w:val="nil"/>
            </w:tcBorders>
            <w:shd w:val="clear" w:color="auto" w:fill="BFBFBF" w:themeFill="background1" w:themeFillShade="BF"/>
            <w:noWrap/>
            <w:vAlign w:val="center"/>
            <w:hideMark/>
          </w:tcPr>
          <w:p w14:paraId="2144F9C2"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6E2E436B"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7FDD45B2"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66C7B82B" w14:textId="77777777" w:rsidR="008F5B9F" w:rsidRPr="00593064" w:rsidRDefault="008F5B9F" w:rsidP="002B3184">
            <w:pPr>
              <w:pStyle w:val="tabla"/>
              <w:jc w:val="center"/>
            </w:pPr>
            <w:r w:rsidRPr="00593064">
              <w:t>x</w:t>
            </w:r>
          </w:p>
        </w:tc>
        <w:tc>
          <w:tcPr>
            <w:tcW w:w="561" w:type="dxa"/>
            <w:tcBorders>
              <w:top w:val="nil"/>
              <w:left w:val="nil"/>
              <w:bottom w:val="nil"/>
              <w:right w:val="nil"/>
            </w:tcBorders>
            <w:shd w:val="clear" w:color="auto" w:fill="BFBFBF" w:themeFill="background1" w:themeFillShade="BF"/>
            <w:noWrap/>
            <w:vAlign w:val="center"/>
            <w:hideMark/>
          </w:tcPr>
          <w:p w14:paraId="16F1493A" w14:textId="77777777" w:rsidR="008F5B9F" w:rsidRPr="00593064" w:rsidRDefault="008F5B9F" w:rsidP="002B3184">
            <w:pPr>
              <w:pStyle w:val="tabla"/>
              <w:jc w:val="center"/>
            </w:pPr>
          </w:p>
        </w:tc>
        <w:tc>
          <w:tcPr>
            <w:tcW w:w="7088" w:type="dxa"/>
            <w:tcBorders>
              <w:top w:val="nil"/>
              <w:left w:val="nil"/>
              <w:bottom w:val="nil"/>
              <w:right w:val="nil"/>
            </w:tcBorders>
            <w:shd w:val="clear" w:color="auto" w:fill="auto"/>
            <w:vAlign w:val="center"/>
            <w:hideMark/>
          </w:tcPr>
          <w:p w14:paraId="4192F65C" w14:textId="77777777" w:rsidR="008F5B9F" w:rsidRPr="00593064" w:rsidRDefault="008F5B9F" w:rsidP="002B3184">
            <w:pPr>
              <w:pStyle w:val="tabla"/>
            </w:pPr>
            <w:r w:rsidRPr="00593064">
              <w:t>Factor de impacto positivo, ya que desarrollo del proyecto y su desempeño está</w:t>
            </w:r>
          </w:p>
        </w:tc>
      </w:tr>
      <w:tr w:rsidR="008F5B9F" w:rsidRPr="00593064" w14:paraId="7708AC71" w14:textId="77777777" w:rsidTr="002B3184">
        <w:trPr>
          <w:trHeight w:val="300"/>
          <w:jc w:val="center"/>
        </w:trPr>
        <w:tc>
          <w:tcPr>
            <w:tcW w:w="1276" w:type="dxa"/>
            <w:vMerge/>
            <w:tcBorders>
              <w:top w:val="nil"/>
              <w:left w:val="nil"/>
              <w:bottom w:val="nil"/>
              <w:right w:val="nil"/>
            </w:tcBorders>
            <w:vAlign w:val="center"/>
            <w:hideMark/>
          </w:tcPr>
          <w:p w14:paraId="6D170319"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26DEBE02" w14:textId="77777777" w:rsidR="008F5B9F" w:rsidRPr="00593064" w:rsidRDefault="008F5B9F" w:rsidP="002B3184">
            <w:pPr>
              <w:pStyle w:val="tabla"/>
            </w:pPr>
            <w:r w:rsidRPr="00593064">
              <w:t>organización.</w:t>
            </w:r>
          </w:p>
        </w:tc>
        <w:tc>
          <w:tcPr>
            <w:tcW w:w="6385" w:type="dxa"/>
            <w:tcBorders>
              <w:top w:val="nil"/>
              <w:left w:val="nil"/>
              <w:bottom w:val="nil"/>
              <w:right w:val="nil"/>
            </w:tcBorders>
            <w:shd w:val="clear" w:color="auto" w:fill="auto"/>
            <w:vAlign w:val="center"/>
            <w:hideMark/>
          </w:tcPr>
          <w:p w14:paraId="4A2C2A2B" w14:textId="77777777" w:rsidR="008F5B9F" w:rsidRPr="00593064" w:rsidRDefault="008F5B9F" w:rsidP="002B3184">
            <w:pPr>
              <w:pStyle w:val="tabla"/>
            </w:pPr>
            <w:r w:rsidRPr="00593064">
              <w:t>• Ser Rentables.</w:t>
            </w:r>
          </w:p>
        </w:tc>
        <w:tc>
          <w:tcPr>
            <w:tcW w:w="360" w:type="dxa"/>
            <w:tcBorders>
              <w:top w:val="nil"/>
              <w:left w:val="nil"/>
              <w:bottom w:val="nil"/>
              <w:right w:val="nil"/>
            </w:tcBorders>
            <w:shd w:val="clear" w:color="auto" w:fill="BFBFBF" w:themeFill="background1" w:themeFillShade="BF"/>
            <w:noWrap/>
            <w:vAlign w:val="center"/>
            <w:hideMark/>
          </w:tcPr>
          <w:p w14:paraId="1B5A8C7D"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7BCC5B38"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69D45BF1"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12D81C46"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7C1563E"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1F162D77"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30DAF6C3"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B396A15"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44A7A043"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6DBC151C"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6382CD27"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2C054648"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61660E52"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23405BA6" w14:textId="77777777" w:rsidR="008F5B9F" w:rsidRPr="00593064" w:rsidRDefault="008F5B9F" w:rsidP="002B3184">
            <w:pPr>
              <w:pStyle w:val="tabla"/>
            </w:pPr>
            <w:r w:rsidRPr="00593064">
              <w:t xml:space="preserve"> directamente alineado con las políticas de la organización.</w:t>
            </w:r>
          </w:p>
        </w:tc>
      </w:tr>
      <w:tr w:rsidR="008F5B9F" w:rsidRPr="00593064" w14:paraId="2E0C812F" w14:textId="77777777" w:rsidTr="002B3184">
        <w:trPr>
          <w:trHeight w:val="300"/>
          <w:jc w:val="center"/>
        </w:trPr>
        <w:tc>
          <w:tcPr>
            <w:tcW w:w="1276" w:type="dxa"/>
            <w:vMerge/>
            <w:tcBorders>
              <w:top w:val="nil"/>
              <w:left w:val="nil"/>
              <w:bottom w:val="nil"/>
              <w:right w:val="nil"/>
            </w:tcBorders>
            <w:vAlign w:val="center"/>
            <w:hideMark/>
          </w:tcPr>
          <w:p w14:paraId="22CC73A6"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187D5FE1" w14:textId="77777777" w:rsidR="008F5B9F" w:rsidRPr="00593064" w:rsidRDefault="008F5B9F" w:rsidP="002B3184">
            <w:pPr>
              <w:pStyle w:val="tabla"/>
            </w:pPr>
          </w:p>
        </w:tc>
        <w:tc>
          <w:tcPr>
            <w:tcW w:w="6385" w:type="dxa"/>
            <w:tcBorders>
              <w:top w:val="nil"/>
              <w:left w:val="nil"/>
              <w:bottom w:val="nil"/>
              <w:right w:val="nil"/>
            </w:tcBorders>
            <w:shd w:val="clear" w:color="auto" w:fill="auto"/>
            <w:vAlign w:val="center"/>
            <w:hideMark/>
          </w:tcPr>
          <w:p w14:paraId="1CD3F389" w14:textId="77777777" w:rsidR="008F5B9F" w:rsidRPr="00593064" w:rsidRDefault="008F5B9F" w:rsidP="002B3184">
            <w:pPr>
              <w:pStyle w:val="tabla"/>
            </w:pPr>
            <w:r w:rsidRPr="00593064">
              <w:t>• Controlar Cartera.</w:t>
            </w:r>
          </w:p>
        </w:tc>
        <w:tc>
          <w:tcPr>
            <w:tcW w:w="360" w:type="dxa"/>
            <w:tcBorders>
              <w:top w:val="nil"/>
              <w:left w:val="nil"/>
              <w:bottom w:val="nil"/>
              <w:right w:val="nil"/>
            </w:tcBorders>
            <w:shd w:val="clear" w:color="auto" w:fill="BFBFBF" w:themeFill="background1" w:themeFillShade="BF"/>
            <w:noWrap/>
            <w:vAlign w:val="center"/>
            <w:hideMark/>
          </w:tcPr>
          <w:p w14:paraId="0A329C79"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52A98F4B"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4DEB1912"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F2DA5C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253E7048"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67664695"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59AEA675"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1C34B8AA"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2D9D0349"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7B93E3D4"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739833D3"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31091094"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43CDB909"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46405BBF" w14:textId="77777777" w:rsidR="008F5B9F" w:rsidRPr="00593064" w:rsidRDefault="008F5B9F" w:rsidP="002B3184">
            <w:pPr>
              <w:pStyle w:val="tabla"/>
              <w:rPr>
                <w:sz w:val="20"/>
                <w:szCs w:val="20"/>
              </w:rPr>
            </w:pPr>
          </w:p>
        </w:tc>
      </w:tr>
      <w:tr w:rsidR="008F5B9F" w:rsidRPr="00593064" w14:paraId="1B5184E9" w14:textId="77777777" w:rsidTr="002B3184">
        <w:trPr>
          <w:trHeight w:val="300"/>
          <w:jc w:val="center"/>
        </w:trPr>
        <w:tc>
          <w:tcPr>
            <w:tcW w:w="1276" w:type="dxa"/>
            <w:vMerge/>
            <w:tcBorders>
              <w:top w:val="nil"/>
              <w:left w:val="nil"/>
              <w:bottom w:val="nil"/>
              <w:right w:val="nil"/>
            </w:tcBorders>
            <w:vAlign w:val="center"/>
            <w:hideMark/>
          </w:tcPr>
          <w:p w14:paraId="30C4B6E6"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05A972B2"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14:paraId="50A1C1AC" w14:textId="77777777" w:rsidR="008F5B9F" w:rsidRPr="00593064" w:rsidRDefault="008F5B9F" w:rsidP="002B3184">
            <w:pPr>
              <w:pStyle w:val="tabla"/>
            </w:pPr>
            <w:r w:rsidRPr="00593064">
              <w:t>• Asegurar confiabilidad de inventarios.</w:t>
            </w:r>
          </w:p>
        </w:tc>
        <w:tc>
          <w:tcPr>
            <w:tcW w:w="360" w:type="dxa"/>
            <w:tcBorders>
              <w:top w:val="nil"/>
              <w:left w:val="nil"/>
              <w:bottom w:val="nil"/>
              <w:right w:val="nil"/>
            </w:tcBorders>
            <w:shd w:val="clear" w:color="auto" w:fill="BFBFBF" w:themeFill="background1" w:themeFillShade="BF"/>
            <w:noWrap/>
            <w:vAlign w:val="center"/>
            <w:hideMark/>
          </w:tcPr>
          <w:p w14:paraId="688FC75D"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6EE0197E"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263EE764"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63FC177"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66EDDFC6"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EAE9E33"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1BF7DA41"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0E7CAD48"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60106970"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70A9D60F"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3E85FEA0"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35861FA9"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75796092"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4C7ABA7F" w14:textId="77777777" w:rsidR="008F5B9F" w:rsidRPr="00593064" w:rsidRDefault="008F5B9F" w:rsidP="002B3184">
            <w:pPr>
              <w:pStyle w:val="tabla"/>
              <w:rPr>
                <w:sz w:val="20"/>
                <w:szCs w:val="20"/>
              </w:rPr>
            </w:pPr>
          </w:p>
        </w:tc>
      </w:tr>
      <w:tr w:rsidR="008F5B9F" w:rsidRPr="00593064" w14:paraId="15DC1CB0" w14:textId="77777777" w:rsidTr="002B3184">
        <w:trPr>
          <w:trHeight w:val="300"/>
          <w:jc w:val="center"/>
        </w:trPr>
        <w:tc>
          <w:tcPr>
            <w:tcW w:w="1276" w:type="dxa"/>
            <w:vMerge/>
            <w:tcBorders>
              <w:top w:val="nil"/>
              <w:left w:val="nil"/>
              <w:bottom w:val="nil"/>
              <w:right w:val="nil"/>
            </w:tcBorders>
            <w:vAlign w:val="center"/>
            <w:hideMark/>
          </w:tcPr>
          <w:p w14:paraId="2164B244" w14:textId="77777777" w:rsidR="008F5B9F" w:rsidRPr="00593064" w:rsidRDefault="008F5B9F" w:rsidP="002B3184">
            <w:pPr>
              <w:pStyle w:val="tabla"/>
              <w:rPr>
                <w:rFonts w:ascii="Calibri" w:hAnsi="Calibri" w:cs="Calibri"/>
              </w:rPr>
            </w:pPr>
          </w:p>
        </w:tc>
        <w:tc>
          <w:tcPr>
            <w:tcW w:w="2126" w:type="dxa"/>
            <w:tcBorders>
              <w:top w:val="nil"/>
              <w:left w:val="nil"/>
              <w:bottom w:val="nil"/>
              <w:right w:val="nil"/>
            </w:tcBorders>
            <w:shd w:val="clear" w:color="auto" w:fill="auto"/>
            <w:vAlign w:val="center"/>
            <w:hideMark/>
          </w:tcPr>
          <w:p w14:paraId="2F17A974"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vAlign w:val="center"/>
            <w:hideMark/>
          </w:tcPr>
          <w:p w14:paraId="39CC9D4F" w14:textId="77777777" w:rsidR="008F5B9F" w:rsidRPr="00593064" w:rsidRDefault="008F5B9F" w:rsidP="002B3184">
            <w:pPr>
              <w:pStyle w:val="tabla"/>
            </w:pPr>
            <w:r w:rsidRPr="00593064">
              <w:t>• Incrementar el aprovechamiento de residuos.</w:t>
            </w:r>
          </w:p>
        </w:tc>
        <w:tc>
          <w:tcPr>
            <w:tcW w:w="360" w:type="dxa"/>
            <w:tcBorders>
              <w:top w:val="nil"/>
              <w:left w:val="nil"/>
              <w:bottom w:val="nil"/>
              <w:right w:val="nil"/>
            </w:tcBorders>
            <w:shd w:val="clear" w:color="auto" w:fill="BFBFBF" w:themeFill="background1" w:themeFillShade="BF"/>
            <w:noWrap/>
            <w:vAlign w:val="center"/>
            <w:hideMark/>
          </w:tcPr>
          <w:p w14:paraId="79BBB530" w14:textId="77777777" w:rsidR="008F5B9F" w:rsidRPr="00593064" w:rsidRDefault="008F5B9F" w:rsidP="002B3184">
            <w:pPr>
              <w:pStyle w:val="tabla"/>
              <w:jc w:val="center"/>
            </w:pPr>
          </w:p>
        </w:tc>
        <w:tc>
          <w:tcPr>
            <w:tcW w:w="360" w:type="dxa"/>
            <w:tcBorders>
              <w:top w:val="nil"/>
              <w:left w:val="nil"/>
              <w:bottom w:val="nil"/>
              <w:right w:val="nil"/>
            </w:tcBorders>
            <w:shd w:val="clear" w:color="auto" w:fill="auto"/>
            <w:noWrap/>
            <w:vAlign w:val="center"/>
            <w:hideMark/>
          </w:tcPr>
          <w:p w14:paraId="3122FC4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26361E92"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53F7F8A"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700C82F5"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B08E931"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BFBFBF" w:themeFill="background1" w:themeFillShade="BF"/>
            <w:noWrap/>
            <w:vAlign w:val="center"/>
            <w:hideMark/>
          </w:tcPr>
          <w:p w14:paraId="0FE6BDC4"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20ACE30"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BFBFBF" w:themeFill="background1" w:themeFillShade="BF"/>
            <w:noWrap/>
            <w:vAlign w:val="center"/>
            <w:hideMark/>
          </w:tcPr>
          <w:p w14:paraId="1394D3F1"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4F93897C"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BFBFBF" w:themeFill="background1" w:themeFillShade="BF"/>
            <w:noWrap/>
            <w:vAlign w:val="center"/>
            <w:hideMark/>
          </w:tcPr>
          <w:p w14:paraId="6A0E3814"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3E8A55E5"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BFBFBF" w:themeFill="background1" w:themeFillShade="BF"/>
            <w:noWrap/>
            <w:vAlign w:val="center"/>
            <w:hideMark/>
          </w:tcPr>
          <w:p w14:paraId="5C0E0AFB"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vAlign w:val="center"/>
            <w:hideMark/>
          </w:tcPr>
          <w:p w14:paraId="21C82264" w14:textId="77777777" w:rsidR="008F5B9F" w:rsidRPr="00593064" w:rsidRDefault="008F5B9F" w:rsidP="002B3184">
            <w:pPr>
              <w:pStyle w:val="tabla"/>
              <w:rPr>
                <w:sz w:val="20"/>
                <w:szCs w:val="20"/>
              </w:rPr>
            </w:pPr>
          </w:p>
        </w:tc>
      </w:tr>
      <w:tr w:rsidR="008F5B9F" w:rsidRPr="00593064" w14:paraId="7805AC00" w14:textId="77777777" w:rsidTr="002B3184">
        <w:trPr>
          <w:trHeight w:val="675"/>
          <w:jc w:val="center"/>
        </w:trPr>
        <w:tc>
          <w:tcPr>
            <w:tcW w:w="1276" w:type="dxa"/>
            <w:tcBorders>
              <w:top w:val="nil"/>
              <w:left w:val="nil"/>
              <w:bottom w:val="single" w:sz="4" w:space="0" w:color="auto"/>
              <w:right w:val="nil"/>
            </w:tcBorders>
            <w:shd w:val="clear" w:color="000000" w:fill="BFBFBF"/>
            <w:noWrap/>
            <w:vAlign w:val="bottom"/>
            <w:hideMark/>
          </w:tcPr>
          <w:p w14:paraId="384554EB" w14:textId="77777777" w:rsidR="008F5B9F" w:rsidRPr="00593064" w:rsidRDefault="008F5B9F" w:rsidP="002B3184">
            <w:pPr>
              <w:pStyle w:val="tabla"/>
              <w:rPr>
                <w:rFonts w:ascii="Calibri" w:hAnsi="Calibri" w:cs="Calibri"/>
              </w:rPr>
            </w:pPr>
            <w:r w:rsidRPr="00593064">
              <w:rPr>
                <w:rFonts w:ascii="Calibri" w:hAnsi="Calibri" w:cs="Calibri"/>
              </w:rPr>
              <w:t> </w:t>
            </w:r>
          </w:p>
        </w:tc>
        <w:tc>
          <w:tcPr>
            <w:tcW w:w="2126" w:type="dxa"/>
            <w:tcBorders>
              <w:top w:val="nil"/>
              <w:left w:val="nil"/>
              <w:bottom w:val="single" w:sz="4" w:space="0" w:color="auto"/>
              <w:right w:val="nil"/>
            </w:tcBorders>
            <w:shd w:val="clear" w:color="000000" w:fill="E7E6E6"/>
            <w:vAlign w:val="center"/>
            <w:hideMark/>
          </w:tcPr>
          <w:p w14:paraId="56D79210" w14:textId="77777777" w:rsidR="008F5B9F" w:rsidRPr="00593064" w:rsidRDefault="008F5B9F" w:rsidP="002B3184">
            <w:pPr>
              <w:pStyle w:val="tabla"/>
            </w:pPr>
            <w:r w:rsidRPr="00593064">
              <w:t>Estructura de toma de decisiones y comunicación.</w:t>
            </w:r>
          </w:p>
        </w:tc>
        <w:tc>
          <w:tcPr>
            <w:tcW w:w="6385" w:type="dxa"/>
            <w:tcBorders>
              <w:top w:val="nil"/>
              <w:left w:val="nil"/>
              <w:bottom w:val="single" w:sz="4" w:space="0" w:color="auto"/>
              <w:right w:val="nil"/>
            </w:tcBorders>
            <w:shd w:val="clear" w:color="000000" w:fill="E7E6E6"/>
            <w:vAlign w:val="center"/>
            <w:hideMark/>
          </w:tcPr>
          <w:p w14:paraId="270B4FB9" w14:textId="77777777" w:rsidR="008F5B9F" w:rsidRPr="00593064" w:rsidRDefault="008F5B9F" w:rsidP="002B3184">
            <w:pPr>
              <w:pStyle w:val="tabla"/>
            </w:pPr>
            <w:proofErr w:type="spellStart"/>
            <w:r w:rsidRPr="00593064">
              <w:t>CJM</w:t>
            </w:r>
            <w:proofErr w:type="spellEnd"/>
            <w:r w:rsidRPr="00593064">
              <w:t xml:space="preserve"> Inversiones S.A.S., se encuentra gestionando la mejora de los procesos internos de decisión y autorización para favorecimiento de los proyectos que se llevan a cabo en la organización.</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77FE32DC" w14:textId="77777777" w:rsidR="008F5B9F" w:rsidRPr="00593064" w:rsidRDefault="008F5B9F" w:rsidP="002B3184">
            <w:pPr>
              <w:pStyle w:val="tabla"/>
              <w:jc w:val="center"/>
            </w:pPr>
            <w:r w:rsidRPr="00593064">
              <w:t>x</w:t>
            </w:r>
          </w:p>
        </w:tc>
        <w:tc>
          <w:tcPr>
            <w:tcW w:w="360" w:type="dxa"/>
            <w:tcBorders>
              <w:top w:val="nil"/>
              <w:left w:val="nil"/>
              <w:bottom w:val="single" w:sz="4" w:space="0" w:color="auto"/>
              <w:right w:val="nil"/>
            </w:tcBorders>
            <w:shd w:val="clear" w:color="000000" w:fill="E7E6E6"/>
            <w:noWrap/>
            <w:vAlign w:val="center"/>
            <w:hideMark/>
          </w:tcPr>
          <w:p w14:paraId="6DF22D23" w14:textId="77777777" w:rsidR="008F5B9F" w:rsidRPr="00593064" w:rsidRDefault="008F5B9F" w:rsidP="002B3184">
            <w:pPr>
              <w:pStyle w:val="tabla"/>
              <w:jc w:val="center"/>
            </w:pPr>
            <w:r w:rsidRPr="00593064">
              <w:t>x</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7EBA846F" w14:textId="77777777" w:rsidR="008F5B9F" w:rsidRPr="00593064" w:rsidRDefault="008F5B9F" w:rsidP="002B3184">
            <w:pPr>
              <w:pStyle w:val="tabla"/>
              <w:jc w:val="center"/>
            </w:pPr>
            <w:r w:rsidRPr="00593064">
              <w:t>x</w:t>
            </w:r>
          </w:p>
        </w:tc>
        <w:tc>
          <w:tcPr>
            <w:tcW w:w="360" w:type="dxa"/>
            <w:tcBorders>
              <w:top w:val="nil"/>
              <w:left w:val="nil"/>
              <w:bottom w:val="single" w:sz="4" w:space="0" w:color="auto"/>
              <w:right w:val="nil"/>
            </w:tcBorders>
            <w:shd w:val="clear" w:color="000000" w:fill="E7E6E6"/>
            <w:noWrap/>
            <w:vAlign w:val="center"/>
            <w:hideMark/>
          </w:tcPr>
          <w:p w14:paraId="547785BE" w14:textId="77777777" w:rsidR="008F5B9F" w:rsidRPr="00593064" w:rsidRDefault="008F5B9F" w:rsidP="002B3184">
            <w:pPr>
              <w:pStyle w:val="tabla"/>
              <w:jc w:val="center"/>
            </w:pPr>
            <w:r w:rsidRPr="00593064">
              <w:t>x</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0852A7C3" w14:textId="77777777" w:rsidR="008F5B9F" w:rsidRPr="00593064" w:rsidRDefault="008F5B9F" w:rsidP="002B3184">
            <w:pPr>
              <w:pStyle w:val="tabla"/>
              <w:jc w:val="center"/>
            </w:pPr>
            <w:r w:rsidRPr="00593064">
              <w:t>x</w:t>
            </w:r>
          </w:p>
        </w:tc>
        <w:tc>
          <w:tcPr>
            <w:tcW w:w="250" w:type="dxa"/>
            <w:tcBorders>
              <w:top w:val="nil"/>
              <w:left w:val="nil"/>
              <w:bottom w:val="single" w:sz="4" w:space="0" w:color="auto"/>
              <w:right w:val="nil"/>
            </w:tcBorders>
            <w:shd w:val="clear" w:color="000000" w:fill="E7E6E6"/>
            <w:noWrap/>
            <w:vAlign w:val="center"/>
            <w:hideMark/>
          </w:tcPr>
          <w:p w14:paraId="65FAA03B" w14:textId="77777777" w:rsidR="008F5B9F" w:rsidRPr="00593064" w:rsidRDefault="008F5B9F" w:rsidP="002B3184">
            <w:pPr>
              <w:pStyle w:val="tabla"/>
              <w:jc w:val="center"/>
            </w:pPr>
            <w:r w:rsidRPr="00593064">
              <w:t>x</w:t>
            </w:r>
          </w:p>
        </w:tc>
        <w:tc>
          <w:tcPr>
            <w:tcW w:w="360" w:type="dxa"/>
            <w:tcBorders>
              <w:top w:val="nil"/>
              <w:left w:val="nil"/>
              <w:bottom w:val="single" w:sz="4" w:space="0" w:color="auto"/>
              <w:right w:val="nil"/>
            </w:tcBorders>
            <w:shd w:val="clear" w:color="auto" w:fill="BFBFBF" w:themeFill="background1" w:themeFillShade="BF"/>
            <w:noWrap/>
            <w:vAlign w:val="center"/>
            <w:hideMark/>
          </w:tcPr>
          <w:p w14:paraId="5AE1E0B5" w14:textId="77777777" w:rsidR="008F5B9F" w:rsidRPr="00593064" w:rsidRDefault="008F5B9F" w:rsidP="002B3184">
            <w:pPr>
              <w:pStyle w:val="tabla"/>
              <w:jc w:val="center"/>
            </w:pPr>
            <w:r w:rsidRPr="00593064">
              <w:t>x</w:t>
            </w:r>
          </w:p>
        </w:tc>
        <w:tc>
          <w:tcPr>
            <w:tcW w:w="250" w:type="dxa"/>
            <w:tcBorders>
              <w:top w:val="nil"/>
              <w:left w:val="nil"/>
              <w:bottom w:val="single" w:sz="4" w:space="0" w:color="auto"/>
              <w:right w:val="nil"/>
            </w:tcBorders>
            <w:shd w:val="clear" w:color="000000" w:fill="E7E6E6"/>
            <w:noWrap/>
            <w:vAlign w:val="center"/>
            <w:hideMark/>
          </w:tcPr>
          <w:p w14:paraId="26766176" w14:textId="77777777" w:rsidR="008F5B9F" w:rsidRPr="00593064" w:rsidRDefault="008F5B9F" w:rsidP="002B3184">
            <w:pPr>
              <w:pStyle w:val="tabla"/>
              <w:jc w:val="center"/>
            </w:pPr>
            <w:r w:rsidRPr="00593064">
              <w:t>x</w:t>
            </w:r>
          </w:p>
        </w:tc>
        <w:tc>
          <w:tcPr>
            <w:tcW w:w="497" w:type="dxa"/>
            <w:tcBorders>
              <w:top w:val="nil"/>
              <w:left w:val="nil"/>
              <w:bottom w:val="single" w:sz="4" w:space="0" w:color="auto"/>
              <w:right w:val="nil"/>
            </w:tcBorders>
            <w:shd w:val="clear" w:color="auto" w:fill="BFBFBF" w:themeFill="background1" w:themeFillShade="BF"/>
            <w:noWrap/>
            <w:vAlign w:val="center"/>
            <w:hideMark/>
          </w:tcPr>
          <w:p w14:paraId="2685C050" w14:textId="77777777" w:rsidR="008F5B9F" w:rsidRPr="00593064" w:rsidRDefault="008F5B9F" w:rsidP="002B3184">
            <w:pPr>
              <w:pStyle w:val="tabla"/>
              <w:jc w:val="center"/>
            </w:pPr>
          </w:p>
        </w:tc>
        <w:tc>
          <w:tcPr>
            <w:tcW w:w="299" w:type="dxa"/>
            <w:tcBorders>
              <w:top w:val="nil"/>
              <w:left w:val="nil"/>
              <w:bottom w:val="single" w:sz="4" w:space="0" w:color="auto"/>
              <w:right w:val="nil"/>
            </w:tcBorders>
            <w:shd w:val="clear" w:color="000000" w:fill="E7E6E6"/>
            <w:noWrap/>
            <w:vAlign w:val="center"/>
            <w:hideMark/>
          </w:tcPr>
          <w:p w14:paraId="742F8BBC" w14:textId="77777777" w:rsidR="008F5B9F" w:rsidRPr="00593064" w:rsidRDefault="008F5B9F" w:rsidP="002B3184">
            <w:pPr>
              <w:pStyle w:val="tabla"/>
              <w:jc w:val="center"/>
            </w:pPr>
          </w:p>
        </w:tc>
        <w:tc>
          <w:tcPr>
            <w:tcW w:w="250" w:type="dxa"/>
            <w:tcBorders>
              <w:top w:val="nil"/>
              <w:left w:val="nil"/>
              <w:bottom w:val="single" w:sz="4" w:space="0" w:color="auto"/>
              <w:right w:val="nil"/>
            </w:tcBorders>
            <w:shd w:val="clear" w:color="auto" w:fill="BFBFBF" w:themeFill="background1" w:themeFillShade="BF"/>
            <w:noWrap/>
            <w:vAlign w:val="center"/>
            <w:hideMark/>
          </w:tcPr>
          <w:p w14:paraId="5F10A0DC" w14:textId="77777777" w:rsidR="008F5B9F" w:rsidRPr="00593064" w:rsidRDefault="008F5B9F" w:rsidP="002B3184">
            <w:pPr>
              <w:pStyle w:val="tabla"/>
              <w:jc w:val="center"/>
            </w:pPr>
            <w:r w:rsidRPr="00593064">
              <w:t>x</w:t>
            </w:r>
          </w:p>
        </w:tc>
        <w:tc>
          <w:tcPr>
            <w:tcW w:w="263" w:type="dxa"/>
            <w:tcBorders>
              <w:top w:val="nil"/>
              <w:left w:val="nil"/>
              <w:bottom w:val="single" w:sz="4" w:space="0" w:color="auto"/>
              <w:right w:val="nil"/>
            </w:tcBorders>
            <w:shd w:val="clear" w:color="000000" w:fill="E7E6E6"/>
            <w:noWrap/>
            <w:vAlign w:val="center"/>
            <w:hideMark/>
          </w:tcPr>
          <w:p w14:paraId="1BF7F19D" w14:textId="77777777" w:rsidR="008F5B9F" w:rsidRPr="00593064" w:rsidRDefault="008F5B9F" w:rsidP="002B3184">
            <w:pPr>
              <w:pStyle w:val="tabla"/>
              <w:jc w:val="center"/>
            </w:pPr>
          </w:p>
        </w:tc>
        <w:tc>
          <w:tcPr>
            <w:tcW w:w="561" w:type="dxa"/>
            <w:tcBorders>
              <w:top w:val="nil"/>
              <w:left w:val="nil"/>
              <w:bottom w:val="single" w:sz="4" w:space="0" w:color="auto"/>
              <w:right w:val="nil"/>
            </w:tcBorders>
            <w:shd w:val="clear" w:color="auto" w:fill="BFBFBF" w:themeFill="background1" w:themeFillShade="BF"/>
            <w:noWrap/>
            <w:vAlign w:val="center"/>
            <w:hideMark/>
          </w:tcPr>
          <w:p w14:paraId="11FCD7C6" w14:textId="77777777" w:rsidR="008F5B9F" w:rsidRPr="00593064" w:rsidRDefault="008F5B9F" w:rsidP="002B3184">
            <w:pPr>
              <w:pStyle w:val="tabla"/>
              <w:jc w:val="center"/>
            </w:pPr>
          </w:p>
        </w:tc>
        <w:tc>
          <w:tcPr>
            <w:tcW w:w="7088" w:type="dxa"/>
            <w:tcBorders>
              <w:top w:val="nil"/>
              <w:left w:val="nil"/>
              <w:bottom w:val="single" w:sz="4" w:space="0" w:color="auto"/>
              <w:right w:val="nil"/>
            </w:tcBorders>
            <w:shd w:val="clear" w:color="000000" w:fill="E7E6E6"/>
            <w:vAlign w:val="center"/>
            <w:hideMark/>
          </w:tcPr>
          <w:p w14:paraId="2BEE8233" w14:textId="77777777" w:rsidR="008F5B9F" w:rsidRPr="00593064" w:rsidRDefault="008F5B9F" w:rsidP="002B3184">
            <w:pPr>
              <w:pStyle w:val="tabla"/>
            </w:pPr>
            <w:r w:rsidRPr="00593064">
              <w:t>Aspecto de bajo impacto ya que el sistema está pensado en pocos niveles de autorización y la intervención de los socios agilizará los procesos y no evita el monopolio de las decisiones.</w:t>
            </w:r>
          </w:p>
        </w:tc>
      </w:tr>
      <w:tr w:rsidR="008F5B9F" w:rsidRPr="00593064" w14:paraId="1867974C"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0CA4752A" w14:textId="77777777" w:rsidR="008F5B9F" w:rsidRPr="00593064" w:rsidRDefault="008F5B9F" w:rsidP="002B3184">
            <w:pPr>
              <w:pStyle w:val="tabla"/>
            </w:pPr>
          </w:p>
        </w:tc>
        <w:tc>
          <w:tcPr>
            <w:tcW w:w="2126" w:type="dxa"/>
            <w:tcBorders>
              <w:top w:val="nil"/>
              <w:left w:val="nil"/>
              <w:bottom w:val="nil"/>
              <w:right w:val="nil"/>
            </w:tcBorders>
            <w:shd w:val="clear" w:color="auto" w:fill="auto"/>
            <w:noWrap/>
            <w:vAlign w:val="bottom"/>
            <w:hideMark/>
          </w:tcPr>
          <w:p w14:paraId="1C2F74CC"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14:paraId="63A073D9" w14:textId="77777777" w:rsidR="008F5B9F" w:rsidRPr="00593064"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14:paraId="1D893F73" w14:textId="77777777" w:rsidR="008F5B9F" w:rsidRPr="00593064" w:rsidRDefault="008F5B9F" w:rsidP="002B3184">
            <w:pPr>
              <w:pStyle w:val="tabla"/>
              <w:jc w:val="center"/>
            </w:pPr>
            <w:r w:rsidRPr="00593064">
              <w:t>14</w:t>
            </w:r>
          </w:p>
        </w:tc>
        <w:tc>
          <w:tcPr>
            <w:tcW w:w="360" w:type="dxa"/>
            <w:tcBorders>
              <w:top w:val="nil"/>
              <w:left w:val="nil"/>
              <w:bottom w:val="nil"/>
              <w:right w:val="nil"/>
            </w:tcBorders>
            <w:shd w:val="clear" w:color="auto" w:fill="auto"/>
            <w:noWrap/>
            <w:vAlign w:val="center"/>
            <w:hideMark/>
          </w:tcPr>
          <w:p w14:paraId="3553DCAB" w14:textId="77777777" w:rsidR="008F5B9F" w:rsidRPr="00593064" w:rsidRDefault="008F5B9F" w:rsidP="002B3184">
            <w:pPr>
              <w:pStyle w:val="tabla"/>
              <w:jc w:val="center"/>
            </w:pPr>
            <w:r w:rsidRPr="00593064">
              <w:t>12</w:t>
            </w:r>
          </w:p>
        </w:tc>
        <w:tc>
          <w:tcPr>
            <w:tcW w:w="360" w:type="dxa"/>
            <w:tcBorders>
              <w:top w:val="nil"/>
              <w:left w:val="nil"/>
              <w:bottom w:val="nil"/>
              <w:right w:val="nil"/>
            </w:tcBorders>
            <w:shd w:val="clear" w:color="auto" w:fill="auto"/>
            <w:noWrap/>
            <w:vAlign w:val="center"/>
            <w:hideMark/>
          </w:tcPr>
          <w:p w14:paraId="6D45674E" w14:textId="77777777" w:rsidR="008F5B9F" w:rsidRPr="00593064" w:rsidRDefault="008F5B9F" w:rsidP="002B3184">
            <w:pPr>
              <w:pStyle w:val="tabla"/>
              <w:jc w:val="center"/>
            </w:pPr>
            <w:r w:rsidRPr="00593064">
              <w:t>15</w:t>
            </w:r>
          </w:p>
        </w:tc>
        <w:tc>
          <w:tcPr>
            <w:tcW w:w="360" w:type="dxa"/>
            <w:tcBorders>
              <w:top w:val="nil"/>
              <w:left w:val="nil"/>
              <w:bottom w:val="nil"/>
              <w:right w:val="nil"/>
            </w:tcBorders>
            <w:shd w:val="clear" w:color="auto" w:fill="auto"/>
            <w:noWrap/>
            <w:vAlign w:val="center"/>
            <w:hideMark/>
          </w:tcPr>
          <w:p w14:paraId="1A991DB7" w14:textId="77777777" w:rsidR="008F5B9F" w:rsidRPr="00593064" w:rsidRDefault="008F5B9F" w:rsidP="002B3184">
            <w:pPr>
              <w:pStyle w:val="tabla"/>
              <w:jc w:val="center"/>
            </w:pPr>
            <w:r w:rsidRPr="00593064">
              <w:t>14</w:t>
            </w:r>
          </w:p>
        </w:tc>
        <w:tc>
          <w:tcPr>
            <w:tcW w:w="360" w:type="dxa"/>
            <w:tcBorders>
              <w:top w:val="nil"/>
              <w:left w:val="nil"/>
              <w:bottom w:val="nil"/>
              <w:right w:val="nil"/>
            </w:tcBorders>
            <w:shd w:val="clear" w:color="auto" w:fill="auto"/>
            <w:noWrap/>
            <w:vAlign w:val="center"/>
            <w:hideMark/>
          </w:tcPr>
          <w:p w14:paraId="7F15AB0D" w14:textId="77777777" w:rsidR="008F5B9F" w:rsidRPr="00593064" w:rsidRDefault="008F5B9F" w:rsidP="002B3184">
            <w:pPr>
              <w:pStyle w:val="tabla"/>
              <w:jc w:val="center"/>
            </w:pPr>
            <w:r w:rsidRPr="00593064">
              <w:t>13</w:t>
            </w:r>
          </w:p>
        </w:tc>
        <w:tc>
          <w:tcPr>
            <w:tcW w:w="250" w:type="dxa"/>
            <w:tcBorders>
              <w:top w:val="nil"/>
              <w:left w:val="nil"/>
              <w:bottom w:val="nil"/>
              <w:right w:val="nil"/>
            </w:tcBorders>
            <w:shd w:val="clear" w:color="auto" w:fill="auto"/>
            <w:noWrap/>
            <w:vAlign w:val="center"/>
            <w:hideMark/>
          </w:tcPr>
          <w:p w14:paraId="7D500D0D" w14:textId="77777777" w:rsidR="008F5B9F" w:rsidRPr="00593064" w:rsidRDefault="008F5B9F" w:rsidP="002B3184">
            <w:pPr>
              <w:pStyle w:val="tabla"/>
              <w:jc w:val="center"/>
            </w:pPr>
            <w:r w:rsidRPr="00593064">
              <w:t>9</w:t>
            </w:r>
          </w:p>
        </w:tc>
        <w:tc>
          <w:tcPr>
            <w:tcW w:w="360" w:type="dxa"/>
            <w:tcBorders>
              <w:top w:val="nil"/>
              <w:left w:val="nil"/>
              <w:bottom w:val="nil"/>
              <w:right w:val="nil"/>
            </w:tcBorders>
            <w:shd w:val="clear" w:color="auto" w:fill="auto"/>
            <w:noWrap/>
            <w:vAlign w:val="center"/>
            <w:hideMark/>
          </w:tcPr>
          <w:p w14:paraId="0311AB54" w14:textId="77777777" w:rsidR="008F5B9F" w:rsidRPr="00593064" w:rsidRDefault="008F5B9F" w:rsidP="002B3184">
            <w:pPr>
              <w:pStyle w:val="tabla"/>
              <w:jc w:val="center"/>
            </w:pPr>
            <w:r w:rsidRPr="00593064">
              <w:t>13</w:t>
            </w:r>
          </w:p>
        </w:tc>
        <w:tc>
          <w:tcPr>
            <w:tcW w:w="250" w:type="dxa"/>
            <w:tcBorders>
              <w:top w:val="nil"/>
              <w:left w:val="nil"/>
              <w:bottom w:val="nil"/>
              <w:right w:val="nil"/>
            </w:tcBorders>
            <w:shd w:val="clear" w:color="auto" w:fill="auto"/>
            <w:noWrap/>
            <w:vAlign w:val="center"/>
            <w:hideMark/>
          </w:tcPr>
          <w:p w14:paraId="57E675E1" w14:textId="77777777" w:rsidR="008F5B9F" w:rsidRPr="00593064" w:rsidRDefault="008F5B9F" w:rsidP="002B3184">
            <w:pPr>
              <w:pStyle w:val="tabla"/>
              <w:jc w:val="center"/>
            </w:pPr>
            <w:r w:rsidRPr="00593064">
              <w:t>6</w:t>
            </w:r>
          </w:p>
        </w:tc>
        <w:tc>
          <w:tcPr>
            <w:tcW w:w="497" w:type="dxa"/>
            <w:tcBorders>
              <w:top w:val="nil"/>
              <w:left w:val="nil"/>
              <w:bottom w:val="nil"/>
              <w:right w:val="nil"/>
            </w:tcBorders>
            <w:shd w:val="clear" w:color="auto" w:fill="auto"/>
            <w:noWrap/>
            <w:vAlign w:val="center"/>
            <w:hideMark/>
          </w:tcPr>
          <w:p w14:paraId="3F4513B4" w14:textId="77777777" w:rsidR="008F5B9F" w:rsidRPr="00593064" w:rsidRDefault="008F5B9F" w:rsidP="002B3184">
            <w:pPr>
              <w:pStyle w:val="tabla"/>
              <w:jc w:val="center"/>
            </w:pPr>
            <w:r w:rsidRPr="00593064">
              <w:t>1</w:t>
            </w:r>
          </w:p>
        </w:tc>
        <w:tc>
          <w:tcPr>
            <w:tcW w:w="299" w:type="dxa"/>
            <w:tcBorders>
              <w:top w:val="nil"/>
              <w:left w:val="nil"/>
              <w:bottom w:val="nil"/>
              <w:right w:val="nil"/>
            </w:tcBorders>
            <w:shd w:val="clear" w:color="auto" w:fill="auto"/>
            <w:noWrap/>
            <w:vAlign w:val="center"/>
            <w:hideMark/>
          </w:tcPr>
          <w:p w14:paraId="5811BE80" w14:textId="77777777" w:rsidR="008F5B9F" w:rsidRPr="00593064" w:rsidRDefault="008F5B9F" w:rsidP="002B3184">
            <w:pPr>
              <w:pStyle w:val="tabla"/>
              <w:jc w:val="center"/>
            </w:pPr>
            <w:r w:rsidRPr="00593064">
              <w:t>4</w:t>
            </w:r>
          </w:p>
        </w:tc>
        <w:tc>
          <w:tcPr>
            <w:tcW w:w="250" w:type="dxa"/>
            <w:tcBorders>
              <w:top w:val="nil"/>
              <w:left w:val="nil"/>
              <w:bottom w:val="nil"/>
              <w:right w:val="nil"/>
            </w:tcBorders>
            <w:shd w:val="clear" w:color="auto" w:fill="auto"/>
            <w:noWrap/>
            <w:vAlign w:val="center"/>
            <w:hideMark/>
          </w:tcPr>
          <w:p w14:paraId="3BC613BC" w14:textId="77777777" w:rsidR="008F5B9F" w:rsidRPr="00593064" w:rsidRDefault="008F5B9F" w:rsidP="002B3184">
            <w:pPr>
              <w:pStyle w:val="tabla"/>
              <w:jc w:val="center"/>
            </w:pPr>
            <w:r w:rsidRPr="00593064">
              <w:t>3</w:t>
            </w:r>
          </w:p>
        </w:tc>
        <w:tc>
          <w:tcPr>
            <w:tcW w:w="263" w:type="dxa"/>
            <w:tcBorders>
              <w:top w:val="nil"/>
              <w:left w:val="nil"/>
              <w:bottom w:val="nil"/>
              <w:right w:val="nil"/>
            </w:tcBorders>
            <w:shd w:val="clear" w:color="auto" w:fill="auto"/>
            <w:noWrap/>
            <w:vAlign w:val="center"/>
            <w:hideMark/>
          </w:tcPr>
          <w:p w14:paraId="38EFE7F7" w14:textId="77777777" w:rsidR="008F5B9F" w:rsidRPr="00593064" w:rsidRDefault="008F5B9F" w:rsidP="002B3184">
            <w:pPr>
              <w:pStyle w:val="tabla"/>
              <w:jc w:val="center"/>
            </w:pPr>
            <w:r w:rsidRPr="00593064">
              <w:t>7</w:t>
            </w:r>
          </w:p>
        </w:tc>
        <w:tc>
          <w:tcPr>
            <w:tcW w:w="561" w:type="dxa"/>
            <w:tcBorders>
              <w:top w:val="nil"/>
              <w:left w:val="nil"/>
              <w:bottom w:val="nil"/>
              <w:right w:val="nil"/>
            </w:tcBorders>
            <w:shd w:val="clear" w:color="auto" w:fill="auto"/>
            <w:noWrap/>
            <w:vAlign w:val="center"/>
            <w:hideMark/>
          </w:tcPr>
          <w:p w14:paraId="66A2D24F" w14:textId="77777777" w:rsidR="008F5B9F" w:rsidRPr="00593064" w:rsidRDefault="008F5B9F" w:rsidP="002B3184">
            <w:pPr>
              <w:pStyle w:val="tabla"/>
              <w:jc w:val="center"/>
            </w:pPr>
            <w:r w:rsidRPr="00593064">
              <w:t>3</w:t>
            </w:r>
          </w:p>
        </w:tc>
        <w:tc>
          <w:tcPr>
            <w:tcW w:w="7088" w:type="dxa"/>
            <w:tcBorders>
              <w:top w:val="nil"/>
              <w:left w:val="nil"/>
              <w:bottom w:val="nil"/>
              <w:right w:val="nil"/>
            </w:tcBorders>
            <w:shd w:val="clear" w:color="auto" w:fill="auto"/>
            <w:noWrap/>
            <w:vAlign w:val="center"/>
            <w:hideMark/>
          </w:tcPr>
          <w:p w14:paraId="0F6B09E7" w14:textId="77777777" w:rsidR="008F5B9F" w:rsidRPr="00593064" w:rsidRDefault="008F5B9F" w:rsidP="002B3184">
            <w:pPr>
              <w:pStyle w:val="tabla"/>
            </w:pPr>
          </w:p>
        </w:tc>
      </w:tr>
      <w:tr w:rsidR="008F5B9F" w:rsidRPr="00593064" w14:paraId="1B1B4340"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5923F0CF" w14:textId="77777777" w:rsidR="008F5B9F" w:rsidRPr="00593064"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14:paraId="52DA29DD"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noWrap/>
            <w:vAlign w:val="center"/>
            <w:hideMark/>
          </w:tcPr>
          <w:p w14:paraId="1684D602" w14:textId="77777777" w:rsidR="008F5B9F" w:rsidRPr="00593064"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14:paraId="0112D296"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A257F63"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1B94C9F7"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614D53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84523BB"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6F789AF7"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0DDF45D"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DF4465C"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7F3C2890"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41ED0C41"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3DFC01D7"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07DF61FC"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1FBEC1F6"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7423C3CB" w14:textId="77777777" w:rsidR="008F5B9F" w:rsidRPr="00593064" w:rsidRDefault="008F5B9F" w:rsidP="002B3184">
            <w:pPr>
              <w:pStyle w:val="tabla"/>
              <w:rPr>
                <w:sz w:val="20"/>
                <w:szCs w:val="20"/>
              </w:rPr>
            </w:pPr>
          </w:p>
        </w:tc>
      </w:tr>
      <w:tr w:rsidR="008F5B9F" w:rsidRPr="00593064" w14:paraId="630DDBE1"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7FEFB581" w14:textId="77777777" w:rsidR="008F5B9F" w:rsidRPr="00593064" w:rsidRDefault="008F5B9F" w:rsidP="002B3184">
            <w:pPr>
              <w:pStyle w:val="tabla"/>
              <w:rPr>
                <w:sz w:val="20"/>
                <w:szCs w:val="20"/>
              </w:rPr>
            </w:pPr>
          </w:p>
        </w:tc>
        <w:tc>
          <w:tcPr>
            <w:tcW w:w="2126" w:type="dxa"/>
            <w:tcBorders>
              <w:top w:val="single" w:sz="4" w:space="0" w:color="auto"/>
              <w:left w:val="single" w:sz="4" w:space="0" w:color="auto"/>
              <w:bottom w:val="nil"/>
              <w:right w:val="single" w:sz="4" w:space="0" w:color="auto"/>
            </w:tcBorders>
            <w:shd w:val="clear" w:color="auto" w:fill="auto"/>
            <w:vAlign w:val="center"/>
            <w:hideMark/>
          </w:tcPr>
          <w:p w14:paraId="2A130C1A" w14:textId="77777777" w:rsidR="008F5B9F" w:rsidRPr="00593064" w:rsidRDefault="008F5B9F" w:rsidP="002B3184">
            <w:pPr>
              <w:pStyle w:val="tabla"/>
            </w:pPr>
            <w:r w:rsidRPr="00593064">
              <w:t>Nivel de incidencia:</w:t>
            </w:r>
          </w:p>
        </w:tc>
        <w:tc>
          <w:tcPr>
            <w:tcW w:w="6385" w:type="dxa"/>
            <w:tcBorders>
              <w:top w:val="nil"/>
              <w:left w:val="nil"/>
              <w:bottom w:val="nil"/>
              <w:right w:val="nil"/>
            </w:tcBorders>
            <w:shd w:val="clear" w:color="auto" w:fill="auto"/>
            <w:noWrap/>
            <w:vAlign w:val="center"/>
            <w:hideMark/>
          </w:tcPr>
          <w:p w14:paraId="37C40D33"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773B2980"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3B41AB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1F72E5F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15EDAAC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9BE1B11"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6D213589"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E0FCB39"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EF40653"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62A375F7"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33F18070"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2D91E41"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6E6A8E15"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08D9C01B"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24AB84AE" w14:textId="77777777" w:rsidR="008F5B9F" w:rsidRPr="00593064" w:rsidRDefault="008F5B9F" w:rsidP="002B3184">
            <w:pPr>
              <w:pStyle w:val="tabla"/>
              <w:rPr>
                <w:sz w:val="20"/>
                <w:szCs w:val="20"/>
              </w:rPr>
            </w:pPr>
          </w:p>
        </w:tc>
      </w:tr>
      <w:tr w:rsidR="008F5B9F" w:rsidRPr="00593064" w14:paraId="5DF77232"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25B92A52" w14:textId="77777777" w:rsidR="008F5B9F" w:rsidRPr="00593064"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14:paraId="4B994EA0" w14:textId="77777777" w:rsidR="008F5B9F" w:rsidRPr="00593064" w:rsidRDefault="008F5B9F" w:rsidP="002B3184">
            <w:pPr>
              <w:pStyle w:val="tabla"/>
            </w:pPr>
            <w:r w:rsidRPr="00593064">
              <w:t>Mn: Muy negativo</w:t>
            </w:r>
          </w:p>
        </w:tc>
        <w:tc>
          <w:tcPr>
            <w:tcW w:w="6385" w:type="dxa"/>
            <w:tcBorders>
              <w:top w:val="nil"/>
              <w:left w:val="nil"/>
              <w:bottom w:val="nil"/>
              <w:right w:val="nil"/>
            </w:tcBorders>
            <w:shd w:val="clear" w:color="auto" w:fill="auto"/>
            <w:noWrap/>
            <w:vAlign w:val="center"/>
            <w:hideMark/>
          </w:tcPr>
          <w:p w14:paraId="536A2ADD"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2AFB38DA"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2C0D180"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A31C7D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2CD0AC8"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F236C8E"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7D084B84"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245EF2E"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0FF584AA"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58EF3623"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6BFCC862"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BA0587A"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316F2A58"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10B84CA3"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0960B474" w14:textId="77777777" w:rsidR="008F5B9F" w:rsidRPr="00593064" w:rsidRDefault="008F5B9F" w:rsidP="002B3184">
            <w:pPr>
              <w:pStyle w:val="tabla"/>
              <w:rPr>
                <w:sz w:val="20"/>
                <w:szCs w:val="20"/>
              </w:rPr>
            </w:pPr>
          </w:p>
        </w:tc>
      </w:tr>
      <w:tr w:rsidR="008F5B9F" w:rsidRPr="00593064" w14:paraId="149222C7"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78E4E0DF" w14:textId="77777777" w:rsidR="008F5B9F" w:rsidRPr="00593064"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14:paraId="7F93BCC0" w14:textId="77777777" w:rsidR="008F5B9F" w:rsidRPr="00593064" w:rsidRDefault="008F5B9F" w:rsidP="002B3184">
            <w:pPr>
              <w:pStyle w:val="tabla"/>
            </w:pPr>
            <w:r w:rsidRPr="00593064">
              <w:t>N: Negativo</w:t>
            </w:r>
          </w:p>
        </w:tc>
        <w:tc>
          <w:tcPr>
            <w:tcW w:w="6385" w:type="dxa"/>
            <w:tcBorders>
              <w:top w:val="nil"/>
              <w:left w:val="nil"/>
              <w:bottom w:val="nil"/>
              <w:right w:val="nil"/>
            </w:tcBorders>
            <w:shd w:val="clear" w:color="auto" w:fill="auto"/>
            <w:noWrap/>
            <w:vAlign w:val="center"/>
            <w:hideMark/>
          </w:tcPr>
          <w:p w14:paraId="61BD07C3"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2BDFA0FA"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D2F6831"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EBD03AE"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144308E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6ABA0FFC"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7F0436F8"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FBDD508"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10A28760"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46301DD4"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3EF53172"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F76BDAD"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695778D3"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5BC334D5"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6ACEA4B8" w14:textId="77777777" w:rsidR="008F5B9F" w:rsidRPr="00593064" w:rsidRDefault="008F5B9F" w:rsidP="002B3184">
            <w:pPr>
              <w:pStyle w:val="tabla"/>
              <w:rPr>
                <w:sz w:val="20"/>
                <w:szCs w:val="20"/>
              </w:rPr>
            </w:pPr>
          </w:p>
        </w:tc>
      </w:tr>
      <w:tr w:rsidR="008F5B9F" w:rsidRPr="00593064" w14:paraId="61F5E1FF"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454CF08D" w14:textId="77777777" w:rsidR="008F5B9F" w:rsidRPr="00593064"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14:paraId="33B53D45" w14:textId="77777777" w:rsidR="008F5B9F" w:rsidRPr="00593064" w:rsidRDefault="008F5B9F" w:rsidP="002B3184">
            <w:pPr>
              <w:pStyle w:val="tabla"/>
            </w:pPr>
            <w:r w:rsidRPr="00593064">
              <w:t>I: Indiferente</w:t>
            </w:r>
          </w:p>
        </w:tc>
        <w:tc>
          <w:tcPr>
            <w:tcW w:w="6385" w:type="dxa"/>
            <w:tcBorders>
              <w:top w:val="nil"/>
              <w:left w:val="nil"/>
              <w:bottom w:val="nil"/>
              <w:right w:val="nil"/>
            </w:tcBorders>
            <w:shd w:val="clear" w:color="auto" w:fill="auto"/>
            <w:noWrap/>
            <w:vAlign w:val="center"/>
            <w:hideMark/>
          </w:tcPr>
          <w:p w14:paraId="4AFC570F"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4DA4AFDE"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1FBB42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03C556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5A61515"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F83A26A"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7FAA9E7"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654E440"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1C54337"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47B07843"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58026FAA"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7082B7FA"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61D8EF40"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5A5F46C9"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142B7360" w14:textId="77777777" w:rsidR="008F5B9F" w:rsidRPr="00593064" w:rsidRDefault="008F5B9F" w:rsidP="002B3184">
            <w:pPr>
              <w:pStyle w:val="tabla"/>
              <w:rPr>
                <w:sz w:val="20"/>
                <w:szCs w:val="20"/>
              </w:rPr>
            </w:pPr>
          </w:p>
        </w:tc>
      </w:tr>
      <w:tr w:rsidR="008F5B9F" w:rsidRPr="00593064" w14:paraId="772AC246"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30EBCF5A" w14:textId="77777777" w:rsidR="008F5B9F" w:rsidRPr="00593064" w:rsidRDefault="008F5B9F" w:rsidP="002B3184">
            <w:pPr>
              <w:pStyle w:val="tabla"/>
              <w:rPr>
                <w:sz w:val="20"/>
                <w:szCs w:val="20"/>
              </w:rPr>
            </w:pPr>
          </w:p>
        </w:tc>
        <w:tc>
          <w:tcPr>
            <w:tcW w:w="2126" w:type="dxa"/>
            <w:tcBorders>
              <w:top w:val="nil"/>
              <w:left w:val="single" w:sz="4" w:space="0" w:color="auto"/>
              <w:bottom w:val="nil"/>
              <w:right w:val="single" w:sz="4" w:space="0" w:color="auto"/>
            </w:tcBorders>
            <w:shd w:val="clear" w:color="auto" w:fill="auto"/>
            <w:vAlign w:val="center"/>
            <w:hideMark/>
          </w:tcPr>
          <w:p w14:paraId="617E6FC2" w14:textId="77777777" w:rsidR="008F5B9F" w:rsidRPr="00593064" w:rsidRDefault="008F5B9F" w:rsidP="002B3184">
            <w:pPr>
              <w:pStyle w:val="tabla"/>
            </w:pPr>
            <w:r w:rsidRPr="00593064">
              <w:t>P: Positivo</w:t>
            </w:r>
          </w:p>
        </w:tc>
        <w:tc>
          <w:tcPr>
            <w:tcW w:w="6385" w:type="dxa"/>
            <w:tcBorders>
              <w:top w:val="nil"/>
              <w:left w:val="nil"/>
              <w:bottom w:val="nil"/>
              <w:right w:val="nil"/>
            </w:tcBorders>
            <w:shd w:val="clear" w:color="auto" w:fill="auto"/>
            <w:noWrap/>
            <w:vAlign w:val="center"/>
            <w:hideMark/>
          </w:tcPr>
          <w:p w14:paraId="4A924AEE"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6951640D"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2782D86"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7774F9D"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735FD1A"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D3B715D"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C78C8FD"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0C36156"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279E866"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29D567D3"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7AFCCA2A"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EE49628"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326161C3"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5CF03886"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06B55FD9" w14:textId="77777777" w:rsidR="008F5B9F" w:rsidRPr="00593064" w:rsidRDefault="008F5B9F" w:rsidP="002B3184">
            <w:pPr>
              <w:pStyle w:val="tabla"/>
              <w:rPr>
                <w:sz w:val="20"/>
                <w:szCs w:val="20"/>
              </w:rPr>
            </w:pPr>
          </w:p>
        </w:tc>
      </w:tr>
      <w:tr w:rsidR="008F5B9F" w:rsidRPr="00593064" w14:paraId="16DC5616"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3E6BEB58" w14:textId="77777777" w:rsidR="008F5B9F" w:rsidRPr="00593064" w:rsidRDefault="008F5B9F" w:rsidP="002B3184">
            <w:pPr>
              <w:pStyle w:val="tabla"/>
              <w:rPr>
                <w:sz w:val="20"/>
                <w:szCs w:val="20"/>
              </w:rPr>
            </w:pPr>
          </w:p>
        </w:tc>
        <w:tc>
          <w:tcPr>
            <w:tcW w:w="2126" w:type="dxa"/>
            <w:tcBorders>
              <w:top w:val="nil"/>
              <w:left w:val="single" w:sz="4" w:space="0" w:color="auto"/>
              <w:bottom w:val="single" w:sz="4" w:space="0" w:color="auto"/>
              <w:right w:val="single" w:sz="4" w:space="0" w:color="auto"/>
            </w:tcBorders>
            <w:shd w:val="clear" w:color="auto" w:fill="auto"/>
            <w:vAlign w:val="center"/>
            <w:hideMark/>
          </w:tcPr>
          <w:p w14:paraId="4D3068CF" w14:textId="77777777" w:rsidR="008F5B9F" w:rsidRPr="00593064" w:rsidRDefault="008F5B9F" w:rsidP="002B3184">
            <w:pPr>
              <w:pStyle w:val="tabla"/>
            </w:pPr>
            <w:proofErr w:type="spellStart"/>
            <w:r w:rsidRPr="00593064">
              <w:t>Mp</w:t>
            </w:r>
            <w:proofErr w:type="spellEnd"/>
            <w:r w:rsidRPr="00593064">
              <w:t>: Muy positivo</w:t>
            </w:r>
          </w:p>
        </w:tc>
        <w:tc>
          <w:tcPr>
            <w:tcW w:w="6385" w:type="dxa"/>
            <w:tcBorders>
              <w:top w:val="nil"/>
              <w:left w:val="nil"/>
              <w:bottom w:val="nil"/>
              <w:right w:val="nil"/>
            </w:tcBorders>
            <w:shd w:val="clear" w:color="auto" w:fill="auto"/>
            <w:noWrap/>
            <w:vAlign w:val="center"/>
            <w:hideMark/>
          </w:tcPr>
          <w:p w14:paraId="55319EDF" w14:textId="77777777" w:rsidR="008F5B9F" w:rsidRPr="00593064" w:rsidRDefault="008F5B9F" w:rsidP="002B3184">
            <w:pPr>
              <w:pStyle w:val="tabla"/>
            </w:pPr>
          </w:p>
        </w:tc>
        <w:tc>
          <w:tcPr>
            <w:tcW w:w="360" w:type="dxa"/>
            <w:tcBorders>
              <w:top w:val="nil"/>
              <w:left w:val="nil"/>
              <w:bottom w:val="nil"/>
              <w:right w:val="nil"/>
            </w:tcBorders>
            <w:shd w:val="clear" w:color="auto" w:fill="auto"/>
            <w:noWrap/>
            <w:vAlign w:val="center"/>
            <w:hideMark/>
          </w:tcPr>
          <w:p w14:paraId="6BA8AA66"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409DFFA5"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086528B3"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BD700A5"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72407475"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2DC0A763"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52E2569B"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502169C0"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2CE2C4BE"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12A26646"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7B3A3636"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033EAAF5"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16313DDE"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center"/>
            <w:hideMark/>
          </w:tcPr>
          <w:p w14:paraId="7A1F1E5A" w14:textId="77777777" w:rsidR="008F5B9F" w:rsidRPr="00593064" w:rsidRDefault="008F5B9F" w:rsidP="002B3184">
            <w:pPr>
              <w:pStyle w:val="tabla"/>
              <w:rPr>
                <w:sz w:val="20"/>
                <w:szCs w:val="20"/>
              </w:rPr>
            </w:pPr>
          </w:p>
        </w:tc>
      </w:tr>
      <w:tr w:rsidR="008F5B9F" w:rsidRPr="00593064" w14:paraId="24002360" w14:textId="77777777" w:rsidTr="002B3184">
        <w:trPr>
          <w:trHeight w:val="300"/>
          <w:jc w:val="center"/>
        </w:trPr>
        <w:tc>
          <w:tcPr>
            <w:tcW w:w="1276" w:type="dxa"/>
            <w:tcBorders>
              <w:top w:val="nil"/>
              <w:left w:val="nil"/>
              <w:bottom w:val="nil"/>
              <w:right w:val="nil"/>
            </w:tcBorders>
            <w:shd w:val="clear" w:color="auto" w:fill="auto"/>
            <w:noWrap/>
            <w:vAlign w:val="bottom"/>
            <w:hideMark/>
          </w:tcPr>
          <w:p w14:paraId="1DDF5958" w14:textId="77777777" w:rsidR="008F5B9F" w:rsidRPr="00593064" w:rsidRDefault="008F5B9F" w:rsidP="002B3184">
            <w:pPr>
              <w:pStyle w:val="tabla"/>
              <w:rPr>
                <w:sz w:val="20"/>
                <w:szCs w:val="20"/>
              </w:rPr>
            </w:pPr>
          </w:p>
        </w:tc>
        <w:tc>
          <w:tcPr>
            <w:tcW w:w="2126" w:type="dxa"/>
            <w:tcBorders>
              <w:top w:val="nil"/>
              <w:left w:val="nil"/>
              <w:bottom w:val="nil"/>
              <w:right w:val="nil"/>
            </w:tcBorders>
            <w:shd w:val="clear" w:color="auto" w:fill="auto"/>
            <w:noWrap/>
            <w:vAlign w:val="bottom"/>
            <w:hideMark/>
          </w:tcPr>
          <w:p w14:paraId="1C734629" w14:textId="77777777" w:rsidR="008F5B9F" w:rsidRPr="00593064" w:rsidRDefault="008F5B9F" w:rsidP="002B3184">
            <w:pPr>
              <w:pStyle w:val="tabla"/>
              <w:rPr>
                <w:sz w:val="20"/>
                <w:szCs w:val="20"/>
              </w:rPr>
            </w:pPr>
          </w:p>
        </w:tc>
        <w:tc>
          <w:tcPr>
            <w:tcW w:w="6385" w:type="dxa"/>
            <w:tcBorders>
              <w:top w:val="nil"/>
              <w:left w:val="nil"/>
              <w:bottom w:val="nil"/>
              <w:right w:val="nil"/>
            </w:tcBorders>
            <w:shd w:val="clear" w:color="auto" w:fill="auto"/>
            <w:noWrap/>
            <w:vAlign w:val="bottom"/>
            <w:hideMark/>
          </w:tcPr>
          <w:p w14:paraId="0D57476C" w14:textId="77777777" w:rsidR="008F5B9F" w:rsidRPr="00593064" w:rsidRDefault="008F5B9F" w:rsidP="002B3184">
            <w:pPr>
              <w:pStyle w:val="tabla"/>
              <w:rPr>
                <w:sz w:val="20"/>
                <w:szCs w:val="20"/>
              </w:rPr>
            </w:pPr>
          </w:p>
        </w:tc>
        <w:tc>
          <w:tcPr>
            <w:tcW w:w="360" w:type="dxa"/>
            <w:tcBorders>
              <w:top w:val="nil"/>
              <w:left w:val="nil"/>
              <w:bottom w:val="nil"/>
              <w:right w:val="nil"/>
            </w:tcBorders>
            <w:shd w:val="clear" w:color="auto" w:fill="auto"/>
            <w:noWrap/>
            <w:vAlign w:val="center"/>
            <w:hideMark/>
          </w:tcPr>
          <w:p w14:paraId="685BBA5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2209BAE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6A55364B"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6210C26C"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37FF87A5"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610399AF" w14:textId="77777777" w:rsidR="008F5B9F" w:rsidRPr="00593064" w:rsidRDefault="008F5B9F" w:rsidP="002B3184">
            <w:pPr>
              <w:pStyle w:val="tabla"/>
              <w:jc w:val="center"/>
              <w:rPr>
                <w:sz w:val="20"/>
                <w:szCs w:val="20"/>
              </w:rPr>
            </w:pPr>
          </w:p>
        </w:tc>
        <w:tc>
          <w:tcPr>
            <w:tcW w:w="360" w:type="dxa"/>
            <w:tcBorders>
              <w:top w:val="nil"/>
              <w:left w:val="nil"/>
              <w:bottom w:val="nil"/>
              <w:right w:val="nil"/>
            </w:tcBorders>
            <w:shd w:val="clear" w:color="auto" w:fill="auto"/>
            <w:noWrap/>
            <w:vAlign w:val="center"/>
            <w:hideMark/>
          </w:tcPr>
          <w:p w14:paraId="622BB91F"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269BF57" w14:textId="77777777" w:rsidR="008F5B9F" w:rsidRPr="00593064" w:rsidRDefault="008F5B9F" w:rsidP="002B3184">
            <w:pPr>
              <w:pStyle w:val="tabla"/>
              <w:jc w:val="center"/>
              <w:rPr>
                <w:sz w:val="20"/>
                <w:szCs w:val="20"/>
              </w:rPr>
            </w:pPr>
          </w:p>
        </w:tc>
        <w:tc>
          <w:tcPr>
            <w:tcW w:w="497" w:type="dxa"/>
            <w:tcBorders>
              <w:top w:val="nil"/>
              <w:left w:val="nil"/>
              <w:bottom w:val="nil"/>
              <w:right w:val="nil"/>
            </w:tcBorders>
            <w:shd w:val="clear" w:color="auto" w:fill="auto"/>
            <w:noWrap/>
            <w:vAlign w:val="center"/>
            <w:hideMark/>
          </w:tcPr>
          <w:p w14:paraId="6DDE47B7" w14:textId="77777777" w:rsidR="008F5B9F" w:rsidRPr="00593064" w:rsidRDefault="008F5B9F" w:rsidP="002B3184">
            <w:pPr>
              <w:pStyle w:val="tabla"/>
              <w:jc w:val="center"/>
              <w:rPr>
                <w:sz w:val="20"/>
                <w:szCs w:val="20"/>
              </w:rPr>
            </w:pPr>
          </w:p>
        </w:tc>
        <w:tc>
          <w:tcPr>
            <w:tcW w:w="299" w:type="dxa"/>
            <w:tcBorders>
              <w:top w:val="nil"/>
              <w:left w:val="nil"/>
              <w:bottom w:val="nil"/>
              <w:right w:val="nil"/>
            </w:tcBorders>
            <w:shd w:val="clear" w:color="auto" w:fill="auto"/>
            <w:noWrap/>
            <w:vAlign w:val="center"/>
            <w:hideMark/>
          </w:tcPr>
          <w:p w14:paraId="037232E4" w14:textId="77777777" w:rsidR="008F5B9F" w:rsidRPr="00593064" w:rsidRDefault="008F5B9F" w:rsidP="002B3184">
            <w:pPr>
              <w:pStyle w:val="tabla"/>
              <w:jc w:val="center"/>
              <w:rPr>
                <w:sz w:val="20"/>
                <w:szCs w:val="20"/>
              </w:rPr>
            </w:pPr>
          </w:p>
        </w:tc>
        <w:tc>
          <w:tcPr>
            <w:tcW w:w="250" w:type="dxa"/>
            <w:tcBorders>
              <w:top w:val="nil"/>
              <w:left w:val="nil"/>
              <w:bottom w:val="nil"/>
              <w:right w:val="nil"/>
            </w:tcBorders>
            <w:shd w:val="clear" w:color="auto" w:fill="auto"/>
            <w:noWrap/>
            <w:vAlign w:val="center"/>
            <w:hideMark/>
          </w:tcPr>
          <w:p w14:paraId="4F170E99" w14:textId="77777777" w:rsidR="008F5B9F" w:rsidRPr="00593064" w:rsidRDefault="008F5B9F" w:rsidP="002B3184">
            <w:pPr>
              <w:pStyle w:val="tabla"/>
              <w:jc w:val="center"/>
              <w:rPr>
                <w:sz w:val="20"/>
                <w:szCs w:val="20"/>
              </w:rPr>
            </w:pPr>
          </w:p>
        </w:tc>
        <w:tc>
          <w:tcPr>
            <w:tcW w:w="263" w:type="dxa"/>
            <w:tcBorders>
              <w:top w:val="nil"/>
              <w:left w:val="nil"/>
              <w:bottom w:val="nil"/>
              <w:right w:val="nil"/>
            </w:tcBorders>
            <w:shd w:val="clear" w:color="auto" w:fill="auto"/>
            <w:noWrap/>
            <w:vAlign w:val="center"/>
            <w:hideMark/>
          </w:tcPr>
          <w:p w14:paraId="4297DF25" w14:textId="77777777" w:rsidR="008F5B9F" w:rsidRPr="00593064" w:rsidRDefault="008F5B9F" w:rsidP="002B3184">
            <w:pPr>
              <w:pStyle w:val="tabla"/>
              <w:jc w:val="center"/>
              <w:rPr>
                <w:sz w:val="20"/>
                <w:szCs w:val="20"/>
              </w:rPr>
            </w:pPr>
          </w:p>
        </w:tc>
        <w:tc>
          <w:tcPr>
            <w:tcW w:w="561" w:type="dxa"/>
            <w:tcBorders>
              <w:top w:val="nil"/>
              <w:left w:val="nil"/>
              <w:bottom w:val="nil"/>
              <w:right w:val="nil"/>
            </w:tcBorders>
            <w:shd w:val="clear" w:color="auto" w:fill="auto"/>
            <w:noWrap/>
            <w:vAlign w:val="center"/>
            <w:hideMark/>
          </w:tcPr>
          <w:p w14:paraId="575866EE" w14:textId="77777777" w:rsidR="008F5B9F" w:rsidRPr="00593064" w:rsidRDefault="008F5B9F" w:rsidP="002B3184">
            <w:pPr>
              <w:pStyle w:val="tabla"/>
              <w:jc w:val="center"/>
              <w:rPr>
                <w:sz w:val="20"/>
                <w:szCs w:val="20"/>
              </w:rPr>
            </w:pPr>
          </w:p>
        </w:tc>
        <w:tc>
          <w:tcPr>
            <w:tcW w:w="7088" w:type="dxa"/>
            <w:tcBorders>
              <w:top w:val="nil"/>
              <w:left w:val="nil"/>
              <w:bottom w:val="nil"/>
              <w:right w:val="nil"/>
            </w:tcBorders>
            <w:shd w:val="clear" w:color="auto" w:fill="auto"/>
            <w:noWrap/>
            <w:vAlign w:val="bottom"/>
            <w:hideMark/>
          </w:tcPr>
          <w:p w14:paraId="7571A627" w14:textId="77777777" w:rsidR="008F5B9F" w:rsidRPr="00593064" w:rsidRDefault="008F5B9F" w:rsidP="002B3184">
            <w:pPr>
              <w:pStyle w:val="tabla"/>
              <w:rPr>
                <w:sz w:val="20"/>
                <w:szCs w:val="20"/>
              </w:rPr>
            </w:pPr>
          </w:p>
        </w:tc>
      </w:tr>
    </w:tbl>
    <w:p w14:paraId="3459E16F" w14:textId="77777777" w:rsidR="008F5B9F" w:rsidRPr="00593064" w:rsidRDefault="008F5B9F" w:rsidP="008F5B9F">
      <w:pPr>
        <w:pStyle w:val="fuenteref"/>
      </w:pPr>
      <w:r w:rsidRPr="00593064">
        <w:t>Fuente: Construcción de los autores</w:t>
      </w:r>
    </w:p>
    <w:p w14:paraId="772A24B4" w14:textId="77777777" w:rsidR="008F5B9F" w:rsidRPr="00593064" w:rsidRDefault="008F5B9F" w:rsidP="00D85D4C">
      <w:pPr>
        <w:pStyle w:val="fuenteref"/>
      </w:pPr>
    </w:p>
    <w:p w14:paraId="26CF153D" w14:textId="77777777" w:rsidR="008F5B9F" w:rsidRPr="00593064" w:rsidRDefault="008F5B9F" w:rsidP="00D85D4C">
      <w:pPr>
        <w:pStyle w:val="fuenteref"/>
      </w:pPr>
    </w:p>
    <w:p w14:paraId="716E84C6" w14:textId="77777777" w:rsidR="008F5B9F" w:rsidRPr="00593064" w:rsidRDefault="008F5B9F" w:rsidP="00D85D4C">
      <w:pPr>
        <w:pStyle w:val="fuenteref"/>
        <w:sectPr w:rsidR="008F5B9F" w:rsidRPr="00593064" w:rsidSect="006D0169">
          <w:type w:val="nextColumn"/>
          <w:pgSz w:w="24483" w:h="15842" w:orient="landscape" w:code="1"/>
          <w:pgMar w:top="1418" w:right="1418" w:bottom="1418" w:left="1418" w:header="709" w:footer="454" w:gutter="0"/>
          <w:cols w:space="708"/>
          <w:docGrid w:linePitch="360"/>
        </w:sectPr>
      </w:pPr>
    </w:p>
    <w:p w14:paraId="37E881F0" w14:textId="77777777" w:rsidR="002E17C5" w:rsidRPr="00593064" w:rsidRDefault="00CB31C2" w:rsidP="00CB31C2">
      <w:pPr>
        <w:pStyle w:val="Ttulo3"/>
      </w:pPr>
      <w:bookmarkStart w:id="402" w:name="_Toc7014486"/>
      <w:bookmarkStart w:id="403" w:name="_Toc8668687"/>
      <w:bookmarkStart w:id="404" w:name="_Toc9631304"/>
      <w:r w:rsidRPr="00593064">
        <w:lastRenderedPageBreak/>
        <w:t>d</w:t>
      </w:r>
      <w:r w:rsidR="002E17C5" w:rsidRPr="00593064">
        <w:t>efinición de flujo de entradas y salidas</w:t>
      </w:r>
      <w:bookmarkEnd w:id="402"/>
      <w:bookmarkEnd w:id="403"/>
      <w:r w:rsidRPr="00593064">
        <w:t>.</w:t>
      </w:r>
      <w:bookmarkEnd w:id="404"/>
    </w:p>
    <w:p w14:paraId="6DCD9E24" w14:textId="77777777" w:rsidR="002E17C5" w:rsidRPr="00593064" w:rsidRDefault="002E17C5" w:rsidP="00CB31C2"/>
    <w:p w14:paraId="0438AFA3" w14:textId="6E6BA0CB" w:rsidR="002E17C5" w:rsidRPr="00593064" w:rsidRDefault="002E17C5" w:rsidP="00CB31C2">
      <w:r w:rsidRPr="00593064">
        <w:t xml:space="preserve">En la </w:t>
      </w:r>
      <w:r w:rsidR="00CB31C2" w:rsidRPr="00593064">
        <w:fldChar w:fldCharType="begin"/>
      </w:r>
      <w:r w:rsidR="00CB31C2" w:rsidRPr="00593064">
        <w:instrText xml:space="preserve"> REF _Ref9455995 \h </w:instrText>
      </w:r>
      <w:r w:rsidR="00593064">
        <w:instrText xml:space="preserve"> \* MERGEFORMAT </w:instrText>
      </w:r>
      <w:r w:rsidR="00CB31C2" w:rsidRPr="00593064">
        <w:fldChar w:fldCharType="separate"/>
      </w:r>
      <w:r w:rsidR="001922BC" w:rsidRPr="00593064">
        <w:t xml:space="preserve">Figura </w:t>
      </w:r>
      <w:r w:rsidR="001922BC">
        <w:rPr>
          <w:noProof/>
        </w:rPr>
        <w:t>32</w:t>
      </w:r>
      <w:r w:rsidR="00CB31C2" w:rsidRPr="00593064">
        <w:fldChar w:fldCharType="end"/>
      </w:r>
      <w:r w:rsidRPr="00593064">
        <w:t>, se identifica el entorno espacialmente hablando para cada una de las fases del ciclo de vida del producto mencionado.</w:t>
      </w:r>
    </w:p>
    <w:p w14:paraId="0DB6AAB4" w14:textId="77777777" w:rsidR="002E17C5" w:rsidRPr="00593064" w:rsidRDefault="002E17C5" w:rsidP="00CB31C2"/>
    <w:p w14:paraId="33BF6E7E" w14:textId="77777777" w:rsidR="00B97DC0" w:rsidRPr="00593064" w:rsidRDefault="002E17C5" w:rsidP="00B97DC0">
      <w:pPr>
        <w:pStyle w:val="Fig"/>
        <w:keepNext/>
        <w:rPr>
          <w:lang w:val="es-ES_tradnl"/>
        </w:rPr>
      </w:pPr>
      <w:r w:rsidRPr="00593064">
        <w:rPr>
          <w:noProof/>
          <w:color w:val="auto"/>
          <w:lang w:val="es-ES_tradnl"/>
        </w:rPr>
        <w:drawing>
          <wp:inline distT="0" distB="0" distL="0" distR="0" wp14:anchorId="20745BB8" wp14:editId="2AEF5924">
            <wp:extent cx="5868894" cy="2438400"/>
            <wp:effectExtent l="0" t="0" r="0"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96DAC541-7B7A-43D3-8B79-37D633B846F1}">
                          <asvg:svgBlip xmlns:asvg="http://schemas.microsoft.com/office/drawing/2016/SVG/main" r:embed="rId78"/>
                        </a:ext>
                      </a:extLst>
                    </a:blip>
                    <a:stretch>
                      <a:fillRect/>
                    </a:stretch>
                  </pic:blipFill>
                  <pic:spPr>
                    <a:xfrm>
                      <a:off x="0" y="0"/>
                      <a:ext cx="5876390" cy="2441515"/>
                    </a:xfrm>
                    <a:prstGeom prst="rect">
                      <a:avLst/>
                    </a:prstGeom>
                  </pic:spPr>
                </pic:pic>
              </a:graphicData>
            </a:graphic>
          </wp:inline>
        </w:drawing>
      </w:r>
    </w:p>
    <w:p w14:paraId="51FEACF7" w14:textId="5CBB70CD" w:rsidR="002E17C5" w:rsidRPr="00593064" w:rsidRDefault="00B97DC0" w:rsidP="00D85D4C">
      <w:pPr>
        <w:pStyle w:val="fuenteref"/>
      </w:pPr>
      <w:bookmarkStart w:id="405" w:name="_Ref9455995"/>
      <w:bookmarkStart w:id="406" w:name="_Toc9629598"/>
      <w:r w:rsidRPr="00593064">
        <w:t xml:space="preserve">Figura </w:t>
      </w:r>
      <w:r w:rsidR="003E2C6E">
        <w:fldChar w:fldCharType="begin"/>
      </w:r>
      <w:r w:rsidR="003E2C6E">
        <w:instrText xml:space="preserve"> SEQ Figura \* ARABIC </w:instrText>
      </w:r>
      <w:r w:rsidR="003E2C6E">
        <w:fldChar w:fldCharType="separate"/>
      </w:r>
      <w:r w:rsidR="001922BC">
        <w:rPr>
          <w:noProof/>
        </w:rPr>
        <w:t>32</w:t>
      </w:r>
      <w:r w:rsidR="003E2C6E">
        <w:rPr>
          <w:noProof/>
        </w:rPr>
        <w:fldChar w:fldCharType="end"/>
      </w:r>
      <w:bookmarkEnd w:id="405"/>
      <w:r w:rsidRPr="00593064">
        <w:t>. Ubicación espacial ciclo de vida del producto.</w:t>
      </w:r>
      <w:bookmarkEnd w:id="406"/>
    </w:p>
    <w:p w14:paraId="323E6DBA" w14:textId="77777777" w:rsidR="002E17C5" w:rsidRPr="00593064" w:rsidRDefault="002E17C5" w:rsidP="00D85D4C">
      <w:pPr>
        <w:pStyle w:val="fuenteref"/>
      </w:pPr>
      <w:r w:rsidRPr="00593064">
        <w:t>Fuente: Construcción de los autores</w:t>
      </w:r>
    </w:p>
    <w:p w14:paraId="200444ED" w14:textId="77777777" w:rsidR="002E17C5" w:rsidRPr="00593064" w:rsidRDefault="002E17C5" w:rsidP="00CB31C2"/>
    <w:p w14:paraId="5ED4EF18" w14:textId="77777777" w:rsidR="002E17C5" w:rsidRPr="00593064" w:rsidRDefault="00CB31C2" w:rsidP="00CB31C2">
      <w:pPr>
        <w:pStyle w:val="Ttulo4"/>
      </w:pPr>
      <w:r w:rsidRPr="00593064">
        <w:t>p</w:t>
      </w:r>
      <w:r w:rsidR="002E17C5" w:rsidRPr="00593064">
        <w:t>riorizar (No. de repeticiones)</w:t>
      </w:r>
      <w:r w:rsidRPr="00593064">
        <w:t>.</w:t>
      </w:r>
    </w:p>
    <w:p w14:paraId="29E551FF" w14:textId="77777777" w:rsidR="002E17C5" w:rsidRPr="00593064" w:rsidRDefault="002E17C5" w:rsidP="00CB31C2">
      <w:pPr>
        <w:rPr>
          <w:lang w:eastAsia="es-CO"/>
        </w:rPr>
      </w:pPr>
    </w:p>
    <w:p w14:paraId="5D877B27" w14:textId="42914F06" w:rsidR="002E17C5" w:rsidRPr="00593064" w:rsidRDefault="002E17C5" w:rsidP="00CB31C2">
      <w:pPr>
        <w:rPr>
          <w:lang w:eastAsia="es-CO"/>
        </w:rPr>
      </w:pPr>
      <w:r w:rsidRPr="00593064">
        <w:rPr>
          <w:lang w:eastAsia="es-CO"/>
        </w:rPr>
        <w:t xml:space="preserve">En la </w:t>
      </w:r>
      <w:r w:rsidR="00CB31C2" w:rsidRPr="00593064">
        <w:rPr>
          <w:lang w:eastAsia="es-CO"/>
        </w:rPr>
        <w:fldChar w:fldCharType="begin"/>
      </w:r>
      <w:r w:rsidR="00CB31C2" w:rsidRPr="00593064">
        <w:rPr>
          <w:lang w:eastAsia="es-CO"/>
        </w:rPr>
        <w:instrText xml:space="preserve"> REF _Ref9456083 \h </w:instrText>
      </w:r>
      <w:r w:rsidR="00593064">
        <w:rPr>
          <w:lang w:eastAsia="es-CO"/>
        </w:rPr>
        <w:instrText xml:space="preserve"> \* MERGEFORMAT </w:instrText>
      </w:r>
      <w:r w:rsidR="00CB31C2" w:rsidRPr="00593064">
        <w:rPr>
          <w:lang w:eastAsia="es-CO"/>
        </w:rPr>
      </w:r>
      <w:r w:rsidR="00CB31C2" w:rsidRPr="00593064">
        <w:rPr>
          <w:lang w:eastAsia="es-CO"/>
        </w:rPr>
        <w:fldChar w:fldCharType="separate"/>
      </w:r>
      <w:r w:rsidR="001922BC" w:rsidRPr="00593064">
        <w:t xml:space="preserve">Tabla </w:t>
      </w:r>
      <w:r w:rsidR="001922BC">
        <w:rPr>
          <w:noProof/>
        </w:rPr>
        <w:t>41</w:t>
      </w:r>
      <w:r w:rsidR="00CB31C2" w:rsidRPr="00593064">
        <w:rPr>
          <w:lang w:eastAsia="es-CO"/>
        </w:rPr>
        <w:fldChar w:fldCharType="end"/>
      </w:r>
      <w:r w:rsidRPr="00593064">
        <w:rPr>
          <w:lang w:eastAsia="es-CO"/>
        </w:rPr>
        <w:t>, se observa el número de repeticiones por cada ítem espacial mencionado anteriormente.</w:t>
      </w:r>
    </w:p>
    <w:p w14:paraId="318C6701" w14:textId="77777777" w:rsidR="002E17C5" w:rsidRPr="00593064" w:rsidRDefault="002E17C5" w:rsidP="00CB31C2">
      <w:pPr>
        <w:rPr>
          <w:lang w:eastAsia="es-CO"/>
        </w:rPr>
      </w:pPr>
    </w:p>
    <w:p w14:paraId="7258510D" w14:textId="462228E6" w:rsidR="002E17C5" w:rsidRPr="00593064" w:rsidRDefault="00AF45F9" w:rsidP="00D85D4C">
      <w:pPr>
        <w:pStyle w:val="Tablaref"/>
      </w:pPr>
      <w:bookmarkStart w:id="407" w:name="_Ref9456083"/>
      <w:bookmarkStart w:id="408" w:name="_Toc7014562"/>
      <w:bookmarkStart w:id="409" w:name="_Toc8668760"/>
      <w:bookmarkStart w:id="410" w:name="_Toc9629523"/>
      <w:r w:rsidRPr="00593064">
        <w:t xml:space="preserve">Tabla </w:t>
      </w:r>
      <w:r w:rsidR="003E2C6E">
        <w:fldChar w:fldCharType="begin"/>
      </w:r>
      <w:r w:rsidR="003E2C6E">
        <w:instrText xml:space="preserve"> SEQ Tabla \* ARABIC </w:instrText>
      </w:r>
      <w:r w:rsidR="003E2C6E">
        <w:fldChar w:fldCharType="separate"/>
      </w:r>
      <w:r w:rsidR="001922BC">
        <w:rPr>
          <w:noProof/>
        </w:rPr>
        <w:t>41</w:t>
      </w:r>
      <w:r w:rsidR="003E2C6E">
        <w:rPr>
          <w:noProof/>
        </w:rPr>
        <w:fldChar w:fldCharType="end"/>
      </w:r>
      <w:bookmarkEnd w:id="407"/>
      <w:r w:rsidR="002E17C5" w:rsidRPr="00593064">
        <w:t>. Número de repeticiones.</w:t>
      </w:r>
      <w:bookmarkEnd w:id="408"/>
      <w:bookmarkEnd w:id="409"/>
      <w:bookmarkEnd w:id="410"/>
    </w:p>
    <w:tbl>
      <w:tblPr>
        <w:tblW w:w="5704" w:type="dxa"/>
        <w:jc w:val="center"/>
        <w:tblCellMar>
          <w:left w:w="70" w:type="dxa"/>
          <w:right w:w="70" w:type="dxa"/>
        </w:tblCellMar>
        <w:tblLook w:val="04A0" w:firstRow="1" w:lastRow="0" w:firstColumn="1" w:lastColumn="0" w:noHBand="0" w:noVBand="1"/>
      </w:tblPr>
      <w:tblGrid>
        <w:gridCol w:w="4427"/>
        <w:gridCol w:w="1277"/>
      </w:tblGrid>
      <w:tr w:rsidR="002E17C5" w:rsidRPr="00593064" w14:paraId="727D7CB8" w14:textId="77777777" w:rsidTr="00CB31C2">
        <w:trPr>
          <w:trHeight w:val="300"/>
          <w:jc w:val="center"/>
        </w:trPr>
        <w:tc>
          <w:tcPr>
            <w:tcW w:w="4427" w:type="dxa"/>
            <w:tcBorders>
              <w:top w:val="nil"/>
              <w:left w:val="nil"/>
              <w:bottom w:val="nil"/>
              <w:right w:val="nil"/>
            </w:tcBorders>
            <w:shd w:val="clear" w:color="000000" w:fill="808080"/>
            <w:noWrap/>
            <w:vAlign w:val="center"/>
            <w:hideMark/>
          </w:tcPr>
          <w:p w14:paraId="412A48B3" w14:textId="77777777" w:rsidR="002E17C5" w:rsidRPr="00593064" w:rsidRDefault="002E17C5" w:rsidP="00CB31C2">
            <w:pPr>
              <w:pStyle w:val="tabla"/>
            </w:pPr>
            <w:r w:rsidRPr="00593064">
              <w:t>Entorno</w:t>
            </w:r>
          </w:p>
        </w:tc>
        <w:tc>
          <w:tcPr>
            <w:tcW w:w="1277" w:type="dxa"/>
            <w:tcBorders>
              <w:top w:val="nil"/>
              <w:left w:val="nil"/>
              <w:bottom w:val="nil"/>
              <w:right w:val="nil"/>
            </w:tcBorders>
            <w:shd w:val="clear" w:color="000000" w:fill="808080"/>
            <w:noWrap/>
            <w:vAlign w:val="center"/>
            <w:hideMark/>
          </w:tcPr>
          <w:p w14:paraId="0E33C0F0" w14:textId="77777777" w:rsidR="002E17C5" w:rsidRPr="00593064" w:rsidRDefault="002E17C5" w:rsidP="00CB31C2">
            <w:pPr>
              <w:pStyle w:val="tabla"/>
            </w:pPr>
            <w:r w:rsidRPr="00593064">
              <w:t>Repeticiones</w:t>
            </w:r>
          </w:p>
        </w:tc>
      </w:tr>
      <w:tr w:rsidR="002E17C5" w:rsidRPr="00593064" w14:paraId="0AED81A9" w14:textId="77777777" w:rsidTr="00CB31C2">
        <w:trPr>
          <w:trHeight w:val="300"/>
          <w:jc w:val="center"/>
        </w:trPr>
        <w:tc>
          <w:tcPr>
            <w:tcW w:w="4427" w:type="dxa"/>
            <w:tcBorders>
              <w:top w:val="nil"/>
              <w:left w:val="nil"/>
              <w:bottom w:val="nil"/>
              <w:right w:val="nil"/>
            </w:tcBorders>
            <w:shd w:val="clear" w:color="auto" w:fill="auto"/>
            <w:noWrap/>
            <w:vAlign w:val="center"/>
            <w:hideMark/>
          </w:tcPr>
          <w:p w14:paraId="53268E43" w14:textId="77777777" w:rsidR="002E17C5" w:rsidRPr="00593064" w:rsidRDefault="002E17C5" w:rsidP="00CB31C2">
            <w:pPr>
              <w:pStyle w:val="tabla"/>
            </w:pPr>
            <w:proofErr w:type="spellStart"/>
            <w:r w:rsidRPr="00593064">
              <w:t>CJM</w:t>
            </w:r>
            <w:proofErr w:type="spellEnd"/>
            <w:r w:rsidRPr="00593064">
              <w:t xml:space="preserve"> Inversiones S.A.S.</w:t>
            </w:r>
          </w:p>
        </w:tc>
        <w:tc>
          <w:tcPr>
            <w:tcW w:w="1277" w:type="dxa"/>
            <w:tcBorders>
              <w:top w:val="nil"/>
              <w:left w:val="nil"/>
              <w:bottom w:val="nil"/>
              <w:right w:val="nil"/>
            </w:tcBorders>
            <w:shd w:val="clear" w:color="auto" w:fill="auto"/>
            <w:noWrap/>
            <w:vAlign w:val="center"/>
            <w:hideMark/>
          </w:tcPr>
          <w:p w14:paraId="092C7E14" w14:textId="77777777" w:rsidR="002E17C5" w:rsidRPr="00593064" w:rsidRDefault="002E17C5" w:rsidP="00CB31C2">
            <w:pPr>
              <w:pStyle w:val="tabla"/>
            </w:pPr>
            <w:r w:rsidRPr="00593064">
              <w:t>3</w:t>
            </w:r>
          </w:p>
        </w:tc>
      </w:tr>
      <w:tr w:rsidR="002E17C5" w:rsidRPr="00593064" w14:paraId="08384F72" w14:textId="77777777" w:rsidTr="00CB31C2">
        <w:trPr>
          <w:trHeight w:val="300"/>
          <w:jc w:val="center"/>
        </w:trPr>
        <w:tc>
          <w:tcPr>
            <w:tcW w:w="4427" w:type="dxa"/>
            <w:tcBorders>
              <w:top w:val="nil"/>
              <w:left w:val="nil"/>
              <w:bottom w:val="nil"/>
              <w:right w:val="nil"/>
            </w:tcBorders>
            <w:shd w:val="clear" w:color="000000" w:fill="D9D9D9"/>
            <w:noWrap/>
            <w:vAlign w:val="center"/>
            <w:hideMark/>
          </w:tcPr>
          <w:p w14:paraId="5493F34E" w14:textId="77777777" w:rsidR="002E17C5" w:rsidRPr="00593064" w:rsidRDefault="002E17C5" w:rsidP="00CB31C2">
            <w:pPr>
              <w:pStyle w:val="tabla"/>
            </w:pPr>
            <w:r w:rsidRPr="00593064">
              <w:t>Estudiantes GP104</w:t>
            </w:r>
          </w:p>
        </w:tc>
        <w:tc>
          <w:tcPr>
            <w:tcW w:w="1277" w:type="dxa"/>
            <w:tcBorders>
              <w:top w:val="nil"/>
              <w:left w:val="nil"/>
              <w:bottom w:val="nil"/>
              <w:right w:val="nil"/>
            </w:tcBorders>
            <w:shd w:val="clear" w:color="000000" w:fill="D9D9D9"/>
            <w:noWrap/>
            <w:vAlign w:val="center"/>
            <w:hideMark/>
          </w:tcPr>
          <w:p w14:paraId="4AE9D90B" w14:textId="77777777" w:rsidR="002E17C5" w:rsidRPr="00593064" w:rsidRDefault="002E17C5" w:rsidP="00CB31C2">
            <w:pPr>
              <w:pStyle w:val="tabla"/>
            </w:pPr>
            <w:r w:rsidRPr="00593064">
              <w:t>1</w:t>
            </w:r>
          </w:p>
        </w:tc>
      </w:tr>
      <w:tr w:rsidR="002E17C5" w:rsidRPr="00593064" w14:paraId="08798542" w14:textId="77777777" w:rsidTr="00CB31C2">
        <w:trPr>
          <w:trHeight w:val="300"/>
          <w:jc w:val="center"/>
        </w:trPr>
        <w:tc>
          <w:tcPr>
            <w:tcW w:w="4427" w:type="dxa"/>
            <w:tcBorders>
              <w:top w:val="nil"/>
              <w:left w:val="nil"/>
              <w:bottom w:val="nil"/>
              <w:right w:val="nil"/>
            </w:tcBorders>
            <w:shd w:val="clear" w:color="auto" w:fill="auto"/>
            <w:noWrap/>
            <w:vAlign w:val="center"/>
            <w:hideMark/>
          </w:tcPr>
          <w:p w14:paraId="734C70B9" w14:textId="77777777" w:rsidR="002E17C5" w:rsidRPr="00593064" w:rsidRDefault="002E17C5" w:rsidP="00CB31C2">
            <w:pPr>
              <w:pStyle w:val="tabla"/>
            </w:pPr>
            <w:r w:rsidRPr="00593064">
              <w:t>Terceros</w:t>
            </w:r>
          </w:p>
        </w:tc>
        <w:tc>
          <w:tcPr>
            <w:tcW w:w="1277" w:type="dxa"/>
            <w:tcBorders>
              <w:top w:val="nil"/>
              <w:left w:val="nil"/>
              <w:bottom w:val="nil"/>
              <w:right w:val="nil"/>
            </w:tcBorders>
            <w:shd w:val="clear" w:color="auto" w:fill="auto"/>
            <w:noWrap/>
            <w:vAlign w:val="center"/>
            <w:hideMark/>
          </w:tcPr>
          <w:p w14:paraId="568D5EC5" w14:textId="77777777" w:rsidR="002E17C5" w:rsidRPr="00593064" w:rsidRDefault="002E17C5" w:rsidP="00CB31C2">
            <w:pPr>
              <w:pStyle w:val="tabla"/>
            </w:pPr>
            <w:r w:rsidRPr="00593064">
              <w:t>2</w:t>
            </w:r>
          </w:p>
        </w:tc>
      </w:tr>
      <w:tr w:rsidR="002E17C5" w:rsidRPr="00593064" w14:paraId="3EE5763A" w14:textId="77777777" w:rsidTr="00CB31C2">
        <w:trPr>
          <w:trHeight w:val="300"/>
          <w:jc w:val="center"/>
        </w:trPr>
        <w:tc>
          <w:tcPr>
            <w:tcW w:w="4427" w:type="dxa"/>
            <w:tcBorders>
              <w:top w:val="nil"/>
              <w:left w:val="nil"/>
              <w:bottom w:val="nil"/>
              <w:right w:val="nil"/>
            </w:tcBorders>
            <w:shd w:val="clear" w:color="000000" w:fill="D9D9D9"/>
            <w:noWrap/>
            <w:vAlign w:val="center"/>
            <w:hideMark/>
          </w:tcPr>
          <w:p w14:paraId="38F9F8B6" w14:textId="77777777" w:rsidR="002E17C5" w:rsidRPr="00593064" w:rsidRDefault="002E17C5" w:rsidP="00CB31C2">
            <w:pPr>
              <w:pStyle w:val="tabla"/>
            </w:pPr>
            <w:r w:rsidRPr="00593064">
              <w:t>Clientes Black Tower Premium</w:t>
            </w:r>
          </w:p>
        </w:tc>
        <w:tc>
          <w:tcPr>
            <w:tcW w:w="1277" w:type="dxa"/>
            <w:tcBorders>
              <w:top w:val="nil"/>
              <w:left w:val="nil"/>
              <w:bottom w:val="nil"/>
              <w:right w:val="nil"/>
            </w:tcBorders>
            <w:shd w:val="clear" w:color="000000" w:fill="D9D9D9"/>
            <w:noWrap/>
            <w:vAlign w:val="center"/>
            <w:hideMark/>
          </w:tcPr>
          <w:p w14:paraId="68C73FBF" w14:textId="77777777" w:rsidR="002E17C5" w:rsidRPr="00593064" w:rsidRDefault="002E17C5" w:rsidP="00CB31C2">
            <w:pPr>
              <w:pStyle w:val="tabla"/>
            </w:pPr>
            <w:r w:rsidRPr="00593064">
              <w:t>1</w:t>
            </w:r>
          </w:p>
        </w:tc>
      </w:tr>
      <w:tr w:rsidR="002E17C5" w:rsidRPr="00593064" w14:paraId="74F40F17" w14:textId="77777777" w:rsidTr="00CB31C2">
        <w:trPr>
          <w:trHeight w:val="300"/>
          <w:jc w:val="center"/>
        </w:trPr>
        <w:tc>
          <w:tcPr>
            <w:tcW w:w="4427" w:type="dxa"/>
            <w:tcBorders>
              <w:top w:val="nil"/>
              <w:left w:val="nil"/>
              <w:bottom w:val="nil"/>
              <w:right w:val="nil"/>
            </w:tcBorders>
            <w:shd w:val="clear" w:color="auto" w:fill="auto"/>
            <w:noWrap/>
            <w:vAlign w:val="center"/>
            <w:hideMark/>
          </w:tcPr>
          <w:p w14:paraId="03F561DF" w14:textId="77777777" w:rsidR="002E17C5" w:rsidRPr="00593064" w:rsidRDefault="002E17C5" w:rsidP="00CB31C2">
            <w:pPr>
              <w:pStyle w:val="tabla"/>
            </w:pPr>
            <w:r w:rsidRPr="00593064">
              <w:t>Varios lugares</w:t>
            </w:r>
          </w:p>
        </w:tc>
        <w:tc>
          <w:tcPr>
            <w:tcW w:w="1277" w:type="dxa"/>
            <w:tcBorders>
              <w:top w:val="nil"/>
              <w:left w:val="nil"/>
              <w:bottom w:val="nil"/>
              <w:right w:val="nil"/>
            </w:tcBorders>
            <w:shd w:val="clear" w:color="auto" w:fill="auto"/>
            <w:noWrap/>
            <w:vAlign w:val="center"/>
            <w:hideMark/>
          </w:tcPr>
          <w:p w14:paraId="77B85078" w14:textId="77777777" w:rsidR="002E17C5" w:rsidRPr="00593064" w:rsidRDefault="002E17C5" w:rsidP="00CB31C2">
            <w:pPr>
              <w:pStyle w:val="tabla"/>
            </w:pPr>
            <w:r w:rsidRPr="00593064">
              <w:t>1</w:t>
            </w:r>
          </w:p>
        </w:tc>
      </w:tr>
    </w:tbl>
    <w:p w14:paraId="51F3DD2A" w14:textId="77777777" w:rsidR="002E17C5" w:rsidRPr="00593064" w:rsidRDefault="002E17C5" w:rsidP="00D85D4C">
      <w:pPr>
        <w:pStyle w:val="fuenteref"/>
      </w:pPr>
      <w:r w:rsidRPr="00593064">
        <w:t>Fuente: Construcción de los autores.</w:t>
      </w:r>
    </w:p>
    <w:p w14:paraId="13787F2F" w14:textId="77777777" w:rsidR="00CB31C2" w:rsidRPr="00593064" w:rsidRDefault="00CB31C2">
      <w:pPr>
        <w:spacing w:line="240" w:lineRule="auto"/>
      </w:pPr>
      <w:bookmarkStart w:id="411" w:name="_Toc7014487"/>
      <w:bookmarkStart w:id="412" w:name="_Toc8668688"/>
      <w:r w:rsidRPr="00593064">
        <w:rPr>
          <w:b/>
        </w:rPr>
        <w:br w:type="page"/>
      </w:r>
    </w:p>
    <w:p w14:paraId="10B3E945" w14:textId="77777777" w:rsidR="002E17C5" w:rsidRPr="00593064" w:rsidRDefault="005B2F1E" w:rsidP="005B2F1E">
      <w:pPr>
        <w:pStyle w:val="Ttulo3"/>
      </w:pPr>
      <w:bookmarkStart w:id="413" w:name="_Toc9631305"/>
      <w:r w:rsidRPr="00593064">
        <w:lastRenderedPageBreak/>
        <w:t>c</w:t>
      </w:r>
      <w:r w:rsidR="002E17C5" w:rsidRPr="00593064">
        <w:t>álculo de impacto ambiental bajo criterios P5TM</w:t>
      </w:r>
      <w:bookmarkEnd w:id="411"/>
      <w:bookmarkEnd w:id="412"/>
      <w:r w:rsidR="00FD2131" w:rsidRPr="00593064">
        <w:t>.</w:t>
      </w:r>
      <w:bookmarkEnd w:id="413"/>
    </w:p>
    <w:p w14:paraId="6108C292" w14:textId="77777777" w:rsidR="002E17C5" w:rsidRPr="00593064" w:rsidRDefault="002E17C5" w:rsidP="00FD2131"/>
    <w:p w14:paraId="281D5852" w14:textId="77777777" w:rsidR="002E17C5" w:rsidRPr="00593064" w:rsidRDefault="002E17C5" w:rsidP="00FD2131">
      <w:pPr>
        <w:sectPr w:rsidR="002E17C5" w:rsidRPr="00593064" w:rsidSect="006D0169">
          <w:type w:val="nextColumn"/>
          <w:pgSz w:w="12240" w:h="15840" w:code="1"/>
          <w:pgMar w:top="1418" w:right="1418" w:bottom="1418" w:left="1418" w:header="709" w:footer="709" w:gutter="0"/>
          <w:cols w:space="708"/>
          <w:docGrid w:linePitch="360"/>
        </w:sectPr>
      </w:pPr>
      <w:r w:rsidRPr="00593064">
        <w:t>En la matriz mostrad</w:t>
      </w:r>
      <w:r w:rsidR="00FD2131" w:rsidRPr="00593064">
        <w:t>a</w:t>
      </w:r>
      <w:r w:rsidRPr="00593064">
        <w:t xml:space="preserve">, se analizan varias categorías, clarificando su aplicabilidad en el proyecto </w:t>
      </w:r>
      <w:r w:rsidRPr="00593064">
        <w:rPr>
          <w:rFonts w:eastAsia="Times New Roman"/>
          <w:bCs/>
          <w:lang w:eastAsia="es-CO"/>
        </w:rPr>
        <w:t>de</w:t>
      </w:r>
      <w:r w:rsidRPr="00593064">
        <w:rPr>
          <w:rFonts w:eastAsia="Times New Roman"/>
          <w:bCs/>
          <w:i/>
          <w:iCs/>
          <w:lang w:eastAsia="es-CO"/>
        </w:rPr>
        <w:t xml:space="preserve"> Estacionamiento vertical rotatorio automatizado del hotel Black Tower Bogotá D.C.,</w:t>
      </w:r>
      <w:r w:rsidRPr="00593064">
        <w:t xml:space="preserve"> justificando la valoración de cada categoría. Se analiza la sostenibilidad para varias fases del proyecto, así:</w:t>
      </w:r>
    </w:p>
    <w:p w14:paraId="08D2103E" w14:textId="7F4F66B2" w:rsidR="002E17C5" w:rsidRPr="00593064" w:rsidRDefault="00AF45F9" w:rsidP="00D85D4C">
      <w:pPr>
        <w:pStyle w:val="Tablaref"/>
      </w:pPr>
      <w:bookmarkStart w:id="414" w:name="_Ref9456905"/>
      <w:bookmarkStart w:id="415" w:name="_Toc8668761"/>
      <w:bookmarkStart w:id="416" w:name="_Toc9629524"/>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2</w:t>
      </w:r>
      <w:r w:rsidR="003E2C6E">
        <w:rPr>
          <w:noProof/>
        </w:rPr>
        <w:fldChar w:fldCharType="end"/>
      </w:r>
      <w:bookmarkEnd w:id="414"/>
      <w:r w:rsidR="002E17C5" w:rsidRPr="00593064">
        <w:t>. Matriz de sostenibilidad P5</w:t>
      </w:r>
      <w:bookmarkEnd w:id="415"/>
      <w:bookmarkEnd w:id="416"/>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7"/>
        <w:gridCol w:w="1625"/>
        <w:gridCol w:w="2534"/>
        <w:gridCol w:w="1437"/>
        <w:gridCol w:w="1627"/>
        <w:gridCol w:w="1864"/>
        <w:gridCol w:w="996"/>
        <w:gridCol w:w="9506"/>
      </w:tblGrid>
      <w:tr w:rsidR="002E17C5" w:rsidRPr="00593064" w14:paraId="2CBA8E0F" w14:textId="77777777" w:rsidTr="003E11BC">
        <w:trPr>
          <w:trHeight w:val="879"/>
          <w:tblHeader/>
          <w:jc w:val="center"/>
        </w:trPr>
        <w:tc>
          <w:tcPr>
            <w:tcW w:w="2739" w:type="dxa"/>
            <w:gridSpan w:val="2"/>
            <w:shd w:val="clear" w:color="auto" w:fill="808080" w:themeFill="background1" w:themeFillShade="80"/>
            <w:vAlign w:val="center"/>
            <w:hideMark/>
          </w:tcPr>
          <w:p w14:paraId="7DC5D4D0" w14:textId="77777777" w:rsidR="002E17C5" w:rsidRPr="00593064" w:rsidRDefault="002E17C5" w:rsidP="003E11BC">
            <w:pPr>
              <w:pStyle w:val="tabla"/>
              <w:jc w:val="center"/>
              <w:rPr>
                <w:b/>
              </w:rPr>
            </w:pPr>
            <w:bookmarkStart w:id="417" w:name="_Hlk9456350"/>
            <w:r w:rsidRPr="00593064">
              <w:rPr>
                <w:b/>
              </w:rPr>
              <w:t>Integradores del P5</w:t>
            </w:r>
          </w:p>
        </w:tc>
        <w:tc>
          <w:tcPr>
            <w:tcW w:w="2548" w:type="dxa"/>
            <w:shd w:val="clear" w:color="auto" w:fill="808080" w:themeFill="background1" w:themeFillShade="80"/>
            <w:vAlign w:val="center"/>
            <w:hideMark/>
          </w:tcPr>
          <w:p w14:paraId="29823BE8" w14:textId="77777777" w:rsidR="002E17C5" w:rsidRPr="00593064" w:rsidRDefault="002E17C5" w:rsidP="003E11BC">
            <w:pPr>
              <w:pStyle w:val="tabla"/>
              <w:jc w:val="center"/>
              <w:rPr>
                <w:b/>
              </w:rPr>
            </w:pPr>
            <w:r w:rsidRPr="00593064">
              <w:rPr>
                <w:b/>
              </w:rPr>
              <w:t>Indicadores</w:t>
            </w:r>
          </w:p>
        </w:tc>
        <w:tc>
          <w:tcPr>
            <w:tcW w:w="1399" w:type="dxa"/>
            <w:shd w:val="clear" w:color="auto" w:fill="808080" w:themeFill="background1" w:themeFillShade="80"/>
            <w:vAlign w:val="center"/>
            <w:hideMark/>
          </w:tcPr>
          <w:p w14:paraId="0440EF01" w14:textId="77777777" w:rsidR="002E17C5" w:rsidRPr="00593064" w:rsidRDefault="002E17C5" w:rsidP="003E11BC">
            <w:pPr>
              <w:pStyle w:val="tabla"/>
              <w:jc w:val="center"/>
              <w:rPr>
                <w:b/>
              </w:rPr>
            </w:pPr>
            <w:r w:rsidRPr="00593064">
              <w:rPr>
                <w:b/>
              </w:rPr>
              <w:t>Categorías de sostenibilidad</w:t>
            </w:r>
          </w:p>
        </w:tc>
        <w:tc>
          <w:tcPr>
            <w:tcW w:w="1631" w:type="dxa"/>
            <w:shd w:val="clear" w:color="auto" w:fill="808080" w:themeFill="background1" w:themeFillShade="80"/>
            <w:vAlign w:val="center"/>
            <w:hideMark/>
          </w:tcPr>
          <w:p w14:paraId="4A1DA3EC" w14:textId="77777777" w:rsidR="002E17C5" w:rsidRPr="00593064" w:rsidRDefault="002E17C5" w:rsidP="003E11BC">
            <w:pPr>
              <w:pStyle w:val="tabla"/>
              <w:jc w:val="center"/>
              <w:rPr>
                <w:b/>
              </w:rPr>
            </w:pPr>
            <w:r w:rsidRPr="00593064">
              <w:rPr>
                <w:b/>
              </w:rPr>
              <w:t>Sub Categorías</w:t>
            </w:r>
          </w:p>
        </w:tc>
        <w:tc>
          <w:tcPr>
            <w:tcW w:w="1864" w:type="dxa"/>
            <w:shd w:val="clear" w:color="auto" w:fill="808080" w:themeFill="background1" w:themeFillShade="80"/>
            <w:vAlign w:val="center"/>
            <w:hideMark/>
          </w:tcPr>
          <w:p w14:paraId="6E26752A" w14:textId="77777777" w:rsidR="002E17C5" w:rsidRPr="00593064" w:rsidRDefault="002E17C5" w:rsidP="003E11BC">
            <w:pPr>
              <w:pStyle w:val="tabla"/>
              <w:jc w:val="center"/>
              <w:rPr>
                <w:b/>
              </w:rPr>
            </w:pPr>
            <w:r w:rsidRPr="00593064">
              <w:rPr>
                <w:b/>
              </w:rPr>
              <w:t>Elementos</w:t>
            </w:r>
          </w:p>
        </w:tc>
        <w:tc>
          <w:tcPr>
            <w:tcW w:w="923" w:type="dxa"/>
            <w:shd w:val="clear" w:color="auto" w:fill="808080" w:themeFill="background1" w:themeFillShade="80"/>
            <w:vAlign w:val="center"/>
            <w:hideMark/>
          </w:tcPr>
          <w:p w14:paraId="5469C3B1" w14:textId="77777777" w:rsidR="002E17C5" w:rsidRPr="00593064" w:rsidRDefault="002E17C5" w:rsidP="003E11BC">
            <w:pPr>
              <w:pStyle w:val="tabla"/>
              <w:jc w:val="center"/>
              <w:rPr>
                <w:b/>
              </w:rPr>
            </w:pPr>
            <w:r w:rsidRPr="00593064">
              <w:rPr>
                <w:b/>
              </w:rPr>
              <w:t>Ciclo de Vida del producto o Servicio</w:t>
            </w:r>
          </w:p>
        </w:tc>
        <w:tc>
          <w:tcPr>
            <w:tcW w:w="9592" w:type="dxa"/>
            <w:shd w:val="clear" w:color="auto" w:fill="808080" w:themeFill="background1" w:themeFillShade="80"/>
            <w:vAlign w:val="center"/>
            <w:hideMark/>
          </w:tcPr>
          <w:p w14:paraId="78854BD1" w14:textId="77777777" w:rsidR="002E17C5" w:rsidRPr="00593064" w:rsidRDefault="002E17C5" w:rsidP="003E11BC">
            <w:pPr>
              <w:pStyle w:val="tabla"/>
              <w:jc w:val="center"/>
              <w:rPr>
                <w:b/>
              </w:rPr>
            </w:pPr>
            <w:r w:rsidRPr="00593064">
              <w:rPr>
                <w:b/>
              </w:rPr>
              <w:t>Justificación</w:t>
            </w:r>
          </w:p>
        </w:tc>
      </w:tr>
      <w:tr w:rsidR="002E17C5" w:rsidRPr="00593064" w14:paraId="7E67405E" w14:textId="77777777" w:rsidTr="003E11BC">
        <w:trPr>
          <w:trHeight w:val="458"/>
          <w:jc w:val="center"/>
        </w:trPr>
        <w:tc>
          <w:tcPr>
            <w:tcW w:w="1108" w:type="dxa"/>
            <w:shd w:val="clear" w:color="auto" w:fill="D9D9D9" w:themeFill="background1" w:themeFillShade="D9"/>
            <w:vAlign w:val="center"/>
            <w:hideMark/>
          </w:tcPr>
          <w:p w14:paraId="0BE8961E" w14:textId="77777777" w:rsidR="002E17C5" w:rsidRPr="00593064" w:rsidRDefault="002E17C5" w:rsidP="00FD2131">
            <w:pPr>
              <w:pStyle w:val="tabla"/>
              <w:rPr>
                <w:b/>
              </w:rPr>
            </w:pPr>
            <w:r w:rsidRPr="00593064">
              <w:rPr>
                <w:b/>
              </w:rPr>
              <w:t>Producto</w:t>
            </w:r>
          </w:p>
        </w:tc>
        <w:tc>
          <w:tcPr>
            <w:tcW w:w="1631" w:type="dxa"/>
            <w:shd w:val="clear" w:color="auto" w:fill="D9D9D9" w:themeFill="background1" w:themeFillShade="D9"/>
            <w:vAlign w:val="center"/>
            <w:hideMark/>
          </w:tcPr>
          <w:p w14:paraId="74D3A701" w14:textId="77777777" w:rsidR="002E17C5" w:rsidRPr="00593064" w:rsidRDefault="002E17C5" w:rsidP="00FD2131">
            <w:pPr>
              <w:pStyle w:val="tabla"/>
              <w:rPr>
                <w:b/>
              </w:rPr>
            </w:pPr>
            <w:r w:rsidRPr="00593064">
              <w:rPr>
                <w:b/>
              </w:rPr>
              <w:t>Objetivos y metas</w:t>
            </w:r>
          </w:p>
        </w:tc>
        <w:tc>
          <w:tcPr>
            <w:tcW w:w="2548" w:type="dxa"/>
            <w:shd w:val="clear" w:color="auto" w:fill="D9D9D9" w:themeFill="background1" w:themeFillShade="D9"/>
            <w:vAlign w:val="center"/>
            <w:hideMark/>
          </w:tcPr>
          <w:p w14:paraId="76BAD4B6" w14:textId="77777777" w:rsidR="002E17C5" w:rsidRPr="00593064" w:rsidRDefault="002E17C5" w:rsidP="00FD2131">
            <w:pPr>
              <w:pStyle w:val="tabla"/>
              <w:rPr>
                <w:b/>
              </w:rPr>
            </w:pPr>
            <w:r w:rsidRPr="00593064">
              <w:rPr>
                <w:b/>
              </w:rPr>
              <w:t>Vida útil del producto</w:t>
            </w:r>
            <w:r w:rsidRPr="00593064">
              <w:rPr>
                <w:b/>
              </w:rPr>
              <w:br/>
              <w:t>Servicio posventa del producto</w:t>
            </w:r>
          </w:p>
        </w:tc>
        <w:tc>
          <w:tcPr>
            <w:tcW w:w="1399" w:type="dxa"/>
            <w:vMerge w:val="restart"/>
            <w:shd w:val="clear" w:color="auto" w:fill="A6A6A6" w:themeFill="background1" w:themeFillShade="A6"/>
            <w:vAlign w:val="center"/>
            <w:hideMark/>
          </w:tcPr>
          <w:p w14:paraId="787F33FD" w14:textId="77777777" w:rsidR="002E17C5" w:rsidRPr="00593064" w:rsidRDefault="002E17C5" w:rsidP="00FD2131">
            <w:pPr>
              <w:pStyle w:val="tabla"/>
            </w:pPr>
            <w:r w:rsidRPr="00593064">
              <w:t>Sostenibilidad económica</w:t>
            </w:r>
          </w:p>
        </w:tc>
        <w:tc>
          <w:tcPr>
            <w:tcW w:w="1631" w:type="dxa"/>
            <w:vMerge w:val="restart"/>
            <w:shd w:val="clear" w:color="auto" w:fill="A6A6A6" w:themeFill="background1" w:themeFillShade="A6"/>
            <w:vAlign w:val="center"/>
            <w:hideMark/>
          </w:tcPr>
          <w:p w14:paraId="42FA6413" w14:textId="77777777" w:rsidR="002E17C5" w:rsidRPr="00593064" w:rsidRDefault="002E17C5" w:rsidP="00FD2131">
            <w:pPr>
              <w:pStyle w:val="tabla"/>
            </w:pPr>
            <w:r w:rsidRPr="00593064">
              <w:t>Retorno de la inversión</w:t>
            </w:r>
          </w:p>
        </w:tc>
        <w:tc>
          <w:tcPr>
            <w:tcW w:w="1864" w:type="dxa"/>
            <w:shd w:val="clear" w:color="auto" w:fill="A6A6A6" w:themeFill="background1" w:themeFillShade="A6"/>
            <w:vAlign w:val="center"/>
            <w:hideMark/>
          </w:tcPr>
          <w:p w14:paraId="1ADE0DCA" w14:textId="77777777" w:rsidR="002E17C5" w:rsidRPr="00593064" w:rsidRDefault="002E17C5" w:rsidP="00FD2131">
            <w:pPr>
              <w:pStyle w:val="tabla"/>
            </w:pPr>
            <w:r w:rsidRPr="00593064">
              <w:t>Beneficios financieros directos</w:t>
            </w:r>
          </w:p>
        </w:tc>
        <w:tc>
          <w:tcPr>
            <w:tcW w:w="923" w:type="dxa"/>
            <w:shd w:val="clear" w:color="auto" w:fill="A6A6A6" w:themeFill="background1" w:themeFillShade="A6"/>
            <w:vAlign w:val="center"/>
            <w:hideMark/>
          </w:tcPr>
          <w:p w14:paraId="53C3AC8A" w14:textId="77777777" w:rsidR="002E17C5" w:rsidRPr="00593064" w:rsidRDefault="002E17C5" w:rsidP="00FD2131">
            <w:pPr>
              <w:pStyle w:val="tabla"/>
            </w:pPr>
            <w:r w:rsidRPr="00593064">
              <w:t>-1</w:t>
            </w:r>
          </w:p>
        </w:tc>
        <w:tc>
          <w:tcPr>
            <w:tcW w:w="9592" w:type="dxa"/>
            <w:shd w:val="clear" w:color="auto" w:fill="A6A6A6" w:themeFill="background1" w:themeFillShade="A6"/>
            <w:vAlign w:val="center"/>
            <w:hideMark/>
          </w:tcPr>
          <w:p w14:paraId="14BEFFC7" w14:textId="77777777" w:rsidR="002E17C5" w:rsidRPr="00593064" w:rsidRDefault="002E17C5" w:rsidP="00FD2131">
            <w:pPr>
              <w:pStyle w:val="tabla"/>
            </w:pPr>
            <w:r w:rsidRPr="00593064">
              <w:t>Se obtiene un retorno de la inversión lento en el proyecto, debido al alto monto de la inversión inicial. No obstante, sigue siendo un proyecto rentable.</w:t>
            </w:r>
          </w:p>
        </w:tc>
      </w:tr>
      <w:tr w:rsidR="002E17C5" w:rsidRPr="00593064" w14:paraId="30B6C54F" w14:textId="77777777" w:rsidTr="003E11BC">
        <w:trPr>
          <w:trHeight w:val="444"/>
          <w:jc w:val="center"/>
        </w:trPr>
        <w:tc>
          <w:tcPr>
            <w:tcW w:w="1108" w:type="dxa"/>
            <w:tcBorders>
              <w:bottom w:val="nil"/>
            </w:tcBorders>
            <w:shd w:val="clear" w:color="auto" w:fill="D9D9D9" w:themeFill="background1" w:themeFillShade="D9"/>
            <w:vAlign w:val="center"/>
            <w:hideMark/>
          </w:tcPr>
          <w:p w14:paraId="5A1D5680" w14:textId="77777777" w:rsidR="002E17C5" w:rsidRPr="00593064" w:rsidRDefault="002E17C5" w:rsidP="00FD2131">
            <w:pPr>
              <w:pStyle w:val="tabla"/>
              <w:rPr>
                <w:b/>
              </w:rPr>
            </w:pPr>
            <w:r w:rsidRPr="00593064">
              <w:rPr>
                <w:b/>
              </w:rPr>
              <w:t>Proceso</w:t>
            </w:r>
          </w:p>
        </w:tc>
        <w:tc>
          <w:tcPr>
            <w:tcW w:w="1631" w:type="dxa"/>
            <w:tcBorders>
              <w:bottom w:val="nil"/>
            </w:tcBorders>
            <w:shd w:val="clear" w:color="auto" w:fill="D9D9D9" w:themeFill="background1" w:themeFillShade="D9"/>
            <w:vAlign w:val="center"/>
            <w:hideMark/>
          </w:tcPr>
          <w:p w14:paraId="328C4C2F" w14:textId="77777777" w:rsidR="002E17C5" w:rsidRPr="00593064" w:rsidRDefault="002E17C5" w:rsidP="00FD2131">
            <w:pPr>
              <w:pStyle w:val="tabla"/>
              <w:rPr>
                <w:b/>
              </w:rPr>
            </w:pPr>
            <w:r w:rsidRPr="00593064">
              <w:rPr>
                <w:b/>
              </w:rPr>
              <w:t>Impactos</w:t>
            </w:r>
          </w:p>
        </w:tc>
        <w:tc>
          <w:tcPr>
            <w:tcW w:w="2548" w:type="dxa"/>
            <w:tcBorders>
              <w:bottom w:val="nil"/>
            </w:tcBorders>
            <w:shd w:val="clear" w:color="auto" w:fill="D9D9D9" w:themeFill="background1" w:themeFillShade="D9"/>
            <w:vAlign w:val="center"/>
            <w:hideMark/>
          </w:tcPr>
          <w:p w14:paraId="4B537F31" w14:textId="77777777" w:rsidR="002E17C5" w:rsidRPr="00593064" w:rsidRDefault="002E17C5" w:rsidP="00FD2131">
            <w:pPr>
              <w:pStyle w:val="tabla"/>
              <w:rPr>
                <w:b/>
              </w:rPr>
            </w:pPr>
            <w:r w:rsidRPr="00593064">
              <w:rPr>
                <w:b/>
              </w:rPr>
              <w:t>Madurez del proceso</w:t>
            </w:r>
            <w:r w:rsidRPr="00593064">
              <w:rPr>
                <w:b/>
              </w:rPr>
              <w:br/>
              <w:t>Eficiencia y estabilidad del proceso</w:t>
            </w:r>
          </w:p>
        </w:tc>
        <w:tc>
          <w:tcPr>
            <w:tcW w:w="1399" w:type="dxa"/>
            <w:vMerge/>
            <w:shd w:val="clear" w:color="auto" w:fill="A6A6A6" w:themeFill="background1" w:themeFillShade="A6"/>
            <w:vAlign w:val="center"/>
            <w:hideMark/>
          </w:tcPr>
          <w:p w14:paraId="5D4345A7" w14:textId="77777777" w:rsidR="002E17C5" w:rsidRPr="00593064" w:rsidRDefault="002E17C5" w:rsidP="00FD2131">
            <w:pPr>
              <w:pStyle w:val="tabla"/>
            </w:pPr>
          </w:p>
        </w:tc>
        <w:tc>
          <w:tcPr>
            <w:tcW w:w="1631" w:type="dxa"/>
            <w:vMerge/>
            <w:shd w:val="clear" w:color="auto" w:fill="A6A6A6" w:themeFill="background1" w:themeFillShade="A6"/>
            <w:vAlign w:val="center"/>
            <w:hideMark/>
          </w:tcPr>
          <w:p w14:paraId="78D4031D" w14:textId="77777777" w:rsidR="002E17C5" w:rsidRPr="00593064" w:rsidRDefault="002E17C5" w:rsidP="00FD2131">
            <w:pPr>
              <w:pStyle w:val="tabla"/>
            </w:pPr>
          </w:p>
        </w:tc>
        <w:tc>
          <w:tcPr>
            <w:tcW w:w="1864" w:type="dxa"/>
            <w:shd w:val="clear" w:color="auto" w:fill="A6A6A6" w:themeFill="background1" w:themeFillShade="A6"/>
            <w:vAlign w:val="center"/>
            <w:hideMark/>
          </w:tcPr>
          <w:p w14:paraId="78885B81" w14:textId="77777777" w:rsidR="002E17C5" w:rsidRPr="00593064" w:rsidRDefault="002E17C5" w:rsidP="00FD2131">
            <w:pPr>
              <w:pStyle w:val="tabla"/>
            </w:pPr>
            <w:r w:rsidRPr="00593064">
              <w:t>Valor presente neto</w:t>
            </w:r>
          </w:p>
        </w:tc>
        <w:tc>
          <w:tcPr>
            <w:tcW w:w="923" w:type="dxa"/>
            <w:shd w:val="clear" w:color="auto" w:fill="A6A6A6" w:themeFill="background1" w:themeFillShade="A6"/>
            <w:vAlign w:val="center"/>
            <w:hideMark/>
          </w:tcPr>
          <w:p w14:paraId="222B5A54" w14:textId="77777777" w:rsidR="002E17C5" w:rsidRPr="00593064" w:rsidRDefault="002E17C5" w:rsidP="00FD2131">
            <w:pPr>
              <w:pStyle w:val="tabla"/>
            </w:pPr>
            <w:r w:rsidRPr="00593064">
              <w:t>-1</w:t>
            </w:r>
          </w:p>
        </w:tc>
        <w:tc>
          <w:tcPr>
            <w:tcW w:w="9592" w:type="dxa"/>
            <w:shd w:val="clear" w:color="auto" w:fill="A6A6A6" w:themeFill="background1" w:themeFillShade="A6"/>
            <w:vAlign w:val="center"/>
            <w:hideMark/>
          </w:tcPr>
          <w:p w14:paraId="743502BB" w14:textId="77777777" w:rsidR="002E17C5" w:rsidRPr="00593064" w:rsidRDefault="002E17C5" w:rsidP="00FD2131">
            <w:pPr>
              <w:pStyle w:val="tabla"/>
            </w:pPr>
            <w:r w:rsidRPr="00593064">
              <w:t>Se logra un beneficio sobre la inversión realizada para el proyecto, pero no es lo máximo posible, dado el alto monto del préstamo requerido para realizar el proyecto.</w:t>
            </w:r>
          </w:p>
        </w:tc>
      </w:tr>
      <w:tr w:rsidR="002E17C5" w:rsidRPr="00593064" w14:paraId="4DD9399E" w14:textId="77777777" w:rsidTr="003E11BC">
        <w:trPr>
          <w:trHeight w:val="421"/>
          <w:jc w:val="center"/>
        </w:trPr>
        <w:tc>
          <w:tcPr>
            <w:tcW w:w="1108" w:type="dxa"/>
            <w:tcBorders>
              <w:top w:val="nil"/>
              <w:bottom w:val="nil"/>
            </w:tcBorders>
            <w:shd w:val="clear" w:color="auto" w:fill="D9D9D9" w:themeFill="background1" w:themeFillShade="D9"/>
            <w:vAlign w:val="center"/>
            <w:hideMark/>
          </w:tcPr>
          <w:p w14:paraId="6EBC2776"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4342C9CF"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7444F26C" w14:textId="77777777" w:rsidR="002E17C5" w:rsidRPr="00593064" w:rsidRDefault="002E17C5" w:rsidP="00FD2131">
            <w:pPr>
              <w:pStyle w:val="tabla"/>
              <w:rPr>
                <w:b/>
              </w:rPr>
            </w:pPr>
            <w:r w:rsidRPr="00593064">
              <w:rPr>
                <w:b/>
              </w:rPr>
              <w:t> </w:t>
            </w:r>
          </w:p>
        </w:tc>
        <w:tc>
          <w:tcPr>
            <w:tcW w:w="1399" w:type="dxa"/>
            <w:vMerge/>
            <w:shd w:val="clear" w:color="auto" w:fill="A6A6A6" w:themeFill="background1" w:themeFillShade="A6"/>
            <w:vAlign w:val="center"/>
            <w:hideMark/>
          </w:tcPr>
          <w:p w14:paraId="14150C7A" w14:textId="77777777" w:rsidR="002E17C5" w:rsidRPr="00593064" w:rsidRDefault="002E17C5" w:rsidP="00FD2131">
            <w:pPr>
              <w:pStyle w:val="tabla"/>
            </w:pPr>
          </w:p>
        </w:tc>
        <w:tc>
          <w:tcPr>
            <w:tcW w:w="1631" w:type="dxa"/>
            <w:vMerge w:val="restart"/>
            <w:shd w:val="clear" w:color="auto" w:fill="A6A6A6" w:themeFill="background1" w:themeFillShade="A6"/>
            <w:vAlign w:val="center"/>
            <w:hideMark/>
          </w:tcPr>
          <w:p w14:paraId="068C65E3" w14:textId="77777777" w:rsidR="002E17C5" w:rsidRPr="00593064" w:rsidRDefault="002E17C5" w:rsidP="00FD2131">
            <w:pPr>
              <w:pStyle w:val="tabla"/>
            </w:pPr>
            <w:r w:rsidRPr="00593064">
              <w:t>Agilidad del negocio</w:t>
            </w:r>
          </w:p>
        </w:tc>
        <w:tc>
          <w:tcPr>
            <w:tcW w:w="1864" w:type="dxa"/>
            <w:shd w:val="clear" w:color="auto" w:fill="A6A6A6" w:themeFill="background1" w:themeFillShade="A6"/>
            <w:vAlign w:val="center"/>
            <w:hideMark/>
          </w:tcPr>
          <w:p w14:paraId="532D6678" w14:textId="77777777" w:rsidR="002E17C5" w:rsidRPr="00593064" w:rsidRDefault="002E17C5" w:rsidP="00FD2131">
            <w:pPr>
              <w:pStyle w:val="tabla"/>
            </w:pPr>
            <w:r w:rsidRPr="00593064">
              <w:t>Flexibilidad/opción en el proyecto</w:t>
            </w:r>
          </w:p>
        </w:tc>
        <w:tc>
          <w:tcPr>
            <w:tcW w:w="923" w:type="dxa"/>
            <w:shd w:val="clear" w:color="auto" w:fill="A6A6A6" w:themeFill="background1" w:themeFillShade="A6"/>
            <w:vAlign w:val="center"/>
            <w:hideMark/>
          </w:tcPr>
          <w:p w14:paraId="0FC0DB7E" w14:textId="77777777" w:rsidR="002E17C5" w:rsidRPr="00593064" w:rsidRDefault="002E17C5" w:rsidP="00FD2131">
            <w:pPr>
              <w:pStyle w:val="tabla"/>
            </w:pPr>
            <w:r w:rsidRPr="00593064">
              <w:t>-3</w:t>
            </w:r>
          </w:p>
        </w:tc>
        <w:tc>
          <w:tcPr>
            <w:tcW w:w="9592" w:type="dxa"/>
            <w:shd w:val="clear" w:color="auto" w:fill="A6A6A6" w:themeFill="background1" w:themeFillShade="A6"/>
            <w:vAlign w:val="center"/>
            <w:hideMark/>
          </w:tcPr>
          <w:p w14:paraId="74B138B4" w14:textId="77777777" w:rsidR="002E17C5" w:rsidRPr="00593064" w:rsidRDefault="002E17C5" w:rsidP="00FD2131">
            <w:pPr>
              <w:pStyle w:val="tabla"/>
            </w:pPr>
            <w:r w:rsidRPr="00593064">
              <w:t>Se puede optimizar la sostenibilidad económica del proyecto e incluso la responsabilidad social, utilizando mano de obra nacional para manufacturar los carruseles.</w:t>
            </w:r>
          </w:p>
        </w:tc>
      </w:tr>
      <w:tr w:rsidR="002E17C5" w:rsidRPr="00593064" w14:paraId="0AD2B991" w14:textId="77777777" w:rsidTr="003E11BC">
        <w:trPr>
          <w:trHeight w:val="413"/>
          <w:jc w:val="center"/>
        </w:trPr>
        <w:tc>
          <w:tcPr>
            <w:tcW w:w="1108" w:type="dxa"/>
            <w:tcBorders>
              <w:top w:val="nil"/>
              <w:bottom w:val="nil"/>
            </w:tcBorders>
            <w:shd w:val="clear" w:color="auto" w:fill="D9D9D9" w:themeFill="background1" w:themeFillShade="D9"/>
            <w:vAlign w:val="center"/>
            <w:hideMark/>
          </w:tcPr>
          <w:p w14:paraId="21842F5A"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67195813"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5254BC93" w14:textId="77777777" w:rsidR="002E17C5" w:rsidRPr="00593064" w:rsidRDefault="002E17C5" w:rsidP="00FD2131">
            <w:pPr>
              <w:pStyle w:val="tabla"/>
              <w:rPr>
                <w:b/>
              </w:rPr>
            </w:pPr>
            <w:r w:rsidRPr="00593064">
              <w:rPr>
                <w:b/>
              </w:rPr>
              <w:t> </w:t>
            </w:r>
          </w:p>
        </w:tc>
        <w:tc>
          <w:tcPr>
            <w:tcW w:w="1399" w:type="dxa"/>
            <w:vMerge/>
            <w:shd w:val="clear" w:color="auto" w:fill="A6A6A6" w:themeFill="background1" w:themeFillShade="A6"/>
            <w:vAlign w:val="center"/>
            <w:hideMark/>
          </w:tcPr>
          <w:p w14:paraId="17D32DEB" w14:textId="77777777" w:rsidR="002E17C5" w:rsidRPr="00593064" w:rsidRDefault="002E17C5" w:rsidP="00FD2131">
            <w:pPr>
              <w:pStyle w:val="tabla"/>
            </w:pPr>
          </w:p>
        </w:tc>
        <w:tc>
          <w:tcPr>
            <w:tcW w:w="1631" w:type="dxa"/>
            <w:vMerge/>
            <w:shd w:val="clear" w:color="auto" w:fill="A6A6A6" w:themeFill="background1" w:themeFillShade="A6"/>
            <w:vAlign w:val="center"/>
            <w:hideMark/>
          </w:tcPr>
          <w:p w14:paraId="1B955409" w14:textId="77777777" w:rsidR="002E17C5" w:rsidRPr="00593064" w:rsidRDefault="002E17C5" w:rsidP="00FD2131">
            <w:pPr>
              <w:pStyle w:val="tabla"/>
            </w:pPr>
          </w:p>
        </w:tc>
        <w:tc>
          <w:tcPr>
            <w:tcW w:w="1864" w:type="dxa"/>
            <w:shd w:val="clear" w:color="auto" w:fill="A6A6A6" w:themeFill="background1" w:themeFillShade="A6"/>
            <w:vAlign w:val="center"/>
            <w:hideMark/>
          </w:tcPr>
          <w:p w14:paraId="4AC59192" w14:textId="77777777" w:rsidR="002E17C5" w:rsidRPr="00593064" w:rsidRDefault="002E17C5" w:rsidP="00FD2131">
            <w:pPr>
              <w:pStyle w:val="tabla"/>
            </w:pPr>
            <w:r w:rsidRPr="00593064">
              <w:t>Flexibilidad creciente del negocio</w:t>
            </w:r>
          </w:p>
        </w:tc>
        <w:tc>
          <w:tcPr>
            <w:tcW w:w="923" w:type="dxa"/>
            <w:shd w:val="clear" w:color="auto" w:fill="A6A6A6" w:themeFill="background1" w:themeFillShade="A6"/>
            <w:vAlign w:val="center"/>
            <w:hideMark/>
          </w:tcPr>
          <w:p w14:paraId="186E5FA4" w14:textId="77777777" w:rsidR="002E17C5" w:rsidRPr="00593064" w:rsidRDefault="002E17C5" w:rsidP="00FD2131">
            <w:pPr>
              <w:pStyle w:val="tabla"/>
            </w:pPr>
            <w:r w:rsidRPr="00593064">
              <w:t>-3</w:t>
            </w:r>
          </w:p>
        </w:tc>
        <w:tc>
          <w:tcPr>
            <w:tcW w:w="9592" w:type="dxa"/>
            <w:shd w:val="clear" w:color="auto" w:fill="A6A6A6" w:themeFill="background1" w:themeFillShade="A6"/>
            <w:vAlign w:val="center"/>
            <w:hideMark/>
          </w:tcPr>
          <w:p w14:paraId="5D57C2A2" w14:textId="77777777" w:rsidR="002E17C5" w:rsidRPr="00593064" w:rsidRDefault="002E17C5" w:rsidP="00FD2131">
            <w:pPr>
              <w:pStyle w:val="tabla"/>
            </w:pPr>
            <w:r w:rsidRPr="00593064">
              <w:t xml:space="preserve">La realización de este proyecto, impacta positivamente la actividad económica principal de </w:t>
            </w:r>
            <w:proofErr w:type="spellStart"/>
            <w:r w:rsidRPr="00593064">
              <w:t>CJM</w:t>
            </w:r>
            <w:proofErr w:type="spellEnd"/>
            <w:r w:rsidRPr="00593064">
              <w:t xml:space="preserve"> Inversiones S.A.S., en este caso </w:t>
            </w:r>
            <w:r w:rsidR="00FD2131" w:rsidRPr="00593064">
              <w:t>el hotelería</w:t>
            </w:r>
            <w:r w:rsidRPr="00593064">
              <w:t xml:space="preserve"> y sus actividades complementarias.</w:t>
            </w:r>
          </w:p>
        </w:tc>
      </w:tr>
      <w:tr w:rsidR="002E17C5" w:rsidRPr="00593064" w14:paraId="4BE508F8" w14:textId="77777777" w:rsidTr="003E11BC">
        <w:trPr>
          <w:trHeight w:val="689"/>
          <w:jc w:val="center"/>
        </w:trPr>
        <w:tc>
          <w:tcPr>
            <w:tcW w:w="1108" w:type="dxa"/>
            <w:tcBorders>
              <w:top w:val="nil"/>
              <w:bottom w:val="nil"/>
            </w:tcBorders>
            <w:shd w:val="clear" w:color="auto" w:fill="D9D9D9" w:themeFill="background1" w:themeFillShade="D9"/>
            <w:vAlign w:val="center"/>
            <w:hideMark/>
          </w:tcPr>
          <w:p w14:paraId="512594B1"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29C619CD"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2FD89C99" w14:textId="77777777" w:rsidR="002E17C5" w:rsidRPr="00593064" w:rsidRDefault="002E17C5" w:rsidP="00FD2131">
            <w:pPr>
              <w:pStyle w:val="tabla"/>
              <w:rPr>
                <w:b/>
              </w:rPr>
            </w:pPr>
            <w:r w:rsidRPr="00593064">
              <w:rPr>
                <w:b/>
              </w:rPr>
              <w:t> </w:t>
            </w:r>
          </w:p>
        </w:tc>
        <w:tc>
          <w:tcPr>
            <w:tcW w:w="1399" w:type="dxa"/>
            <w:vMerge/>
            <w:shd w:val="clear" w:color="auto" w:fill="A6A6A6" w:themeFill="background1" w:themeFillShade="A6"/>
            <w:vAlign w:val="center"/>
            <w:hideMark/>
          </w:tcPr>
          <w:p w14:paraId="23FC6C3B" w14:textId="77777777" w:rsidR="002E17C5" w:rsidRPr="00593064" w:rsidRDefault="002E17C5" w:rsidP="00FD2131">
            <w:pPr>
              <w:pStyle w:val="tabla"/>
            </w:pPr>
          </w:p>
        </w:tc>
        <w:tc>
          <w:tcPr>
            <w:tcW w:w="1631" w:type="dxa"/>
            <w:vMerge w:val="restart"/>
            <w:shd w:val="clear" w:color="auto" w:fill="A6A6A6" w:themeFill="background1" w:themeFillShade="A6"/>
            <w:vAlign w:val="center"/>
            <w:hideMark/>
          </w:tcPr>
          <w:p w14:paraId="25D0D453" w14:textId="77777777" w:rsidR="002E17C5" w:rsidRPr="00593064" w:rsidRDefault="002E17C5" w:rsidP="00FD2131">
            <w:pPr>
              <w:pStyle w:val="tabla"/>
            </w:pPr>
            <w:r w:rsidRPr="00593064">
              <w:t>Estimulación económica</w:t>
            </w:r>
          </w:p>
        </w:tc>
        <w:tc>
          <w:tcPr>
            <w:tcW w:w="1864" w:type="dxa"/>
            <w:shd w:val="clear" w:color="auto" w:fill="A6A6A6" w:themeFill="background1" w:themeFillShade="A6"/>
            <w:vAlign w:val="center"/>
            <w:hideMark/>
          </w:tcPr>
          <w:p w14:paraId="576E332A" w14:textId="77777777" w:rsidR="002E17C5" w:rsidRPr="00593064" w:rsidRDefault="002E17C5" w:rsidP="00FD2131">
            <w:pPr>
              <w:pStyle w:val="tabla"/>
            </w:pPr>
            <w:r w:rsidRPr="00593064">
              <w:t>Impacto local económico</w:t>
            </w:r>
          </w:p>
        </w:tc>
        <w:tc>
          <w:tcPr>
            <w:tcW w:w="923" w:type="dxa"/>
            <w:shd w:val="clear" w:color="auto" w:fill="A6A6A6" w:themeFill="background1" w:themeFillShade="A6"/>
            <w:vAlign w:val="center"/>
            <w:hideMark/>
          </w:tcPr>
          <w:p w14:paraId="39ADC93F" w14:textId="77777777" w:rsidR="002E17C5" w:rsidRPr="00593064" w:rsidRDefault="002E17C5" w:rsidP="00FD2131">
            <w:pPr>
              <w:pStyle w:val="tabla"/>
            </w:pPr>
            <w:r w:rsidRPr="00593064">
              <w:t>-2</w:t>
            </w:r>
          </w:p>
        </w:tc>
        <w:tc>
          <w:tcPr>
            <w:tcW w:w="9592" w:type="dxa"/>
            <w:shd w:val="clear" w:color="auto" w:fill="A6A6A6" w:themeFill="background1" w:themeFillShade="A6"/>
            <w:vAlign w:val="center"/>
            <w:hideMark/>
          </w:tcPr>
          <w:p w14:paraId="5B0E3A72" w14:textId="77777777" w:rsidR="002E17C5" w:rsidRPr="00593064" w:rsidRDefault="002E17C5" w:rsidP="00FD2131">
            <w:pPr>
              <w:pStyle w:val="tabla"/>
            </w:pPr>
            <w:r w:rsidRPr="00593064">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593064" w14:paraId="1AA8CE89" w14:textId="77777777" w:rsidTr="003E11BC">
        <w:trPr>
          <w:trHeight w:val="715"/>
          <w:jc w:val="center"/>
        </w:trPr>
        <w:tc>
          <w:tcPr>
            <w:tcW w:w="1108" w:type="dxa"/>
            <w:tcBorders>
              <w:top w:val="nil"/>
              <w:bottom w:val="nil"/>
            </w:tcBorders>
            <w:shd w:val="clear" w:color="auto" w:fill="D9D9D9" w:themeFill="background1" w:themeFillShade="D9"/>
            <w:vAlign w:val="center"/>
            <w:hideMark/>
          </w:tcPr>
          <w:p w14:paraId="2C95FEF7"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116320A7"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22E84EC2" w14:textId="77777777" w:rsidR="002E17C5" w:rsidRPr="00593064" w:rsidRDefault="002E17C5" w:rsidP="00FD2131">
            <w:pPr>
              <w:pStyle w:val="tabla"/>
              <w:rPr>
                <w:b/>
              </w:rPr>
            </w:pPr>
            <w:r w:rsidRPr="00593064">
              <w:rPr>
                <w:b/>
              </w:rPr>
              <w:t> </w:t>
            </w:r>
          </w:p>
        </w:tc>
        <w:tc>
          <w:tcPr>
            <w:tcW w:w="1399" w:type="dxa"/>
            <w:vMerge/>
            <w:shd w:val="clear" w:color="auto" w:fill="A6A6A6" w:themeFill="background1" w:themeFillShade="A6"/>
            <w:vAlign w:val="center"/>
            <w:hideMark/>
          </w:tcPr>
          <w:p w14:paraId="452222C5" w14:textId="77777777" w:rsidR="002E17C5" w:rsidRPr="00593064" w:rsidRDefault="002E17C5" w:rsidP="00FD2131">
            <w:pPr>
              <w:pStyle w:val="tabla"/>
            </w:pPr>
          </w:p>
        </w:tc>
        <w:tc>
          <w:tcPr>
            <w:tcW w:w="1631" w:type="dxa"/>
            <w:vMerge/>
            <w:shd w:val="clear" w:color="auto" w:fill="A6A6A6" w:themeFill="background1" w:themeFillShade="A6"/>
            <w:vAlign w:val="center"/>
            <w:hideMark/>
          </w:tcPr>
          <w:p w14:paraId="499CC58B" w14:textId="77777777" w:rsidR="002E17C5" w:rsidRPr="00593064" w:rsidRDefault="002E17C5" w:rsidP="00FD2131">
            <w:pPr>
              <w:pStyle w:val="tabla"/>
            </w:pPr>
          </w:p>
        </w:tc>
        <w:tc>
          <w:tcPr>
            <w:tcW w:w="1864" w:type="dxa"/>
            <w:shd w:val="clear" w:color="auto" w:fill="A6A6A6" w:themeFill="background1" w:themeFillShade="A6"/>
            <w:vAlign w:val="center"/>
            <w:hideMark/>
          </w:tcPr>
          <w:p w14:paraId="1E534781" w14:textId="77777777" w:rsidR="002E17C5" w:rsidRPr="00593064" w:rsidRDefault="002E17C5" w:rsidP="00FD2131">
            <w:pPr>
              <w:pStyle w:val="tabla"/>
            </w:pPr>
            <w:r w:rsidRPr="00593064">
              <w:t>Beneficios indirectos</w:t>
            </w:r>
          </w:p>
        </w:tc>
        <w:tc>
          <w:tcPr>
            <w:tcW w:w="923" w:type="dxa"/>
            <w:shd w:val="clear" w:color="auto" w:fill="A6A6A6" w:themeFill="background1" w:themeFillShade="A6"/>
            <w:vAlign w:val="center"/>
            <w:hideMark/>
          </w:tcPr>
          <w:p w14:paraId="7BEAE9D0" w14:textId="77777777" w:rsidR="002E17C5" w:rsidRPr="00593064" w:rsidRDefault="002E17C5" w:rsidP="00FD2131">
            <w:pPr>
              <w:pStyle w:val="tabla"/>
            </w:pPr>
            <w:r w:rsidRPr="00593064">
              <w:t>-3</w:t>
            </w:r>
          </w:p>
        </w:tc>
        <w:tc>
          <w:tcPr>
            <w:tcW w:w="9592" w:type="dxa"/>
            <w:shd w:val="clear" w:color="auto" w:fill="A6A6A6" w:themeFill="background1" w:themeFillShade="A6"/>
            <w:vAlign w:val="center"/>
            <w:hideMark/>
          </w:tcPr>
          <w:p w14:paraId="7E18DB7A" w14:textId="77777777" w:rsidR="002E17C5" w:rsidRPr="00593064" w:rsidRDefault="002E17C5" w:rsidP="00FD2131">
            <w:pPr>
              <w:pStyle w:val="tabla"/>
            </w:pPr>
            <w:r w:rsidRPr="00593064">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593064" w14:paraId="7C6A7E0E" w14:textId="77777777" w:rsidTr="003E11BC">
        <w:trPr>
          <w:trHeight w:val="653"/>
          <w:jc w:val="center"/>
        </w:trPr>
        <w:tc>
          <w:tcPr>
            <w:tcW w:w="1108" w:type="dxa"/>
            <w:tcBorders>
              <w:top w:val="nil"/>
              <w:bottom w:val="nil"/>
            </w:tcBorders>
            <w:shd w:val="clear" w:color="auto" w:fill="D9D9D9" w:themeFill="background1" w:themeFillShade="D9"/>
            <w:vAlign w:val="center"/>
            <w:hideMark/>
          </w:tcPr>
          <w:p w14:paraId="590810F2"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257EF014"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11CCF2C7" w14:textId="77777777" w:rsidR="002E17C5" w:rsidRPr="00593064" w:rsidRDefault="002E17C5" w:rsidP="00FD2131">
            <w:pPr>
              <w:pStyle w:val="tabla"/>
              <w:rPr>
                <w:b/>
              </w:rPr>
            </w:pPr>
            <w:r w:rsidRPr="00593064">
              <w:rPr>
                <w:b/>
              </w:rPr>
              <w:t> </w:t>
            </w:r>
          </w:p>
        </w:tc>
        <w:tc>
          <w:tcPr>
            <w:tcW w:w="1399" w:type="dxa"/>
            <w:vMerge w:val="restart"/>
            <w:shd w:val="clear" w:color="auto" w:fill="BFBFBF" w:themeFill="background1" w:themeFillShade="BF"/>
            <w:vAlign w:val="center"/>
            <w:hideMark/>
          </w:tcPr>
          <w:p w14:paraId="7E8A8904" w14:textId="77777777" w:rsidR="002E17C5" w:rsidRPr="00593064" w:rsidRDefault="002E17C5" w:rsidP="00FD2131">
            <w:pPr>
              <w:pStyle w:val="tabla"/>
            </w:pPr>
            <w:r w:rsidRPr="00593064">
              <w:t>Sostenibilidad ambiental</w:t>
            </w:r>
          </w:p>
        </w:tc>
        <w:tc>
          <w:tcPr>
            <w:tcW w:w="1631" w:type="dxa"/>
            <w:vMerge w:val="restart"/>
            <w:shd w:val="clear" w:color="auto" w:fill="BFBFBF" w:themeFill="background1" w:themeFillShade="BF"/>
            <w:vAlign w:val="center"/>
            <w:hideMark/>
          </w:tcPr>
          <w:p w14:paraId="23B75EA8" w14:textId="77777777" w:rsidR="002E17C5" w:rsidRPr="00593064" w:rsidRDefault="002E17C5" w:rsidP="00FD2131">
            <w:pPr>
              <w:pStyle w:val="tabla"/>
            </w:pPr>
            <w:r w:rsidRPr="00593064">
              <w:t>Transporte</w:t>
            </w:r>
          </w:p>
        </w:tc>
        <w:tc>
          <w:tcPr>
            <w:tcW w:w="1864" w:type="dxa"/>
            <w:shd w:val="clear" w:color="auto" w:fill="BFBFBF" w:themeFill="background1" w:themeFillShade="BF"/>
            <w:vAlign w:val="center"/>
            <w:hideMark/>
          </w:tcPr>
          <w:p w14:paraId="4CB724C7" w14:textId="77777777" w:rsidR="002E17C5" w:rsidRPr="00593064" w:rsidRDefault="002E17C5" w:rsidP="00FD2131">
            <w:pPr>
              <w:pStyle w:val="tabla"/>
            </w:pPr>
            <w:r w:rsidRPr="00593064">
              <w:t>Proveedores locales</w:t>
            </w:r>
          </w:p>
        </w:tc>
        <w:tc>
          <w:tcPr>
            <w:tcW w:w="923" w:type="dxa"/>
            <w:shd w:val="clear" w:color="auto" w:fill="BFBFBF" w:themeFill="background1" w:themeFillShade="BF"/>
            <w:vAlign w:val="center"/>
            <w:hideMark/>
          </w:tcPr>
          <w:p w14:paraId="290AC6A7" w14:textId="77777777" w:rsidR="002E17C5" w:rsidRPr="00593064" w:rsidRDefault="002E17C5" w:rsidP="00FD2131">
            <w:pPr>
              <w:pStyle w:val="tabla"/>
            </w:pPr>
            <w:r w:rsidRPr="00593064">
              <w:t>1</w:t>
            </w:r>
          </w:p>
        </w:tc>
        <w:tc>
          <w:tcPr>
            <w:tcW w:w="9592" w:type="dxa"/>
            <w:shd w:val="clear" w:color="auto" w:fill="BFBFBF" w:themeFill="background1" w:themeFillShade="BF"/>
            <w:vAlign w:val="center"/>
            <w:hideMark/>
          </w:tcPr>
          <w:p w14:paraId="1D73BEC6" w14:textId="77777777" w:rsidR="002E17C5" w:rsidRPr="00593064" w:rsidRDefault="002E17C5" w:rsidP="00FD2131">
            <w:pPr>
              <w:pStyle w:val="tabla"/>
            </w:pPr>
            <w:r w:rsidRPr="00593064">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593064" w14:paraId="1D15939B" w14:textId="77777777" w:rsidTr="003E11BC">
        <w:trPr>
          <w:trHeight w:val="695"/>
          <w:jc w:val="center"/>
        </w:trPr>
        <w:tc>
          <w:tcPr>
            <w:tcW w:w="1108" w:type="dxa"/>
            <w:tcBorders>
              <w:top w:val="nil"/>
              <w:bottom w:val="nil"/>
            </w:tcBorders>
            <w:shd w:val="clear" w:color="auto" w:fill="D9D9D9" w:themeFill="background1" w:themeFillShade="D9"/>
            <w:vAlign w:val="center"/>
            <w:hideMark/>
          </w:tcPr>
          <w:p w14:paraId="1C72CDE8"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7B5209A1"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15486937"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15F9230C"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11C24274" w14:textId="77777777" w:rsidR="002E17C5" w:rsidRPr="00593064" w:rsidRDefault="002E17C5" w:rsidP="00FD2131">
            <w:pPr>
              <w:pStyle w:val="tabla"/>
            </w:pPr>
          </w:p>
        </w:tc>
        <w:tc>
          <w:tcPr>
            <w:tcW w:w="1864" w:type="dxa"/>
            <w:shd w:val="clear" w:color="auto" w:fill="BFBFBF" w:themeFill="background1" w:themeFillShade="BF"/>
            <w:vAlign w:val="center"/>
            <w:hideMark/>
          </w:tcPr>
          <w:p w14:paraId="647C0D5E" w14:textId="77777777" w:rsidR="002E17C5" w:rsidRPr="00593064" w:rsidRDefault="002E17C5" w:rsidP="00FD2131">
            <w:pPr>
              <w:pStyle w:val="tabla"/>
            </w:pPr>
            <w:r w:rsidRPr="00593064">
              <w:t>Comunicación digital</w:t>
            </w:r>
          </w:p>
        </w:tc>
        <w:tc>
          <w:tcPr>
            <w:tcW w:w="923" w:type="dxa"/>
            <w:shd w:val="clear" w:color="auto" w:fill="BFBFBF" w:themeFill="background1" w:themeFillShade="BF"/>
            <w:vAlign w:val="center"/>
            <w:hideMark/>
          </w:tcPr>
          <w:p w14:paraId="0619B5F4" w14:textId="77777777" w:rsidR="002E17C5" w:rsidRPr="00593064" w:rsidRDefault="002E17C5" w:rsidP="00FD2131">
            <w:pPr>
              <w:pStyle w:val="tabla"/>
            </w:pPr>
            <w:r w:rsidRPr="00593064">
              <w:t>-2</w:t>
            </w:r>
          </w:p>
        </w:tc>
        <w:tc>
          <w:tcPr>
            <w:tcW w:w="9592" w:type="dxa"/>
            <w:shd w:val="clear" w:color="auto" w:fill="BFBFBF" w:themeFill="background1" w:themeFillShade="BF"/>
            <w:vAlign w:val="center"/>
            <w:hideMark/>
          </w:tcPr>
          <w:p w14:paraId="23660D36" w14:textId="77777777" w:rsidR="002E17C5" w:rsidRPr="00593064" w:rsidRDefault="002E17C5" w:rsidP="00FD2131">
            <w:pPr>
              <w:pStyle w:val="tabla"/>
            </w:pPr>
            <w:r w:rsidRPr="00593064">
              <w:t>Se utiliza la tecnología para las comunicaciones en gran medida de modo que se reduce por ejemplo el consumo de papel de facturas. El cliente interactúa con la empresa a través de herramientas electrónicas.</w:t>
            </w:r>
          </w:p>
        </w:tc>
      </w:tr>
      <w:tr w:rsidR="002E17C5" w:rsidRPr="00593064" w14:paraId="4142E32D" w14:textId="77777777" w:rsidTr="003E11BC">
        <w:trPr>
          <w:trHeight w:val="279"/>
          <w:jc w:val="center"/>
        </w:trPr>
        <w:tc>
          <w:tcPr>
            <w:tcW w:w="1108" w:type="dxa"/>
            <w:tcBorders>
              <w:top w:val="nil"/>
              <w:bottom w:val="nil"/>
            </w:tcBorders>
            <w:shd w:val="clear" w:color="auto" w:fill="D9D9D9" w:themeFill="background1" w:themeFillShade="D9"/>
            <w:vAlign w:val="center"/>
            <w:hideMark/>
          </w:tcPr>
          <w:p w14:paraId="5FCC639E"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3F169B16"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61486A0A"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3218F3AD"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0248F8DC" w14:textId="77777777" w:rsidR="002E17C5" w:rsidRPr="00593064" w:rsidRDefault="002E17C5" w:rsidP="00FD2131">
            <w:pPr>
              <w:pStyle w:val="tabla"/>
            </w:pPr>
          </w:p>
        </w:tc>
        <w:tc>
          <w:tcPr>
            <w:tcW w:w="1864" w:type="dxa"/>
            <w:shd w:val="clear" w:color="auto" w:fill="BFBFBF" w:themeFill="background1" w:themeFillShade="BF"/>
            <w:vAlign w:val="center"/>
            <w:hideMark/>
          </w:tcPr>
          <w:p w14:paraId="447FCE90" w14:textId="77777777" w:rsidR="002E17C5" w:rsidRPr="00593064" w:rsidRDefault="002E17C5" w:rsidP="00FD2131">
            <w:pPr>
              <w:pStyle w:val="tabla"/>
            </w:pPr>
            <w:r w:rsidRPr="00593064">
              <w:t>Viajes</w:t>
            </w:r>
          </w:p>
        </w:tc>
        <w:tc>
          <w:tcPr>
            <w:tcW w:w="923" w:type="dxa"/>
            <w:shd w:val="clear" w:color="auto" w:fill="BFBFBF" w:themeFill="background1" w:themeFillShade="BF"/>
            <w:vAlign w:val="center"/>
            <w:hideMark/>
          </w:tcPr>
          <w:p w14:paraId="76243E75" w14:textId="77777777" w:rsidR="002E17C5" w:rsidRPr="00593064" w:rsidRDefault="002E17C5" w:rsidP="00FD2131">
            <w:pPr>
              <w:pStyle w:val="tabla"/>
            </w:pPr>
            <w:r w:rsidRPr="00593064">
              <w:t>-2</w:t>
            </w:r>
          </w:p>
        </w:tc>
        <w:tc>
          <w:tcPr>
            <w:tcW w:w="9592" w:type="dxa"/>
            <w:shd w:val="clear" w:color="auto" w:fill="BFBFBF" w:themeFill="background1" w:themeFillShade="BF"/>
            <w:vAlign w:val="center"/>
            <w:hideMark/>
          </w:tcPr>
          <w:p w14:paraId="677CFEAB" w14:textId="77777777" w:rsidR="002E17C5" w:rsidRPr="00593064" w:rsidRDefault="002E17C5" w:rsidP="00FD2131">
            <w:pPr>
              <w:pStyle w:val="tabla"/>
            </w:pPr>
            <w:r w:rsidRPr="00593064">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593064" w14:paraId="014B9E3E" w14:textId="77777777" w:rsidTr="003E11BC">
        <w:trPr>
          <w:trHeight w:val="499"/>
          <w:jc w:val="center"/>
        </w:trPr>
        <w:tc>
          <w:tcPr>
            <w:tcW w:w="1108" w:type="dxa"/>
            <w:tcBorders>
              <w:top w:val="nil"/>
              <w:bottom w:val="nil"/>
            </w:tcBorders>
            <w:shd w:val="clear" w:color="auto" w:fill="D9D9D9" w:themeFill="background1" w:themeFillShade="D9"/>
            <w:vAlign w:val="center"/>
            <w:hideMark/>
          </w:tcPr>
          <w:p w14:paraId="3E121542"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56C64BA2"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10506AB5"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781A67F5"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281329C7" w14:textId="77777777" w:rsidR="002E17C5" w:rsidRPr="00593064" w:rsidRDefault="002E17C5" w:rsidP="00FD2131">
            <w:pPr>
              <w:pStyle w:val="tabla"/>
            </w:pPr>
          </w:p>
        </w:tc>
        <w:tc>
          <w:tcPr>
            <w:tcW w:w="1864" w:type="dxa"/>
            <w:shd w:val="clear" w:color="auto" w:fill="BFBFBF" w:themeFill="background1" w:themeFillShade="BF"/>
            <w:vAlign w:val="center"/>
            <w:hideMark/>
          </w:tcPr>
          <w:p w14:paraId="02366FDE" w14:textId="77777777" w:rsidR="002E17C5" w:rsidRPr="00593064" w:rsidRDefault="002E17C5" w:rsidP="00FD2131">
            <w:pPr>
              <w:pStyle w:val="tabla"/>
            </w:pPr>
            <w:r w:rsidRPr="00593064">
              <w:t>Transporte</w:t>
            </w:r>
          </w:p>
        </w:tc>
        <w:tc>
          <w:tcPr>
            <w:tcW w:w="923" w:type="dxa"/>
            <w:shd w:val="clear" w:color="auto" w:fill="BFBFBF" w:themeFill="background1" w:themeFillShade="BF"/>
            <w:vAlign w:val="center"/>
            <w:hideMark/>
          </w:tcPr>
          <w:p w14:paraId="7D6E5071" w14:textId="77777777" w:rsidR="002E17C5" w:rsidRPr="00593064" w:rsidRDefault="002E17C5" w:rsidP="00FD2131">
            <w:pPr>
              <w:pStyle w:val="tabla"/>
            </w:pPr>
            <w:r w:rsidRPr="00593064">
              <w:t>-1</w:t>
            </w:r>
          </w:p>
        </w:tc>
        <w:tc>
          <w:tcPr>
            <w:tcW w:w="9592" w:type="dxa"/>
            <w:shd w:val="clear" w:color="auto" w:fill="BFBFBF" w:themeFill="background1" w:themeFillShade="BF"/>
            <w:vAlign w:val="center"/>
            <w:hideMark/>
          </w:tcPr>
          <w:p w14:paraId="0C10F31F" w14:textId="77777777" w:rsidR="002E17C5" w:rsidRPr="00593064" w:rsidRDefault="002E17C5" w:rsidP="00FD2131">
            <w:pPr>
              <w:pStyle w:val="tabla"/>
            </w:pPr>
            <w:r w:rsidRPr="00593064">
              <w:t>Es necesario realizar el traslado de los carruseles, desde el puerto de Buenaventura hasta Bogotá, por lo cual se tendrá en cuenta la reutilización del embalaje.</w:t>
            </w:r>
          </w:p>
        </w:tc>
      </w:tr>
      <w:tr w:rsidR="002E17C5" w:rsidRPr="00593064" w14:paraId="0163ACFF" w14:textId="77777777" w:rsidTr="003E11BC">
        <w:trPr>
          <w:trHeight w:val="435"/>
          <w:jc w:val="center"/>
        </w:trPr>
        <w:tc>
          <w:tcPr>
            <w:tcW w:w="1108" w:type="dxa"/>
            <w:tcBorders>
              <w:top w:val="nil"/>
              <w:bottom w:val="nil"/>
            </w:tcBorders>
            <w:shd w:val="clear" w:color="auto" w:fill="D9D9D9" w:themeFill="background1" w:themeFillShade="D9"/>
            <w:vAlign w:val="center"/>
            <w:hideMark/>
          </w:tcPr>
          <w:p w14:paraId="4D0269EB"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70A63B74"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3443C9B4"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279DBBE9" w14:textId="77777777" w:rsidR="002E17C5" w:rsidRPr="00593064" w:rsidRDefault="002E17C5" w:rsidP="00FD2131">
            <w:pPr>
              <w:pStyle w:val="tabla"/>
            </w:pPr>
          </w:p>
        </w:tc>
        <w:tc>
          <w:tcPr>
            <w:tcW w:w="1631" w:type="dxa"/>
            <w:vMerge w:val="restart"/>
            <w:shd w:val="clear" w:color="auto" w:fill="BFBFBF" w:themeFill="background1" w:themeFillShade="BF"/>
            <w:vAlign w:val="center"/>
            <w:hideMark/>
          </w:tcPr>
          <w:p w14:paraId="693E91FD" w14:textId="77777777" w:rsidR="002E17C5" w:rsidRPr="00593064" w:rsidRDefault="002E17C5" w:rsidP="00FD2131">
            <w:pPr>
              <w:pStyle w:val="tabla"/>
            </w:pPr>
            <w:r w:rsidRPr="00593064">
              <w:t>Energía</w:t>
            </w:r>
          </w:p>
        </w:tc>
        <w:tc>
          <w:tcPr>
            <w:tcW w:w="1864" w:type="dxa"/>
            <w:shd w:val="clear" w:color="auto" w:fill="BFBFBF" w:themeFill="background1" w:themeFillShade="BF"/>
            <w:vAlign w:val="center"/>
            <w:hideMark/>
          </w:tcPr>
          <w:p w14:paraId="20738788" w14:textId="77777777" w:rsidR="002E17C5" w:rsidRPr="00593064" w:rsidRDefault="002E17C5" w:rsidP="00FD2131">
            <w:pPr>
              <w:pStyle w:val="tabla"/>
            </w:pPr>
            <w:r w:rsidRPr="00593064">
              <w:t>Energía usada</w:t>
            </w:r>
          </w:p>
        </w:tc>
        <w:tc>
          <w:tcPr>
            <w:tcW w:w="923" w:type="dxa"/>
            <w:shd w:val="clear" w:color="auto" w:fill="BFBFBF" w:themeFill="background1" w:themeFillShade="BF"/>
            <w:vAlign w:val="center"/>
            <w:hideMark/>
          </w:tcPr>
          <w:p w14:paraId="0B23201C" w14:textId="77777777" w:rsidR="002E17C5" w:rsidRPr="00593064" w:rsidRDefault="002E17C5" w:rsidP="00FD2131">
            <w:pPr>
              <w:pStyle w:val="tabla"/>
            </w:pPr>
            <w:r w:rsidRPr="00593064">
              <w:t>2</w:t>
            </w:r>
          </w:p>
        </w:tc>
        <w:tc>
          <w:tcPr>
            <w:tcW w:w="9592" w:type="dxa"/>
            <w:shd w:val="clear" w:color="auto" w:fill="BFBFBF" w:themeFill="background1" w:themeFillShade="BF"/>
            <w:vAlign w:val="center"/>
            <w:hideMark/>
          </w:tcPr>
          <w:p w14:paraId="5D939262" w14:textId="77777777" w:rsidR="002E17C5" w:rsidRPr="00593064" w:rsidRDefault="002E17C5" w:rsidP="00FD2131">
            <w:pPr>
              <w:pStyle w:val="tabla"/>
            </w:pPr>
            <w:r w:rsidRPr="00593064">
              <w:t>Se empleará una cantidad considerable de energía eléctrica durante la vida útil de los carruseles.</w:t>
            </w:r>
          </w:p>
        </w:tc>
      </w:tr>
      <w:tr w:rsidR="002E17C5" w:rsidRPr="00593064" w14:paraId="6211A0AC" w14:textId="77777777" w:rsidTr="003E11BC">
        <w:trPr>
          <w:trHeight w:val="1005"/>
          <w:jc w:val="center"/>
        </w:trPr>
        <w:tc>
          <w:tcPr>
            <w:tcW w:w="1108" w:type="dxa"/>
            <w:tcBorders>
              <w:top w:val="nil"/>
              <w:bottom w:val="nil"/>
            </w:tcBorders>
            <w:shd w:val="clear" w:color="auto" w:fill="D9D9D9" w:themeFill="background1" w:themeFillShade="D9"/>
            <w:vAlign w:val="center"/>
            <w:hideMark/>
          </w:tcPr>
          <w:p w14:paraId="67F05B9F"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0AF7CA51"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5F19456A"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6788D1FE"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06ECD8FD" w14:textId="77777777" w:rsidR="002E17C5" w:rsidRPr="00593064" w:rsidRDefault="002E17C5" w:rsidP="00FD2131">
            <w:pPr>
              <w:pStyle w:val="tabla"/>
            </w:pPr>
          </w:p>
        </w:tc>
        <w:tc>
          <w:tcPr>
            <w:tcW w:w="1864" w:type="dxa"/>
            <w:shd w:val="clear" w:color="auto" w:fill="BFBFBF" w:themeFill="background1" w:themeFillShade="BF"/>
            <w:vAlign w:val="center"/>
            <w:hideMark/>
          </w:tcPr>
          <w:p w14:paraId="474D21F9" w14:textId="77777777" w:rsidR="002E17C5" w:rsidRPr="00593064" w:rsidRDefault="002E17C5" w:rsidP="00FD2131">
            <w:pPr>
              <w:pStyle w:val="tabla"/>
            </w:pPr>
            <w:r w:rsidRPr="00593064">
              <w:t>Emisiones /CO2 por la energía usada</w:t>
            </w:r>
          </w:p>
        </w:tc>
        <w:tc>
          <w:tcPr>
            <w:tcW w:w="923" w:type="dxa"/>
            <w:shd w:val="clear" w:color="auto" w:fill="BFBFBF" w:themeFill="background1" w:themeFillShade="BF"/>
            <w:vAlign w:val="center"/>
            <w:hideMark/>
          </w:tcPr>
          <w:p w14:paraId="751D32E8" w14:textId="77777777" w:rsidR="002E17C5" w:rsidRPr="00593064" w:rsidRDefault="002E17C5" w:rsidP="00FD2131">
            <w:pPr>
              <w:pStyle w:val="tabla"/>
            </w:pPr>
            <w:r w:rsidRPr="00593064">
              <w:t>1</w:t>
            </w:r>
          </w:p>
        </w:tc>
        <w:tc>
          <w:tcPr>
            <w:tcW w:w="9592" w:type="dxa"/>
            <w:shd w:val="clear" w:color="auto" w:fill="BFBFBF" w:themeFill="background1" w:themeFillShade="BF"/>
            <w:vAlign w:val="center"/>
            <w:hideMark/>
          </w:tcPr>
          <w:p w14:paraId="7C36EC3B" w14:textId="77777777" w:rsidR="002E17C5" w:rsidRPr="00593064" w:rsidRDefault="002E17C5" w:rsidP="00FD2131">
            <w:pPr>
              <w:pStyle w:val="tabla"/>
            </w:pPr>
            <w:r w:rsidRPr="00593064">
              <w:t>13.789 kg CO2eq.</w:t>
            </w:r>
          </w:p>
        </w:tc>
      </w:tr>
      <w:tr w:rsidR="002E17C5" w:rsidRPr="00593064" w14:paraId="62A0C285" w14:textId="77777777" w:rsidTr="003E11BC">
        <w:trPr>
          <w:trHeight w:val="348"/>
          <w:jc w:val="center"/>
        </w:trPr>
        <w:tc>
          <w:tcPr>
            <w:tcW w:w="1108" w:type="dxa"/>
            <w:tcBorders>
              <w:top w:val="nil"/>
              <w:bottom w:val="nil"/>
            </w:tcBorders>
            <w:shd w:val="clear" w:color="auto" w:fill="D9D9D9" w:themeFill="background1" w:themeFillShade="D9"/>
            <w:vAlign w:val="center"/>
            <w:hideMark/>
          </w:tcPr>
          <w:p w14:paraId="594DCF75"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191CA7B4"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7B5A62F4"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55931E2E"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07F9A826" w14:textId="77777777" w:rsidR="002E17C5" w:rsidRPr="00593064" w:rsidRDefault="002E17C5" w:rsidP="00FD2131">
            <w:pPr>
              <w:pStyle w:val="tabla"/>
            </w:pPr>
          </w:p>
        </w:tc>
        <w:tc>
          <w:tcPr>
            <w:tcW w:w="1864" w:type="dxa"/>
            <w:shd w:val="clear" w:color="auto" w:fill="BFBFBF" w:themeFill="background1" w:themeFillShade="BF"/>
            <w:vAlign w:val="center"/>
            <w:hideMark/>
          </w:tcPr>
          <w:p w14:paraId="0FB480B1" w14:textId="77777777" w:rsidR="002E17C5" w:rsidRPr="00593064" w:rsidRDefault="002E17C5" w:rsidP="00FD2131">
            <w:pPr>
              <w:pStyle w:val="tabla"/>
            </w:pPr>
            <w:r w:rsidRPr="00593064">
              <w:t>Retorno de energía limpia</w:t>
            </w:r>
          </w:p>
        </w:tc>
        <w:tc>
          <w:tcPr>
            <w:tcW w:w="923" w:type="dxa"/>
            <w:shd w:val="clear" w:color="auto" w:fill="BFBFBF" w:themeFill="background1" w:themeFillShade="BF"/>
            <w:vAlign w:val="center"/>
            <w:hideMark/>
          </w:tcPr>
          <w:p w14:paraId="1AB9B356" w14:textId="77777777" w:rsidR="002E17C5" w:rsidRPr="00593064" w:rsidRDefault="002E17C5" w:rsidP="00FD2131">
            <w:pPr>
              <w:pStyle w:val="tabla"/>
            </w:pPr>
            <w:r w:rsidRPr="00593064">
              <w:t>3</w:t>
            </w:r>
          </w:p>
        </w:tc>
        <w:tc>
          <w:tcPr>
            <w:tcW w:w="9592" w:type="dxa"/>
            <w:shd w:val="clear" w:color="auto" w:fill="BFBFBF" w:themeFill="background1" w:themeFillShade="BF"/>
            <w:vAlign w:val="center"/>
            <w:hideMark/>
          </w:tcPr>
          <w:p w14:paraId="6121A416" w14:textId="77777777" w:rsidR="002E17C5" w:rsidRPr="00593064" w:rsidRDefault="002E17C5" w:rsidP="00FD2131">
            <w:pPr>
              <w:pStyle w:val="tabla"/>
            </w:pPr>
            <w:r w:rsidRPr="00593064">
              <w:t>El producto no se genera ningún tipo de energía renovable.</w:t>
            </w:r>
          </w:p>
        </w:tc>
      </w:tr>
      <w:tr w:rsidR="002E17C5" w:rsidRPr="00593064" w14:paraId="57621824" w14:textId="77777777" w:rsidTr="003E11BC">
        <w:trPr>
          <w:trHeight w:val="524"/>
          <w:jc w:val="center"/>
        </w:trPr>
        <w:tc>
          <w:tcPr>
            <w:tcW w:w="1108" w:type="dxa"/>
            <w:tcBorders>
              <w:top w:val="nil"/>
              <w:bottom w:val="nil"/>
            </w:tcBorders>
            <w:shd w:val="clear" w:color="auto" w:fill="D9D9D9" w:themeFill="background1" w:themeFillShade="D9"/>
            <w:vAlign w:val="center"/>
            <w:hideMark/>
          </w:tcPr>
          <w:p w14:paraId="4C53630C"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360BB16E"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79A29C47"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6E524F65" w14:textId="77777777" w:rsidR="002E17C5" w:rsidRPr="00593064" w:rsidRDefault="002E17C5" w:rsidP="00FD2131">
            <w:pPr>
              <w:pStyle w:val="tabla"/>
            </w:pPr>
          </w:p>
        </w:tc>
        <w:tc>
          <w:tcPr>
            <w:tcW w:w="1631" w:type="dxa"/>
            <w:vMerge w:val="restart"/>
            <w:shd w:val="clear" w:color="auto" w:fill="BFBFBF" w:themeFill="background1" w:themeFillShade="BF"/>
            <w:vAlign w:val="center"/>
            <w:hideMark/>
          </w:tcPr>
          <w:p w14:paraId="66BCBC6B" w14:textId="77777777" w:rsidR="002E17C5" w:rsidRPr="00593064" w:rsidRDefault="002E17C5" w:rsidP="00FD2131">
            <w:pPr>
              <w:pStyle w:val="tabla"/>
            </w:pPr>
            <w:r w:rsidRPr="00593064">
              <w:t>Residuos</w:t>
            </w:r>
          </w:p>
        </w:tc>
        <w:tc>
          <w:tcPr>
            <w:tcW w:w="1864" w:type="dxa"/>
            <w:shd w:val="clear" w:color="auto" w:fill="BFBFBF" w:themeFill="background1" w:themeFillShade="BF"/>
            <w:vAlign w:val="center"/>
            <w:hideMark/>
          </w:tcPr>
          <w:p w14:paraId="71952FE8" w14:textId="77777777" w:rsidR="002E17C5" w:rsidRPr="00593064" w:rsidRDefault="002E17C5" w:rsidP="00FD2131">
            <w:pPr>
              <w:pStyle w:val="tabla"/>
            </w:pPr>
            <w:r w:rsidRPr="00593064">
              <w:t>Reciclaje</w:t>
            </w:r>
          </w:p>
        </w:tc>
        <w:tc>
          <w:tcPr>
            <w:tcW w:w="923" w:type="dxa"/>
            <w:shd w:val="clear" w:color="auto" w:fill="BFBFBF" w:themeFill="background1" w:themeFillShade="BF"/>
            <w:vAlign w:val="center"/>
            <w:hideMark/>
          </w:tcPr>
          <w:p w14:paraId="035BCBB9" w14:textId="77777777" w:rsidR="002E17C5" w:rsidRPr="00593064" w:rsidRDefault="002E17C5" w:rsidP="00FD2131">
            <w:pPr>
              <w:pStyle w:val="tabla"/>
            </w:pPr>
            <w:r w:rsidRPr="00593064">
              <w:t>-2</w:t>
            </w:r>
          </w:p>
        </w:tc>
        <w:tc>
          <w:tcPr>
            <w:tcW w:w="9592" w:type="dxa"/>
            <w:shd w:val="clear" w:color="auto" w:fill="BFBFBF" w:themeFill="background1" w:themeFillShade="BF"/>
            <w:vAlign w:val="center"/>
            <w:hideMark/>
          </w:tcPr>
          <w:p w14:paraId="73A3362B" w14:textId="77777777" w:rsidR="002E17C5" w:rsidRPr="00593064" w:rsidRDefault="002E17C5" w:rsidP="00FD2131">
            <w:pPr>
              <w:pStyle w:val="tabla"/>
            </w:pPr>
            <w:r w:rsidRPr="00593064">
              <w:t>Se mantiene estricto control sobre las buenas prácticas ambientales en todas las fases del proyecto.</w:t>
            </w:r>
          </w:p>
        </w:tc>
      </w:tr>
      <w:tr w:rsidR="002E17C5" w:rsidRPr="00593064" w14:paraId="5A0A1B59" w14:textId="77777777" w:rsidTr="003E11BC">
        <w:trPr>
          <w:trHeight w:val="573"/>
          <w:jc w:val="center"/>
        </w:trPr>
        <w:tc>
          <w:tcPr>
            <w:tcW w:w="1108" w:type="dxa"/>
            <w:tcBorders>
              <w:top w:val="nil"/>
              <w:bottom w:val="nil"/>
            </w:tcBorders>
            <w:shd w:val="clear" w:color="auto" w:fill="D9D9D9" w:themeFill="background1" w:themeFillShade="D9"/>
            <w:vAlign w:val="center"/>
            <w:hideMark/>
          </w:tcPr>
          <w:p w14:paraId="6944F51E" w14:textId="77777777" w:rsidR="002E17C5" w:rsidRPr="00593064" w:rsidRDefault="002E17C5" w:rsidP="00FD2131">
            <w:pPr>
              <w:pStyle w:val="tabla"/>
              <w:rPr>
                <w:b/>
              </w:rPr>
            </w:pPr>
            <w:r w:rsidRPr="00593064">
              <w:rPr>
                <w:b/>
              </w:rPr>
              <w:t> </w:t>
            </w:r>
          </w:p>
        </w:tc>
        <w:tc>
          <w:tcPr>
            <w:tcW w:w="1631" w:type="dxa"/>
            <w:tcBorders>
              <w:top w:val="nil"/>
              <w:bottom w:val="nil"/>
            </w:tcBorders>
            <w:shd w:val="clear" w:color="auto" w:fill="D9D9D9" w:themeFill="background1" w:themeFillShade="D9"/>
            <w:vAlign w:val="center"/>
            <w:hideMark/>
          </w:tcPr>
          <w:p w14:paraId="157C6A26" w14:textId="77777777" w:rsidR="002E17C5" w:rsidRPr="00593064" w:rsidRDefault="002E17C5" w:rsidP="00FD2131">
            <w:pPr>
              <w:pStyle w:val="tabla"/>
              <w:rPr>
                <w:b/>
              </w:rPr>
            </w:pPr>
            <w:r w:rsidRPr="00593064">
              <w:rPr>
                <w:b/>
              </w:rPr>
              <w:t> </w:t>
            </w:r>
          </w:p>
        </w:tc>
        <w:tc>
          <w:tcPr>
            <w:tcW w:w="2548" w:type="dxa"/>
            <w:tcBorders>
              <w:top w:val="nil"/>
              <w:bottom w:val="nil"/>
            </w:tcBorders>
            <w:shd w:val="clear" w:color="auto" w:fill="D9D9D9" w:themeFill="background1" w:themeFillShade="D9"/>
            <w:vAlign w:val="center"/>
            <w:hideMark/>
          </w:tcPr>
          <w:p w14:paraId="6100FD02" w14:textId="77777777" w:rsidR="002E17C5" w:rsidRPr="00593064" w:rsidRDefault="002E17C5" w:rsidP="00FD2131">
            <w:pPr>
              <w:pStyle w:val="tabla"/>
              <w:rPr>
                <w:b/>
              </w:rPr>
            </w:pPr>
            <w:r w:rsidRPr="00593064">
              <w:rPr>
                <w:b/>
              </w:rPr>
              <w:t> </w:t>
            </w:r>
          </w:p>
        </w:tc>
        <w:tc>
          <w:tcPr>
            <w:tcW w:w="1399" w:type="dxa"/>
            <w:vMerge/>
            <w:shd w:val="clear" w:color="auto" w:fill="BFBFBF" w:themeFill="background1" w:themeFillShade="BF"/>
            <w:vAlign w:val="center"/>
            <w:hideMark/>
          </w:tcPr>
          <w:p w14:paraId="7DF72152" w14:textId="77777777" w:rsidR="002E17C5" w:rsidRPr="00593064" w:rsidRDefault="002E17C5" w:rsidP="00FD2131">
            <w:pPr>
              <w:pStyle w:val="tabla"/>
            </w:pPr>
          </w:p>
        </w:tc>
        <w:tc>
          <w:tcPr>
            <w:tcW w:w="1631" w:type="dxa"/>
            <w:vMerge/>
            <w:shd w:val="clear" w:color="auto" w:fill="BFBFBF" w:themeFill="background1" w:themeFillShade="BF"/>
            <w:vAlign w:val="center"/>
            <w:hideMark/>
          </w:tcPr>
          <w:p w14:paraId="0CC640B3" w14:textId="77777777" w:rsidR="002E17C5" w:rsidRPr="00593064" w:rsidRDefault="002E17C5" w:rsidP="00FD2131">
            <w:pPr>
              <w:pStyle w:val="tabla"/>
            </w:pPr>
          </w:p>
        </w:tc>
        <w:tc>
          <w:tcPr>
            <w:tcW w:w="1864" w:type="dxa"/>
            <w:shd w:val="clear" w:color="auto" w:fill="BFBFBF" w:themeFill="background1" w:themeFillShade="BF"/>
            <w:vAlign w:val="center"/>
            <w:hideMark/>
          </w:tcPr>
          <w:p w14:paraId="2CACDAE3" w14:textId="77777777" w:rsidR="002E17C5" w:rsidRPr="00593064" w:rsidRDefault="002E17C5" w:rsidP="00FD2131">
            <w:pPr>
              <w:pStyle w:val="tabla"/>
            </w:pPr>
            <w:r w:rsidRPr="00593064">
              <w:t>Disposición final</w:t>
            </w:r>
          </w:p>
        </w:tc>
        <w:tc>
          <w:tcPr>
            <w:tcW w:w="923" w:type="dxa"/>
            <w:shd w:val="clear" w:color="auto" w:fill="BFBFBF" w:themeFill="background1" w:themeFillShade="BF"/>
            <w:vAlign w:val="center"/>
            <w:hideMark/>
          </w:tcPr>
          <w:p w14:paraId="7E55F15B" w14:textId="77777777" w:rsidR="002E17C5" w:rsidRPr="00593064" w:rsidRDefault="002E17C5" w:rsidP="00FD2131">
            <w:pPr>
              <w:pStyle w:val="tabla"/>
            </w:pPr>
            <w:r w:rsidRPr="00593064">
              <w:t>-2</w:t>
            </w:r>
          </w:p>
        </w:tc>
        <w:tc>
          <w:tcPr>
            <w:tcW w:w="9592" w:type="dxa"/>
            <w:shd w:val="clear" w:color="auto" w:fill="BFBFBF" w:themeFill="background1" w:themeFillShade="BF"/>
            <w:vAlign w:val="center"/>
            <w:hideMark/>
          </w:tcPr>
          <w:p w14:paraId="4219276B" w14:textId="77777777" w:rsidR="002E17C5" w:rsidRPr="00593064" w:rsidRDefault="002E17C5" w:rsidP="00FD2131">
            <w:pPr>
              <w:pStyle w:val="tabla"/>
            </w:pPr>
            <w:r w:rsidRPr="00593064">
              <w:t>Durante la fase de construcción de obra civil del proyecto, se tendrá especial cuidado con el destino de escombros y sobrantes de obra a lugares autorizados para tal fin.</w:t>
            </w:r>
          </w:p>
        </w:tc>
      </w:tr>
    </w:tbl>
    <w:bookmarkEnd w:id="417"/>
    <w:p w14:paraId="50C7F940" w14:textId="77777777" w:rsidR="0084125F" w:rsidRPr="00593064" w:rsidRDefault="0084125F" w:rsidP="0084125F">
      <w:pPr>
        <w:pStyle w:val="fuenteref"/>
      </w:pPr>
      <w:r w:rsidRPr="00593064">
        <w:t>Fuente: Construcción de los autores.</w:t>
      </w:r>
    </w:p>
    <w:p w14:paraId="22B1F6E0" w14:textId="77777777" w:rsidR="0084125F" w:rsidRPr="00593064" w:rsidRDefault="0084125F">
      <w:pPr>
        <w:spacing w:line="240" w:lineRule="auto"/>
      </w:pPr>
      <w:r w:rsidRPr="00593064">
        <w:br w:type="page"/>
      </w:r>
    </w:p>
    <w:p w14:paraId="2058B510" w14:textId="3A56D1B1" w:rsidR="0084125F" w:rsidRPr="00593064" w:rsidRDefault="0084125F" w:rsidP="0084125F">
      <w:pPr>
        <w:pStyle w:val="Tablaref"/>
      </w:pPr>
      <w:r w:rsidRPr="00593064">
        <w:lastRenderedPageBreak/>
        <w:fldChar w:fldCharType="begin"/>
      </w:r>
      <w:r w:rsidRPr="00593064">
        <w:instrText xml:space="preserve"> REF _Ref9456905 \h </w:instrText>
      </w:r>
      <w:r w:rsidR="00593064">
        <w:instrText xml:space="preserve"> \* MERGEFORMAT </w:instrText>
      </w:r>
      <w:r w:rsidRPr="00593064">
        <w:fldChar w:fldCharType="separate"/>
      </w:r>
      <w:r w:rsidR="001922BC" w:rsidRPr="00593064">
        <w:t xml:space="preserve">Tabla </w:t>
      </w:r>
      <w:r w:rsidR="001922BC">
        <w:rPr>
          <w:noProof/>
        </w:rPr>
        <w:t>42</w:t>
      </w:r>
      <w:r w:rsidRPr="00593064">
        <w:fldChar w:fldCharType="end"/>
      </w:r>
      <w:r w:rsidRPr="00593064">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84125F" w:rsidRPr="00593064" w14:paraId="33294067" w14:textId="77777777" w:rsidTr="002B3184">
        <w:trPr>
          <w:trHeight w:val="879"/>
          <w:tblHeader/>
          <w:jc w:val="center"/>
        </w:trPr>
        <w:tc>
          <w:tcPr>
            <w:tcW w:w="2739" w:type="dxa"/>
            <w:gridSpan w:val="2"/>
            <w:shd w:val="clear" w:color="000000" w:fill="DBDBDB"/>
            <w:vAlign w:val="center"/>
            <w:hideMark/>
          </w:tcPr>
          <w:p w14:paraId="0626D772" w14:textId="77777777" w:rsidR="0084125F" w:rsidRPr="00593064" w:rsidRDefault="0084125F" w:rsidP="002B3184">
            <w:pPr>
              <w:pStyle w:val="tabla"/>
            </w:pPr>
            <w:r w:rsidRPr="00593064">
              <w:t>Integradores del P5</w:t>
            </w:r>
          </w:p>
        </w:tc>
        <w:tc>
          <w:tcPr>
            <w:tcW w:w="2548" w:type="dxa"/>
            <w:shd w:val="clear" w:color="000000" w:fill="DBDBDB"/>
            <w:vAlign w:val="center"/>
            <w:hideMark/>
          </w:tcPr>
          <w:p w14:paraId="1B23DF79" w14:textId="77777777" w:rsidR="0084125F" w:rsidRPr="00593064" w:rsidRDefault="0084125F" w:rsidP="002B3184">
            <w:pPr>
              <w:pStyle w:val="tabla"/>
            </w:pPr>
            <w:r w:rsidRPr="00593064">
              <w:t>Indicadores</w:t>
            </w:r>
          </w:p>
        </w:tc>
        <w:tc>
          <w:tcPr>
            <w:tcW w:w="1399" w:type="dxa"/>
            <w:shd w:val="clear" w:color="000000" w:fill="DBDBDB"/>
            <w:vAlign w:val="center"/>
            <w:hideMark/>
          </w:tcPr>
          <w:p w14:paraId="4A40DB21" w14:textId="77777777" w:rsidR="0084125F" w:rsidRPr="00593064" w:rsidRDefault="0084125F" w:rsidP="002B3184">
            <w:pPr>
              <w:pStyle w:val="tabla"/>
            </w:pPr>
            <w:r w:rsidRPr="00593064">
              <w:t>Categorías de sostenibilidad</w:t>
            </w:r>
          </w:p>
        </w:tc>
        <w:tc>
          <w:tcPr>
            <w:tcW w:w="1631" w:type="dxa"/>
            <w:shd w:val="clear" w:color="000000" w:fill="DBDBDB"/>
            <w:vAlign w:val="center"/>
            <w:hideMark/>
          </w:tcPr>
          <w:p w14:paraId="35236757" w14:textId="77777777" w:rsidR="0084125F" w:rsidRPr="00593064" w:rsidRDefault="0084125F" w:rsidP="002B3184">
            <w:pPr>
              <w:pStyle w:val="tabla"/>
            </w:pPr>
            <w:r w:rsidRPr="00593064">
              <w:t>Sub Categorías</w:t>
            </w:r>
          </w:p>
        </w:tc>
        <w:tc>
          <w:tcPr>
            <w:tcW w:w="1864" w:type="dxa"/>
            <w:shd w:val="clear" w:color="000000" w:fill="DBDBDB"/>
            <w:vAlign w:val="center"/>
            <w:hideMark/>
          </w:tcPr>
          <w:p w14:paraId="2A405317" w14:textId="77777777" w:rsidR="0084125F" w:rsidRPr="00593064" w:rsidRDefault="0084125F" w:rsidP="002B3184">
            <w:pPr>
              <w:pStyle w:val="tabla"/>
            </w:pPr>
            <w:r w:rsidRPr="00593064">
              <w:t>Elementos</w:t>
            </w:r>
          </w:p>
        </w:tc>
        <w:tc>
          <w:tcPr>
            <w:tcW w:w="923" w:type="dxa"/>
            <w:shd w:val="clear" w:color="000000" w:fill="DBDBDB"/>
            <w:vAlign w:val="center"/>
            <w:hideMark/>
          </w:tcPr>
          <w:p w14:paraId="00C07512" w14:textId="77777777" w:rsidR="0084125F" w:rsidRPr="00593064" w:rsidRDefault="0084125F" w:rsidP="002B3184">
            <w:pPr>
              <w:pStyle w:val="tabla"/>
            </w:pPr>
            <w:r w:rsidRPr="00593064">
              <w:t>Ciclo de Vida del producto o Servicio</w:t>
            </w:r>
          </w:p>
        </w:tc>
        <w:tc>
          <w:tcPr>
            <w:tcW w:w="9592" w:type="dxa"/>
            <w:shd w:val="clear" w:color="000000" w:fill="DBDBDB"/>
            <w:vAlign w:val="center"/>
            <w:hideMark/>
          </w:tcPr>
          <w:p w14:paraId="7257F39A" w14:textId="77777777" w:rsidR="0084125F" w:rsidRPr="00593064" w:rsidRDefault="0084125F" w:rsidP="002B3184">
            <w:pPr>
              <w:pStyle w:val="tabla"/>
            </w:pPr>
            <w:r w:rsidRPr="00593064">
              <w:t>Justificación</w:t>
            </w:r>
          </w:p>
        </w:tc>
      </w:tr>
      <w:tr w:rsidR="002B3184" w:rsidRPr="00593064" w14:paraId="0DD0C3A9" w14:textId="77777777" w:rsidTr="003E11BC">
        <w:trPr>
          <w:trHeight w:val="256"/>
          <w:jc w:val="center"/>
        </w:trPr>
        <w:tc>
          <w:tcPr>
            <w:tcW w:w="1108" w:type="dxa"/>
            <w:tcBorders>
              <w:top w:val="nil"/>
              <w:bottom w:val="nil"/>
            </w:tcBorders>
            <w:shd w:val="clear" w:color="auto" w:fill="D9D9D9" w:themeFill="background1" w:themeFillShade="D9"/>
            <w:vAlign w:val="center"/>
            <w:hideMark/>
          </w:tcPr>
          <w:p w14:paraId="50986C2F"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027B2CD5"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4A738E1E" w14:textId="77777777" w:rsidR="0084125F" w:rsidRPr="00593064" w:rsidRDefault="0084125F" w:rsidP="002B3184">
            <w:pPr>
              <w:pStyle w:val="tabla"/>
            </w:pPr>
            <w:r w:rsidRPr="00593064">
              <w:t> </w:t>
            </w:r>
          </w:p>
        </w:tc>
        <w:tc>
          <w:tcPr>
            <w:tcW w:w="1399" w:type="dxa"/>
            <w:vMerge w:val="restart"/>
            <w:shd w:val="clear" w:color="auto" w:fill="BFBFBF" w:themeFill="background1" w:themeFillShade="BF"/>
            <w:vAlign w:val="center"/>
            <w:hideMark/>
          </w:tcPr>
          <w:p w14:paraId="4E1FEB38" w14:textId="77777777" w:rsidR="0084125F" w:rsidRPr="00593064" w:rsidRDefault="0084125F" w:rsidP="002B3184">
            <w:pPr>
              <w:pStyle w:val="tabla"/>
            </w:pPr>
            <w:r w:rsidRPr="00593064">
              <w:t>Residuos</w:t>
            </w:r>
          </w:p>
        </w:tc>
        <w:tc>
          <w:tcPr>
            <w:tcW w:w="1631" w:type="dxa"/>
            <w:vMerge w:val="restart"/>
            <w:shd w:val="clear" w:color="auto" w:fill="BFBFBF" w:themeFill="background1" w:themeFillShade="BF"/>
            <w:vAlign w:val="center"/>
            <w:hideMark/>
          </w:tcPr>
          <w:p w14:paraId="398F976A" w14:textId="77777777" w:rsidR="0084125F" w:rsidRPr="00593064" w:rsidRDefault="0084125F" w:rsidP="002B3184">
            <w:pPr>
              <w:pStyle w:val="tabla"/>
            </w:pPr>
          </w:p>
        </w:tc>
        <w:tc>
          <w:tcPr>
            <w:tcW w:w="1864" w:type="dxa"/>
            <w:shd w:val="clear" w:color="auto" w:fill="BFBFBF" w:themeFill="background1" w:themeFillShade="BF"/>
            <w:vAlign w:val="center"/>
            <w:hideMark/>
          </w:tcPr>
          <w:p w14:paraId="54B08FB4" w14:textId="77777777" w:rsidR="0084125F" w:rsidRPr="00593064" w:rsidRDefault="0084125F" w:rsidP="002B3184">
            <w:pPr>
              <w:pStyle w:val="tabla"/>
            </w:pPr>
            <w:r w:rsidRPr="00593064">
              <w:t>Reusabilidad</w:t>
            </w:r>
          </w:p>
        </w:tc>
        <w:tc>
          <w:tcPr>
            <w:tcW w:w="923" w:type="dxa"/>
            <w:shd w:val="clear" w:color="auto" w:fill="BFBFBF" w:themeFill="background1" w:themeFillShade="BF"/>
            <w:vAlign w:val="center"/>
            <w:hideMark/>
          </w:tcPr>
          <w:p w14:paraId="1485D033" w14:textId="77777777" w:rsidR="0084125F" w:rsidRPr="00593064" w:rsidRDefault="0084125F" w:rsidP="002B3184">
            <w:pPr>
              <w:pStyle w:val="tabla"/>
            </w:pPr>
            <w:r w:rsidRPr="00593064">
              <w:t>-1</w:t>
            </w:r>
          </w:p>
        </w:tc>
        <w:tc>
          <w:tcPr>
            <w:tcW w:w="9592" w:type="dxa"/>
            <w:shd w:val="clear" w:color="auto" w:fill="BFBFBF" w:themeFill="background1" w:themeFillShade="BF"/>
            <w:vAlign w:val="center"/>
            <w:hideMark/>
          </w:tcPr>
          <w:p w14:paraId="6C90E5E7" w14:textId="77777777" w:rsidR="0084125F" w:rsidRPr="00593064" w:rsidRDefault="0084125F" w:rsidP="002B3184">
            <w:pPr>
              <w:pStyle w:val="tabla"/>
            </w:pPr>
            <w:r w:rsidRPr="00593064">
              <w:t>Solo aplica para embalaje y posiblemente para algunos residuos de obra.</w:t>
            </w:r>
          </w:p>
        </w:tc>
      </w:tr>
      <w:tr w:rsidR="002B3184" w:rsidRPr="00593064" w14:paraId="2B8F2953" w14:textId="77777777" w:rsidTr="003E11BC">
        <w:trPr>
          <w:trHeight w:val="275"/>
          <w:jc w:val="center"/>
        </w:trPr>
        <w:tc>
          <w:tcPr>
            <w:tcW w:w="1108" w:type="dxa"/>
            <w:tcBorders>
              <w:top w:val="nil"/>
              <w:bottom w:val="nil"/>
            </w:tcBorders>
            <w:shd w:val="clear" w:color="auto" w:fill="D9D9D9" w:themeFill="background1" w:themeFillShade="D9"/>
            <w:vAlign w:val="center"/>
            <w:hideMark/>
          </w:tcPr>
          <w:p w14:paraId="1CEEDDDF"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12C285B0"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4B8F63F7" w14:textId="77777777" w:rsidR="0084125F" w:rsidRPr="00593064" w:rsidRDefault="0084125F" w:rsidP="002B3184">
            <w:pPr>
              <w:pStyle w:val="tabla"/>
            </w:pPr>
            <w:r w:rsidRPr="00593064">
              <w:t> </w:t>
            </w:r>
          </w:p>
        </w:tc>
        <w:tc>
          <w:tcPr>
            <w:tcW w:w="1399" w:type="dxa"/>
            <w:vMerge/>
            <w:shd w:val="clear" w:color="auto" w:fill="BFBFBF" w:themeFill="background1" w:themeFillShade="BF"/>
            <w:vAlign w:val="center"/>
            <w:hideMark/>
          </w:tcPr>
          <w:p w14:paraId="56FAC8F4" w14:textId="77777777" w:rsidR="0084125F" w:rsidRPr="00593064" w:rsidRDefault="0084125F" w:rsidP="002B3184">
            <w:pPr>
              <w:pStyle w:val="tabla"/>
            </w:pPr>
          </w:p>
        </w:tc>
        <w:tc>
          <w:tcPr>
            <w:tcW w:w="1631" w:type="dxa"/>
            <w:vMerge/>
            <w:shd w:val="clear" w:color="auto" w:fill="BFBFBF" w:themeFill="background1" w:themeFillShade="BF"/>
            <w:vAlign w:val="center"/>
            <w:hideMark/>
          </w:tcPr>
          <w:p w14:paraId="6DFC2AC1" w14:textId="77777777" w:rsidR="0084125F" w:rsidRPr="00593064" w:rsidRDefault="0084125F" w:rsidP="002B3184">
            <w:pPr>
              <w:pStyle w:val="tabla"/>
            </w:pPr>
          </w:p>
        </w:tc>
        <w:tc>
          <w:tcPr>
            <w:tcW w:w="1864" w:type="dxa"/>
            <w:shd w:val="clear" w:color="auto" w:fill="BFBFBF" w:themeFill="background1" w:themeFillShade="BF"/>
            <w:vAlign w:val="center"/>
            <w:hideMark/>
          </w:tcPr>
          <w:p w14:paraId="7E012073" w14:textId="77777777" w:rsidR="0084125F" w:rsidRPr="00593064" w:rsidRDefault="0084125F" w:rsidP="002B3184">
            <w:pPr>
              <w:pStyle w:val="tabla"/>
            </w:pPr>
            <w:r w:rsidRPr="00593064">
              <w:t>Energía incorporada</w:t>
            </w:r>
          </w:p>
        </w:tc>
        <w:tc>
          <w:tcPr>
            <w:tcW w:w="923" w:type="dxa"/>
            <w:shd w:val="clear" w:color="auto" w:fill="BFBFBF" w:themeFill="background1" w:themeFillShade="BF"/>
            <w:vAlign w:val="center"/>
            <w:hideMark/>
          </w:tcPr>
          <w:p w14:paraId="0C46E32D" w14:textId="77777777" w:rsidR="0084125F" w:rsidRPr="00593064" w:rsidRDefault="0084125F" w:rsidP="002B3184">
            <w:pPr>
              <w:pStyle w:val="tabla"/>
            </w:pPr>
            <w:r w:rsidRPr="00593064">
              <w:t>1</w:t>
            </w:r>
          </w:p>
        </w:tc>
        <w:tc>
          <w:tcPr>
            <w:tcW w:w="9592" w:type="dxa"/>
            <w:shd w:val="clear" w:color="auto" w:fill="BFBFBF" w:themeFill="background1" w:themeFillShade="BF"/>
            <w:vAlign w:val="center"/>
            <w:hideMark/>
          </w:tcPr>
          <w:p w14:paraId="1685F185" w14:textId="77777777" w:rsidR="0084125F" w:rsidRPr="00593064" w:rsidRDefault="0084125F" w:rsidP="002B3184">
            <w:pPr>
              <w:pStyle w:val="tabla"/>
            </w:pPr>
            <w:r w:rsidRPr="00593064">
              <w:t>Se emplea energía eléctrica para el funcionamiento de la infraestructura de estacionamiento.</w:t>
            </w:r>
          </w:p>
        </w:tc>
      </w:tr>
      <w:tr w:rsidR="002B3184" w:rsidRPr="00593064" w14:paraId="0B1C6718" w14:textId="77777777" w:rsidTr="003E11BC">
        <w:trPr>
          <w:trHeight w:val="292"/>
          <w:jc w:val="center"/>
        </w:trPr>
        <w:tc>
          <w:tcPr>
            <w:tcW w:w="1108" w:type="dxa"/>
            <w:tcBorders>
              <w:top w:val="nil"/>
              <w:bottom w:val="nil"/>
            </w:tcBorders>
            <w:shd w:val="clear" w:color="auto" w:fill="D9D9D9" w:themeFill="background1" w:themeFillShade="D9"/>
            <w:vAlign w:val="center"/>
            <w:hideMark/>
          </w:tcPr>
          <w:p w14:paraId="2E311CDC"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2D2CF73E"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3115DEC4" w14:textId="77777777" w:rsidR="0084125F" w:rsidRPr="00593064" w:rsidRDefault="0084125F" w:rsidP="002B3184">
            <w:pPr>
              <w:pStyle w:val="tabla"/>
            </w:pPr>
            <w:r w:rsidRPr="00593064">
              <w:t> </w:t>
            </w:r>
          </w:p>
        </w:tc>
        <w:tc>
          <w:tcPr>
            <w:tcW w:w="1399" w:type="dxa"/>
            <w:vMerge/>
            <w:shd w:val="clear" w:color="auto" w:fill="BFBFBF" w:themeFill="background1" w:themeFillShade="BF"/>
            <w:vAlign w:val="center"/>
            <w:hideMark/>
          </w:tcPr>
          <w:p w14:paraId="2F0FC57E" w14:textId="77777777" w:rsidR="0084125F" w:rsidRPr="00593064" w:rsidRDefault="0084125F" w:rsidP="002B3184">
            <w:pPr>
              <w:pStyle w:val="tabla"/>
            </w:pPr>
          </w:p>
        </w:tc>
        <w:tc>
          <w:tcPr>
            <w:tcW w:w="1631" w:type="dxa"/>
            <w:vMerge/>
            <w:shd w:val="clear" w:color="auto" w:fill="BFBFBF" w:themeFill="background1" w:themeFillShade="BF"/>
            <w:vAlign w:val="center"/>
            <w:hideMark/>
          </w:tcPr>
          <w:p w14:paraId="0B1846C6" w14:textId="77777777" w:rsidR="0084125F" w:rsidRPr="00593064" w:rsidRDefault="0084125F" w:rsidP="002B3184">
            <w:pPr>
              <w:pStyle w:val="tabla"/>
            </w:pPr>
          </w:p>
        </w:tc>
        <w:tc>
          <w:tcPr>
            <w:tcW w:w="1864" w:type="dxa"/>
            <w:shd w:val="clear" w:color="auto" w:fill="BFBFBF" w:themeFill="background1" w:themeFillShade="BF"/>
            <w:vAlign w:val="center"/>
            <w:hideMark/>
          </w:tcPr>
          <w:p w14:paraId="3D5FBECB" w14:textId="77777777" w:rsidR="0084125F" w:rsidRPr="00593064" w:rsidRDefault="0084125F" w:rsidP="002B3184">
            <w:pPr>
              <w:pStyle w:val="tabla"/>
            </w:pPr>
            <w:r w:rsidRPr="00593064">
              <w:t>Residuos</w:t>
            </w:r>
          </w:p>
        </w:tc>
        <w:tc>
          <w:tcPr>
            <w:tcW w:w="923" w:type="dxa"/>
            <w:shd w:val="clear" w:color="auto" w:fill="BFBFBF" w:themeFill="background1" w:themeFillShade="BF"/>
            <w:vAlign w:val="center"/>
            <w:hideMark/>
          </w:tcPr>
          <w:p w14:paraId="1D2759AD" w14:textId="77777777" w:rsidR="0084125F" w:rsidRPr="00593064" w:rsidRDefault="0084125F" w:rsidP="002B3184">
            <w:pPr>
              <w:pStyle w:val="tabla"/>
            </w:pPr>
            <w:r w:rsidRPr="00593064">
              <w:t>-1</w:t>
            </w:r>
          </w:p>
        </w:tc>
        <w:tc>
          <w:tcPr>
            <w:tcW w:w="9592" w:type="dxa"/>
            <w:shd w:val="clear" w:color="auto" w:fill="BFBFBF" w:themeFill="background1" w:themeFillShade="BF"/>
            <w:vAlign w:val="center"/>
            <w:hideMark/>
          </w:tcPr>
          <w:p w14:paraId="09A7F2DB" w14:textId="77777777" w:rsidR="0084125F" w:rsidRPr="00593064" w:rsidRDefault="0084125F" w:rsidP="002B3184">
            <w:pPr>
              <w:pStyle w:val="tabla"/>
            </w:pPr>
            <w:proofErr w:type="spellStart"/>
            <w:r w:rsidRPr="00593064">
              <w:t>CJM</w:t>
            </w:r>
            <w:proofErr w:type="spellEnd"/>
            <w:r w:rsidRPr="00593064">
              <w:t xml:space="preserve"> Inversiones S.A.S., se encuentra en proceso de implementación de políticas de gestión de residuos de materias primas, sin embargo, hay mucho que trabajar en este ámbito.</w:t>
            </w:r>
          </w:p>
        </w:tc>
      </w:tr>
      <w:tr w:rsidR="002B3184" w:rsidRPr="00593064" w14:paraId="310E39AE" w14:textId="77777777" w:rsidTr="003E11BC">
        <w:trPr>
          <w:trHeight w:val="467"/>
          <w:jc w:val="center"/>
        </w:trPr>
        <w:tc>
          <w:tcPr>
            <w:tcW w:w="1108" w:type="dxa"/>
            <w:tcBorders>
              <w:top w:val="nil"/>
              <w:bottom w:val="nil"/>
            </w:tcBorders>
            <w:shd w:val="clear" w:color="auto" w:fill="D9D9D9" w:themeFill="background1" w:themeFillShade="D9"/>
            <w:vAlign w:val="center"/>
            <w:hideMark/>
          </w:tcPr>
          <w:p w14:paraId="5BABCBA6"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68B08787"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574C3948" w14:textId="77777777" w:rsidR="0084125F" w:rsidRPr="00593064" w:rsidRDefault="0084125F" w:rsidP="002B3184">
            <w:pPr>
              <w:pStyle w:val="tabla"/>
            </w:pPr>
            <w:r w:rsidRPr="00593064">
              <w:t> </w:t>
            </w:r>
          </w:p>
        </w:tc>
        <w:tc>
          <w:tcPr>
            <w:tcW w:w="1399" w:type="dxa"/>
            <w:vMerge/>
            <w:shd w:val="clear" w:color="auto" w:fill="BFBFBF" w:themeFill="background1" w:themeFillShade="BF"/>
            <w:vAlign w:val="center"/>
            <w:hideMark/>
          </w:tcPr>
          <w:p w14:paraId="223E66EF" w14:textId="77777777" w:rsidR="0084125F" w:rsidRPr="00593064" w:rsidRDefault="0084125F" w:rsidP="002B3184">
            <w:pPr>
              <w:pStyle w:val="tabla"/>
            </w:pPr>
          </w:p>
        </w:tc>
        <w:tc>
          <w:tcPr>
            <w:tcW w:w="1631" w:type="dxa"/>
            <w:vMerge w:val="restart"/>
            <w:shd w:val="clear" w:color="auto" w:fill="BFBFBF" w:themeFill="background1" w:themeFillShade="BF"/>
            <w:vAlign w:val="center"/>
            <w:hideMark/>
          </w:tcPr>
          <w:p w14:paraId="4EFFA841" w14:textId="77777777" w:rsidR="0084125F" w:rsidRPr="00593064" w:rsidRDefault="0084125F" w:rsidP="002B3184">
            <w:pPr>
              <w:pStyle w:val="tabla"/>
            </w:pPr>
            <w:r w:rsidRPr="00593064">
              <w:t>Agua</w:t>
            </w:r>
          </w:p>
        </w:tc>
        <w:tc>
          <w:tcPr>
            <w:tcW w:w="1864" w:type="dxa"/>
            <w:shd w:val="clear" w:color="auto" w:fill="BFBFBF" w:themeFill="background1" w:themeFillShade="BF"/>
            <w:vAlign w:val="center"/>
            <w:hideMark/>
          </w:tcPr>
          <w:p w14:paraId="40E69FC1" w14:textId="77777777" w:rsidR="0084125F" w:rsidRPr="00593064" w:rsidRDefault="0084125F" w:rsidP="002B3184">
            <w:pPr>
              <w:pStyle w:val="tabla"/>
            </w:pPr>
            <w:r w:rsidRPr="00593064">
              <w:t>Calidad del agua</w:t>
            </w:r>
          </w:p>
        </w:tc>
        <w:tc>
          <w:tcPr>
            <w:tcW w:w="923" w:type="dxa"/>
            <w:shd w:val="clear" w:color="auto" w:fill="BFBFBF" w:themeFill="background1" w:themeFillShade="BF"/>
            <w:vAlign w:val="center"/>
            <w:hideMark/>
          </w:tcPr>
          <w:p w14:paraId="6A8B764B" w14:textId="77777777" w:rsidR="0084125F" w:rsidRPr="00593064" w:rsidRDefault="0084125F" w:rsidP="002B3184">
            <w:pPr>
              <w:pStyle w:val="tabla"/>
            </w:pPr>
            <w:r w:rsidRPr="00593064">
              <w:t>1</w:t>
            </w:r>
          </w:p>
        </w:tc>
        <w:tc>
          <w:tcPr>
            <w:tcW w:w="9592" w:type="dxa"/>
            <w:shd w:val="clear" w:color="auto" w:fill="BFBFBF" w:themeFill="background1" w:themeFillShade="BF"/>
            <w:vAlign w:val="center"/>
            <w:hideMark/>
          </w:tcPr>
          <w:p w14:paraId="03460A85" w14:textId="77777777" w:rsidR="0084125F" w:rsidRPr="00593064" w:rsidRDefault="0084125F" w:rsidP="002B3184">
            <w:pPr>
              <w:pStyle w:val="tabla"/>
            </w:pPr>
            <w:r w:rsidRPr="00593064">
              <w:t>No existe un impacto significativo en el nivel de contaminación por efecto en la operación del estacionamiento rotatorio vertical automatizado.</w:t>
            </w:r>
          </w:p>
        </w:tc>
      </w:tr>
      <w:tr w:rsidR="002B3184" w:rsidRPr="00593064" w14:paraId="2A328216" w14:textId="77777777" w:rsidTr="003E11BC">
        <w:trPr>
          <w:trHeight w:val="275"/>
          <w:jc w:val="center"/>
        </w:trPr>
        <w:tc>
          <w:tcPr>
            <w:tcW w:w="1108" w:type="dxa"/>
            <w:tcBorders>
              <w:top w:val="nil"/>
              <w:bottom w:val="nil"/>
            </w:tcBorders>
            <w:shd w:val="clear" w:color="auto" w:fill="D9D9D9" w:themeFill="background1" w:themeFillShade="D9"/>
            <w:vAlign w:val="center"/>
            <w:hideMark/>
          </w:tcPr>
          <w:p w14:paraId="09C785E2"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4667E606"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1AF0537E" w14:textId="77777777" w:rsidR="0084125F" w:rsidRPr="00593064" w:rsidRDefault="0084125F" w:rsidP="002B3184">
            <w:pPr>
              <w:pStyle w:val="tabla"/>
            </w:pPr>
            <w:r w:rsidRPr="00593064">
              <w:t> </w:t>
            </w:r>
          </w:p>
        </w:tc>
        <w:tc>
          <w:tcPr>
            <w:tcW w:w="1399" w:type="dxa"/>
            <w:vMerge/>
            <w:shd w:val="clear" w:color="auto" w:fill="BFBFBF" w:themeFill="background1" w:themeFillShade="BF"/>
            <w:vAlign w:val="center"/>
            <w:hideMark/>
          </w:tcPr>
          <w:p w14:paraId="10BFBE0D" w14:textId="77777777" w:rsidR="0084125F" w:rsidRPr="00593064" w:rsidRDefault="0084125F" w:rsidP="002B3184">
            <w:pPr>
              <w:pStyle w:val="tabla"/>
            </w:pPr>
          </w:p>
        </w:tc>
        <w:tc>
          <w:tcPr>
            <w:tcW w:w="1631" w:type="dxa"/>
            <w:vMerge/>
            <w:shd w:val="clear" w:color="auto" w:fill="BFBFBF" w:themeFill="background1" w:themeFillShade="BF"/>
            <w:vAlign w:val="center"/>
            <w:hideMark/>
          </w:tcPr>
          <w:p w14:paraId="26EAB1D2" w14:textId="77777777" w:rsidR="0084125F" w:rsidRPr="00593064" w:rsidRDefault="0084125F" w:rsidP="002B3184">
            <w:pPr>
              <w:pStyle w:val="tabla"/>
            </w:pPr>
          </w:p>
        </w:tc>
        <w:tc>
          <w:tcPr>
            <w:tcW w:w="1864" w:type="dxa"/>
            <w:shd w:val="clear" w:color="auto" w:fill="BFBFBF" w:themeFill="background1" w:themeFillShade="BF"/>
            <w:vAlign w:val="center"/>
            <w:hideMark/>
          </w:tcPr>
          <w:p w14:paraId="14B48881" w14:textId="77777777" w:rsidR="0084125F" w:rsidRPr="00593064" w:rsidRDefault="0084125F" w:rsidP="002B3184">
            <w:pPr>
              <w:pStyle w:val="tabla"/>
            </w:pPr>
            <w:r w:rsidRPr="00593064">
              <w:t>Consumo del agua</w:t>
            </w:r>
          </w:p>
        </w:tc>
        <w:tc>
          <w:tcPr>
            <w:tcW w:w="923" w:type="dxa"/>
            <w:shd w:val="clear" w:color="auto" w:fill="BFBFBF" w:themeFill="background1" w:themeFillShade="BF"/>
            <w:vAlign w:val="center"/>
            <w:hideMark/>
          </w:tcPr>
          <w:p w14:paraId="6CE56DB7" w14:textId="77777777" w:rsidR="0084125F" w:rsidRPr="00593064" w:rsidRDefault="0084125F" w:rsidP="002B3184">
            <w:pPr>
              <w:pStyle w:val="tabla"/>
            </w:pPr>
            <w:r w:rsidRPr="00593064">
              <w:t>-1</w:t>
            </w:r>
          </w:p>
        </w:tc>
        <w:tc>
          <w:tcPr>
            <w:tcW w:w="9592" w:type="dxa"/>
            <w:shd w:val="clear" w:color="auto" w:fill="BFBFBF" w:themeFill="background1" w:themeFillShade="BF"/>
            <w:vAlign w:val="center"/>
            <w:hideMark/>
          </w:tcPr>
          <w:p w14:paraId="38AEEFCE" w14:textId="77777777" w:rsidR="0084125F" w:rsidRPr="00593064" w:rsidRDefault="0084125F" w:rsidP="002B3184">
            <w:pPr>
              <w:pStyle w:val="tabla"/>
            </w:pPr>
            <w:r w:rsidRPr="00593064">
              <w:t>Se utiliza una cantidad moderada de agua durante el uso del producto final del proyecto.</w:t>
            </w:r>
          </w:p>
        </w:tc>
      </w:tr>
      <w:tr w:rsidR="002B3184" w:rsidRPr="00593064" w14:paraId="2018C374" w14:textId="77777777" w:rsidTr="003E11BC">
        <w:trPr>
          <w:trHeight w:val="280"/>
          <w:jc w:val="center"/>
        </w:trPr>
        <w:tc>
          <w:tcPr>
            <w:tcW w:w="1108" w:type="dxa"/>
            <w:tcBorders>
              <w:top w:val="nil"/>
              <w:bottom w:val="nil"/>
            </w:tcBorders>
            <w:shd w:val="clear" w:color="auto" w:fill="D9D9D9" w:themeFill="background1" w:themeFillShade="D9"/>
            <w:vAlign w:val="center"/>
            <w:hideMark/>
          </w:tcPr>
          <w:p w14:paraId="6EB54E12"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3C80FEB4"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3BB8041A" w14:textId="77777777" w:rsidR="0084125F" w:rsidRPr="00593064" w:rsidRDefault="0084125F" w:rsidP="002B3184">
            <w:pPr>
              <w:pStyle w:val="tabla"/>
            </w:pPr>
            <w:r w:rsidRPr="00593064">
              <w:t> </w:t>
            </w:r>
          </w:p>
        </w:tc>
        <w:tc>
          <w:tcPr>
            <w:tcW w:w="1399" w:type="dxa"/>
            <w:vMerge w:val="restart"/>
            <w:shd w:val="clear" w:color="auto" w:fill="AEAAAA" w:themeFill="background2" w:themeFillShade="BF"/>
            <w:vAlign w:val="center"/>
            <w:hideMark/>
          </w:tcPr>
          <w:p w14:paraId="1D822294" w14:textId="77777777" w:rsidR="0084125F" w:rsidRPr="00593064" w:rsidRDefault="0084125F" w:rsidP="002B3184">
            <w:pPr>
              <w:pStyle w:val="tabla"/>
            </w:pPr>
            <w:r w:rsidRPr="00593064">
              <w:t>Sostenibilidad social</w:t>
            </w:r>
          </w:p>
        </w:tc>
        <w:tc>
          <w:tcPr>
            <w:tcW w:w="1631" w:type="dxa"/>
            <w:vMerge w:val="restart"/>
            <w:shd w:val="clear" w:color="auto" w:fill="AEAAAA" w:themeFill="background2" w:themeFillShade="BF"/>
            <w:vAlign w:val="center"/>
            <w:hideMark/>
          </w:tcPr>
          <w:p w14:paraId="24754608" w14:textId="77777777" w:rsidR="0084125F" w:rsidRPr="00593064" w:rsidRDefault="0084125F" w:rsidP="002B3184">
            <w:pPr>
              <w:pStyle w:val="tabla"/>
            </w:pPr>
            <w:r w:rsidRPr="00593064">
              <w:t>Prácticas laborales y trabajo decente</w:t>
            </w:r>
          </w:p>
        </w:tc>
        <w:tc>
          <w:tcPr>
            <w:tcW w:w="1864" w:type="dxa"/>
            <w:shd w:val="clear" w:color="auto" w:fill="AEAAAA" w:themeFill="background2" w:themeFillShade="BF"/>
            <w:vAlign w:val="center"/>
            <w:hideMark/>
          </w:tcPr>
          <w:p w14:paraId="420C7893" w14:textId="77777777" w:rsidR="0084125F" w:rsidRPr="00593064" w:rsidRDefault="0084125F" w:rsidP="002B3184">
            <w:pPr>
              <w:pStyle w:val="tabla"/>
            </w:pPr>
            <w:r w:rsidRPr="00593064">
              <w:t>Empleo</w:t>
            </w:r>
          </w:p>
        </w:tc>
        <w:tc>
          <w:tcPr>
            <w:tcW w:w="923" w:type="dxa"/>
            <w:shd w:val="clear" w:color="auto" w:fill="AEAAAA" w:themeFill="background2" w:themeFillShade="BF"/>
            <w:vAlign w:val="center"/>
            <w:hideMark/>
          </w:tcPr>
          <w:p w14:paraId="737A66CE"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39C6F103" w14:textId="77777777" w:rsidR="0084125F" w:rsidRPr="00593064" w:rsidRDefault="0084125F" w:rsidP="002B3184">
            <w:pPr>
              <w:pStyle w:val="tabla"/>
            </w:pPr>
            <w:r w:rsidRPr="00593064">
              <w:t xml:space="preserve">La compañía cuenta con personal contratado en su mayoría a término indefinido. Se maneja una política de igualdad. </w:t>
            </w:r>
          </w:p>
        </w:tc>
      </w:tr>
      <w:tr w:rsidR="002B3184" w:rsidRPr="00593064" w14:paraId="3B6E0333" w14:textId="77777777" w:rsidTr="003E11BC">
        <w:trPr>
          <w:trHeight w:val="327"/>
          <w:jc w:val="center"/>
        </w:trPr>
        <w:tc>
          <w:tcPr>
            <w:tcW w:w="1108" w:type="dxa"/>
            <w:tcBorders>
              <w:top w:val="nil"/>
              <w:bottom w:val="nil"/>
            </w:tcBorders>
            <w:shd w:val="clear" w:color="auto" w:fill="D9D9D9" w:themeFill="background1" w:themeFillShade="D9"/>
            <w:vAlign w:val="center"/>
            <w:hideMark/>
          </w:tcPr>
          <w:p w14:paraId="710EF7EE"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664A478A"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4AA7707E"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1493792D"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789C804C" w14:textId="77777777" w:rsidR="0084125F" w:rsidRPr="00593064" w:rsidRDefault="0084125F" w:rsidP="002B3184">
            <w:pPr>
              <w:pStyle w:val="tabla"/>
            </w:pPr>
          </w:p>
        </w:tc>
        <w:tc>
          <w:tcPr>
            <w:tcW w:w="1864" w:type="dxa"/>
            <w:shd w:val="clear" w:color="auto" w:fill="AEAAAA" w:themeFill="background2" w:themeFillShade="BF"/>
            <w:vAlign w:val="center"/>
            <w:hideMark/>
          </w:tcPr>
          <w:p w14:paraId="26F2D25B" w14:textId="77777777" w:rsidR="0084125F" w:rsidRPr="00593064" w:rsidRDefault="0084125F" w:rsidP="002B3184">
            <w:pPr>
              <w:pStyle w:val="tabla"/>
            </w:pPr>
            <w:r w:rsidRPr="00593064">
              <w:t>Relaciones laborales</w:t>
            </w:r>
          </w:p>
        </w:tc>
        <w:tc>
          <w:tcPr>
            <w:tcW w:w="923" w:type="dxa"/>
            <w:shd w:val="clear" w:color="auto" w:fill="AEAAAA" w:themeFill="background2" w:themeFillShade="BF"/>
            <w:vAlign w:val="center"/>
            <w:hideMark/>
          </w:tcPr>
          <w:p w14:paraId="4C7CB284"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66D95A67" w14:textId="77777777" w:rsidR="0084125F" w:rsidRPr="00593064" w:rsidRDefault="0084125F" w:rsidP="002B3184">
            <w:pPr>
              <w:pStyle w:val="tabla"/>
            </w:pPr>
            <w:r w:rsidRPr="00593064">
              <w:t>La organización se preocupa y trabaja para apoyar los derechos humanos de sus trabajadores y mantiene código de ética.</w:t>
            </w:r>
          </w:p>
        </w:tc>
      </w:tr>
      <w:tr w:rsidR="002B3184" w:rsidRPr="00593064" w14:paraId="4EFD9589" w14:textId="77777777" w:rsidTr="003E11BC">
        <w:trPr>
          <w:trHeight w:val="375"/>
          <w:jc w:val="center"/>
        </w:trPr>
        <w:tc>
          <w:tcPr>
            <w:tcW w:w="1108" w:type="dxa"/>
            <w:tcBorders>
              <w:top w:val="nil"/>
              <w:bottom w:val="nil"/>
            </w:tcBorders>
            <w:shd w:val="clear" w:color="auto" w:fill="D9D9D9" w:themeFill="background1" w:themeFillShade="D9"/>
            <w:vAlign w:val="center"/>
            <w:hideMark/>
          </w:tcPr>
          <w:p w14:paraId="067D96F2"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1B14661B"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789DE961"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5D0F2AB1"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29E5BD44" w14:textId="77777777" w:rsidR="0084125F" w:rsidRPr="00593064" w:rsidRDefault="0084125F" w:rsidP="002B3184">
            <w:pPr>
              <w:pStyle w:val="tabla"/>
            </w:pPr>
          </w:p>
        </w:tc>
        <w:tc>
          <w:tcPr>
            <w:tcW w:w="1864" w:type="dxa"/>
            <w:shd w:val="clear" w:color="auto" w:fill="AEAAAA" w:themeFill="background2" w:themeFillShade="BF"/>
            <w:vAlign w:val="center"/>
            <w:hideMark/>
          </w:tcPr>
          <w:p w14:paraId="6D9AA1EE" w14:textId="77777777" w:rsidR="0084125F" w:rsidRPr="00593064" w:rsidRDefault="0084125F" w:rsidP="002B3184">
            <w:pPr>
              <w:pStyle w:val="tabla"/>
            </w:pPr>
            <w:r w:rsidRPr="00593064">
              <w:t>Salud y seguridad</w:t>
            </w:r>
          </w:p>
        </w:tc>
        <w:tc>
          <w:tcPr>
            <w:tcW w:w="923" w:type="dxa"/>
            <w:shd w:val="clear" w:color="auto" w:fill="AEAAAA" w:themeFill="background2" w:themeFillShade="BF"/>
            <w:vAlign w:val="center"/>
            <w:hideMark/>
          </w:tcPr>
          <w:p w14:paraId="60432B8F"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0BEAEFC8" w14:textId="77777777" w:rsidR="0084125F" w:rsidRPr="00593064" w:rsidRDefault="0084125F" w:rsidP="002B3184">
            <w:pPr>
              <w:pStyle w:val="tabla"/>
            </w:pPr>
            <w:r w:rsidRPr="00593064">
              <w:t>Se evidencia existencia de fuertes controles de seguridad personal en aras a proteger la salud de los empleados. Igualmente se trabaja fuerte en manejo de emergencias con comités especializados.</w:t>
            </w:r>
          </w:p>
        </w:tc>
      </w:tr>
      <w:tr w:rsidR="002B3184" w:rsidRPr="00593064" w14:paraId="0A5BBAA2" w14:textId="77777777" w:rsidTr="003E11BC">
        <w:trPr>
          <w:trHeight w:val="369"/>
          <w:jc w:val="center"/>
        </w:trPr>
        <w:tc>
          <w:tcPr>
            <w:tcW w:w="1108" w:type="dxa"/>
            <w:tcBorders>
              <w:top w:val="nil"/>
              <w:bottom w:val="nil"/>
            </w:tcBorders>
            <w:shd w:val="clear" w:color="auto" w:fill="D9D9D9" w:themeFill="background1" w:themeFillShade="D9"/>
            <w:vAlign w:val="center"/>
            <w:hideMark/>
          </w:tcPr>
          <w:p w14:paraId="715E865A"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525525E0"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279AF3E5"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7E8B52C8"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1F3C482" w14:textId="77777777" w:rsidR="0084125F" w:rsidRPr="00593064" w:rsidRDefault="0084125F" w:rsidP="002B3184">
            <w:pPr>
              <w:pStyle w:val="tabla"/>
            </w:pPr>
          </w:p>
        </w:tc>
        <w:tc>
          <w:tcPr>
            <w:tcW w:w="1864" w:type="dxa"/>
            <w:shd w:val="clear" w:color="auto" w:fill="AEAAAA" w:themeFill="background2" w:themeFillShade="BF"/>
            <w:vAlign w:val="center"/>
            <w:hideMark/>
          </w:tcPr>
          <w:p w14:paraId="3FC680D3" w14:textId="77777777" w:rsidR="0084125F" w:rsidRPr="00593064" w:rsidRDefault="0084125F" w:rsidP="002B3184">
            <w:pPr>
              <w:pStyle w:val="tabla"/>
            </w:pPr>
            <w:r w:rsidRPr="00593064">
              <w:t>Educación y capacitación</w:t>
            </w:r>
          </w:p>
        </w:tc>
        <w:tc>
          <w:tcPr>
            <w:tcW w:w="923" w:type="dxa"/>
            <w:shd w:val="clear" w:color="auto" w:fill="AEAAAA" w:themeFill="background2" w:themeFillShade="BF"/>
            <w:vAlign w:val="center"/>
            <w:hideMark/>
          </w:tcPr>
          <w:p w14:paraId="3D48F113"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32553840" w14:textId="77777777" w:rsidR="0084125F" w:rsidRPr="00593064" w:rsidRDefault="0084125F" w:rsidP="002B3184">
            <w:pPr>
              <w:pStyle w:val="tabla"/>
            </w:pPr>
            <w:r w:rsidRPr="00593064">
              <w:t>Existen planes de capacitación periódicos a los empleados y a terceros, fortaleciendo habilidades y conocimiento.</w:t>
            </w:r>
          </w:p>
        </w:tc>
      </w:tr>
      <w:tr w:rsidR="002B3184" w:rsidRPr="00593064" w14:paraId="47DD0527" w14:textId="77777777" w:rsidTr="003E11BC">
        <w:trPr>
          <w:trHeight w:val="403"/>
          <w:jc w:val="center"/>
        </w:trPr>
        <w:tc>
          <w:tcPr>
            <w:tcW w:w="1108" w:type="dxa"/>
            <w:tcBorders>
              <w:top w:val="nil"/>
              <w:bottom w:val="nil"/>
            </w:tcBorders>
            <w:shd w:val="clear" w:color="auto" w:fill="D9D9D9" w:themeFill="background1" w:themeFillShade="D9"/>
            <w:vAlign w:val="center"/>
            <w:hideMark/>
          </w:tcPr>
          <w:p w14:paraId="7C1381FC"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136E960A"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147EA9EB"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5A495D42"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B8B925B" w14:textId="77777777" w:rsidR="0084125F" w:rsidRPr="00593064" w:rsidRDefault="0084125F" w:rsidP="002B3184">
            <w:pPr>
              <w:pStyle w:val="tabla"/>
            </w:pPr>
          </w:p>
        </w:tc>
        <w:tc>
          <w:tcPr>
            <w:tcW w:w="1864" w:type="dxa"/>
            <w:shd w:val="clear" w:color="auto" w:fill="AEAAAA" w:themeFill="background2" w:themeFillShade="BF"/>
            <w:vAlign w:val="center"/>
            <w:hideMark/>
          </w:tcPr>
          <w:p w14:paraId="447A7DAE" w14:textId="77777777" w:rsidR="0084125F" w:rsidRPr="00593064" w:rsidRDefault="0084125F" w:rsidP="002B3184">
            <w:pPr>
              <w:pStyle w:val="tabla"/>
            </w:pPr>
            <w:r w:rsidRPr="00593064">
              <w:t>Aprendizaje organizacional</w:t>
            </w:r>
          </w:p>
        </w:tc>
        <w:tc>
          <w:tcPr>
            <w:tcW w:w="923" w:type="dxa"/>
            <w:shd w:val="clear" w:color="auto" w:fill="AEAAAA" w:themeFill="background2" w:themeFillShade="BF"/>
            <w:vAlign w:val="center"/>
            <w:hideMark/>
          </w:tcPr>
          <w:p w14:paraId="2A346723"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376564E9" w14:textId="77777777" w:rsidR="0084125F" w:rsidRPr="00593064" w:rsidRDefault="0084125F" w:rsidP="002B3184">
            <w:pPr>
              <w:pStyle w:val="tabla"/>
            </w:pPr>
            <w:r w:rsidRPr="00593064">
              <w:t>Se promueve la disposición del personal para realizar las tareas encomendadas, fomentando el compromiso con el rol que cada uno desempeña.</w:t>
            </w:r>
          </w:p>
        </w:tc>
      </w:tr>
      <w:tr w:rsidR="002B3184" w:rsidRPr="00593064" w14:paraId="42C2888F" w14:textId="77777777" w:rsidTr="003E11BC">
        <w:trPr>
          <w:trHeight w:val="437"/>
          <w:jc w:val="center"/>
        </w:trPr>
        <w:tc>
          <w:tcPr>
            <w:tcW w:w="1108" w:type="dxa"/>
            <w:tcBorders>
              <w:top w:val="nil"/>
              <w:bottom w:val="nil"/>
            </w:tcBorders>
            <w:shd w:val="clear" w:color="auto" w:fill="D9D9D9" w:themeFill="background1" w:themeFillShade="D9"/>
            <w:vAlign w:val="center"/>
            <w:hideMark/>
          </w:tcPr>
          <w:p w14:paraId="051B8017"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0B0D9A72"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23EAC1B6"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001622BC"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6C3F41F0" w14:textId="77777777" w:rsidR="0084125F" w:rsidRPr="00593064" w:rsidRDefault="0084125F" w:rsidP="002B3184">
            <w:pPr>
              <w:pStyle w:val="tabla"/>
            </w:pPr>
          </w:p>
        </w:tc>
        <w:tc>
          <w:tcPr>
            <w:tcW w:w="1864" w:type="dxa"/>
            <w:shd w:val="clear" w:color="auto" w:fill="AEAAAA" w:themeFill="background2" w:themeFillShade="BF"/>
            <w:vAlign w:val="center"/>
            <w:hideMark/>
          </w:tcPr>
          <w:p w14:paraId="51D18481" w14:textId="77777777" w:rsidR="0084125F" w:rsidRPr="00593064" w:rsidRDefault="0084125F" w:rsidP="002B3184">
            <w:pPr>
              <w:pStyle w:val="tabla"/>
            </w:pPr>
            <w:r w:rsidRPr="00593064">
              <w:t>Diversidad e igualdad de oportunidades</w:t>
            </w:r>
          </w:p>
        </w:tc>
        <w:tc>
          <w:tcPr>
            <w:tcW w:w="923" w:type="dxa"/>
            <w:shd w:val="clear" w:color="auto" w:fill="AEAAAA" w:themeFill="background2" w:themeFillShade="BF"/>
            <w:vAlign w:val="center"/>
            <w:hideMark/>
          </w:tcPr>
          <w:p w14:paraId="6DD53B20"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284A3AE7" w14:textId="77777777" w:rsidR="0084125F" w:rsidRPr="00593064" w:rsidRDefault="0084125F" w:rsidP="002B3184">
            <w:pPr>
              <w:pStyle w:val="tabla"/>
            </w:pPr>
            <w:r w:rsidRPr="00593064">
              <w:t>No se presenta distingo de raza, sexo, color, origen nacional o étnico, edad, religión, discapacidad, orientación sexual, identidad o cualquier otra condición protegida por la ley.</w:t>
            </w:r>
          </w:p>
        </w:tc>
      </w:tr>
      <w:tr w:rsidR="002B3184" w:rsidRPr="00593064" w14:paraId="7A0000CB" w14:textId="77777777" w:rsidTr="003E11BC">
        <w:trPr>
          <w:trHeight w:val="259"/>
          <w:jc w:val="center"/>
        </w:trPr>
        <w:tc>
          <w:tcPr>
            <w:tcW w:w="1108" w:type="dxa"/>
            <w:tcBorders>
              <w:top w:val="nil"/>
              <w:bottom w:val="nil"/>
            </w:tcBorders>
            <w:shd w:val="clear" w:color="auto" w:fill="D9D9D9" w:themeFill="background1" w:themeFillShade="D9"/>
            <w:vAlign w:val="center"/>
            <w:hideMark/>
          </w:tcPr>
          <w:p w14:paraId="3BFDAB38"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0D9E51F2"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0DBA7926"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45C65E2D" w14:textId="77777777" w:rsidR="0084125F" w:rsidRPr="00593064" w:rsidRDefault="0084125F" w:rsidP="002B3184">
            <w:pPr>
              <w:pStyle w:val="tabla"/>
            </w:pPr>
          </w:p>
        </w:tc>
        <w:tc>
          <w:tcPr>
            <w:tcW w:w="1631" w:type="dxa"/>
            <w:vMerge w:val="restart"/>
            <w:shd w:val="clear" w:color="auto" w:fill="AEAAAA" w:themeFill="background2" w:themeFillShade="BF"/>
            <w:vAlign w:val="center"/>
            <w:hideMark/>
          </w:tcPr>
          <w:p w14:paraId="6617C71A" w14:textId="77777777" w:rsidR="0084125F" w:rsidRPr="00593064" w:rsidRDefault="0084125F" w:rsidP="002B3184">
            <w:pPr>
              <w:pStyle w:val="tabla"/>
            </w:pPr>
            <w:r w:rsidRPr="00593064">
              <w:t>Derechos humanos</w:t>
            </w:r>
          </w:p>
        </w:tc>
        <w:tc>
          <w:tcPr>
            <w:tcW w:w="1864" w:type="dxa"/>
            <w:shd w:val="clear" w:color="auto" w:fill="AEAAAA" w:themeFill="background2" w:themeFillShade="BF"/>
            <w:vAlign w:val="center"/>
            <w:hideMark/>
          </w:tcPr>
          <w:p w14:paraId="393E19B8" w14:textId="77777777" w:rsidR="0084125F" w:rsidRPr="00593064" w:rsidRDefault="0084125F" w:rsidP="002B3184">
            <w:pPr>
              <w:pStyle w:val="tabla"/>
            </w:pPr>
            <w:r w:rsidRPr="00593064">
              <w:t>No discriminación</w:t>
            </w:r>
          </w:p>
        </w:tc>
        <w:tc>
          <w:tcPr>
            <w:tcW w:w="923" w:type="dxa"/>
            <w:shd w:val="clear" w:color="auto" w:fill="AEAAAA" w:themeFill="background2" w:themeFillShade="BF"/>
            <w:vAlign w:val="center"/>
            <w:hideMark/>
          </w:tcPr>
          <w:p w14:paraId="1E6D898D"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6B42BAAA" w14:textId="77777777" w:rsidR="0084125F" w:rsidRPr="00593064" w:rsidRDefault="0084125F" w:rsidP="002B3184">
            <w:pPr>
              <w:pStyle w:val="tabla"/>
            </w:pPr>
            <w:r w:rsidRPr="00593064">
              <w:t>La organización está en contra de aspectos que impliquen discriminación.</w:t>
            </w:r>
          </w:p>
        </w:tc>
      </w:tr>
      <w:tr w:rsidR="002B3184" w:rsidRPr="00593064" w14:paraId="214071A2" w14:textId="77777777" w:rsidTr="003E11BC">
        <w:trPr>
          <w:trHeight w:val="278"/>
          <w:jc w:val="center"/>
        </w:trPr>
        <w:tc>
          <w:tcPr>
            <w:tcW w:w="1108" w:type="dxa"/>
            <w:tcBorders>
              <w:top w:val="nil"/>
              <w:bottom w:val="nil"/>
            </w:tcBorders>
            <w:shd w:val="clear" w:color="auto" w:fill="D9D9D9" w:themeFill="background1" w:themeFillShade="D9"/>
            <w:vAlign w:val="center"/>
            <w:hideMark/>
          </w:tcPr>
          <w:p w14:paraId="6D2B6175"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3446AD21"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166CACEC"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62329CB8"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AB32785" w14:textId="77777777" w:rsidR="0084125F" w:rsidRPr="00593064" w:rsidRDefault="0084125F" w:rsidP="002B3184">
            <w:pPr>
              <w:pStyle w:val="tabla"/>
            </w:pPr>
          </w:p>
        </w:tc>
        <w:tc>
          <w:tcPr>
            <w:tcW w:w="1864" w:type="dxa"/>
            <w:shd w:val="clear" w:color="auto" w:fill="AEAAAA" w:themeFill="background2" w:themeFillShade="BF"/>
            <w:vAlign w:val="center"/>
            <w:hideMark/>
          </w:tcPr>
          <w:p w14:paraId="55FFE9A3" w14:textId="77777777" w:rsidR="0084125F" w:rsidRPr="00593064" w:rsidRDefault="0084125F" w:rsidP="002B3184">
            <w:pPr>
              <w:pStyle w:val="tabla"/>
            </w:pPr>
            <w:r w:rsidRPr="00593064">
              <w:t>Libre asociación</w:t>
            </w:r>
          </w:p>
        </w:tc>
        <w:tc>
          <w:tcPr>
            <w:tcW w:w="923" w:type="dxa"/>
            <w:shd w:val="clear" w:color="auto" w:fill="AEAAAA" w:themeFill="background2" w:themeFillShade="BF"/>
            <w:vAlign w:val="center"/>
            <w:hideMark/>
          </w:tcPr>
          <w:p w14:paraId="55B307A0"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5038772A" w14:textId="77777777" w:rsidR="0084125F" w:rsidRPr="00593064" w:rsidRDefault="0084125F" w:rsidP="002B3184">
            <w:pPr>
              <w:pStyle w:val="tabla"/>
            </w:pPr>
            <w:r w:rsidRPr="00593064">
              <w:t>No existen asociaciones o sindicatos actualmente en la organización.</w:t>
            </w:r>
          </w:p>
        </w:tc>
      </w:tr>
      <w:tr w:rsidR="002B3184" w:rsidRPr="00593064" w14:paraId="402485F1" w14:textId="77777777" w:rsidTr="003E11BC">
        <w:trPr>
          <w:trHeight w:val="285"/>
          <w:jc w:val="center"/>
        </w:trPr>
        <w:tc>
          <w:tcPr>
            <w:tcW w:w="1108" w:type="dxa"/>
            <w:tcBorders>
              <w:top w:val="nil"/>
              <w:bottom w:val="nil"/>
            </w:tcBorders>
            <w:shd w:val="clear" w:color="auto" w:fill="D9D9D9" w:themeFill="background1" w:themeFillShade="D9"/>
            <w:vAlign w:val="center"/>
            <w:hideMark/>
          </w:tcPr>
          <w:p w14:paraId="4054127E"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74563FEA"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2BDEF38A"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2331AE9B"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4042FFF" w14:textId="77777777" w:rsidR="0084125F" w:rsidRPr="00593064" w:rsidRDefault="0084125F" w:rsidP="002B3184">
            <w:pPr>
              <w:pStyle w:val="tabla"/>
            </w:pPr>
          </w:p>
        </w:tc>
        <w:tc>
          <w:tcPr>
            <w:tcW w:w="1864" w:type="dxa"/>
            <w:shd w:val="clear" w:color="auto" w:fill="AEAAAA" w:themeFill="background2" w:themeFillShade="BF"/>
            <w:vAlign w:val="center"/>
            <w:hideMark/>
          </w:tcPr>
          <w:p w14:paraId="6FB2329C" w14:textId="77777777" w:rsidR="0084125F" w:rsidRPr="00593064" w:rsidRDefault="0084125F" w:rsidP="002B3184">
            <w:pPr>
              <w:pStyle w:val="tabla"/>
            </w:pPr>
            <w:r w:rsidRPr="00593064">
              <w:t>Trabajo infantil</w:t>
            </w:r>
          </w:p>
        </w:tc>
        <w:tc>
          <w:tcPr>
            <w:tcW w:w="923" w:type="dxa"/>
            <w:shd w:val="clear" w:color="auto" w:fill="AEAAAA" w:themeFill="background2" w:themeFillShade="BF"/>
            <w:vAlign w:val="center"/>
            <w:hideMark/>
          </w:tcPr>
          <w:p w14:paraId="224C76DF"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6A790793" w14:textId="77777777" w:rsidR="0084125F" w:rsidRPr="00593064" w:rsidRDefault="0084125F" w:rsidP="002B3184">
            <w:pPr>
              <w:pStyle w:val="tabla"/>
            </w:pPr>
            <w:r w:rsidRPr="00593064">
              <w:t>El trabajo infantil está en contra de la ética de la organización.</w:t>
            </w:r>
          </w:p>
        </w:tc>
      </w:tr>
      <w:tr w:rsidR="002B3184" w:rsidRPr="00593064" w14:paraId="5221464B" w14:textId="77777777" w:rsidTr="003E11BC">
        <w:trPr>
          <w:trHeight w:val="570"/>
          <w:jc w:val="center"/>
        </w:trPr>
        <w:tc>
          <w:tcPr>
            <w:tcW w:w="1108" w:type="dxa"/>
            <w:tcBorders>
              <w:top w:val="nil"/>
              <w:bottom w:val="nil"/>
            </w:tcBorders>
            <w:shd w:val="clear" w:color="auto" w:fill="D9D9D9" w:themeFill="background1" w:themeFillShade="D9"/>
            <w:vAlign w:val="center"/>
            <w:hideMark/>
          </w:tcPr>
          <w:p w14:paraId="54334BD6"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4EF1300D"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15CD3E5D"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7DDE2EE1"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FB95750" w14:textId="77777777" w:rsidR="0084125F" w:rsidRPr="00593064" w:rsidRDefault="0084125F" w:rsidP="002B3184">
            <w:pPr>
              <w:pStyle w:val="tabla"/>
            </w:pPr>
          </w:p>
        </w:tc>
        <w:tc>
          <w:tcPr>
            <w:tcW w:w="1864" w:type="dxa"/>
            <w:shd w:val="clear" w:color="auto" w:fill="AEAAAA" w:themeFill="background2" w:themeFillShade="BF"/>
            <w:vAlign w:val="center"/>
            <w:hideMark/>
          </w:tcPr>
          <w:p w14:paraId="14576F5B" w14:textId="77777777" w:rsidR="0084125F" w:rsidRPr="00593064" w:rsidRDefault="0084125F" w:rsidP="002B3184">
            <w:pPr>
              <w:pStyle w:val="tabla"/>
            </w:pPr>
            <w:r w:rsidRPr="00593064">
              <w:t>Trabajo forzoso y obligatorio</w:t>
            </w:r>
          </w:p>
        </w:tc>
        <w:tc>
          <w:tcPr>
            <w:tcW w:w="923" w:type="dxa"/>
            <w:shd w:val="clear" w:color="auto" w:fill="AEAAAA" w:themeFill="background2" w:themeFillShade="BF"/>
            <w:vAlign w:val="center"/>
            <w:hideMark/>
          </w:tcPr>
          <w:p w14:paraId="7957C0FC"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369375F7" w14:textId="77777777" w:rsidR="0084125F" w:rsidRPr="00593064" w:rsidRDefault="0084125F" w:rsidP="002B3184">
            <w:pPr>
              <w:pStyle w:val="tabla"/>
            </w:pPr>
            <w:r w:rsidRPr="00593064">
              <w:t>Se dispone de horarios justos que respetan los aspectos legales y reconocen los pagos adicionales por jornadas adicionales.</w:t>
            </w:r>
          </w:p>
        </w:tc>
      </w:tr>
      <w:tr w:rsidR="002B3184" w:rsidRPr="00593064" w14:paraId="74986FDD" w14:textId="77777777" w:rsidTr="003E11BC">
        <w:trPr>
          <w:trHeight w:val="334"/>
          <w:jc w:val="center"/>
        </w:trPr>
        <w:tc>
          <w:tcPr>
            <w:tcW w:w="1108" w:type="dxa"/>
            <w:tcBorders>
              <w:top w:val="nil"/>
              <w:bottom w:val="nil"/>
            </w:tcBorders>
            <w:shd w:val="clear" w:color="auto" w:fill="D9D9D9" w:themeFill="background1" w:themeFillShade="D9"/>
            <w:vAlign w:val="center"/>
            <w:hideMark/>
          </w:tcPr>
          <w:p w14:paraId="6192829C"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4CA992EE"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2076A2C2"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024EAE58" w14:textId="77777777" w:rsidR="0084125F" w:rsidRPr="00593064" w:rsidRDefault="0084125F" w:rsidP="002B3184">
            <w:pPr>
              <w:pStyle w:val="tabla"/>
            </w:pPr>
          </w:p>
        </w:tc>
        <w:tc>
          <w:tcPr>
            <w:tcW w:w="1631" w:type="dxa"/>
            <w:vMerge w:val="restart"/>
            <w:shd w:val="clear" w:color="auto" w:fill="AEAAAA" w:themeFill="background2" w:themeFillShade="BF"/>
            <w:vAlign w:val="center"/>
            <w:hideMark/>
          </w:tcPr>
          <w:p w14:paraId="1F830C7C" w14:textId="77777777" w:rsidR="0084125F" w:rsidRPr="00593064" w:rsidRDefault="0084125F" w:rsidP="002B3184">
            <w:pPr>
              <w:pStyle w:val="tabla"/>
            </w:pPr>
            <w:r w:rsidRPr="00593064">
              <w:t>Sociedad y consumidores</w:t>
            </w:r>
          </w:p>
        </w:tc>
        <w:tc>
          <w:tcPr>
            <w:tcW w:w="1864" w:type="dxa"/>
            <w:shd w:val="clear" w:color="auto" w:fill="AEAAAA" w:themeFill="background2" w:themeFillShade="BF"/>
            <w:vAlign w:val="center"/>
            <w:hideMark/>
          </w:tcPr>
          <w:p w14:paraId="0182B277" w14:textId="77777777" w:rsidR="0084125F" w:rsidRPr="00593064" w:rsidRDefault="0084125F" w:rsidP="002B3184">
            <w:pPr>
              <w:pStyle w:val="tabla"/>
            </w:pPr>
            <w:r w:rsidRPr="00593064">
              <w:t>Apoyo de la comunidad</w:t>
            </w:r>
          </w:p>
        </w:tc>
        <w:tc>
          <w:tcPr>
            <w:tcW w:w="923" w:type="dxa"/>
            <w:shd w:val="clear" w:color="auto" w:fill="AEAAAA" w:themeFill="background2" w:themeFillShade="BF"/>
            <w:vAlign w:val="center"/>
            <w:hideMark/>
          </w:tcPr>
          <w:p w14:paraId="0E05394E"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7974100B" w14:textId="77777777" w:rsidR="0084125F" w:rsidRPr="00593064" w:rsidRDefault="0084125F" w:rsidP="002B3184">
            <w:pPr>
              <w:pStyle w:val="tabla"/>
            </w:pPr>
            <w:r w:rsidRPr="00593064">
              <w:t>Existe un alto grado de conciencia por el uso del papel y el agua, se fomenta el uso de papel reciclado y existen métodos de producción en pro del medio ambiente.</w:t>
            </w:r>
          </w:p>
        </w:tc>
      </w:tr>
      <w:tr w:rsidR="002B3184" w:rsidRPr="00593064" w14:paraId="11BD5B07" w14:textId="77777777" w:rsidTr="003E11BC">
        <w:trPr>
          <w:trHeight w:val="334"/>
          <w:jc w:val="center"/>
        </w:trPr>
        <w:tc>
          <w:tcPr>
            <w:tcW w:w="1108" w:type="dxa"/>
            <w:tcBorders>
              <w:top w:val="nil"/>
              <w:bottom w:val="nil"/>
            </w:tcBorders>
            <w:shd w:val="clear" w:color="auto" w:fill="D9D9D9" w:themeFill="background1" w:themeFillShade="D9"/>
            <w:vAlign w:val="center"/>
            <w:hideMark/>
          </w:tcPr>
          <w:p w14:paraId="17086F3E"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39A05E0A"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5844682B"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535D1ED9"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367553E2" w14:textId="77777777" w:rsidR="0084125F" w:rsidRPr="00593064" w:rsidRDefault="0084125F" w:rsidP="002B3184">
            <w:pPr>
              <w:pStyle w:val="tabla"/>
            </w:pPr>
          </w:p>
        </w:tc>
        <w:tc>
          <w:tcPr>
            <w:tcW w:w="1864" w:type="dxa"/>
            <w:shd w:val="clear" w:color="auto" w:fill="AEAAAA" w:themeFill="background2" w:themeFillShade="BF"/>
            <w:vAlign w:val="center"/>
            <w:hideMark/>
          </w:tcPr>
          <w:p w14:paraId="4E1FD1E7" w14:textId="77777777" w:rsidR="0084125F" w:rsidRPr="00593064" w:rsidRDefault="0084125F" w:rsidP="002B3184">
            <w:pPr>
              <w:pStyle w:val="tabla"/>
            </w:pPr>
            <w:r w:rsidRPr="00593064">
              <w:t>Políticas públicas/ cumplimiento</w:t>
            </w:r>
          </w:p>
        </w:tc>
        <w:tc>
          <w:tcPr>
            <w:tcW w:w="923" w:type="dxa"/>
            <w:shd w:val="clear" w:color="auto" w:fill="AEAAAA" w:themeFill="background2" w:themeFillShade="BF"/>
            <w:vAlign w:val="center"/>
            <w:hideMark/>
          </w:tcPr>
          <w:p w14:paraId="35C46BBA"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4B658C1F" w14:textId="77777777" w:rsidR="0084125F" w:rsidRPr="00593064" w:rsidRDefault="0084125F" w:rsidP="002B3184">
            <w:pPr>
              <w:pStyle w:val="tabla"/>
            </w:pPr>
            <w:r w:rsidRPr="00593064">
              <w:t>El proyecto cumple las normas legales en temas laborales, de salud, protección, calidad y seguridad.</w:t>
            </w:r>
          </w:p>
        </w:tc>
      </w:tr>
      <w:tr w:rsidR="002B3184" w:rsidRPr="00593064" w14:paraId="296D73E6" w14:textId="77777777" w:rsidTr="003E11BC">
        <w:trPr>
          <w:trHeight w:val="300"/>
          <w:jc w:val="center"/>
        </w:trPr>
        <w:tc>
          <w:tcPr>
            <w:tcW w:w="1108" w:type="dxa"/>
            <w:tcBorders>
              <w:top w:val="nil"/>
              <w:bottom w:val="nil"/>
            </w:tcBorders>
            <w:shd w:val="clear" w:color="auto" w:fill="D9D9D9" w:themeFill="background1" w:themeFillShade="D9"/>
            <w:vAlign w:val="center"/>
            <w:hideMark/>
          </w:tcPr>
          <w:p w14:paraId="2859E640"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1BE2DC66"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692E02E7"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25324D8F"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15D6212C" w14:textId="77777777" w:rsidR="0084125F" w:rsidRPr="00593064" w:rsidRDefault="0084125F" w:rsidP="002B3184">
            <w:pPr>
              <w:pStyle w:val="tabla"/>
            </w:pPr>
          </w:p>
        </w:tc>
        <w:tc>
          <w:tcPr>
            <w:tcW w:w="1864" w:type="dxa"/>
            <w:shd w:val="clear" w:color="auto" w:fill="AEAAAA" w:themeFill="background2" w:themeFillShade="BF"/>
            <w:vAlign w:val="center"/>
            <w:hideMark/>
          </w:tcPr>
          <w:p w14:paraId="52C34DA1" w14:textId="77777777" w:rsidR="0084125F" w:rsidRPr="00593064" w:rsidRDefault="0084125F" w:rsidP="002B3184">
            <w:pPr>
              <w:pStyle w:val="tabla"/>
            </w:pPr>
            <w:r w:rsidRPr="00593064">
              <w:t>Salud y seguridad del consumidor</w:t>
            </w:r>
          </w:p>
        </w:tc>
        <w:tc>
          <w:tcPr>
            <w:tcW w:w="923" w:type="dxa"/>
            <w:shd w:val="clear" w:color="auto" w:fill="AEAAAA" w:themeFill="background2" w:themeFillShade="BF"/>
            <w:vAlign w:val="center"/>
            <w:hideMark/>
          </w:tcPr>
          <w:p w14:paraId="2985FF9E"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14AC19FB" w14:textId="77777777" w:rsidR="0084125F" w:rsidRPr="00593064" w:rsidRDefault="0084125F" w:rsidP="002B3184">
            <w:pPr>
              <w:pStyle w:val="tabla"/>
            </w:pPr>
            <w:r w:rsidRPr="00593064">
              <w:t>La naturaleza del producto no conlleva ningún riesgo significativo para el usuario final.</w:t>
            </w:r>
          </w:p>
        </w:tc>
      </w:tr>
      <w:tr w:rsidR="002B3184" w:rsidRPr="00593064" w14:paraId="380FD244" w14:textId="77777777" w:rsidTr="003E11BC">
        <w:trPr>
          <w:trHeight w:val="430"/>
          <w:jc w:val="center"/>
        </w:trPr>
        <w:tc>
          <w:tcPr>
            <w:tcW w:w="1108" w:type="dxa"/>
            <w:tcBorders>
              <w:top w:val="nil"/>
              <w:bottom w:val="nil"/>
            </w:tcBorders>
            <w:shd w:val="clear" w:color="auto" w:fill="D9D9D9" w:themeFill="background1" w:themeFillShade="D9"/>
            <w:vAlign w:val="center"/>
            <w:hideMark/>
          </w:tcPr>
          <w:p w14:paraId="6703FD7E"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1F20BACB"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45AAC66D"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438B24C8"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4C0ED6AF" w14:textId="77777777" w:rsidR="0084125F" w:rsidRPr="00593064" w:rsidRDefault="0084125F" w:rsidP="002B3184">
            <w:pPr>
              <w:pStyle w:val="tabla"/>
            </w:pPr>
          </w:p>
        </w:tc>
        <w:tc>
          <w:tcPr>
            <w:tcW w:w="1864" w:type="dxa"/>
            <w:shd w:val="clear" w:color="auto" w:fill="AEAAAA" w:themeFill="background2" w:themeFillShade="BF"/>
            <w:vAlign w:val="center"/>
            <w:hideMark/>
          </w:tcPr>
          <w:p w14:paraId="704EE318" w14:textId="77777777" w:rsidR="0084125F" w:rsidRPr="00593064" w:rsidRDefault="0084125F" w:rsidP="002B3184">
            <w:pPr>
              <w:pStyle w:val="tabla"/>
            </w:pPr>
            <w:r w:rsidRPr="00593064">
              <w:t>Etiquetas de productos y servicios</w:t>
            </w:r>
          </w:p>
        </w:tc>
        <w:tc>
          <w:tcPr>
            <w:tcW w:w="923" w:type="dxa"/>
            <w:shd w:val="clear" w:color="auto" w:fill="AEAAAA" w:themeFill="background2" w:themeFillShade="BF"/>
            <w:vAlign w:val="center"/>
            <w:hideMark/>
          </w:tcPr>
          <w:p w14:paraId="1D6B02A9" w14:textId="77777777" w:rsidR="0084125F" w:rsidRPr="00593064" w:rsidRDefault="0084125F" w:rsidP="002B3184">
            <w:pPr>
              <w:pStyle w:val="tabla"/>
            </w:pPr>
            <w:r w:rsidRPr="00593064">
              <w:t>-1</w:t>
            </w:r>
          </w:p>
        </w:tc>
        <w:tc>
          <w:tcPr>
            <w:tcW w:w="9592" w:type="dxa"/>
            <w:shd w:val="clear" w:color="auto" w:fill="AEAAAA" w:themeFill="background2" w:themeFillShade="BF"/>
            <w:vAlign w:val="center"/>
            <w:hideMark/>
          </w:tcPr>
          <w:p w14:paraId="2D51D973" w14:textId="77777777" w:rsidR="0084125F" w:rsidRPr="00593064" w:rsidRDefault="0084125F" w:rsidP="002B3184">
            <w:pPr>
              <w:pStyle w:val="tabla"/>
            </w:pPr>
            <w:r w:rsidRPr="00593064">
              <w:t>Dada la naturaleza del producto, no se requieren etiquetas de control durante su uso.</w:t>
            </w:r>
          </w:p>
        </w:tc>
      </w:tr>
      <w:tr w:rsidR="002B3184" w:rsidRPr="00593064" w14:paraId="41B2CC0E" w14:textId="77777777" w:rsidTr="003E11BC">
        <w:trPr>
          <w:trHeight w:val="279"/>
          <w:jc w:val="center"/>
        </w:trPr>
        <w:tc>
          <w:tcPr>
            <w:tcW w:w="1108" w:type="dxa"/>
            <w:tcBorders>
              <w:top w:val="nil"/>
              <w:bottom w:val="nil"/>
            </w:tcBorders>
            <w:shd w:val="clear" w:color="auto" w:fill="D9D9D9" w:themeFill="background1" w:themeFillShade="D9"/>
            <w:vAlign w:val="center"/>
            <w:hideMark/>
          </w:tcPr>
          <w:p w14:paraId="52024B1A"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3D07FA77"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76206EC9"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554700C4"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1FF540D6" w14:textId="77777777" w:rsidR="0084125F" w:rsidRPr="00593064" w:rsidRDefault="0084125F" w:rsidP="002B3184">
            <w:pPr>
              <w:pStyle w:val="tabla"/>
            </w:pPr>
          </w:p>
        </w:tc>
        <w:tc>
          <w:tcPr>
            <w:tcW w:w="1864" w:type="dxa"/>
            <w:shd w:val="clear" w:color="auto" w:fill="AEAAAA" w:themeFill="background2" w:themeFillShade="BF"/>
            <w:vAlign w:val="center"/>
            <w:hideMark/>
          </w:tcPr>
          <w:p w14:paraId="1EC51F38" w14:textId="77777777" w:rsidR="0084125F" w:rsidRPr="00593064" w:rsidRDefault="0084125F" w:rsidP="002B3184">
            <w:pPr>
              <w:pStyle w:val="tabla"/>
            </w:pPr>
            <w:r w:rsidRPr="00593064">
              <w:t>Mercadeo y publicidad</w:t>
            </w:r>
          </w:p>
        </w:tc>
        <w:tc>
          <w:tcPr>
            <w:tcW w:w="923" w:type="dxa"/>
            <w:shd w:val="clear" w:color="auto" w:fill="AEAAAA" w:themeFill="background2" w:themeFillShade="BF"/>
            <w:vAlign w:val="center"/>
            <w:hideMark/>
          </w:tcPr>
          <w:p w14:paraId="0B4B7A25" w14:textId="77777777" w:rsidR="0084125F" w:rsidRPr="00593064" w:rsidRDefault="0084125F" w:rsidP="002B3184">
            <w:pPr>
              <w:pStyle w:val="tabla"/>
            </w:pPr>
            <w:r w:rsidRPr="00593064">
              <w:t>-2</w:t>
            </w:r>
          </w:p>
        </w:tc>
        <w:tc>
          <w:tcPr>
            <w:tcW w:w="9592" w:type="dxa"/>
            <w:shd w:val="clear" w:color="auto" w:fill="AEAAAA" w:themeFill="background2" w:themeFillShade="BF"/>
            <w:vAlign w:val="center"/>
            <w:hideMark/>
          </w:tcPr>
          <w:p w14:paraId="699985E7" w14:textId="77777777" w:rsidR="0084125F" w:rsidRPr="00593064" w:rsidRDefault="0084125F" w:rsidP="002B3184">
            <w:pPr>
              <w:pStyle w:val="tabla"/>
            </w:pPr>
            <w:r w:rsidRPr="00593064">
              <w:t>Se realizan campañas que buscan la recordación de los usuarios del hotel, se utilizan las TICS.</w:t>
            </w:r>
          </w:p>
        </w:tc>
      </w:tr>
      <w:tr w:rsidR="002B3184" w:rsidRPr="00593064" w14:paraId="1C305714" w14:textId="77777777" w:rsidTr="003E11BC">
        <w:trPr>
          <w:trHeight w:val="411"/>
          <w:jc w:val="center"/>
        </w:trPr>
        <w:tc>
          <w:tcPr>
            <w:tcW w:w="1108" w:type="dxa"/>
            <w:tcBorders>
              <w:top w:val="nil"/>
              <w:bottom w:val="nil"/>
            </w:tcBorders>
            <w:shd w:val="clear" w:color="auto" w:fill="D9D9D9" w:themeFill="background1" w:themeFillShade="D9"/>
            <w:vAlign w:val="center"/>
            <w:hideMark/>
          </w:tcPr>
          <w:p w14:paraId="034B0676" w14:textId="77777777" w:rsidR="0084125F" w:rsidRPr="00593064" w:rsidRDefault="0084125F"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70439A61" w14:textId="77777777" w:rsidR="0084125F" w:rsidRPr="00593064" w:rsidRDefault="0084125F"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6C868050" w14:textId="77777777" w:rsidR="0084125F" w:rsidRPr="00593064" w:rsidRDefault="0084125F" w:rsidP="002B3184">
            <w:pPr>
              <w:pStyle w:val="tabla"/>
            </w:pPr>
            <w:r w:rsidRPr="00593064">
              <w:t> </w:t>
            </w:r>
          </w:p>
        </w:tc>
        <w:tc>
          <w:tcPr>
            <w:tcW w:w="1399" w:type="dxa"/>
            <w:vMerge/>
            <w:shd w:val="clear" w:color="auto" w:fill="AEAAAA" w:themeFill="background2" w:themeFillShade="BF"/>
            <w:vAlign w:val="center"/>
            <w:hideMark/>
          </w:tcPr>
          <w:p w14:paraId="7EF55E64" w14:textId="77777777" w:rsidR="0084125F" w:rsidRPr="00593064" w:rsidRDefault="0084125F" w:rsidP="002B3184">
            <w:pPr>
              <w:pStyle w:val="tabla"/>
            </w:pPr>
          </w:p>
        </w:tc>
        <w:tc>
          <w:tcPr>
            <w:tcW w:w="1631" w:type="dxa"/>
            <w:vMerge/>
            <w:shd w:val="clear" w:color="auto" w:fill="AEAAAA" w:themeFill="background2" w:themeFillShade="BF"/>
            <w:vAlign w:val="center"/>
            <w:hideMark/>
          </w:tcPr>
          <w:p w14:paraId="263320BC" w14:textId="77777777" w:rsidR="0084125F" w:rsidRPr="00593064" w:rsidRDefault="0084125F" w:rsidP="002B3184">
            <w:pPr>
              <w:pStyle w:val="tabla"/>
            </w:pPr>
          </w:p>
        </w:tc>
        <w:tc>
          <w:tcPr>
            <w:tcW w:w="1864" w:type="dxa"/>
            <w:shd w:val="clear" w:color="auto" w:fill="AEAAAA" w:themeFill="background2" w:themeFillShade="BF"/>
            <w:vAlign w:val="center"/>
            <w:hideMark/>
          </w:tcPr>
          <w:p w14:paraId="127B9043" w14:textId="77777777" w:rsidR="0084125F" w:rsidRPr="00593064" w:rsidRDefault="0084125F" w:rsidP="002B3184">
            <w:pPr>
              <w:pStyle w:val="tabla"/>
            </w:pPr>
            <w:r w:rsidRPr="00593064">
              <w:t>Privacidad del consumidor</w:t>
            </w:r>
          </w:p>
        </w:tc>
        <w:tc>
          <w:tcPr>
            <w:tcW w:w="923" w:type="dxa"/>
            <w:shd w:val="clear" w:color="auto" w:fill="AEAAAA" w:themeFill="background2" w:themeFillShade="BF"/>
            <w:vAlign w:val="center"/>
            <w:hideMark/>
          </w:tcPr>
          <w:p w14:paraId="295A0427" w14:textId="77777777" w:rsidR="0084125F" w:rsidRPr="00593064" w:rsidRDefault="0084125F" w:rsidP="002B3184">
            <w:pPr>
              <w:pStyle w:val="tabla"/>
            </w:pPr>
            <w:r w:rsidRPr="00593064">
              <w:t>-3</w:t>
            </w:r>
          </w:p>
        </w:tc>
        <w:tc>
          <w:tcPr>
            <w:tcW w:w="9592" w:type="dxa"/>
            <w:shd w:val="clear" w:color="auto" w:fill="AEAAAA" w:themeFill="background2" w:themeFillShade="BF"/>
            <w:vAlign w:val="center"/>
            <w:hideMark/>
          </w:tcPr>
          <w:p w14:paraId="7D5E0D47" w14:textId="77777777" w:rsidR="0084125F" w:rsidRPr="00593064" w:rsidRDefault="0084125F" w:rsidP="002B3184">
            <w:pPr>
              <w:pStyle w:val="tabla"/>
            </w:pPr>
            <w:r w:rsidRPr="00593064">
              <w:t>La organización mantiene acuerdos de confidencialidad y salvaguarda de datos del cliente.</w:t>
            </w:r>
          </w:p>
        </w:tc>
      </w:tr>
    </w:tbl>
    <w:p w14:paraId="05895E87" w14:textId="77777777" w:rsidR="00014277" w:rsidRPr="00593064" w:rsidRDefault="002E17C5" w:rsidP="005C1E80">
      <w:pPr>
        <w:pStyle w:val="fuenteref"/>
      </w:pPr>
      <w:r w:rsidRPr="00593064">
        <w:t>Fuente: Construcción de los autores</w:t>
      </w:r>
    </w:p>
    <w:p w14:paraId="01FC26BB" w14:textId="77777777" w:rsidR="00014277" w:rsidRPr="00593064" w:rsidRDefault="00014277">
      <w:pPr>
        <w:spacing w:line="240" w:lineRule="auto"/>
        <w:rPr>
          <w:sz w:val="18"/>
          <w:lang w:eastAsia="es-CO"/>
        </w:rPr>
      </w:pPr>
      <w:r w:rsidRPr="00593064">
        <w:br w:type="page"/>
      </w:r>
    </w:p>
    <w:p w14:paraId="41668490" w14:textId="77777777" w:rsidR="005C1E80" w:rsidRPr="00593064" w:rsidRDefault="005C1E80" w:rsidP="005C1E80">
      <w:pPr>
        <w:pStyle w:val="fuenteref"/>
      </w:pPr>
    </w:p>
    <w:p w14:paraId="14F85DBC" w14:textId="426803AA" w:rsidR="005C1E80" w:rsidRPr="00593064" w:rsidRDefault="005C1E80" w:rsidP="005C1E80">
      <w:pPr>
        <w:pStyle w:val="Tablaref"/>
      </w:pPr>
      <w:r w:rsidRPr="00593064">
        <w:fldChar w:fldCharType="begin"/>
      </w:r>
      <w:r w:rsidRPr="00593064">
        <w:instrText xml:space="preserve"> REF _Ref9456905 \h </w:instrText>
      </w:r>
      <w:r w:rsidR="00593064">
        <w:instrText xml:space="preserve"> \* MERGEFORMAT </w:instrText>
      </w:r>
      <w:r w:rsidRPr="00593064">
        <w:fldChar w:fldCharType="separate"/>
      </w:r>
      <w:r w:rsidR="001922BC" w:rsidRPr="00593064">
        <w:t xml:space="preserve">Tabla </w:t>
      </w:r>
      <w:r w:rsidR="001922BC">
        <w:rPr>
          <w:noProof/>
        </w:rPr>
        <w:t>42</w:t>
      </w:r>
      <w:r w:rsidRPr="00593064">
        <w:fldChar w:fldCharType="end"/>
      </w:r>
      <w:r w:rsidRPr="00593064">
        <w:t>. (continuación)</w:t>
      </w:r>
    </w:p>
    <w:tbl>
      <w:tblPr>
        <w:tblW w:w="20696"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8"/>
        <w:gridCol w:w="1631"/>
        <w:gridCol w:w="2548"/>
        <w:gridCol w:w="1399"/>
        <w:gridCol w:w="1631"/>
        <w:gridCol w:w="1864"/>
        <w:gridCol w:w="923"/>
        <w:gridCol w:w="9592"/>
      </w:tblGrid>
      <w:tr w:rsidR="005C1E80" w:rsidRPr="00593064" w14:paraId="2E74CCB5" w14:textId="77777777" w:rsidTr="002B3184">
        <w:trPr>
          <w:trHeight w:val="879"/>
          <w:tblHeader/>
          <w:jc w:val="center"/>
        </w:trPr>
        <w:tc>
          <w:tcPr>
            <w:tcW w:w="2739" w:type="dxa"/>
            <w:gridSpan w:val="2"/>
            <w:shd w:val="clear" w:color="000000" w:fill="DBDBDB"/>
            <w:vAlign w:val="center"/>
            <w:hideMark/>
          </w:tcPr>
          <w:p w14:paraId="1730C27A" w14:textId="77777777" w:rsidR="005C1E80" w:rsidRPr="00593064" w:rsidRDefault="005C1E80" w:rsidP="002B3184">
            <w:pPr>
              <w:pStyle w:val="tabla"/>
            </w:pPr>
            <w:r w:rsidRPr="00593064">
              <w:t>Integradores del P5</w:t>
            </w:r>
          </w:p>
        </w:tc>
        <w:tc>
          <w:tcPr>
            <w:tcW w:w="2548" w:type="dxa"/>
            <w:shd w:val="clear" w:color="000000" w:fill="DBDBDB"/>
            <w:vAlign w:val="center"/>
            <w:hideMark/>
          </w:tcPr>
          <w:p w14:paraId="44A1793E" w14:textId="77777777" w:rsidR="005C1E80" w:rsidRPr="00593064" w:rsidRDefault="005C1E80" w:rsidP="002B3184">
            <w:pPr>
              <w:pStyle w:val="tabla"/>
            </w:pPr>
            <w:r w:rsidRPr="00593064">
              <w:t>Indicadores</w:t>
            </w:r>
          </w:p>
        </w:tc>
        <w:tc>
          <w:tcPr>
            <w:tcW w:w="1399" w:type="dxa"/>
            <w:shd w:val="clear" w:color="000000" w:fill="DBDBDB"/>
            <w:vAlign w:val="center"/>
            <w:hideMark/>
          </w:tcPr>
          <w:p w14:paraId="01B51ED6" w14:textId="77777777" w:rsidR="005C1E80" w:rsidRPr="00593064" w:rsidRDefault="005C1E80" w:rsidP="002B3184">
            <w:pPr>
              <w:pStyle w:val="tabla"/>
            </w:pPr>
            <w:r w:rsidRPr="00593064">
              <w:t>Categorías de sostenibilidad</w:t>
            </w:r>
          </w:p>
        </w:tc>
        <w:tc>
          <w:tcPr>
            <w:tcW w:w="1631" w:type="dxa"/>
            <w:shd w:val="clear" w:color="000000" w:fill="DBDBDB"/>
            <w:vAlign w:val="center"/>
            <w:hideMark/>
          </w:tcPr>
          <w:p w14:paraId="1C6CAD05" w14:textId="77777777" w:rsidR="005C1E80" w:rsidRPr="00593064" w:rsidRDefault="005C1E80" w:rsidP="002B3184">
            <w:pPr>
              <w:pStyle w:val="tabla"/>
            </w:pPr>
            <w:r w:rsidRPr="00593064">
              <w:t>Sub Categorías</w:t>
            </w:r>
          </w:p>
        </w:tc>
        <w:tc>
          <w:tcPr>
            <w:tcW w:w="1864" w:type="dxa"/>
            <w:shd w:val="clear" w:color="000000" w:fill="DBDBDB"/>
            <w:vAlign w:val="center"/>
            <w:hideMark/>
          </w:tcPr>
          <w:p w14:paraId="103651EB" w14:textId="77777777" w:rsidR="005C1E80" w:rsidRPr="00593064" w:rsidRDefault="005C1E80" w:rsidP="002B3184">
            <w:pPr>
              <w:pStyle w:val="tabla"/>
            </w:pPr>
            <w:r w:rsidRPr="00593064">
              <w:t>Elementos</w:t>
            </w:r>
          </w:p>
        </w:tc>
        <w:tc>
          <w:tcPr>
            <w:tcW w:w="923" w:type="dxa"/>
            <w:shd w:val="clear" w:color="000000" w:fill="DBDBDB"/>
            <w:vAlign w:val="center"/>
            <w:hideMark/>
          </w:tcPr>
          <w:p w14:paraId="0EF1583A" w14:textId="77777777" w:rsidR="005C1E80" w:rsidRPr="00593064" w:rsidRDefault="005C1E80" w:rsidP="002B3184">
            <w:pPr>
              <w:pStyle w:val="tabla"/>
            </w:pPr>
            <w:r w:rsidRPr="00593064">
              <w:t>Ciclo de Vida del producto o Servicio</w:t>
            </w:r>
          </w:p>
        </w:tc>
        <w:tc>
          <w:tcPr>
            <w:tcW w:w="9592" w:type="dxa"/>
            <w:shd w:val="clear" w:color="000000" w:fill="DBDBDB"/>
            <w:vAlign w:val="center"/>
            <w:hideMark/>
          </w:tcPr>
          <w:p w14:paraId="5BD250DB" w14:textId="77777777" w:rsidR="005C1E80" w:rsidRPr="00593064" w:rsidRDefault="005C1E80" w:rsidP="002B3184">
            <w:pPr>
              <w:pStyle w:val="tabla"/>
            </w:pPr>
            <w:r w:rsidRPr="00593064">
              <w:t>Justificación</w:t>
            </w:r>
          </w:p>
        </w:tc>
      </w:tr>
      <w:tr w:rsidR="002B3184" w:rsidRPr="00593064" w14:paraId="5799E773" w14:textId="77777777" w:rsidTr="00B04801">
        <w:trPr>
          <w:trHeight w:val="560"/>
          <w:jc w:val="center"/>
        </w:trPr>
        <w:tc>
          <w:tcPr>
            <w:tcW w:w="1108" w:type="dxa"/>
            <w:tcBorders>
              <w:top w:val="nil"/>
              <w:bottom w:val="nil"/>
            </w:tcBorders>
            <w:shd w:val="clear" w:color="auto" w:fill="D9D9D9" w:themeFill="background1" w:themeFillShade="D9"/>
            <w:vAlign w:val="center"/>
            <w:hideMark/>
          </w:tcPr>
          <w:p w14:paraId="51DE0BDA" w14:textId="77777777" w:rsidR="005C1E80" w:rsidRPr="00593064" w:rsidRDefault="005C1E80"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4E798AB4" w14:textId="77777777" w:rsidR="005C1E80" w:rsidRPr="00593064" w:rsidRDefault="005C1E80"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27CAF36F" w14:textId="77777777" w:rsidR="005C1E80" w:rsidRPr="00593064" w:rsidRDefault="005C1E80" w:rsidP="002B3184">
            <w:pPr>
              <w:pStyle w:val="tabla"/>
            </w:pPr>
            <w:r w:rsidRPr="00593064">
              <w:t> </w:t>
            </w:r>
          </w:p>
        </w:tc>
        <w:tc>
          <w:tcPr>
            <w:tcW w:w="1399" w:type="dxa"/>
            <w:vMerge w:val="restart"/>
            <w:shd w:val="clear" w:color="auto" w:fill="AEAAAA" w:themeFill="background2" w:themeFillShade="BF"/>
            <w:vAlign w:val="center"/>
            <w:hideMark/>
          </w:tcPr>
          <w:p w14:paraId="2FE9AD36" w14:textId="77777777" w:rsidR="005C1E80" w:rsidRPr="00593064" w:rsidRDefault="005C1E80" w:rsidP="002B3184">
            <w:pPr>
              <w:pStyle w:val="tabla"/>
            </w:pPr>
          </w:p>
        </w:tc>
        <w:tc>
          <w:tcPr>
            <w:tcW w:w="1631" w:type="dxa"/>
            <w:vMerge w:val="restart"/>
            <w:shd w:val="clear" w:color="auto" w:fill="AEAAAA" w:themeFill="background2" w:themeFillShade="BF"/>
            <w:vAlign w:val="center"/>
            <w:hideMark/>
          </w:tcPr>
          <w:p w14:paraId="32A6B9D3" w14:textId="77777777" w:rsidR="005C1E80" w:rsidRPr="00593064" w:rsidRDefault="005C1E80" w:rsidP="002B3184">
            <w:pPr>
              <w:pStyle w:val="tabla"/>
            </w:pPr>
            <w:r w:rsidRPr="00593064">
              <w:t>Comportamiento ético</w:t>
            </w:r>
          </w:p>
        </w:tc>
        <w:tc>
          <w:tcPr>
            <w:tcW w:w="1864" w:type="dxa"/>
            <w:shd w:val="clear" w:color="auto" w:fill="AEAAAA" w:themeFill="background2" w:themeFillShade="BF"/>
            <w:vAlign w:val="center"/>
            <w:hideMark/>
          </w:tcPr>
          <w:p w14:paraId="413398E3" w14:textId="77777777" w:rsidR="005C1E80" w:rsidRPr="00593064" w:rsidRDefault="005C1E80" w:rsidP="002B3184">
            <w:pPr>
              <w:pStyle w:val="tabla"/>
            </w:pPr>
            <w:r w:rsidRPr="00593064">
              <w:t>Prácticas de inversión y abastecimiento</w:t>
            </w:r>
          </w:p>
        </w:tc>
        <w:tc>
          <w:tcPr>
            <w:tcW w:w="923" w:type="dxa"/>
            <w:shd w:val="clear" w:color="auto" w:fill="AEAAAA" w:themeFill="background2" w:themeFillShade="BF"/>
            <w:vAlign w:val="center"/>
            <w:hideMark/>
          </w:tcPr>
          <w:p w14:paraId="737D1002" w14:textId="77777777" w:rsidR="005C1E80" w:rsidRPr="00593064" w:rsidRDefault="005C1E80" w:rsidP="002B3184">
            <w:pPr>
              <w:pStyle w:val="tabla"/>
            </w:pPr>
            <w:r w:rsidRPr="00593064">
              <w:t>-3</w:t>
            </w:r>
          </w:p>
        </w:tc>
        <w:tc>
          <w:tcPr>
            <w:tcW w:w="9592" w:type="dxa"/>
            <w:shd w:val="clear" w:color="auto" w:fill="AEAAAA" w:themeFill="background2" w:themeFillShade="BF"/>
            <w:vAlign w:val="center"/>
            <w:hideMark/>
          </w:tcPr>
          <w:p w14:paraId="1FDC0AE0" w14:textId="77777777" w:rsidR="005C1E80" w:rsidRPr="00593064" w:rsidRDefault="005C1E80" w:rsidP="002B3184">
            <w:pPr>
              <w:pStyle w:val="tabla"/>
            </w:pPr>
            <w:r w:rsidRPr="00593064">
              <w:t>La organización funciona bajo los lineamientos de la ley, sobre los cuales la inversión proviene de fuentes transparentes y proceden de la actividad comercial de la empresa o créditos con entidades financieras legales.</w:t>
            </w:r>
          </w:p>
        </w:tc>
      </w:tr>
      <w:tr w:rsidR="002B3184" w:rsidRPr="00593064" w14:paraId="171CF9A1" w14:textId="77777777" w:rsidTr="00B04801">
        <w:trPr>
          <w:trHeight w:val="270"/>
          <w:jc w:val="center"/>
        </w:trPr>
        <w:tc>
          <w:tcPr>
            <w:tcW w:w="1108" w:type="dxa"/>
            <w:tcBorders>
              <w:top w:val="nil"/>
              <w:bottom w:val="nil"/>
            </w:tcBorders>
            <w:shd w:val="clear" w:color="auto" w:fill="D9D9D9" w:themeFill="background1" w:themeFillShade="D9"/>
            <w:vAlign w:val="center"/>
            <w:hideMark/>
          </w:tcPr>
          <w:p w14:paraId="465109D5" w14:textId="77777777" w:rsidR="005C1E80" w:rsidRPr="00593064" w:rsidRDefault="005C1E80"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2DF30F2A" w14:textId="77777777" w:rsidR="005C1E80" w:rsidRPr="00593064" w:rsidRDefault="005C1E80"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60998F7A" w14:textId="77777777" w:rsidR="005C1E80" w:rsidRPr="00593064" w:rsidRDefault="005C1E80" w:rsidP="002B3184">
            <w:pPr>
              <w:pStyle w:val="tabla"/>
            </w:pPr>
            <w:r w:rsidRPr="00593064">
              <w:t> </w:t>
            </w:r>
          </w:p>
        </w:tc>
        <w:tc>
          <w:tcPr>
            <w:tcW w:w="1399" w:type="dxa"/>
            <w:vMerge/>
            <w:shd w:val="clear" w:color="auto" w:fill="AEAAAA" w:themeFill="background2" w:themeFillShade="BF"/>
            <w:vAlign w:val="center"/>
            <w:hideMark/>
          </w:tcPr>
          <w:p w14:paraId="7E22379F" w14:textId="77777777" w:rsidR="005C1E80" w:rsidRPr="00593064" w:rsidRDefault="005C1E80" w:rsidP="002B3184">
            <w:pPr>
              <w:pStyle w:val="tabla"/>
            </w:pPr>
          </w:p>
        </w:tc>
        <w:tc>
          <w:tcPr>
            <w:tcW w:w="1631" w:type="dxa"/>
            <w:vMerge/>
            <w:shd w:val="clear" w:color="auto" w:fill="AEAAAA" w:themeFill="background2" w:themeFillShade="BF"/>
            <w:vAlign w:val="center"/>
            <w:hideMark/>
          </w:tcPr>
          <w:p w14:paraId="01BCDC15" w14:textId="77777777" w:rsidR="005C1E80" w:rsidRPr="00593064" w:rsidRDefault="005C1E80" w:rsidP="002B3184">
            <w:pPr>
              <w:pStyle w:val="tabla"/>
            </w:pPr>
          </w:p>
        </w:tc>
        <w:tc>
          <w:tcPr>
            <w:tcW w:w="1864" w:type="dxa"/>
            <w:shd w:val="clear" w:color="auto" w:fill="AEAAAA" w:themeFill="background2" w:themeFillShade="BF"/>
            <w:vAlign w:val="center"/>
            <w:hideMark/>
          </w:tcPr>
          <w:p w14:paraId="4553B4EC" w14:textId="77777777" w:rsidR="005C1E80" w:rsidRPr="00593064" w:rsidRDefault="005C1E80" w:rsidP="002B3184">
            <w:pPr>
              <w:pStyle w:val="tabla"/>
            </w:pPr>
            <w:r w:rsidRPr="00593064">
              <w:t>Soborno y corrupción</w:t>
            </w:r>
          </w:p>
        </w:tc>
        <w:tc>
          <w:tcPr>
            <w:tcW w:w="923" w:type="dxa"/>
            <w:shd w:val="clear" w:color="auto" w:fill="AEAAAA" w:themeFill="background2" w:themeFillShade="BF"/>
            <w:vAlign w:val="center"/>
            <w:hideMark/>
          </w:tcPr>
          <w:p w14:paraId="37508A6B" w14:textId="77777777" w:rsidR="005C1E80" w:rsidRPr="00593064" w:rsidRDefault="005C1E80" w:rsidP="002B3184">
            <w:pPr>
              <w:pStyle w:val="tabla"/>
            </w:pPr>
            <w:r w:rsidRPr="00593064">
              <w:t>-3</w:t>
            </w:r>
          </w:p>
        </w:tc>
        <w:tc>
          <w:tcPr>
            <w:tcW w:w="9592" w:type="dxa"/>
            <w:shd w:val="clear" w:color="auto" w:fill="AEAAAA" w:themeFill="background2" w:themeFillShade="BF"/>
            <w:vAlign w:val="center"/>
            <w:hideMark/>
          </w:tcPr>
          <w:p w14:paraId="27DAFCB2" w14:textId="77777777" w:rsidR="005C1E80" w:rsidRPr="00593064" w:rsidRDefault="005C1E80" w:rsidP="002B3184">
            <w:pPr>
              <w:pStyle w:val="tabla"/>
            </w:pPr>
            <w:r w:rsidRPr="00593064">
              <w:t>Se promueve la trasparencia entre los funcionarios de la empresa en todos los procesos.</w:t>
            </w:r>
          </w:p>
        </w:tc>
      </w:tr>
      <w:tr w:rsidR="002B3184" w:rsidRPr="00593064" w14:paraId="1E8AC7D5" w14:textId="77777777" w:rsidTr="00B04801">
        <w:trPr>
          <w:trHeight w:val="415"/>
          <w:jc w:val="center"/>
        </w:trPr>
        <w:tc>
          <w:tcPr>
            <w:tcW w:w="1108" w:type="dxa"/>
            <w:tcBorders>
              <w:top w:val="nil"/>
              <w:bottom w:val="nil"/>
            </w:tcBorders>
            <w:shd w:val="clear" w:color="auto" w:fill="D9D9D9" w:themeFill="background1" w:themeFillShade="D9"/>
            <w:vAlign w:val="center"/>
            <w:hideMark/>
          </w:tcPr>
          <w:p w14:paraId="4DA15B79" w14:textId="77777777" w:rsidR="005C1E80" w:rsidRPr="00593064" w:rsidRDefault="005C1E80" w:rsidP="002B3184">
            <w:pPr>
              <w:pStyle w:val="tabla"/>
            </w:pPr>
            <w:r w:rsidRPr="00593064">
              <w:t> </w:t>
            </w:r>
          </w:p>
        </w:tc>
        <w:tc>
          <w:tcPr>
            <w:tcW w:w="1631" w:type="dxa"/>
            <w:tcBorders>
              <w:top w:val="nil"/>
              <w:bottom w:val="nil"/>
            </w:tcBorders>
            <w:shd w:val="clear" w:color="auto" w:fill="D9D9D9" w:themeFill="background1" w:themeFillShade="D9"/>
            <w:vAlign w:val="center"/>
            <w:hideMark/>
          </w:tcPr>
          <w:p w14:paraId="423EFD76" w14:textId="77777777" w:rsidR="005C1E80" w:rsidRPr="00593064" w:rsidRDefault="005C1E80" w:rsidP="002B3184">
            <w:pPr>
              <w:pStyle w:val="tabla"/>
            </w:pPr>
            <w:r w:rsidRPr="00593064">
              <w:t> </w:t>
            </w:r>
          </w:p>
        </w:tc>
        <w:tc>
          <w:tcPr>
            <w:tcW w:w="2548" w:type="dxa"/>
            <w:tcBorders>
              <w:top w:val="nil"/>
              <w:bottom w:val="nil"/>
            </w:tcBorders>
            <w:shd w:val="clear" w:color="auto" w:fill="D9D9D9" w:themeFill="background1" w:themeFillShade="D9"/>
            <w:vAlign w:val="center"/>
            <w:hideMark/>
          </w:tcPr>
          <w:p w14:paraId="058E5CCE" w14:textId="77777777" w:rsidR="005C1E80" w:rsidRPr="00593064" w:rsidRDefault="005C1E80" w:rsidP="002B3184">
            <w:pPr>
              <w:pStyle w:val="tabla"/>
            </w:pPr>
            <w:r w:rsidRPr="00593064">
              <w:t> </w:t>
            </w:r>
          </w:p>
        </w:tc>
        <w:tc>
          <w:tcPr>
            <w:tcW w:w="1399" w:type="dxa"/>
            <w:vMerge/>
            <w:shd w:val="clear" w:color="auto" w:fill="AEAAAA" w:themeFill="background2" w:themeFillShade="BF"/>
            <w:vAlign w:val="center"/>
            <w:hideMark/>
          </w:tcPr>
          <w:p w14:paraId="418B0282" w14:textId="77777777" w:rsidR="005C1E80" w:rsidRPr="00593064" w:rsidRDefault="005C1E80" w:rsidP="002B3184">
            <w:pPr>
              <w:pStyle w:val="tabla"/>
            </w:pPr>
          </w:p>
        </w:tc>
        <w:tc>
          <w:tcPr>
            <w:tcW w:w="1631" w:type="dxa"/>
            <w:vMerge/>
            <w:shd w:val="clear" w:color="auto" w:fill="AEAAAA" w:themeFill="background2" w:themeFillShade="BF"/>
            <w:vAlign w:val="center"/>
            <w:hideMark/>
          </w:tcPr>
          <w:p w14:paraId="0CEC0D7F" w14:textId="77777777" w:rsidR="005C1E80" w:rsidRPr="00593064" w:rsidRDefault="005C1E80" w:rsidP="002B3184">
            <w:pPr>
              <w:pStyle w:val="tabla"/>
            </w:pPr>
          </w:p>
        </w:tc>
        <w:tc>
          <w:tcPr>
            <w:tcW w:w="1864" w:type="dxa"/>
            <w:shd w:val="clear" w:color="auto" w:fill="AEAAAA" w:themeFill="background2" w:themeFillShade="BF"/>
            <w:vAlign w:val="center"/>
            <w:hideMark/>
          </w:tcPr>
          <w:p w14:paraId="56CE7390" w14:textId="77777777" w:rsidR="005C1E80" w:rsidRPr="00593064" w:rsidRDefault="005C1E80" w:rsidP="002B3184">
            <w:pPr>
              <w:pStyle w:val="tabla"/>
            </w:pPr>
            <w:r w:rsidRPr="00593064">
              <w:t>Comportamiento anti ético</w:t>
            </w:r>
          </w:p>
        </w:tc>
        <w:tc>
          <w:tcPr>
            <w:tcW w:w="923" w:type="dxa"/>
            <w:shd w:val="clear" w:color="auto" w:fill="AEAAAA" w:themeFill="background2" w:themeFillShade="BF"/>
            <w:vAlign w:val="center"/>
            <w:hideMark/>
          </w:tcPr>
          <w:p w14:paraId="49343E84" w14:textId="77777777" w:rsidR="005C1E80" w:rsidRPr="00593064" w:rsidRDefault="005C1E80" w:rsidP="002B3184">
            <w:pPr>
              <w:pStyle w:val="tabla"/>
            </w:pPr>
            <w:r w:rsidRPr="00593064">
              <w:t>-3</w:t>
            </w:r>
          </w:p>
        </w:tc>
        <w:tc>
          <w:tcPr>
            <w:tcW w:w="9592" w:type="dxa"/>
            <w:shd w:val="clear" w:color="auto" w:fill="AEAAAA" w:themeFill="background2" w:themeFillShade="BF"/>
            <w:vAlign w:val="center"/>
            <w:hideMark/>
          </w:tcPr>
          <w:p w14:paraId="744F3AAC" w14:textId="77777777" w:rsidR="005C1E80" w:rsidRPr="00593064" w:rsidRDefault="005C1E80" w:rsidP="002B3184">
            <w:pPr>
              <w:pStyle w:val="tabla"/>
            </w:pPr>
            <w:r w:rsidRPr="00593064">
              <w:t>Se realizan capacitaciones constantes que promueven la ética profesional en todos los niveles de la compañía.</w:t>
            </w:r>
          </w:p>
        </w:tc>
      </w:tr>
      <w:tr w:rsidR="005C1E80" w:rsidRPr="00593064" w14:paraId="514A2613" w14:textId="77777777" w:rsidTr="00B04801">
        <w:trPr>
          <w:trHeight w:val="382"/>
          <w:jc w:val="center"/>
        </w:trPr>
        <w:tc>
          <w:tcPr>
            <w:tcW w:w="1108" w:type="dxa"/>
            <w:tcBorders>
              <w:top w:val="nil"/>
            </w:tcBorders>
            <w:shd w:val="clear" w:color="auto" w:fill="auto"/>
            <w:vAlign w:val="center"/>
            <w:hideMark/>
          </w:tcPr>
          <w:p w14:paraId="4D20E6DB" w14:textId="77777777" w:rsidR="005C1E80" w:rsidRPr="00593064" w:rsidRDefault="005C1E80" w:rsidP="002B3184">
            <w:pPr>
              <w:pStyle w:val="tabla"/>
            </w:pPr>
          </w:p>
        </w:tc>
        <w:tc>
          <w:tcPr>
            <w:tcW w:w="1631" w:type="dxa"/>
            <w:tcBorders>
              <w:top w:val="nil"/>
            </w:tcBorders>
            <w:shd w:val="clear" w:color="auto" w:fill="auto"/>
            <w:vAlign w:val="center"/>
            <w:hideMark/>
          </w:tcPr>
          <w:p w14:paraId="02454D68" w14:textId="77777777" w:rsidR="005C1E80" w:rsidRPr="00593064" w:rsidRDefault="005C1E80" w:rsidP="002B3184">
            <w:pPr>
              <w:pStyle w:val="tabla"/>
            </w:pPr>
          </w:p>
          <w:p w14:paraId="37B74D33" w14:textId="77777777" w:rsidR="005C1E80" w:rsidRPr="00593064" w:rsidRDefault="005C1E80" w:rsidP="002B3184">
            <w:pPr>
              <w:pStyle w:val="tabla"/>
            </w:pPr>
          </w:p>
        </w:tc>
        <w:tc>
          <w:tcPr>
            <w:tcW w:w="2548" w:type="dxa"/>
            <w:tcBorders>
              <w:top w:val="nil"/>
            </w:tcBorders>
            <w:shd w:val="clear" w:color="auto" w:fill="auto"/>
            <w:vAlign w:val="center"/>
            <w:hideMark/>
          </w:tcPr>
          <w:p w14:paraId="0E195CC6" w14:textId="77777777" w:rsidR="005C1E80" w:rsidRPr="00593064" w:rsidRDefault="005C1E80" w:rsidP="002B3184">
            <w:pPr>
              <w:pStyle w:val="tabla"/>
            </w:pPr>
          </w:p>
        </w:tc>
        <w:tc>
          <w:tcPr>
            <w:tcW w:w="1399" w:type="dxa"/>
            <w:shd w:val="clear" w:color="auto" w:fill="auto"/>
            <w:vAlign w:val="center"/>
            <w:hideMark/>
          </w:tcPr>
          <w:p w14:paraId="7E08C7BB" w14:textId="77777777" w:rsidR="005C1E80" w:rsidRPr="00593064" w:rsidRDefault="005C1E80" w:rsidP="002B3184">
            <w:pPr>
              <w:pStyle w:val="tabla"/>
            </w:pPr>
          </w:p>
        </w:tc>
        <w:tc>
          <w:tcPr>
            <w:tcW w:w="1631" w:type="dxa"/>
            <w:shd w:val="clear" w:color="auto" w:fill="auto"/>
            <w:vAlign w:val="center"/>
            <w:hideMark/>
          </w:tcPr>
          <w:p w14:paraId="31E34CCB" w14:textId="77777777" w:rsidR="005C1E80" w:rsidRPr="00593064" w:rsidRDefault="005C1E80" w:rsidP="002B3184">
            <w:pPr>
              <w:pStyle w:val="tabla"/>
            </w:pPr>
          </w:p>
        </w:tc>
        <w:tc>
          <w:tcPr>
            <w:tcW w:w="1864" w:type="dxa"/>
            <w:shd w:val="clear" w:color="auto" w:fill="E7E6E6" w:themeFill="background2"/>
            <w:vAlign w:val="center"/>
            <w:hideMark/>
          </w:tcPr>
          <w:p w14:paraId="7805C4F6" w14:textId="77777777" w:rsidR="005C1E80" w:rsidRPr="00593064" w:rsidRDefault="005C1E80" w:rsidP="002B3184">
            <w:pPr>
              <w:pStyle w:val="tabla"/>
              <w:rPr>
                <w:b/>
              </w:rPr>
            </w:pPr>
            <w:r w:rsidRPr="00593064">
              <w:rPr>
                <w:b/>
              </w:rPr>
              <w:t>TOTAL</w:t>
            </w:r>
          </w:p>
        </w:tc>
        <w:tc>
          <w:tcPr>
            <w:tcW w:w="923" w:type="dxa"/>
            <w:shd w:val="clear" w:color="auto" w:fill="E7E6E6" w:themeFill="background2"/>
            <w:vAlign w:val="center"/>
            <w:hideMark/>
          </w:tcPr>
          <w:p w14:paraId="1061FA92" w14:textId="77777777" w:rsidR="005C1E80" w:rsidRPr="00593064" w:rsidRDefault="005C1E80" w:rsidP="002B3184">
            <w:pPr>
              <w:pStyle w:val="tabla"/>
              <w:rPr>
                <w:b/>
              </w:rPr>
            </w:pPr>
            <w:r w:rsidRPr="00593064">
              <w:rPr>
                <w:b/>
              </w:rPr>
              <w:t>-65</w:t>
            </w:r>
          </w:p>
        </w:tc>
        <w:tc>
          <w:tcPr>
            <w:tcW w:w="9592" w:type="dxa"/>
            <w:shd w:val="clear" w:color="auto" w:fill="E7E6E6" w:themeFill="background2"/>
            <w:vAlign w:val="center"/>
            <w:hideMark/>
          </w:tcPr>
          <w:p w14:paraId="19D6676B" w14:textId="77777777" w:rsidR="005C1E80" w:rsidRPr="00593064" w:rsidRDefault="005C1E80" w:rsidP="002B3184">
            <w:pPr>
              <w:pStyle w:val="tabla"/>
              <w:rPr>
                <w:b/>
              </w:rPr>
            </w:pPr>
            <w:r w:rsidRPr="00593064">
              <w:rPr>
                <w:b/>
              </w:rPr>
              <w:t> </w:t>
            </w:r>
          </w:p>
        </w:tc>
      </w:tr>
    </w:tbl>
    <w:p w14:paraId="24A37534" w14:textId="77777777" w:rsidR="00014277" w:rsidRPr="00593064" w:rsidRDefault="00014277" w:rsidP="00014277">
      <w:pPr>
        <w:pStyle w:val="fuenteref"/>
      </w:pPr>
      <w:r w:rsidRPr="00593064">
        <w:t>Fuente: Construcción de los autores.</w:t>
      </w:r>
    </w:p>
    <w:p w14:paraId="2DD41E9D" w14:textId="77777777" w:rsidR="005C1E80" w:rsidRPr="00593064" w:rsidRDefault="005C1E80" w:rsidP="00202601">
      <w:pPr>
        <w:pStyle w:val="fuenteref"/>
      </w:pPr>
    </w:p>
    <w:p w14:paraId="3DA734E4" w14:textId="77777777" w:rsidR="002E17C5" w:rsidRPr="00593064" w:rsidRDefault="002E17C5" w:rsidP="00202601">
      <w:pPr>
        <w:pStyle w:val="fuenteref"/>
        <w:sectPr w:rsidR="002E17C5" w:rsidRPr="00593064" w:rsidSect="006D0169">
          <w:type w:val="nextColumn"/>
          <w:pgSz w:w="24477" w:h="15842" w:orient="landscape" w:code="1"/>
          <w:pgMar w:top="1418" w:right="1418" w:bottom="1418" w:left="1418" w:header="709" w:footer="709" w:gutter="0"/>
          <w:cols w:space="708"/>
          <w:docGrid w:linePitch="360"/>
        </w:sectPr>
      </w:pPr>
    </w:p>
    <w:p w14:paraId="52A4F016" w14:textId="77777777" w:rsidR="002E17C5" w:rsidRPr="00593064" w:rsidRDefault="00B04801" w:rsidP="00B04801">
      <w:pPr>
        <w:pStyle w:val="Ttulo3"/>
      </w:pPr>
      <w:bookmarkStart w:id="418" w:name="_Toc7014488"/>
      <w:bookmarkStart w:id="419" w:name="_Toc8668689"/>
      <w:bookmarkStart w:id="420" w:name="_Toc9631306"/>
      <w:r w:rsidRPr="00593064">
        <w:lastRenderedPageBreak/>
        <w:t>c</w:t>
      </w:r>
      <w:r w:rsidR="002E17C5" w:rsidRPr="00593064">
        <w:t>álculo de huella de carbono</w:t>
      </w:r>
      <w:bookmarkEnd w:id="418"/>
      <w:bookmarkEnd w:id="419"/>
      <w:r w:rsidRPr="00593064">
        <w:t>.</w:t>
      </w:r>
      <w:bookmarkEnd w:id="420"/>
    </w:p>
    <w:p w14:paraId="1C9B4CFE" w14:textId="77777777" w:rsidR="002E17C5" w:rsidRPr="00593064" w:rsidRDefault="002E17C5" w:rsidP="002E17C5"/>
    <w:p w14:paraId="0CE56D51" w14:textId="56C775D4" w:rsidR="002E17C5" w:rsidRPr="00593064" w:rsidRDefault="002E17C5" w:rsidP="00B04801">
      <w:r w:rsidRPr="00593064">
        <w:t xml:space="preserve">A continuación, en la </w:t>
      </w:r>
      <w:r w:rsidR="00B04801" w:rsidRPr="00593064">
        <w:fldChar w:fldCharType="begin"/>
      </w:r>
      <w:r w:rsidR="00B04801" w:rsidRPr="00593064">
        <w:instrText xml:space="preserve"> REF _Ref9458242 \h </w:instrText>
      </w:r>
      <w:r w:rsidR="00593064">
        <w:instrText xml:space="preserve"> \* MERGEFORMAT </w:instrText>
      </w:r>
      <w:r w:rsidR="00B04801" w:rsidRPr="00593064">
        <w:fldChar w:fldCharType="separate"/>
      </w:r>
      <w:r w:rsidR="001922BC" w:rsidRPr="00593064">
        <w:t xml:space="preserve">Tabla </w:t>
      </w:r>
      <w:r w:rsidR="001922BC">
        <w:rPr>
          <w:noProof/>
        </w:rPr>
        <w:t>43</w:t>
      </w:r>
      <w:r w:rsidR="00B04801" w:rsidRPr="00593064">
        <w:fldChar w:fldCharType="end"/>
      </w:r>
      <w:r w:rsidR="00B04801" w:rsidRPr="00593064">
        <w:t>,</w:t>
      </w:r>
      <w:r w:rsidRPr="00593064">
        <w:t xml:space="preserve"> se </w:t>
      </w:r>
      <w:r w:rsidR="00B04801" w:rsidRPr="00593064">
        <w:t>presenta</w:t>
      </w:r>
      <w:r w:rsidRPr="00593064">
        <w:t xml:space="preserve"> el resultado de eco balance, para las principales fases del proyecto </w:t>
      </w:r>
      <w:r w:rsidRPr="00593064">
        <w:rPr>
          <w:rFonts w:eastAsia="Times New Roman"/>
          <w:bCs/>
          <w:lang w:eastAsia="es-CO"/>
        </w:rPr>
        <w:t>de</w:t>
      </w:r>
      <w:r w:rsidRPr="00593064">
        <w:rPr>
          <w:rFonts w:eastAsia="Times New Roman"/>
          <w:bCs/>
          <w:i/>
          <w:iCs/>
          <w:lang w:eastAsia="es-CO"/>
        </w:rPr>
        <w:t xml:space="preserve"> estacionamiento vertical rotatorio automatizado del hotel Black Tower Bogotá D.C.</w:t>
      </w:r>
      <w:r w:rsidRPr="00593064">
        <w:t>, incluyendo cálculos detallados de consumos y cantidades. Se incluyen los insumos, materias primas, actividades y recursos considerados relevantes. Se realizan los cálculos y análisis de emisiones encontrados el resultado de la huella de carbono obtenido.</w:t>
      </w:r>
    </w:p>
    <w:p w14:paraId="589F6303" w14:textId="77777777" w:rsidR="004743D9" w:rsidRPr="00593064" w:rsidRDefault="004743D9" w:rsidP="00B04801"/>
    <w:p w14:paraId="75A658D5" w14:textId="77777777" w:rsidR="004743D9" w:rsidRPr="00593064" w:rsidRDefault="004743D9" w:rsidP="004743D9">
      <w:pPr>
        <w:pStyle w:val="Ttulo3"/>
      </w:pPr>
      <w:bookmarkStart w:id="421" w:name="_Toc7014489"/>
      <w:bookmarkStart w:id="422" w:name="_Toc8668690"/>
      <w:bookmarkStart w:id="423" w:name="_Toc9631307"/>
      <w:r w:rsidRPr="00593064">
        <w:t>estrategias de mitigación de impacto ambiental</w:t>
      </w:r>
      <w:bookmarkEnd w:id="421"/>
      <w:bookmarkEnd w:id="422"/>
      <w:bookmarkEnd w:id="423"/>
    </w:p>
    <w:p w14:paraId="09AACF0E" w14:textId="77777777" w:rsidR="004743D9" w:rsidRPr="00593064" w:rsidRDefault="004743D9" w:rsidP="004743D9"/>
    <w:p w14:paraId="78D6004F" w14:textId="148BEDBA" w:rsidR="004743D9" w:rsidRPr="00593064" w:rsidRDefault="004743D9" w:rsidP="004743D9">
      <w:r w:rsidRPr="00593064">
        <w:t xml:space="preserve">Las estrategias presentadas en la </w:t>
      </w:r>
      <w:r w:rsidRPr="00593064">
        <w:fldChar w:fldCharType="begin"/>
      </w:r>
      <w:r w:rsidRPr="00593064">
        <w:instrText xml:space="preserve"> REF _Ref9459197 \h </w:instrText>
      </w:r>
      <w:r w:rsidR="00593064">
        <w:instrText xml:space="preserve"> \* MERGEFORMAT </w:instrText>
      </w:r>
      <w:r w:rsidRPr="00593064">
        <w:fldChar w:fldCharType="separate"/>
      </w:r>
      <w:r w:rsidR="001922BC" w:rsidRPr="00593064">
        <w:t xml:space="preserve">Tabla </w:t>
      </w:r>
      <w:r w:rsidR="001922BC">
        <w:rPr>
          <w:noProof/>
        </w:rPr>
        <w:t>44</w:t>
      </w:r>
      <w:r w:rsidRPr="00593064">
        <w:fldChar w:fldCharType="end"/>
      </w:r>
      <w:r w:rsidRPr="00593064">
        <w:t>, buscan ser coherentes con el análisis de ciclo de vida del proyecto, la matriz de sostenibilidad y la normativa aplicable al proyecto.</w:t>
      </w:r>
    </w:p>
    <w:p w14:paraId="44D6C7B1" w14:textId="77777777" w:rsidR="002E17C5" w:rsidRPr="00593064" w:rsidRDefault="002E17C5" w:rsidP="002E17C5">
      <w:pPr>
        <w:ind w:left="454"/>
      </w:pPr>
    </w:p>
    <w:p w14:paraId="7EB7A7D7" w14:textId="77777777" w:rsidR="002E17C5" w:rsidRPr="00593064" w:rsidRDefault="002E17C5" w:rsidP="002E17C5">
      <w:pPr>
        <w:ind w:left="454"/>
        <w:sectPr w:rsidR="002E17C5" w:rsidRPr="00593064" w:rsidSect="006D0169">
          <w:type w:val="nextColumn"/>
          <w:pgSz w:w="12240" w:h="15840" w:code="1"/>
          <w:pgMar w:top="1418" w:right="1418" w:bottom="1418" w:left="1418" w:header="708" w:footer="454" w:gutter="0"/>
          <w:cols w:space="708"/>
          <w:docGrid w:linePitch="360"/>
        </w:sectPr>
      </w:pPr>
    </w:p>
    <w:p w14:paraId="66AEDB70" w14:textId="77777777" w:rsidR="002E17C5" w:rsidRPr="00593064" w:rsidRDefault="002E17C5" w:rsidP="004743D9">
      <w:bookmarkStart w:id="424" w:name="_Ref491340779"/>
    </w:p>
    <w:p w14:paraId="5D254D19" w14:textId="2032B4FA" w:rsidR="002E17C5" w:rsidRPr="00593064" w:rsidRDefault="00AF45F9" w:rsidP="00202601">
      <w:pPr>
        <w:pStyle w:val="Tablaref"/>
      </w:pPr>
      <w:bookmarkStart w:id="425" w:name="_Ref9458242"/>
      <w:bookmarkStart w:id="426" w:name="_Toc7014563"/>
      <w:bookmarkStart w:id="427" w:name="_Toc8668762"/>
      <w:bookmarkStart w:id="428" w:name="_Toc9629525"/>
      <w:bookmarkEnd w:id="424"/>
      <w:r w:rsidRPr="00593064">
        <w:t xml:space="preserve">Tabla </w:t>
      </w:r>
      <w:r w:rsidR="003E2C6E">
        <w:fldChar w:fldCharType="begin"/>
      </w:r>
      <w:r w:rsidR="003E2C6E">
        <w:instrText xml:space="preserve"> SEQ Tabla \* ARABIC </w:instrText>
      </w:r>
      <w:r w:rsidR="003E2C6E">
        <w:fldChar w:fldCharType="separate"/>
      </w:r>
      <w:r w:rsidR="001922BC">
        <w:rPr>
          <w:noProof/>
        </w:rPr>
        <w:t>43</w:t>
      </w:r>
      <w:r w:rsidR="003E2C6E">
        <w:rPr>
          <w:noProof/>
        </w:rPr>
        <w:fldChar w:fldCharType="end"/>
      </w:r>
      <w:bookmarkEnd w:id="425"/>
      <w:r w:rsidR="002E17C5" w:rsidRPr="00593064">
        <w:t>. Cálculo de huella de carbono que aplica al proyecto.</w:t>
      </w:r>
      <w:bookmarkEnd w:id="426"/>
      <w:bookmarkEnd w:id="427"/>
      <w:bookmarkEnd w:id="428"/>
    </w:p>
    <w:tbl>
      <w:tblPr>
        <w:tblW w:w="21688" w:type="dxa"/>
        <w:jc w:val="center"/>
        <w:tblCellMar>
          <w:left w:w="70" w:type="dxa"/>
          <w:right w:w="70" w:type="dxa"/>
        </w:tblCellMar>
        <w:tblLook w:val="04A0" w:firstRow="1" w:lastRow="0" w:firstColumn="1" w:lastColumn="0" w:noHBand="0" w:noVBand="1"/>
      </w:tblPr>
      <w:tblGrid>
        <w:gridCol w:w="10834"/>
        <w:gridCol w:w="10854"/>
      </w:tblGrid>
      <w:tr w:rsidR="002E17C5" w:rsidRPr="00593064" w14:paraId="1A90F5EF" w14:textId="77777777" w:rsidTr="00BC3650">
        <w:trPr>
          <w:trHeight w:val="300"/>
          <w:jc w:val="center"/>
        </w:trPr>
        <w:tc>
          <w:tcPr>
            <w:tcW w:w="10834" w:type="dxa"/>
            <w:tcBorders>
              <w:top w:val="nil"/>
              <w:left w:val="nil"/>
              <w:bottom w:val="nil"/>
              <w:right w:val="nil"/>
            </w:tcBorders>
            <w:shd w:val="clear" w:color="auto" w:fill="auto"/>
            <w:noWrap/>
            <w:vAlign w:val="center"/>
            <w:hideMark/>
          </w:tcPr>
          <w:p w14:paraId="7B0BAA1F" w14:textId="77777777" w:rsidR="002E17C5" w:rsidRPr="00593064" w:rsidRDefault="002E17C5" w:rsidP="00223708">
            <w:pPr>
              <w:pStyle w:val="tabla"/>
            </w:pPr>
            <w:r w:rsidRPr="00593064">
              <w:t>Duración del Proyecto: 1 año/365 días.</w:t>
            </w:r>
          </w:p>
        </w:tc>
        <w:tc>
          <w:tcPr>
            <w:tcW w:w="10854" w:type="dxa"/>
            <w:tcBorders>
              <w:top w:val="nil"/>
              <w:left w:val="nil"/>
              <w:bottom w:val="nil"/>
              <w:right w:val="nil"/>
            </w:tcBorders>
            <w:shd w:val="clear" w:color="auto" w:fill="auto"/>
            <w:noWrap/>
            <w:vAlign w:val="center"/>
            <w:hideMark/>
          </w:tcPr>
          <w:p w14:paraId="098A52A3" w14:textId="77777777" w:rsidR="002E17C5" w:rsidRPr="00593064" w:rsidRDefault="002E17C5" w:rsidP="00223708">
            <w:pPr>
              <w:pStyle w:val="tabla"/>
            </w:pPr>
          </w:p>
        </w:tc>
      </w:tr>
      <w:tr w:rsidR="002E17C5" w:rsidRPr="00593064" w14:paraId="3CF61779" w14:textId="77777777" w:rsidTr="00BC3650">
        <w:trPr>
          <w:trHeight w:val="300"/>
          <w:jc w:val="center"/>
        </w:trPr>
        <w:tc>
          <w:tcPr>
            <w:tcW w:w="10834" w:type="dxa"/>
            <w:tcBorders>
              <w:top w:val="single" w:sz="4" w:space="0" w:color="auto"/>
              <w:left w:val="single" w:sz="8" w:space="0" w:color="auto"/>
              <w:bottom w:val="single" w:sz="4" w:space="0" w:color="auto"/>
              <w:right w:val="nil"/>
            </w:tcBorders>
            <w:shd w:val="clear" w:color="000000" w:fill="A6A6A6"/>
            <w:noWrap/>
            <w:vAlign w:val="center"/>
            <w:hideMark/>
          </w:tcPr>
          <w:p w14:paraId="46378693" w14:textId="77777777" w:rsidR="002E17C5" w:rsidRPr="00593064" w:rsidRDefault="002E17C5" w:rsidP="00223708">
            <w:pPr>
              <w:pStyle w:val="tabla"/>
            </w:pPr>
            <w:r w:rsidRPr="00593064">
              <w:t>Fuente de emisión de gas de efecto invernadero (</w:t>
            </w:r>
            <w:proofErr w:type="spellStart"/>
            <w:r w:rsidRPr="00593064">
              <w:t>GEI</w:t>
            </w:r>
            <w:proofErr w:type="spellEnd"/>
            <w:r w:rsidRPr="00593064">
              <w:t>)</w:t>
            </w:r>
          </w:p>
        </w:tc>
        <w:tc>
          <w:tcPr>
            <w:tcW w:w="10854" w:type="dxa"/>
            <w:tcBorders>
              <w:top w:val="single" w:sz="4" w:space="0" w:color="auto"/>
              <w:left w:val="nil"/>
              <w:bottom w:val="single" w:sz="4" w:space="0" w:color="auto"/>
              <w:right w:val="nil"/>
            </w:tcBorders>
            <w:shd w:val="clear" w:color="000000" w:fill="A6A6A6"/>
            <w:vAlign w:val="center"/>
            <w:hideMark/>
          </w:tcPr>
          <w:p w14:paraId="5B328A72" w14:textId="77777777" w:rsidR="002E17C5" w:rsidRPr="00593064" w:rsidRDefault="002E17C5" w:rsidP="00223708">
            <w:pPr>
              <w:pStyle w:val="tabla"/>
            </w:pPr>
            <w:r w:rsidRPr="00593064">
              <w:t>Huella de carbono a 31 de diciembre de 2018</w:t>
            </w:r>
          </w:p>
        </w:tc>
      </w:tr>
    </w:tbl>
    <w:p w14:paraId="47EF518D" w14:textId="77777777" w:rsidR="002E17C5" w:rsidRPr="00593064" w:rsidRDefault="002E17C5" w:rsidP="002E17C5">
      <w:pPr>
        <w:pStyle w:val="Fig"/>
        <w:ind w:left="454"/>
        <w:rPr>
          <w:rFonts w:cs="Times New Roman"/>
          <w:color w:val="auto"/>
          <w:sz w:val="4"/>
          <w:szCs w:val="4"/>
          <w:lang w:val="es-ES_tradnl"/>
        </w:rPr>
      </w:pPr>
    </w:p>
    <w:tbl>
      <w:tblPr>
        <w:tblW w:w="21782" w:type="dxa"/>
        <w:jc w:val="center"/>
        <w:tblCellMar>
          <w:left w:w="70" w:type="dxa"/>
          <w:right w:w="70" w:type="dxa"/>
        </w:tblCellMar>
        <w:tblLook w:val="04A0" w:firstRow="1" w:lastRow="0" w:firstColumn="1" w:lastColumn="0" w:noHBand="0" w:noVBand="1"/>
      </w:tblPr>
      <w:tblGrid>
        <w:gridCol w:w="2373"/>
        <w:gridCol w:w="2752"/>
        <w:gridCol w:w="7364"/>
        <w:gridCol w:w="709"/>
        <w:gridCol w:w="1134"/>
        <w:gridCol w:w="1350"/>
        <w:gridCol w:w="1033"/>
        <w:gridCol w:w="862"/>
        <w:gridCol w:w="1320"/>
        <w:gridCol w:w="1559"/>
        <w:gridCol w:w="11"/>
        <w:gridCol w:w="1304"/>
        <w:gridCol w:w="11"/>
      </w:tblGrid>
      <w:tr w:rsidR="00223708" w:rsidRPr="00593064" w14:paraId="6D6FBB66" w14:textId="77777777" w:rsidTr="004743D9">
        <w:trPr>
          <w:gridAfter w:val="1"/>
          <w:wAfter w:w="11" w:type="dxa"/>
          <w:trHeight w:val="300"/>
          <w:tblHeader/>
          <w:jc w:val="center"/>
        </w:trPr>
        <w:tc>
          <w:tcPr>
            <w:tcW w:w="2373" w:type="dxa"/>
            <w:vMerge w:val="restart"/>
            <w:tcBorders>
              <w:top w:val="single" w:sz="4" w:space="0" w:color="auto"/>
              <w:left w:val="nil"/>
              <w:bottom w:val="single" w:sz="4" w:space="0" w:color="000000"/>
              <w:right w:val="nil"/>
            </w:tcBorders>
            <w:shd w:val="clear" w:color="000000" w:fill="BFBFBF"/>
            <w:vAlign w:val="center"/>
            <w:hideMark/>
          </w:tcPr>
          <w:p w14:paraId="43186AD6" w14:textId="77777777" w:rsidR="002E17C5" w:rsidRPr="00593064" w:rsidRDefault="002E17C5" w:rsidP="00223708">
            <w:pPr>
              <w:pStyle w:val="tabla"/>
              <w:jc w:val="center"/>
              <w:rPr>
                <w:b/>
              </w:rPr>
            </w:pPr>
            <w:r w:rsidRPr="00593064">
              <w:rPr>
                <w:b/>
              </w:rPr>
              <w:t>Alcance</w:t>
            </w:r>
          </w:p>
        </w:tc>
        <w:tc>
          <w:tcPr>
            <w:tcW w:w="2752" w:type="dxa"/>
            <w:vMerge w:val="restart"/>
            <w:tcBorders>
              <w:top w:val="single" w:sz="4" w:space="0" w:color="auto"/>
              <w:left w:val="nil"/>
              <w:bottom w:val="single" w:sz="4" w:space="0" w:color="000000"/>
              <w:right w:val="nil"/>
            </w:tcBorders>
            <w:shd w:val="clear" w:color="000000" w:fill="BFBFBF"/>
            <w:vAlign w:val="center"/>
            <w:hideMark/>
          </w:tcPr>
          <w:p w14:paraId="1AC75AB4" w14:textId="77777777" w:rsidR="002E17C5" w:rsidRPr="00593064" w:rsidRDefault="002E17C5" w:rsidP="00223708">
            <w:pPr>
              <w:pStyle w:val="tabla"/>
              <w:jc w:val="center"/>
              <w:rPr>
                <w:b/>
              </w:rPr>
            </w:pPr>
            <w:r w:rsidRPr="00593064">
              <w:rPr>
                <w:b/>
              </w:rPr>
              <w:t>FASE</w:t>
            </w:r>
          </w:p>
        </w:tc>
        <w:tc>
          <w:tcPr>
            <w:tcW w:w="7364" w:type="dxa"/>
            <w:vMerge w:val="restart"/>
            <w:tcBorders>
              <w:top w:val="single" w:sz="4" w:space="0" w:color="auto"/>
              <w:left w:val="nil"/>
              <w:bottom w:val="single" w:sz="4" w:space="0" w:color="000000"/>
              <w:right w:val="nil"/>
            </w:tcBorders>
            <w:shd w:val="clear" w:color="000000" w:fill="BFBFBF"/>
            <w:vAlign w:val="center"/>
            <w:hideMark/>
          </w:tcPr>
          <w:p w14:paraId="6CEF5F63" w14:textId="77777777" w:rsidR="002E17C5" w:rsidRPr="00593064" w:rsidRDefault="002E17C5" w:rsidP="00223708">
            <w:pPr>
              <w:pStyle w:val="tabla"/>
              <w:jc w:val="center"/>
              <w:rPr>
                <w:b/>
              </w:rPr>
            </w:pPr>
            <w:r w:rsidRPr="00593064">
              <w:rPr>
                <w:b/>
              </w:rPr>
              <w:t>Fuente de Consumo</w:t>
            </w:r>
          </w:p>
        </w:tc>
        <w:tc>
          <w:tcPr>
            <w:tcW w:w="709" w:type="dxa"/>
            <w:vMerge w:val="restart"/>
            <w:tcBorders>
              <w:top w:val="single" w:sz="4" w:space="0" w:color="auto"/>
              <w:left w:val="nil"/>
              <w:bottom w:val="single" w:sz="4" w:space="0" w:color="000000"/>
              <w:right w:val="nil"/>
            </w:tcBorders>
            <w:shd w:val="clear" w:color="000000" w:fill="BFBFBF"/>
            <w:vAlign w:val="center"/>
            <w:hideMark/>
          </w:tcPr>
          <w:p w14:paraId="362B5B6A" w14:textId="77777777" w:rsidR="002E17C5" w:rsidRPr="00593064" w:rsidRDefault="002E17C5" w:rsidP="00223708">
            <w:pPr>
              <w:pStyle w:val="tabla"/>
              <w:jc w:val="center"/>
              <w:rPr>
                <w:b/>
              </w:rPr>
            </w:pPr>
            <w:proofErr w:type="spellStart"/>
            <w:r w:rsidRPr="00593064">
              <w:rPr>
                <w:b/>
              </w:rPr>
              <w:t>Cant</w:t>
            </w:r>
            <w:proofErr w:type="spellEnd"/>
            <w:r w:rsidRPr="00593064">
              <w:rPr>
                <w:b/>
              </w:rPr>
              <w:t>.</w:t>
            </w:r>
          </w:p>
        </w:tc>
        <w:tc>
          <w:tcPr>
            <w:tcW w:w="1134" w:type="dxa"/>
            <w:vMerge w:val="restart"/>
            <w:tcBorders>
              <w:top w:val="single" w:sz="4" w:space="0" w:color="auto"/>
              <w:left w:val="nil"/>
              <w:bottom w:val="single" w:sz="4" w:space="0" w:color="000000"/>
              <w:right w:val="nil"/>
            </w:tcBorders>
            <w:shd w:val="clear" w:color="000000" w:fill="BFBFBF"/>
            <w:vAlign w:val="center"/>
            <w:hideMark/>
          </w:tcPr>
          <w:p w14:paraId="385ED47D" w14:textId="77777777" w:rsidR="002E17C5" w:rsidRPr="00593064" w:rsidRDefault="002E17C5" w:rsidP="00223708">
            <w:pPr>
              <w:pStyle w:val="tabla"/>
              <w:jc w:val="center"/>
              <w:rPr>
                <w:b/>
              </w:rPr>
            </w:pPr>
            <w:r w:rsidRPr="00593064">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14:paraId="290A973A" w14:textId="77777777" w:rsidR="002E17C5" w:rsidRPr="00593064" w:rsidRDefault="002E17C5" w:rsidP="00223708">
            <w:pPr>
              <w:pStyle w:val="tabla"/>
              <w:jc w:val="center"/>
              <w:rPr>
                <w:b/>
              </w:rPr>
            </w:pPr>
            <w:r w:rsidRPr="00593064">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14:paraId="1658616B" w14:textId="77777777" w:rsidR="002E17C5" w:rsidRPr="00593064" w:rsidRDefault="002E17C5" w:rsidP="00223708">
            <w:pPr>
              <w:pStyle w:val="tabla"/>
              <w:jc w:val="center"/>
              <w:rPr>
                <w:b/>
              </w:rPr>
            </w:pPr>
            <w:r w:rsidRPr="00593064">
              <w:rPr>
                <w:b/>
              </w:rPr>
              <w:t>Consumo (gal/h)</w:t>
            </w:r>
          </w:p>
        </w:tc>
        <w:tc>
          <w:tcPr>
            <w:tcW w:w="862" w:type="dxa"/>
            <w:tcBorders>
              <w:top w:val="single" w:sz="4" w:space="0" w:color="auto"/>
              <w:left w:val="nil"/>
              <w:bottom w:val="nil"/>
              <w:right w:val="nil"/>
            </w:tcBorders>
            <w:shd w:val="clear" w:color="000000" w:fill="BFBFBF"/>
            <w:vAlign w:val="center"/>
            <w:hideMark/>
          </w:tcPr>
          <w:p w14:paraId="579DF513" w14:textId="77777777" w:rsidR="002E17C5" w:rsidRPr="00593064" w:rsidRDefault="002E17C5" w:rsidP="00223708">
            <w:pPr>
              <w:pStyle w:val="tabla"/>
              <w:jc w:val="center"/>
              <w:rPr>
                <w:b/>
              </w:rPr>
            </w:pPr>
            <w:r w:rsidRPr="00593064">
              <w:rPr>
                <w:b/>
              </w:rPr>
              <w:t>Tiempo</w:t>
            </w:r>
          </w:p>
        </w:tc>
        <w:tc>
          <w:tcPr>
            <w:tcW w:w="1320" w:type="dxa"/>
            <w:tcBorders>
              <w:top w:val="single" w:sz="4" w:space="0" w:color="auto"/>
              <w:left w:val="nil"/>
              <w:bottom w:val="nil"/>
              <w:right w:val="nil"/>
            </w:tcBorders>
            <w:shd w:val="clear" w:color="000000" w:fill="BFBFBF"/>
            <w:vAlign w:val="center"/>
            <w:hideMark/>
          </w:tcPr>
          <w:p w14:paraId="61CFC460" w14:textId="77777777" w:rsidR="002E17C5" w:rsidRPr="00593064" w:rsidRDefault="002E17C5" w:rsidP="00223708">
            <w:pPr>
              <w:pStyle w:val="tabla"/>
              <w:jc w:val="center"/>
              <w:rPr>
                <w:b/>
              </w:rPr>
            </w:pPr>
            <w:r w:rsidRPr="00593064">
              <w:rPr>
                <w:b/>
              </w:rPr>
              <w:t>Consumo Final</w:t>
            </w:r>
          </w:p>
        </w:tc>
        <w:tc>
          <w:tcPr>
            <w:tcW w:w="1559" w:type="dxa"/>
            <w:tcBorders>
              <w:top w:val="single" w:sz="4" w:space="0" w:color="auto"/>
              <w:left w:val="nil"/>
              <w:bottom w:val="nil"/>
              <w:right w:val="nil"/>
            </w:tcBorders>
            <w:shd w:val="clear" w:color="000000" w:fill="BFBFBF"/>
            <w:vAlign w:val="center"/>
            <w:hideMark/>
          </w:tcPr>
          <w:p w14:paraId="7AAD74FB" w14:textId="77777777" w:rsidR="002E17C5" w:rsidRPr="00593064" w:rsidRDefault="002E17C5" w:rsidP="00223708">
            <w:pPr>
              <w:pStyle w:val="tabla"/>
              <w:jc w:val="center"/>
              <w:rPr>
                <w:b/>
              </w:rPr>
            </w:pPr>
            <w:r w:rsidRPr="00593064">
              <w:rPr>
                <w:b/>
              </w:rPr>
              <w:t>Factor de Emisión</w:t>
            </w:r>
          </w:p>
        </w:tc>
        <w:tc>
          <w:tcPr>
            <w:tcW w:w="1315" w:type="dxa"/>
            <w:gridSpan w:val="2"/>
            <w:tcBorders>
              <w:top w:val="single" w:sz="4" w:space="0" w:color="auto"/>
              <w:left w:val="nil"/>
              <w:bottom w:val="nil"/>
              <w:right w:val="nil"/>
            </w:tcBorders>
            <w:shd w:val="clear" w:color="000000" w:fill="BFBFBF"/>
            <w:vAlign w:val="center"/>
            <w:hideMark/>
          </w:tcPr>
          <w:p w14:paraId="6B6DC6C7" w14:textId="77777777" w:rsidR="002E17C5" w:rsidRPr="00593064" w:rsidRDefault="002E17C5" w:rsidP="00223708">
            <w:pPr>
              <w:pStyle w:val="tabla"/>
              <w:jc w:val="center"/>
              <w:rPr>
                <w:b/>
              </w:rPr>
            </w:pPr>
            <w:r w:rsidRPr="00593064">
              <w:rPr>
                <w:b/>
              </w:rPr>
              <w:t>Huella</w:t>
            </w:r>
          </w:p>
        </w:tc>
      </w:tr>
      <w:tr w:rsidR="00223708" w:rsidRPr="00593064" w14:paraId="42849637" w14:textId="77777777" w:rsidTr="004743D9">
        <w:trPr>
          <w:gridAfter w:val="1"/>
          <w:wAfter w:w="11" w:type="dxa"/>
          <w:trHeight w:val="300"/>
          <w:tblHeader/>
          <w:jc w:val="center"/>
        </w:trPr>
        <w:tc>
          <w:tcPr>
            <w:tcW w:w="2373" w:type="dxa"/>
            <w:vMerge/>
            <w:tcBorders>
              <w:top w:val="single" w:sz="4" w:space="0" w:color="auto"/>
              <w:left w:val="nil"/>
              <w:bottom w:val="single" w:sz="4" w:space="0" w:color="000000"/>
              <w:right w:val="nil"/>
            </w:tcBorders>
            <w:vAlign w:val="center"/>
            <w:hideMark/>
          </w:tcPr>
          <w:p w14:paraId="727522AD" w14:textId="77777777" w:rsidR="002E17C5" w:rsidRPr="00593064" w:rsidRDefault="002E17C5" w:rsidP="00223708">
            <w:pPr>
              <w:pStyle w:val="tabla"/>
              <w:jc w:val="center"/>
              <w:rPr>
                <w:b/>
              </w:rPr>
            </w:pPr>
          </w:p>
        </w:tc>
        <w:tc>
          <w:tcPr>
            <w:tcW w:w="2752" w:type="dxa"/>
            <w:vMerge/>
            <w:tcBorders>
              <w:top w:val="single" w:sz="4" w:space="0" w:color="auto"/>
              <w:left w:val="nil"/>
              <w:bottom w:val="single" w:sz="4" w:space="0" w:color="000000"/>
              <w:right w:val="nil"/>
            </w:tcBorders>
            <w:vAlign w:val="center"/>
            <w:hideMark/>
          </w:tcPr>
          <w:p w14:paraId="12C032F9" w14:textId="77777777" w:rsidR="002E17C5" w:rsidRPr="00593064" w:rsidRDefault="002E17C5" w:rsidP="00223708">
            <w:pPr>
              <w:pStyle w:val="tabla"/>
              <w:jc w:val="center"/>
              <w:rPr>
                <w:b/>
              </w:rPr>
            </w:pPr>
          </w:p>
        </w:tc>
        <w:tc>
          <w:tcPr>
            <w:tcW w:w="7364" w:type="dxa"/>
            <w:vMerge/>
            <w:tcBorders>
              <w:top w:val="single" w:sz="4" w:space="0" w:color="auto"/>
              <w:left w:val="nil"/>
              <w:bottom w:val="single" w:sz="4" w:space="0" w:color="000000"/>
              <w:right w:val="nil"/>
            </w:tcBorders>
            <w:vAlign w:val="center"/>
            <w:hideMark/>
          </w:tcPr>
          <w:p w14:paraId="72703220" w14:textId="77777777" w:rsidR="002E17C5" w:rsidRPr="00593064" w:rsidRDefault="002E17C5" w:rsidP="00223708">
            <w:pPr>
              <w:pStyle w:val="tabla"/>
              <w:jc w:val="center"/>
              <w:rPr>
                <w:b/>
              </w:rPr>
            </w:pPr>
          </w:p>
        </w:tc>
        <w:tc>
          <w:tcPr>
            <w:tcW w:w="709" w:type="dxa"/>
            <w:vMerge/>
            <w:tcBorders>
              <w:top w:val="single" w:sz="4" w:space="0" w:color="auto"/>
              <w:left w:val="nil"/>
              <w:bottom w:val="single" w:sz="4" w:space="0" w:color="000000"/>
              <w:right w:val="nil"/>
            </w:tcBorders>
            <w:vAlign w:val="center"/>
            <w:hideMark/>
          </w:tcPr>
          <w:p w14:paraId="553FF441" w14:textId="77777777" w:rsidR="002E17C5" w:rsidRPr="00593064" w:rsidRDefault="002E17C5" w:rsidP="00223708">
            <w:pPr>
              <w:pStyle w:val="tabla"/>
              <w:jc w:val="center"/>
              <w:rPr>
                <w:b/>
              </w:rPr>
            </w:pPr>
          </w:p>
        </w:tc>
        <w:tc>
          <w:tcPr>
            <w:tcW w:w="1134" w:type="dxa"/>
            <w:vMerge/>
            <w:tcBorders>
              <w:top w:val="single" w:sz="4" w:space="0" w:color="auto"/>
              <w:left w:val="nil"/>
              <w:bottom w:val="single" w:sz="4" w:space="0" w:color="000000"/>
              <w:right w:val="nil"/>
            </w:tcBorders>
            <w:vAlign w:val="center"/>
            <w:hideMark/>
          </w:tcPr>
          <w:p w14:paraId="118A3A8E" w14:textId="77777777" w:rsidR="002E17C5" w:rsidRPr="00593064" w:rsidRDefault="002E17C5" w:rsidP="00223708">
            <w:pPr>
              <w:pStyle w:val="tabla"/>
              <w:jc w:val="center"/>
              <w:rPr>
                <w:b/>
              </w:rPr>
            </w:pPr>
          </w:p>
        </w:tc>
        <w:tc>
          <w:tcPr>
            <w:tcW w:w="1350" w:type="dxa"/>
            <w:vMerge/>
            <w:tcBorders>
              <w:top w:val="single" w:sz="4" w:space="0" w:color="auto"/>
              <w:left w:val="nil"/>
              <w:bottom w:val="single" w:sz="4" w:space="0" w:color="000000"/>
              <w:right w:val="nil"/>
            </w:tcBorders>
            <w:vAlign w:val="center"/>
            <w:hideMark/>
          </w:tcPr>
          <w:p w14:paraId="7EF5245C" w14:textId="77777777" w:rsidR="002E17C5" w:rsidRPr="00593064" w:rsidRDefault="002E17C5" w:rsidP="00223708">
            <w:pPr>
              <w:pStyle w:val="tabla"/>
              <w:jc w:val="center"/>
              <w:rPr>
                <w:b/>
              </w:rPr>
            </w:pPr>
          </w:p>
        </w:tc>
        <w:tc>
          <w:tcPr>
            <w:tcW w:w="1033" w:type="dxa"/>
            <w:vMerge/>
            <w:tcBorders>
              <w:top w:val="single" w:sz="4" w:space="0" w:color="auto"/>
              <w:left w:val="nil"/>
              <w:bottom w:val="single" w:sz="4" w:space="0" w:color="000000"/>
              <w:right w:val="nil"/>
            </w:tcBorders>
            <w:vAlign w:val="center"/>
            <w:hideMark/>
          </w:tcPr>
          <w:p w14:paraId="1D80E844" w14:textId="77777777" w:rsidR="002E17C5" w:rsidRPr="00593064" w:rsidRDefault="002E17C5" w:rsidP="00223708">
            <w:pPr>
              <w:pStyle w:val="tabla"/>
              <w:jc w:val="center"/>
              <w:rPr>
                <w:b/>
              </w:rPr>
            </w:pPr>
          </w:p>
        </w:tc>
        <w:tc>
          <w:tcPr>
            <w:tcW w:w="862" w:type="dxa"/>
            <w:tcBorders>
              <w:top w:val="nil"/>
              <w:left w:val="nil"/>
              <w:bottom w:val="single" w:sz="4" w:space="0" w:color="auto"/>
              <w:right w:val="nil"/>
            </w:tcBorders>
            <w:shd w:val="clear" w:color="000000" w:fill="BFBFBF"/>
            <w:vAlign w:val="center"/>
            <w:hideMark/>
          </w:tcPr>
          <w:p w14:paraId="755B4281" w14:textId="77777777" w:rsidR="002E17C5" w:rsidRPr="00593064" w:rsidRDefault="002E17C5" w:rsidP="00223708">
            <w:pPr>
              <w:pStyle w:val="tabla"/>
              <w:jc w:val="center"/>
              <w:rPr>
                <w:b/>
              </w:rPr>
            </w:pPr>
            <w:r w:rsidRPr="00593064">
              <w:rPr>
                <w:b/>
              </w:rPr>
              <w:t>(h)</w:t>
            </w:r>
          </w:p>
        </w:tc>
        <w:tc>
          <w:tcPr>
            <w:tcW w:w="1320" w:type="dxa"/>
            <w:tcBorders>
              <w:top w:val="nil"/>
              <w:left w:val="nil"/>
              <w:bottom w:val="single" w:sz="4" w:space="0" w:color="auto"/>
              <w:right w:val="nil"/>
            </w:tcBorders>
            <w:shd w:val="clear" w:color="000000" w:fill="BFBFBF"/>
            <w:vAlign w:val="center"/>
            <w:hideMark/>
          </w:tcPr>
          <w:p w14:paraId="49134BD8" w14:textId="77777777" w:rsidR="002E17C5" w:rsidRPr="00593064" w:rsidRDefault="002E17C5" w:rsidP="00223708">
            <w:pPr>
              <w:pStyle w:val="tabla"/>
              <w:jc w:val="center"/>
              <w:rPr>
                <w:b/>
              </w:rPr>
            </w:pPr>
            <w:r w:rsidRPr="00593064">
              <w:rPr>
                <w:b/>
              </w:rPr>
              <w:t>(gal)</w:t>
            </w:r>
          </w:p>
        </w:tc>
        <w:tc>
          <w:tcPr>
            <w:tcW w:w="1559" w:type="dxa"/>
            <w:tcBorders>
              <w:top w:val="nil"/>
              <w:left w:val="nil"/>
              <w:bottom w:val="single" w:sz="4" w:space="0" w:color="auto"/>
              <w:right w:val="nil"/>
            </w:tcBorders>
            <w:shd w:val="clear" w:color="000000" w:fill="BFBFBF"/>
            <w:vAlign w:val="center"/>
            <w:hideMark/>
          </w:tcPr>
          <w:p w14:paraId="0451766A" w14:textId="77777777" w:rsidR="002E17C5" w:rsidRPr="00593064" w:rsidRDefault="002E17C5" w:rsidP="00223708">
            <w:pPr>
              <w:pStyle w:val="tabla"/>
              <w:jc w:val="center"/>
              <w:rPr>
                <w:b/>
              </w:rPr>
            </w:pPr>
            <w:r w:rsidRPr="00593064">
              <w:rPr>
                <w:b/>
              </w:rPr>
              <w:t>(kg CO</w:t>
            </w:r>
            <w:r w:rsidRPr="00593064">
              <w:rPr>
                <w:b/>
                <w:vertAlign w:val="subscript"/>
              </w:rPr>
              <w:t>2</w:t>
            </w:r>
            <w:r w:rsidRPr="00593064">
              <w:rPr>
                <w:b/>
              </w:rPr>
              <w:t>eq/gal)</w:t>
            </w:r>
          </w:p>
        </w:tc>
        <w:tc>
          <w:tcPr>
            <w:tcW w:w="1315" w:type="dxa"/>
            <w:gridSpan w:val="2"/>
            <w:tcBorders>
              <w:top w:val="nil"/>
              <w:left w:val="nil"/>
              <w:bottom w:val="single" w:sz="4" w:space="0" w:color="auto"/>
              <w:right w:val="nil"/>
            </w:tcBorders>
            <w:shd w:val="clear" w:color="000000" w:fill="BFBFBF"/>
            <w:vAlign w:val="center"/>
            <w:hideMark/>
          </w:tcPr>
          <w:p w14:paraId="443864EC" w14:textId="77777777" w:rsidR="002E17C5" w:rsidRPr="00593064" w:rsidRDefault="002E17C5" w:rsidP="00223708">
            <w:pPr>
              <w:pStyle w:val="tabla"/>
              <w:jc w:val="center"/>
              <w:rPr>
                <w:b/>
              </w:rPr>
            </w:pPr>
            <w:r w:rsidRPr="00593064">
              <w:rPr>
                <w:b/>
              </w:rPr>
              <w:t>(kg CO</w:t>
            </w:r>
            <w:r w:rsidRPr="00593064">
              <w:rPr>
                <w:b/>
                <w:vertAlign w:val="subscript"/>
              </w:rPr>
              <w:t>2</w:t>
            </w:r>
            <w:r w:rsidRPr="00593064">
              <w:rPr>
                <w:b/>
              </w:rPr>
              <w:t>eq)</w:t>
            </w:r>
          </w:p>
        </w:tc>
      </w:tr>
      <w:tr w:rsidR="00223708" w:rsidRPr="00593064" w14:paraId="4B3FCBF7" w14:textId="77777777" w:rsidTr="004743D9">
        <w:trPr>
          <w:gridAfter w:val="1"/>
          <w:wAfter w:w="11" w:type="dxa"/>
          <w:trHeight w:val="675"/>
          <w:jc w:val="center"/>
        </w:trPr>
        <w:tc>
          <w:tcPr>
            <w:tcW w:w="2373" w:type="dxa"/>
            <w:vMerge w:val="restart"/>
            <w:tcBorders>
              <w:top w:val="nil"/>
              <w:left w:val="nil"/>
              <w:bottom w:val="single" w:sz="4" w:space="0" w:color="000000"/>
              <w:right w:val="nil"/>
            </w:tcBorders>
            <w:shd w:val="clear" w:color="000000" w:fill="D9D9D9"/>
            <w:vAlign w:val="center"/>
            <w:hideMark/>
          </w:tcPr>
          <w:p w14:paraId="738385B5" w14:textId="77777777" w:rsidR="002E17C5" w:rsidRPr="00593064" w:rsidRDefault="002E17C5" w:rsidP="00223708">
            <w:pPr>
              <w:pStyle w:val="tabla"/>
              <w:rPr>
                <w:b/>
              </w:rPr>
            </w:pPr>
            <w:r w:rsidRPr="00593064">
              <w:rPr>
                <w:b/>
              </w:rPr>
              <w:t>Alcance 1: Emisiones Directas / Cantidad de combustible consumido para operar</w:t>
            </w:r>
          </w:p>
        </w:tc>
        <w:tc>
          <w:tcPr>
            <w:tcW w:w="2752" w:type="dxa"/>
            <w:vMerge w:val="restart"/>
            <w:tcBorders>
              <w:top w:val="nil"/>
              <w:left w:val="nil"/>
              <w:bottom w:val="single" w:sz="4" w:space="0" w:color="000000"/>
              <w:right w:val="nil"/>
            </w:tcBorders>
            <w:shd w:val="clear" w:color="auto" w:fill="auto"/>
            <w:vAlign w:val="center"/>
            <w:hideMark/>
          </w:tcPr>
          <w:p w14:paraId="17AD66C5" w14:textId="77777777" w:rsidR="002E17C5" w:rsidRPr="00593064" w:rsidRDefault="002E17C5" w:rsidP="00223708">
            <w:pPr>
              <w:pStyle w:val="tabla"/>
            </w:pPr>
            <w:r w:rsidRPr="00593064">
              <w:t>1 - Requerimiento</w:t>
            </w:r>
          </w:p>
        </w:tc>
        <w:tc>
          <w:tcPr>
            <w:tcW w:w="7364" w:type="dxa"/>
            <w:tcBorders>
              <w:top w:val="nil"/>
              <w:left w:val="nil"/>
              <w:bottom w:val="nil"/>
              <w:right w:val="nil"/>
            </w:tcBorders>
            <w:shd w:val="clear" w:color="auto" w:fill="auto"/>
            <w:vAlign w:val="center"/>
            <w:hideMark/>
          </w:tcPr>
          <w:p w14:paraId="724C4A56" w14:textId="77777777" w:rsidR="002E17C5" w:rsidRPr="00593064" w:rsidRDefault="002E17C5" w:rsidP="00223708">
            <w:pPr>
              <w:pStyle w:val="tabla"/>
            </w:pPr>
            <w:r w:rsidRPr="00593064">
              <w:t xml:space="preserve">Transporte de personal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nil"/>
              <w:right w:val="nil"/>
            </w:tcBorders>
            <w:shd w:val="clear" w:color="auto" w:fill="auto"/>
            <w:noWrap/>
            <w:vAlign w:val="center"/>
            <w:hideMark/>
          </w:tcPr>
          <w:p w14:paraId="73CCBCFA" w14:textId="77777777" w:rsidR="002E17C5" w:rsidRPr="00593064" w:rsidRDefault="002E17C5" w:rsidP="00223708">
            <w:pPr>
              <w:pStyle w:val="tabla"/>
            </w:pPr>
            <w:r w:rsidRPr="00593064">
              <w:t>4</w:t>
            </w:r>
          </w:p>
        </w:tc>
        <w:tc>
          <w:tcPr>
            <w:tcW w:w="1134" w:type="dxa"/>
            <w:tcBorders>
              <w:top w:val="nil"/>
              <w:left w:val="nil"/>
              <w:bottom w:val="nil"/>
              <w:right w:val="nil"/>
            </w:tcBorders>
            <w:shd w:val="clear" w:color="auto" w:fill="auto"/>
            <w:noWrap/>
            <w:vAlign w:val="center"/>
            <w:hideMark/>
          </w:tcPr>
          <w:p w14:paraId="107AA6DA" w14:textId="77777777" w:rsidR="002E17C5" w:rsidRPr="00593064" w:rsidRDefault="002E17C5" w:rsidP="00223708">
            <w:pPr>
              <w:pStyle w:val="tabla"/>
            </w:pPr>
            <w:r w:rsidRPr="00593064">
              <w:t>16,7</w:t>
            </w:r>
          </w:p>
        </w:tc>
        <w:tc>
          <w:tcPr>
            <w:tcW w:w="1350" w:type="dxa"/>
            <w:tcBorders>
              <w:top w:val="nil"/>
              <w:left w:val="nil"/>
              <w:bottom w:val="nil"/>
              <w:right w:val="nil"/>
            </w:tcBorders>
            <w:shd w:val="clear" w:color="auto" w:fill="auto"/>
            <w:noWrap/>
            <w:vAlign w:val="center"/>
            <w:hideMark/>
          </w:tcPr>
          <w:p w14:paraId="4C5FBF8D" w14:textId="77777777" w:rsidR="002E17C5" w:rsidRPr="00593064" w:rsidRDefault="002E17C5" w:rsidP="00223708">
            <w:pPr>
              <w:pStyle w:val="tabla"/>
            </w:pPr>
            <w:r w:rsidRPr="00593064">
              <w:t>5</w:t>
            </w:r>
          </w:p>
        </w:tc>
        <w:tc>
          <w:tcPr>
            <w:tcW w:w="1033" w:type="dxa"/>
            <w:tcBorders>
              <w:top w:val="nil"/>
              <w:left w:val="nil"/>
              <w:bottom w:val="nil"/>
              <w:right w:val="nil"/>
            </w:tcBorders>
            <w:shd w:val="clear" w:color="auto" w:fill="auto"/>
            <w:noWrap/>
            <w:vAlign w:val="center"/>
            <w:hideMark/>
          </w:tcPr>
          <w:p w14:paraId="10447392" w14:textId="77777777" w:rsidR="002E17C5" w:rsidRPr="00593064" w:rsidRDefault="002E17C5" w:rsidP="00223708">
            <w:pPr>
              <w:pStyle w:val="tabla"/>
            </w:pPr>
            <w:r w:rsidRPr="00593064">
              <w:t>-</w:t>
            </w:r>
          </w:p>
        </w:tc>
        <w:tc>
          <w:tcPr>
            <w:tcW w:w="862" w:type="dxa"/>
            <w:tcBorders>
              <w:top w:val="nil"/>
              <w:left w:val="nil"/>
              <w:bottom w:val="nil"/>
              <w:right w:val="nil"/>
            </w:tcBorders>
            <w:shd w:val="clear" w:color="auto" w:fill="auto"/>
            <w:noWrap/>
            <w:vAlign w:val="center"/>
            <w:hideMark/>
          </w:tcPr>
          <w:p w14:paraId="2D12585F" w14:textId="77777777" w:rsidR="002E17C5" w:rsidRPr="00593064" w:rsidRDefault="002E17C5" w:rsidP="00223708">
            <w:pPr>
              <w:pStyle w:val="tabla"/>
            </w:pPr>
            <w:r w:rsidRPr="00593064">
              <w:t>-</w:t>
            </w:r>
          </w:p>
        </w:tc>
        <w:tc>
          <w:tcPr>
            <w:tcW w:w="1320" w:type="dxa"/>
            <w:tcBorders>
              <w:top w:val="nil"/>
              <w:left w:val="nil"/>
              <w:bottom w:val="nil"/>
              <w:right w:val="nil"/>
            </w:tcBorders>
            <w:shd w:val="clear" w:color="auto" w:fill="auto"/>
            <w:noWrap/>
            <w:vAlign w:val="center"/>
            <w:hideMark/>
          </w:tcPr>
          <w:p w14:paraId="33D4EE0F" w14:textId="77777777" w:rsidR="002E17C5" w:rsidRPr="00593064" w:rsidRDefault="002E17C5" w:rsidP="00223708">
            <w:pPr>
              <w:pStyle w:val="tabla"/>
            </w:pPr>
            <w:r w:rsidRPr="00593064">
              <w:t>13,36</w:t>
            </w:r>
          </w:p>
        </w:tc>
        <w:tc>
          <w:tcPr>
            <w:tcW w:w="1559" w:type="dxa"/>
            <w:tcBorders>
              <w:top w:val="nil"/>
              <w:left w:val="nil"/>
              <w:bottom w:val="nil"/>
              <w:right w:val="nil"/>
            </w:tcBorders>
            <w:shd w:val="clear" w:color="auto" w:fill="auto"/>
            <w:noWrap/>
            <w:vAlign w:val="center"/>
            <w:hideMark/>
          </w:tcPr>
          <w:p w14:paraId="0ABD7C1C" w14:textId="77777777" w:rsidR="002E17C5" w:rsidRPr="00593064" w:rsidRDefault="002E17C5" w:rsidP="00223708">
            <w:pPr>
              <w:pStyle w:val="tabla"/>
            </w:pPr>
            <w:r w:rsidRPr="00593064">
              <w:t>10,15</w:t>
            </w:r>
          </w:p>
        </w:tc>
        <w:tc>
          <w:tcPr>
            <w:tcW w:w="1315" w:type="dxa"/>
            <w:gridSpan w:val="2"/>
            <w:tcBorders>
              <w:top w:val="nil"/>
              <w:left w:val="nil"/>
              <w:bottom w:val="nil"/>
              <w:right w:val="nil"/>
            </w:tcBorders>
            <w:shd w:val="clear" w:color="auto" w:fill="auto"/>
            <w:noWrap/>
            <w:vAlign w:val="center"/>
            <w:hideMark/>
          </w:tcPr>
          <w:p w14:paraId="224EFCAA" w14:textId="77777777" w:rsidR="002E17C5" w:rsidRPr="00593064" w:rsidRDefault="002E17C5" w:rsidP="00223708">
            <w:pPr>
              <w:pStyle w:val="tabla"/>
            </w:pPr>
            <w:r w:rsidRPr="00593064">
              <w:t>135,6</w:t>
            </w:r>
          </w:p>
        </w:tc>
      </w:tr>
      <w:tr w:rsidR="00223708" w:rsidRPr="00593064" w14:paraId="6DD57F7E"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6980A423"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0725B1A7"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14:paraId="4C1D0C77" w14:textId="77777777" w:rsidR="002E17C5" w:rsidRPr="00593064" w:rsidRDefault="002E17C5" w:rsidP="00223708">
            <w:pPr>
              <w:pStyle w:val="tabla"/>
            </w:pPr>
            <w:r w:rsidRPr="00593064">
              <w:t>Transporte de personal gerente de proyecto en automóvil.</w:t>
            </w:r>
          </w:p>
        </w:tc>
        <w:tc>
          <w:tcPr>
            <w:tcW w:w="709" w:type="dxa"/>
            <w:tcBorders>
              <w:top w:val="nil"/>
              <w:left w:val="nil"/>
              <w:bottom w:val="single" w:sz="4" w:space="0" w:color="auto"/>
              <w:right w:val="nil"/>
            </w:tcBorders>
            <w:shd w:val="clear" w:color="000000" w:fill="E7E6E6"/>
            <w:noWrap/>
            <w:vAlign w:val="center"/>
            <w:hideMark/>
          </w:tcPr>
          <w:p w14:paraId="1173FEEF" w14:textId="77777777" w:rsidR="002E17C5" w:rsidRPr="00593064" w:rsidRDefault="002E17C5" w:rsidP="00223708">
            <w:pPr>
              <w:pStyle w:val="tabla"/>
            </w:pPr>
            <w:r w:rsidRPr="00593064">
              <w:t>2</w:t>
            </w:r>
          </w:p>
        </w:tc>
        <w:tc>
          <w:tcPr>
            <w:tcW w:w="1134" w:type="dxa"/>
            <w:tcBorders>
              <w:top w:val="nil"/>
              <w:left w:val="nil"/>
              <w:bottom w:val="single" w:sz="4" w:space="0" w:color="auto"/>
              <w:right w:val="nil"/>
            </w:tcBorders>
            <w:shd w:val="clear" w:color="000000" w:fill="E7E6E6"/>
            <w:noWrap/>
            <w:vAlign w:val="center"/>
            <w:hideMark/>
          </w:tcPr>
          <w:p w14:paraId="2A07D82A" w14:textId="77777777" w:rsidR="002E17C5" w:rsidRPr="00593064" w:rsidRDefault="002E17C5" w:rsidP="00223708">
            <w:pPr>
              <w:pStyle w:val="tabla"/>
            </w:pPr>
            <w:r w:rsidRPr="00593064">
              <w:t>15</w:t>
            </w:r>
          </w:p>
        </w:tc>
        <w:tc>
          <w:tcPr>
            <w:tcW w:w="1350" w:type="dxa"/>
            <w:tcBorders>
              <w:top w:val="nil"/>
              <w:left w:val="nil"/>
              <w:bottom w:val="single" w:sz="4" w:space="0" w:color="auto"/>
              <w:right w:val="nil"/>
            </w:tcBorders>
            <w:shd w:val="clear" w:color="000000" w:fill="E7E6E6"/>
            <w:noWrap/>
            <w:vAlign w:val="center"/>
            <w:hideMark/>
          </w:tcPr>
          <w:p w14:paraId="09FC85B9" w14:textId="77777777" w:rsidR="002E17C5" w:rsidRPr="00593064" w:rsidRDefault="002E17C5" w:rsidP="00223708">
            <w:pPr>
              <w:pStyle w:val="tabla"/>
            </w:pPr>
            <w:r w:rsidRPr="00593064">
              <w:t>48,18</w:t>
            </w:r>
          </w:p>
        </w:tc>
        <w:tc>
          <w:tcPr>
            <w:tcW w:w="1033" w:type="dxa"/>
            <w:tcBorders>
              <w:top w:val="nil"/>
              <w:left w:val="nil"/>
              <w:bottom w:val="single" w:sz="4" w:space="0" w:color="auto"/>
              <w:right w:val="nil"/>
            </w:tcBorders>
            <w:shd w:val="clear" w:color="000000" w:fill="E7E6E6"/>
            <w:noWrap/>
            <w:vAlign w:val="center"/>
            <w:hideMark/>
          </w:tcPr>
          <w:p w14:paraId="37A2C21B"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000000" w:fill="E7E6E6"/>
            <w:noWrap/>
            <w:vAlign w:val="center"/>
            <w:hideMark/>
          </w:tcPr>
          <w:p w14:paraId="79FD4C9D"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000000" w:fill="E7E6E6"/>
            <w:noWrap/>
            <w:vAlign w:val="center"/>
            <w:hideMark/>
          </w:tcPr>
          <w:p w14:paraId="057115D4" w14:textId="77777777" w:rsidR="002E17C5" w:rsidRPr="00593064" w:rsidRDefault="002E17C5" w:rsidP="00223708">
            <w:pPr>
              <w:pStyle w:val="tabla"/>
            </w:pPr>
            <w:r w:rsidRPr="00593064">
              <w:t>0,62</w:t>
            </w:r>
          </w:p>
        </w:tc>
        <w:tc>
          <w:tcPr>
            <w:tcW w:w="1559" w:type="dxa"/>
            <w:tcBorders>
              <w:top w:val="nil"/>
              <w:left w:val="nil"/>
              <w:bottom w:val="single" w:sz="4" w:space="0" w:color="auto"/>
              <w:right w:val="nil"/>
            </w:tcBorders>
            <w:shd w:val="clear" w:color="000000" w:fill="E7E6E6"/>
            <w:noWrap/>
            <w:vAlign w:val="center"/>
            <w:hideMark/>
          </w:tcPr>
          <w:p w14:paraId="5E5F23FB" w14:textId="77777777" w:rsidR="002E17C5" w:rsidRPr="00593064" w:rsidRDefault="002E17C5" w:rsidP="00223708">
            <w:pPr>
              <w:pStyle w:val="tabla"/>
            </w:pPr>
            <w:r w:rsidRPr="00593064">
              <w:t>8,15</w:t>
            </w:r>
          </w:p>
        </w:tc>
        <w:tc>
          <w:tcPr>
            <w:tcW w:w="1315" w:type="dxa"/>
            <w:gridSpan w:val="2"/>
            <w:tcBorders>
              <w:top w:val="nil"/>
              <w:left w:val="nil"/>
              <w:bottom w:val="single" w:sz="4" w:space="0" w:color="auto"/>
              <w:right w:val="nil"/>
            </w:tcBorders>
            <w:shd w:val="clear" w:color="000000" w:fill="E7E6E6"/>
            <w:noWrap/>
            <w:vAlign w:val="center"/>
            <w:hideMark/>
          </w:tcPr>
          <w:p w14:paraId="02F43658" w14:textId="77777777" w:rsidR="002E17C5" w:rsidRPr="00593064" w:rsidRDefault="002E17C5" w:rsidP="00223708">
            <w:pPr>
              <w:pStyle w:val="tabla"/>
            </w:pPr>
            <w:r w:rsidRPr="00593064">
              <w:t>5,07</w:t>
            </w:r>
          </w:p>
        </w:tc>
      </w:tr>
      <w:tr w:rsidR="00223708" w:rsidRPr="00593064" w14:paraId="6E32CF22"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32890774"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4DEFAF4D" w14:textId="77777777" w:rsidR="002E17C5" w:rsidRPr="00593064" w:rsidRDefault="002E17C5" w:rsidP="00223708">
            <w:pPr>
              <w:pStyle w:val="tabla"/>
            </w:pPr>
            <w:r w:rsidRPr="00593064">
              <w:t>2- Diseño</w:t>
            </w:r>
          </w:p>
        </w:tc>
        <w:tc>
          <w:tcPr>
            <w:tcW w:w="7364" w:type="dxa"/>
            <w:tcBorders>
              <w:top w:val="nil"/>
              <w:left w:val="nil"/>
              <w:bottom w:val="nil"/>
              <w:right w:val="nil"/>
            </w:tcBorders>
            <w:shd w:val="clear" w:color="auto" w:fill="auto"/>
            <w:vAlign w:val="center"/>
            <w:hideMark/>
          </w:tcPr>
          <w:p w14:paraId="7F2505B8" w14:textId="77777777" w:rsidR="002E17C5" w:rsidRPr="00593064" w:rsidRDefault="002E17C5" w:rsidP="00223708">
            <w:pPr>
              <w:pStyle w:val="tabla"/>
            </w:pPr>
            <w:r w:rsidRPr="00593064">
              <w:t xml:space="preserve">Transporte empleado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nil"/>
              <w:right w:val="nil"/>
            </w:tcBorders>
            <w:shd w:val="clear" w:color="auto" w:fill="auto"/>
            <w:noWrap/>
            <w:vAlign w:val="center"/>
            <w:hideMark/>
          </w:tcPr>
          <w:p w14:paraId="4A596180" w14:textId="77777777" w:rsidR="002E17C5" w:rsidRPr="00593064" w:rsidRDefault="002E17C5" w:rsidP="00223708">
            <w:pPr>
              <w:pStyle w:val="tabla"/>
            </w:pPr>
            <w:r w:rsidRPr="00593064">
              <w:t>10</w:t>
            </w:r>
          </w:p>
        </w:tc>
        <w:tc>
          <w:tcPr>
            <w:tcW w:w="1134" w:type="dxa"/>
            <w:tcBorders>
              <w:top w:val="nil"/>
              <w:left w:val="nil"/>
              <w:bottom w:val="nil"/>
              <w:right w:val="nil"/>
            </w:tcBorders>
            <w:shd w:val="clear" w:color="auto" w:fill="auto"/>
            <w:noWrap/>
            <w:vAlign w:val="center"/>
            <w:hideMark/>
          </w:tcPr>
          <w:p w14:paraId="61FE3680" w14:textId="77777777" w:rsidR="002E17C5" w:rsidRPr="00593064" w:rsidRDefault="002E17C5" w:rsidP="00223708">
            <w:pPr>
              <w:pStyle w:val="tabla"/>
            </w:pPr>
            <w:r w:rsidRPr="00593064">
              <w:t>16,7</w:t>
            </w:r>
          </w:p>
        </w:tc>
        <w:tc>
          <w:tcPr>
            <w:tcW w:w="1350" w:type="dxa"/>
            <w:tcBorders>
              <w:top w:val="nil"/>
              <w:left w:val="nil"/>
              <w:bottom w:val="nil"/>
              <w:right w:val="nil"/>
            </w:tcBorders>
            <w:shd w:val="clear" w:color="auto" w:fill="auto"/>
            <w:noWrap/>
            <w:vAlign w:val="center"/>
            <w:hideMark/>
          </w:tcPr>
          <w:p w14:paraId="707DC5E2" w14:textId="77777777" w:rsidR="002E17C5" w:rsidRPr="00593064" w:rsidRDefault="002E17C5" w:rsidP="00223708">
            <w:pPr>
              <w:pStyle w:val="tabla"/>
            </w:pPr>
            <w:r w:rsidRPr="00593064">
              <w:t>5</w:t>
            </w:r>
          </w:p>
        </w:tc>
        <w:tc>
          <w:tcPr>
            <w:tcW w:w="1033" w:type="dxa"/>
            <w:tcBorders>
              <w:top w:val="nil"/>
              <w:left w:val="nil"/>
              <w:bottom w:val="nil"/>
              <w:right w:val="nil"/>
            </w:tcBorders>
            <w:shd w:val="clear" w:color="auto" w:fill="auto"/>
            <w:noWrap/>
            <w:vAlign w:val="center"/>
            <w:hideMark/>
          </w:tcPr>
          <w:p w14:paraId="241D52D5" w14:textId="77777777" w:rsidR="002E17C5" w:rsidRPr="00593064" w:rsidRDefault="002E17C5" w:rsidP="00223708">
            <w:pPr>
              <w:pStyle w:val="tabla"/>
            </w:pPr>
            <w:r w:rsidRPr="00593064">
              <w:t>-</w:t>
            </w:r>
          </w:p>
        </w:tc>
        <w:tc>
          <w:tcPr>
            <w:tcW w:w="862" w:type="dxa"/>
            <w:tcBorders>
              <w:top w:val="nil"/>
              <w:left w:val="nil"/>
              <w:bottom w:val="nil"/>
              <w:right w:val="nil"/>
            </w:tcBorders>
            <w:shd w:val="clear" w:color="auto" w:fill="auto"/>
            <w:noWrap/>
            <w:vAlign w:val="center"/>
            <w:hideMark/>
          </w:tcPr>
          <w:p w14:paraId="13FF863B" w14:textId="77777777" w:rsidR="002E17C5" w:rsidRPr="00593064" w:rsidRDefault="002E17C5" w:rsidP="00223708">
            <w:pPr>
              <w:pStyle w:val="tabla"/>
            </w:pPr>
            <w:r w:rsidRPr="00593064">
              <w:t>-</w:t>
            </w:r>
          </w:p>
        </w:tc>
        <w:tc>
          <w:tcPr>
            <w:tcW w:w="1320" w:type="dxa"/>
            <w:tcBorders>
              <w:top w:val="nil"/>
              <w:left w:val="nil"/>
              <w:bottom w:val="nil"/>
              <w:right w:val="nil"/>
            </w:tcBorders>
            <w:shd w:val="clear" w:color="auto" w:fill="auto"/>
            <w:noWrap/>
            <w:vAlign w:val="center"/>
            <w:hideMark/>
          </w:tcPr>
          <w:p w14:paraId="4CCD3889" w14:textId="77777777" w:rsidR="002E17C5" w:rsidRPr="00593064" w:rsidRDefault="002E17C5" w:rsidP="00223708">
            <w:pPr>
              <w:pStyle w:val="tabla"/>
            </w:pPr>
            <w:r w:rsidRPr="00593064">
              <w:t>33,4</w:t>
            </w:r>
          </w:p>
        </w:tc>
        <w:tc>
          <w:tcPr>
            <w:tcW w:w="1559" w:type="dxa"/>
            <w:tcBorders>
              <w:top w:val="nil"/>
              <w:left w:val="nil"/>
              <w:bottom w:val="nil"/>
              <w:right w:val="nil"/>
            </w:tcBorders>
            <w:shd w:val="clear" w:color="auto" w:fill="auto"/>
            <w:noWrap/>
            <w:vAlign w:val="center"/>
            <w:hideMark/>
          </w:tcPr>
          <w:p w14:paraId="77FEB4F6" w14:textId="77777777" w:rsidR="002E17C5" w:rsidRPr="00593064" w:rsidRDefault="002E17C5" w:rsidP="00223708">
            <w:pPr>
              <w:pStyle w:val="tabla"/>
            </w:pPr>
            <w:r w:rsidRPr="00593064">
              <w:t>10,15</w:t>
            </w:r>
          </w:p>
        </w:tc>
        <w:tc>
          <w:tcPr>
            <w:tcW w:w="1315" w:type="dxa"/>
            <w:gridSpan w:val="2"/>
            <w:tcBorders>
              <w:top w:val="nil"/>
              <w:left w:val="nil"/>
              <w:bottom w:val="nil"/>
              <w:right w:val="nil"/>
            </w:tcBorders>
            <w:shd w:val="clear" w:color="auto" w:fill="auto"/>
            <w:noWrap/>
            <w:vAlign w:val="center"/>
            <w:hideMark/>
          </w:tcPr>
          <w:p w14:paraId="01712F5E" w14:textId="77777777" w:rsidR="002E17C5" w:rsidRPr="00593064" w:rsidRDefault="002E17C5" w:rsidP="00223708">
            <w:pPr>
              <w:pStyle w:val="tabla"/>
            </w:pPr>
            <w:r w:rsidRPr="00593064">
              <w:t>339,01</w:t>
            </w:r>
          </w:p>
        </w:tc>
      </w:tr>
      <w:tr w:rsidR="00223708" w:rsidRPr="00593064" w14:paraId="311AA1BC"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2E414F14"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1A837DB9"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14:paraId="417AD250" w14:textId="77777777" w:rsidR="002E17C5" w:rsidRPr="00593064" w:rsidRDefault="002E17C5" w:rsidP="00223708">
            <w:pPr>
              <w:pStyle w:val="tabla"/>
            </w:pPr>
            <w:r w:rsidRPr="00593064">
              <w:t>Transporte de diseñadores en automóvil</w:t>
            </w:r>
          </w:p>
        </w:tc>
        <w:tc>
          <w:tcPr>
            <w:tcW w:w="709" w:type="dxa"/>
            <w:tcBorders>
              <w:top w:val="nil"/>
              <w:left w:val="nil"/>
              <w:bottom w:val="single" w:sz="4" w:space="0" w:color="auto"/>
              <w:right w:val="nil"/>
            </w:tcBorders>
            <w:shd w:val="clear" w:color="000000" w:fill="E7E6E6"/>
            <w:noWrap/>
            <w:vAlign w:val="center"/>
            <w:hideMark/>
          </w:tcPr>
          <w:p w14:paraId="1FE31211" w14:textId="77777777" w:rsidR="002E17C5" w:rsidRPr="00593064" w:rsidRDefault="002E17C5" w:rsidP="00223708">
            <w:pPr>
              <w:pStyle w:val="tabla"/>
            </w:pPr>
            <w:r w:rsidRPr="00593064">
              <w:t>5</w:t>
            </w:r>
          </w:p>
        </w:tc>
        <w:tc>
          <w:tcPr>
            <w:tcW w:w="1134" w:type="dxa"/>
            <w:tcBorders>
              <w:top w:val="nil"/>
              <w:left w:val="nil"/>
              <w:bottom w:val="single" w:sz="4" w:space="0" w:color="auto"/>
              <w:right w:val="nil"/>
            </w:tcBorders>
            <w:shd w:val="clear" w:color="000000" w:fill="E7E6E6"/>
            <w:noWrap/>
            <w:vAlign w:val="center"/>
            <w:hideMark/>
          </w:tcPr>
          <w:p w14:paraId="6538E932" w14:textId="77777777" w:rsidR="002E17C5" w:rsidRPr="00593064" w:rsidRDefault="002E17C5" w:rsidP="00223708">
            <w:pPr>
              <w:pStyle w:val="tabla"/>
            </w:pPr>
            <w:r w:rsidRPr="00593064">
              <w:t>15</w:t>
            </w:r>
          </w:p>
        </w:tc>
        <w:tc>
          <w:tcPr>
            <w:tcW w:w="1350" w:type="dxa"/>
            <w:tcBorders>
              <w:top w:val="nil"/>
              <w:left w:val="nil"/>
              <w:bottom w:val="single" w:sz="4" w:space="0" w:color="auto"/>
              <w:right w:val="nil"/>
            </w:tcBorders>
            <w:shd w:val="clear" w:color="000000" w:fill="E7E6E6"/>
            <w:noWrap/>
            <w:vAlign w:val="center"/>
            <w:hideMark/>
          </w:tcPr>
          <w:p w14:paraId="535706E5" w14:textId="77777777" w:rsidR="002E17C5" w:rsidRPr="00593064" w:rsidRDefault="002E17C5" w:rsidP="00223708">
            <w:pPr>
              <w:pStyle w:val="tabla"/>
            </w:pPr>
            <w:r w:rsidRPr="00593064">
              <w:t>48,18</w:t>
            </w:r>
          </w:p>
        </w:tc>
        <w:tc>
          <w:tcPr>
            <w:tcW w:w="1033" w:type="dxa"/>
            <w:tcBorders>
              <w:top w:val="nil"/>
              <w:left w:val="nil"/>
              <w:bottom w:val="single" w:sz="4" w:space="0" w:color="auto"/>
              <w:right w:val="nil"/>
            </w:tcBorders>
            <w:shd w:val="clear" w:color="000000" w:fill="E7E6E6"/>
            <w:noWrap/>
            <w:vAlign w:val="center"/>
            <w:hideMark/>
          </w:tcPr>
          <w:p w14:paraId="4CB04FF7"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000000" w:fill="E7E6E6"/>
            <w:noWrap/>
            <w:vAlign w:val="center"/>
            <w:hideMark/>
          </w:tcPr>
          <w:p w14:paraId="22F8893B"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000000" w:fill="E7E6E6"/>
            <w:noWrap/>
            <w:vAlign w:val="center"/>
            <w:hideMark/>
          </w:tcPr>
          <w:p w14:paraId="33B54F63" w14:textId="77777777" w:rsidR="002E17C5" w:rsidRPr="00593064" w:rsidRDefault="002E17C5" w:rsidP="00223708">
            <w:pPr>
              <w:pStyle w:val="tabla"/>
            </w:pPr>
            <w:r w:rsidRPr="00593064">
              <w:t>1,56</w:t>
            </w:r>
          </w:p>
        </w:tc>
        <w:tc>
          <w:tcPr>
            <w:tcW w:w="1559" w:type="dxa"/>
            <w:tcBorders>
              <w:top w:val="nil"/>
              <w:left w:val="nil"/>
              <w:bottom w:val="single" w:sz="4" w:space="0" w:color="auto"/>
              <w:right w:val="nil"/>
            </w:tcBorders>
            <w:shd w:val="clear" w:color="000000" w:fill="E7E6E6"/>
            <w:noWrap/>
            <w:vAlign w:val="center"/>
            <w:hideMark/>
          </w:tcPr>
          <w:p w14:paraId="4DB35039" w14:textId="77777777" w:rsidR="002E17C5" w:rsidRPr="00593064" w:rsidRDefault="002E17C5" w:rsidP="00223708">
            <w:pPr>
              <w:pStyle w:val="tabla"/>
            </w:pPr>
            <w:r w:rsidRPr="00593064">
              <w:t>8,15</w:t>
            </w:r>
          </w:p>
        </w:tc>
        <w:tc>
          <w:tcPr>
            <w:tcW w:w="1315" w:type="dxa"/>
            <w:gridSpan w:val="2"/>
            <w:tcBorders>
              <w:top w:val="nil"/>
              <w:left w:val="nil"/>
              <w:bottom w:val="single" w:sz="4" w:space="0" w:color="auto"/>
              <w:right w:val="nil"/>
            </w:tcBorders>
            <w:shd w:val="clear" w:color="000000" w:fill="E7E6E6"/>
            <w:noWrap/>
            <w:vAlign w:val="center"/>
            <w:hideMark/>
          </w:tcPr>
          <w:p w14:paraId="73196A94" w14:textId="77777777" w:rsidR="002E17C5" w:rsidRPr="00593064" w:rsidRDefault="002E17C5" w:rsidP="00223708">
            <w:pPr>
              <w:pStyle w:val="tabla"/>
            </w:pPr>
            <w:r w:rsidRPr="00593064">
              <w:t>12,69</w:t>
            </w:r>
          </w:p>
        </w:tc>
      </w:tr>
      <w:tr w:rsidR="00223708" w:rsidRPr="00593064" w14:paraId="4E382905"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65BB6769"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617B173C" w14:textId="77777777" w:rsidR="002E17C5" w:rsidRPr="00593064" w:rsidRDefault="002E17C5" w:rsidP="00223708">
            <w:pPr>
              <w:pStyle w:val="tabla"/>
            </w:pPr>
            <w:r w:rsidRPr="00593064">
              <w:t>3 - Adquisiciones</w:t>
            </w:r>
          </w:p>
        </w:tc>
        <w:tc>
          <w:tcPr>
            <w:tcW w:w="7364" w:type="dxa"/>
            <w:tcBorders>
              <w:top w:val="nil"/>
              <w:left w:val="nil"/>
              <w:bottom w:val="nil"/>
              <w:right w:val="nil"/>
            </w:tcBorders>
            <w:shd w:val="clear" w:color="auto" w:fill="auto"/>
            <w:vAlign w:val="center"/>
            <w:hideMark/>
          </w:tcPr>
          <w:p w14:paraId="4A374ECF" w14:textId="77777777" w:rsidR="002E17C5" w:rsidRPr="00593064" w:rsidRDefault="002E17C5" w:rsidP="00223708">
            <w:pPr>
              <w:pStyle w:val="tabla"/>
            </w:pPr>
            <w:r w:rsidRPr="00593064">
              <w:t>Montacargas de gasolina de 1,5 hasta 4.0 toneladas</w:t>
            </w:r>
          </w:p>
        </w:tc>
        <w:tc>
          <w:tcPr>
            <w:tcW w:w="709" w:type="dxa"/>
            <w:tcBorders>
              <w:top w:val="nil"/>
              <w:left w:val="nil"/>
              <w:bottom w:val="nil"/>
              <w:right w:val="nil"/>
            </w:tcBorders>
            <w:shd w:val="clear" w:color="auto" w:fill="auto"/>
            <w:noWrap/>
            <w:vAlign w:val="center"/>
            <w:hideMark/>
          </w:tcPr>
          <w:p w14:paraId="46D73843"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auto" w:fill="auto"/>
            <w:noWrap/>
            <w:vAlign w:val="center"/>
            <w:hideMark/>
          </w:tcPr>
          <w:p w14:paraId="49962CBE" w14:textId="77777777" w:rsidR="002E17C5" w:rsidRPr="00593064" w:rsidRDefault="002E17C5" w:rsidP="00223708">
            <w:pPr>
              <w:pStyle w:val="tabla"/>
            </w:pPr>
            <w:r w:rsidRPr="00593064">
              <w:t>-</w:t>
            </w:r>
          </w:p>
        </w:tc>
        <w:tc>
          <w:tcPr>
            <w:tcW w:w="1350" w:type="dxa"/>
            <w:tcBorders>
              <w:top w:val="nil"/>
              <w:left w:val="nil"/>
              <w:bottom w:val="nil"/>
              <w:right w:val="nil"/>
            </w:tcBorders>
            <w:shd w:val="clear" w:color="auto" w:fill="auto"/>
            <w:noWrap/>
            <w:vAlign w:val="center"/>
            <w:hideMark/>
          </w:tcPr>
          <w:p w14:paraId="213F5D07" w14:textId="77777777" w:rsidR="002E17C5" w:rsidRPr="00593064" w:rsidRDefault="002E17C5" w:rsidP="00223708">
            <w:pPr>
              <w:pStyle w:val="tabla"/>
            </w:pPr>
            <w:r w:rsidRPr="00593064">
              <w:t>-</w:t>
            </w:r>
          </w:p>
        </w:tc>
        <w:tc>
          <w:tcPr>
            <w:tcW w:w="1033" w:type="dxa"/>
            <w:tcBorders>
              <w:top w:val="nil"/>
              <w:left w:val="nil"/>
              <w:bottom w:val="nil"/>
              <w:right w:val="nil"/>
            </w:tcBorders>
            <w:shd w:val="clear" w:color="auto" w:fill="auto"/>
            <w:noWrap/>
            <w:vAlign w:val="center"/>
            <w:hideMark/>
          </w:tcPr>
          <w:p w14:paraId="16E08D84" w14:textId="77777777" w:rsidR="002E17C5" w:rsidRPr="00593064" w:rsidRDefault="002E17C5" w:rsidP="00223708">
            <w:pPr>
              <w:pStyle w:val="tabla"/>
            </w:pPr>
            <w:r w:rsidRPr="00593064">
              <w:t>1,59</w:t>
            </w:r>
          </w:p>
        </w:tc>
        <w:tc>
          <w:tcPr>
            <w:tcW w:w="862" w:type="dxa"/>
            <w:tcBorders>
              <w:top w:val="nil"/>
              <w:left w:val="nil"/>
              <w:bottom w:val="nil"/>
              <w:right w:val="nil"/>
            </w:tcBorders>
            <w:shd w:val="clear" w:color="auto" w:fill="auto"/>
            <w:noWrap/>
            <w:vAlign w:val="center"/>
            <w:hideMark/>
          </w:tcPr>
          <w:p w14:paraId="3FA1CEBB" w14:textId="77777777" w:rsidR="002E17C5" w:rsidRPr="00593064" w:rsidRDefault="002E17C5" w:rsidP="00223708">
            <w:pPr>
              <w:pStyle w:val="tabla"/>
            </w:pPr>
            <w:r w:rsidRPr="00593064">
              <w:t>2</w:t>
            </w:r>
          </w:p>
        </w:tc>
        <w:tc>
          <w:tcPr>
            <w:tcW w:w="1320" w:type="dxa"/>
            <w:tcBorders>
              <w:top w:val="nil"/>
              <w:left w:val="nil"/>
              <w:bottom w:val="nil"/>
              <w:right w:val="nil"/>
            </w:tcBorders>
            <w:shd w:val="clear" w:color="auto" w:fill="auto"/>
            <w:noWrap/>
            <w:vAlign w:val="center"/>
            <w:hideMark/>
          </w:tcPr>
          <w:p w14:paraId="3D84A43D" w14:textId="77777777" w:rsidR="002E17C5" w:rsidRPr="00593064" w:rsidRDefault="002E17C5" w:rsidP="00223708">
            <w:pPr>
              <w:pStyle w:val="tabla"/>
            </w:pPr>
            <w:r w:rsidRPr="00593064">
              <w:t>3,18</w:t>
            </w:r>
          </w:p>
        </w:tc>
        <w:tc>
          <w:tcPr>
            <w:tcW w:w="1559" w:type="dxa"/>
            <w:tcBorders>
              <w:top w:val="nil"/>
              <w:left w:val="nil"/>
              <w:bottom w:val="nil"/>
              <w:right w:val="nil"/>
            </w:tcBorders>
            <w:shd w:val="clear" w:color="auto" w:fill="auto"/>
            <w:noWrap/>
            <w:vAlign w:val="center"/>
            <w:hideMark/>
          </w:tcPr>
          <w:p w14:paraId="249D9CDE" w14:textId="77777777" w:rsidR="002E17C5" w:rsidRPr="00593064" w:rsidRDefault="002E17C5" w:rsidP="00223708">
            <w:pPr>
              <w:pStyle w:val="tabla"/>
            </w:pPr>
            <w:r w:rsidRPr="00593064">
              <w:t>8,15</w:t>
            </w:r>
          </w:p>
        </w:tc>
        <w:tc>
          <w:tcPr>
            <w:tcW w:w="1315" w:type="dxa"/>
            <w:gridSpan w:val="2"/>
            <w:tcBorders>
              <w:top w:val="nil"/>
              <w:left w:val="nil"/>
              <w:bottom w:val="nil"/>
              <w:right w:val="nil"/>
            </w:tcBorders>
            <w:shd w:val="clear" w:color="auto" w:fill="auto"/>
            <w:noWrap/>
            <w:vAlign w:val="center"/>
            <w:hideMark/>
          </w:tcPr>
          <w:p w14:paraId="4D97A8EB" w14:textId="77777777" w:rsidR="002E17C5" w:rsidRPr="00593064" w:rsidRDefault="002E17C5" w:rsidP="00223708">
            <w:pPr>
              <w:pStyle w:val="tabla"/>
            </w:pPr>
            <w:r w:rsidRPr="00593064">
              <w:t>25,92</w:t>
            </w:r>
          </w:p>
        </w:tc>
      </w:tr>
      <w:tr w:rsidR="00223708" w:rsidRPr="00593064" w14:paraId="45C6EE7B"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5B8A8300"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6BD07D33" w14:textId="77777777" w:rsidR="002E17C5" w:rsidRPr="00593064" w:rsidRDefault="002E17C5" w:rsidP="00223708">
            <w:pPr>
              <w:pStyle w:val="tabla"/>
            </w:pPr>
          </w:p>
        </w:tc>
        <w:tc>
          <w:tcPr>
            <w:tcW w:w="7364" w:type="dxa"/>
            <w:tcBorders>
              <w:top w:val="nil"/>
              <w:left w:val="nil"/>
              <w:bottom w:val="nil"/>
              <w:right w:val="nil"/>
            </w:tcBorders>
            <w:shd w:val="clear" w:color="000000" w:fill="E7E6E6"/>
            <w:vAlign w:val="center"/>
            <w:hideMark/>
          </w:tcPr>
          <w:p w14:paraId="38600470" w14:textId="77777777" w:rsidR="002E17C5" w:rsidRPr="00593064" w:rsidRDefault="002E17C5" w:rsidP="00223708">
            <w:pPr>
              <w:pStyle w:val="tabla"/>
            </w:pPr>
            <w:r w:rsidRPr="00593064">
              <w:t xml:space="preserve">Transporte empleado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nil"/>
              <w:right w:val="nil"/>
            </w:tcBorders>
            <w:shd w:val="clear" w:color="000000" w:fill="E7E6E6"/>
            <w:noWrap/>
            <w:vAlign w:val="center"/>
            <w:hideMark/>
          </w:tcPr>
          <w:p w14:paraId="569720B7"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000000" w:fill="E7E6E6"/>
            <w:noWrap/>
            <w:vAlign w:val="center"/>
            <w:hideMark/>
          </w:tcPr>
          <w:p w14:paraId="7ECEF91F" w14:textId="77777777" w:rsidR="002E17C5" w:rsidRPr="00593064" w:rsidRDefault="002E17C5" w:rsidP="00223708">
            <w:pPr>
              <w:pStyle w:val="tabla"/>
            </w:pPr>
            <w:r w:rsidRPr="00593064">
              <w:t>16,7</w:t>
            </w:r>
          </w:p>
        </w:tc>
        <w:tc>
          <w:tcPr>
            <w:tcW w:w="1350" w:type="dxa"/>
            <w:tcBorders>
              <w:top w:val="nil"/>
              <w:left w:val="nil"/>
              <w:bottom w:val="nil"/>
              <w:right w:val="nil"/>
            </w:tcBorders>
            <w:shd w:val="clear" w:color="000000" w:fill="E7E6E6"/>
            <w:noWrap/>
            <w:vAlign w:val="center"/>
            <w:hideMark/>
          </w:tcPr>
          <w:p w14:paraId="65382900" w14:textId="77777777" w:rsidR="002E17C5" w:rsidRPr="00593064" w:rsidRDefault="002E17C5" w:rsidP="00223708">
            <w:pPr>
              <w:pStyle w:val="tabla"/>
            </w:pPr>
            <w:r w:rsidRPr="00593064">
              <w:t>5</w:t>
            </w:r>
          </w:p>
        </w:tc>
        <w:tc>
          <w:tcPr>
            <w:tcW w:w="1033" w:type="dxa"/>
            <w:tcBorders>
              <w:top w:val="nil"/>
              <w:left w:val="nil"/>
              <w:bottom w:val="nil"/>
              <w:right w:val="nil"/>
            </w:tcBorders>
            <w:shd w:val="clear" w:color="000000" w:fill="E7E6E6"/>
            <w:noWrap/>
            <w:vAlign w:val="center"/>
            <w:hideMark/>
          </w:tcPr>
          <w:p w14:paraId="3689BFE4" w14:textId="77777777" w:rsidR="002E17C5" w:rsidRPr="00593064" w:rsidRDefault="002E17C5" w:rsidP="00223708">
            <w:pPr>
              <w:pStyle w:val="tabla"/>
            </w:pPr>
            <w:r w:rsidRPr="00593064">
              <w:t>-</w:t>
            </w:r>
          </w:p>
        </w:tc>
        <w:tc>
          <w:tcPr>
            <w:tcW w:w="862" w:type="dxa"/>
            <w:tcBorders>
              <w:top w:val="nil"/>
              <w:left w:val="nil"/>
              <w:bottom w:val="nil"/>
              <w:right w:val="nil"/>
            </w:tcBorders>
            <w:shd w:val="clear" w:color="000000" w:fill="E7E6E6"/>
            <w:noWrap/>
            <w:vAlign w:val="center"/>
            <w:hideMark/>
          </w:tcPr>
          <w:p w14:paraId="5D934DF7" w14:textId="77777777" w:rsidR="002E17C5" w:rsidRPr="00593064" w:rsidRDefault="002E17C5" w:rsidP="00223708">
            <w:pPr>
              <w:pStyle w:val="tabla"/>
            </w:pPr>
            <w:r w:rsidRPr="00593064">
              <w:t>-</w:t>
            </w:r>
          </w:p>
        </w:tc>
        <w:tc>
          <w:tcPr>
            <w:tcW w:w="1320" w:type="dxa"/>
            <w:tcBorders>
              <w:top w:val="nil"/>
              <w:left w:val="nil"/>
              <w:bottom w:val="nil"/>
              <w:right w:val="nil"/>
            </w:tcBorders>
            <w:shd w:val="clear" w:color="000000" w:fill="E7E6E6"/>
            <w:noWrap/>
            <w:vAlign w:val="center"/>
            <w:hideMark/>
          </w:tcPr>
          <w:p w14:paraId="7722E926" w14:textId="77777777" w:rsidR="002E17C5" w:rsidRPr="00593064" w:rsidRDefault="002E17C5" w:rsidP="00223708">
            <w:pPr>
              <w:pStyle w:val="tabla"/>
            </w:pPr>
            <w:r w:rsidRPr="00593064">
              <w:t>3,34</w:t>
            </w:r>
          </w:p>
        </w:tc>
        <w:tc>
          <w:tcPr>
            <w:tcW w:w="1559" w:type="dxa"/>
            <w:tcBorders>
              <w:top w:val="nil"/>
              <w:left w:val="nil"/>
              <w:bottom w:val="nil"/>
              <w:right w:val="nil"/>
            </w:tcBorders>
            <w:shd w:val="clear" w:color="000000" w:fill="E7E6E6"/>
            <w:noWrap/>
            <w:vAlign w:val="center"/>
            <w:hideMark/>
          </w:tcPr>
          <w:p w14:paraId="115750A4" w14:textId="77777777" w:rsidR="002E17C5" w:rsidRPr="00593064" w:rsidRDefault="002E17C5" w:rsidP="00223708">
            <w:pPr>
              <w:pStyle w:val="tabla"/>
            </w:pPr>
            <w:r w:rsidRPr="00593064">
              <w:t>10,15</w:t>
            </w:r>
          </w:p>
        </w:tc>
        <w:tc>
          <w:tcPr>
            <w:tcW w:w="1315" w:type="dxa"/>
            <w:gridSpan w:val="2"/>
            <w:tcBorders>
              <w:top w:val="nil"/>
              <w:left w:val="nil"/>
              <w:bottom w:val="nil"/>
              <w:right w:val="nil"/>
            </w:tcBorders>
            <w:shd w:val="clear" w:color="000000" w:fill="E7E6E6"/>
            <w:noWrap/>
            <w:vAlign w:val="center"/>
            <w:hideMark/>
          </w:tcPr>
          <w:p w14:paraId="5DBD648A" w14:textId="77777777" w:rsidR="002E17C5" w:rsidRPr="00593064" w:rsidRDefault="002E17C5" w:rsidP="00223708">
            <w:pPr>
              <w:pStyle w:val="tabla"/>
            </w:pPr>
            <w:r w:rsidRPr="00593064">
              <w:t>33,9</w:t>
            </w:r>
          </w:p>
        </w:tc>
      </w:tr>
      <w:tr w:rsidR="00223708" w:rsidRPr="00593064" w14:paraId="5361E43E"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7BB7B12F"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5115435F"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14:paraId="37C6718C" w14:textId="77777777" w:rsidR="002E17C5" w:rsidRPr="00593064" w:rsidRDefault="002E17C5" w:rsidP="00223708">
            <w:pPr>
              <w:pStyle w:val="tabla"/>
            </w:pPr>
            <w:r w:rsidRPr="00593064">
              <w:t>Vehículo propiedad de la empresa 1 para adquisiciones de insumos</w:t>
            </w:r>
          </w:p>
        </w:tc>
        <w:tc>
          <w:tcPr>
            <w:tcW w:w="709" w:type="dxa"/>
            <w:tcBorders>
              <w:top w:val="nil"/>
              <w:left w:val="nil"/>
              <w:bottom w:val="single" w:sz="4" w:space="0" w:color="auto"/>
              <w:right w:val="nil"/>
            </w:tcBorders>
            <w:shd w:val="clear" w:color="auto" w:fill="auto"/>
            <w:noWrap/>
            <w:vAlign w:val="center"/>
            <w:hideMark/>
          </w:tcPr>
          <w:p w14:paraId="52FEE020" w14:textId="77777777" w:rsidR="002E17C5" w:rsidRPr="00593064" w:rsidRDefault="002E17C5" w:rsidP="00223708">
            <w:pPr>
              <w:pStyle w:val="tabla"/>
            </w:pPr>
            <w:r w:rsidRPr="00593064">
              <w:t>1</w:t>
            </w:r>
          </w:p>
        </w:tc>
        <w:tc>
          <w:tcPr>
            <w:tcW w:w="1134" w:type="dxa"/>
            <w:tcBorders>
              <w:top w:val="nil"/>
              <w:left w:val="nil"/>
              <w:bottom w:val="single" w:sz="4" w:space="0" w:color="auto"/>
              <w:right w:val="nil"/>
            </w:tcBorders>
            <w:shd w:val="clear" w:color="auto" w:fill="auto"/>
            <w:noWrap/>
            <w:vAlign w:val="center"/>
            <w:hideMark/>
          </w:tcPr>
          <w:p w14:paraId="16E9046B" w14:textId="77777777" w:rsidR="002E17C5" w:rsidRPr="00593064" w:rsidRDefault="002E17C5" w:rsidP="00223708">
            <w:pPr>
              <w:pStyle w:val="tabla"/>
            </w:pPr>
            <w:r w:rsidRPr="00593064">
              <w:t>30</w:t>
            </w:r>
          </w:p>
        </w:tc>
        <w:tc>
          <w:tcPr>
            <w:tcW w:w="1350" w:type="dxa"/>
            <w:tcBorders>
              <w:top w:val="nil"/>
              <w:left w:val="nil"/>
              <w:bottom w:val="single" w:sz="4" w:space="0" w:color="auto"/>
              <w:right w:val="nil"/>
            </w:tcBorders>
            <w:shd w:val="clear" w:color="auto" w:fill="auto"/>
            <w:noWrap/>
            <w:vAlign w:val="center"/>
            <w:hideMark/>
          </w:tcPr>
          <w:p w14:paraId="045B39B8" w14:textId="77777777" w:rsidR="002E17C5" w:rsidRPr="00593064" w:rsidRDefault="002E17C5" w:rsidP="00223708">
            <w:pPr>
              <w:pStyle w:val="tabla"/>
            </w:pPr>
            <w:r w:rsidRPr="00593064">
              <w:t>35</w:t>
            </w:r>
          </w:p>
        </w:tc>
        <w:tc>
          <w:tcPr>
            <w:tcW w:w="1033" w:type="dxa"/>
            <w:tcBorders>
              <w:top w:val="nil"/>
              <w:left w:val="nil"/>
              <w:bottom w:val="single" w:sz="4" w:space="0" w:color="auto"/>
              <w:right w:val="nil"/>
            </w:tcBorders>
            <w:shd w:val="clear" w:color="auto" w:fill="auto"/>
            <w:noWrap/>
            <w:vAlign w:val="center"/>
            <w:hideMark/>
          </w:tcPr>
          <w:p w14:paraId="3AC1E7D7"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auto" w:fill="auto"/>
            <w:noWrap/>
            <w:vAlign w:val="center"/>
            <w:hideMark/>
          </w:tcPr>
          <w:p w14:paraId="3BE7EC16"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auto" w:fill="auto"/>
            <w:noWrap/>
            <w:vAlign w:val="center"/>
            <w:hideMark/>
          </w:tcPr>
          <w:p w14:paraId="4B58DEAF" w14:textId="77777777" w:rsidR="002E17C5" w:rsidRPr="00593064" w:rsidRDefault="002E17C5" w:rsidP="00223708">
            <w:pPr>
              <w:pStyle w:val="tabla"/>
            </w:pPr>
            <w:r w:rsidRPr="00593064">
              <w:t>0,86</w:t>
            </w:r>
          </w:p>
        </w:tc>
        <w:tc>
          <w:tcPr>
            <w:tcW w:w="1559" w:type="dxa"/>
            <w:tcBorders>
              <w:top w:val="nil"/>
              <w:left w:val="nil"/>
              <w:bottom w:val="single" w:sz="4" w:space="0" w:color="auto"/>
              <w:right w:val="nil"/>
            </w:tcBorders>
            <w:shd w:val="clear" w:color="auto" w:fill="auto"/>
            <w:noWrap/>
            <w:vAlign w:val="center"/>
            <w:hideMark/>
          </w:tcPr>
          <w:p w14:paraId="2B63BF7C" w14:textId="77777777" w:rsidR="002E17C5" w:rsidRPr="00593064" w:rsidRDefault="002E17C5" w:rsidP="00223708">
            <w:pPr>
              <w:pStyle w:val="tabla"/>
            </w:pPr>
            <w:r w:rsidRPr="00593064">
              <w:t>8,15</w:t>
            </w:r>
          </w:p>
        </w:tc>
        <w:tc>
          <w:tcPr>
            <w:tcW w:w="1315" w:type="dxa"/>
            <w:gridSpan w:val="2"/>
            <w:tcBorders>
              <w:top w:val="nil"/>
              <w:left w:val="nil"/>
              <w:bottom w:val="single" w:sz="4" w:space="0" w:color="auto"/>
              <w:right w:val="nil"/>
            </w:tcBorders>
            <w:shd w:val="clear" w:color="auto" w:fill="auto"/>
            <w:noWrap/>
            <w:vAlign w:val="center"/>
            <w:hideMark/>
          </w:tcPr>
          <w:p w14:paraId="2CB5BEB5" w14:textId="77777777" w:rsidR="002E17C5" w:rsidRPr="00593064" w:rsidRDefault="002E17C5" w:rsidP="00223708">
            <w:pPr>
              <w:pStyle w:val="tabla"/>
            </w:pPr>
            <w:r w:rsidRPr="00593064">
              <w:t>6,99</w:t>
            </w:r>
          </w:p>
        </w:tc>
      </w:tr>
      <w:tr w:rsidR="00223708" w:rsidRPr="00593064" w14:paraId="3BA2B91C"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6D7E0B18"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177C7921" w14:textId="77777777" w:rsidR="002E17C5" w:rsidRPr="00593064" w:rsidRDefault="002E17C5" w:rsidP="00223708">
            <w:pPr>
              <w:pStyle w:val="tabla"/>
            </w:pPr>
            <w:r w:rsidRPr="00593064">
              <w:t>4 - Construcción</w:t>
            </w:r>
          </w:p>
        </w:tc>
        <w:tc>
          <w:tcPr>
            <w:tcW w:w="7364" w:type="dxa"/>
            <w:tcBorders>
              <w:top w:val="nil"/>
              <w:left w:val="nil"/>
              <w:bottom w:val="nil"/>
              <w:right w:val="nil"/>
            </w:tcBorders>
            <w:shd w:val="clear" w:color="000000" w:fill="E7E6E6"/>
            <w:vAlign w:val="center"/>
            <w:hideMark/>
          </w:tcPr>
          <w:p w14:paraId="1D3F9F90" w14:textId="77777777" w:rsidR="002E17C5" w:rsidRPr="00593064" w:rsidRDefault="002E17C5" w:rsidP="00223708">
            <w:pPr>
              <w:pStyle w:val="tabla"/>
            </w:pPr>
            <w:r w:rsidRPr="00593064">
              <w:t>Montacargas de gasolina de 1,5 hasta 4.0 toneladas</w:t>
            </w:r>
          </w:p>
        </w:tc>
        <w:tc>
          <w:tcPr>
            <w:tcW w:w="709" w:type="dxa"/>
            <w:tcBorders>
              <w:top w:val="nil"/>
              <w:left w:val="nil"/>
              <w:bottom w:val="nil"/>
              <w:right w:val="nil"/>
            </w:tcBorders>
            <w:shd w:val="clear" w:color="000000" w:fill="E7E6E6"/>
            <w:noWrap/>
            <w:vAlign w:val="center"/>
            <w:hideMark/>
          </w:tcPr>
          <w:p w14:paraId="2CD9101C"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000000" w:fill="E7E6E6"/>
            <w:noWrap/>
            <w:vAlign w:val="center"/>
            <w:hideMark/>
          </w:tcPr>
          <w:p w14:paraId="1E4BCFE0" w14:textId="77777777" w:rsidR="002E17C5" w:rsidRPr="00593064" w:rsidRDefault="002E17C5" w:rsidP="00223708">
            <w:pPr>
              <w:pStyle w:val="tabla"/>
            </w:pPr>
            <w:r w:rsidRPr="00593064">
              <w:t>-</w:t>
            </w:r>
          </w:p>
        </w:tc>
        <w:tc>
          <w:tcPr>
            <w:tcW w:w="1350" w:type="dxa"/>
            <w:tcBorders>
              <w:top w:val="nil"/>
              <w:left w:val="nil"/>
              <w:bottom w:val="nil"/>
              <w:right w:val="nil"/>
            </w:tcBorders>
            <w:shd w:val="clear" w:color="000000" w:fill="E7E6E6"/>
            <w:noWrap/>
            <w:vAlign w:val="center"/>
            <w:hideMark/>
          </w:tcPr>
          <w:p w14:paraId="5D7285B6" w14:textId="77777777" w:rsidR="002E17C5" w:rsidRPr="00593064" w:rsidRDefault="002E17C5" w:rsidP="00223708">
            <w:pPr>
              <w:pStyle w:val="tabla"/>
            </w:pPr>
            <w:r w:rsidRPr="00593064">
              <w:t>-</w:t>
            </w:r>
          </w:p>
        </w:tc>
        <w:tc>
          <w:tcPr>
            <w:tcW w:w="1033" w:type="dxa"/>
            <w:tcBorders>
              <w:top w:val="nil"/>
              <w:left w:val="nil"/>
              <w:bottom w:val="nil"/>
              <w:right w:val="nil"/>
            </w:tcBorders>
            <w:shd w:val="clear" w:color="000000" w:fill="E7E6E6"/>
            <w:noWrap/>
            <w:vAlign w:val="center"/>
            <w:hideMark/>
          </w:tcPr>
          <w:p w14:paraId="0D807FF2" w14:textId="77777777" w:rsidR="002E17C5" w:rsidRPr="00593064" w:rsidRDefault="002E17C5" w:rsidP="00223708">
            <w:pPr>
              <w:pStyle w:val="tabla"/>
            </w:pPr>
            <w:r w:rsidRPr="00593064">
              <w:t>1,59</w:t>
            </w:r>
          </w:p>
        </w:tc>
        <w:tc>
          <w:tcPr>
            <w:tcW w:w="862" w:type="dxa"/>
            <w:tcBorders>
              <w:top w:val="nil"/>
              <w:left w:val="nil"/>
              <w:bottom w:val="nil"/>
              <w:right w:val="nil"/>
            </w:tcBorders>
            <w:shd w:val="clear" w:color="000000" w:fill="E7E6E6"/>
            <w:noWrap/>
            <w:vAlign w:val="center"/>
            <w:hideMark/>
          </w:tcPr>
          <w:p w14:paraId="15B91ED0" w14:textId="77777777" w:rsidR="002E17C5" w:rsidRPr="00593064" w:rsidRDefault="002E17C5" w:rsidP="00223708">
            <w:pPr>
              <w:pStyle w:val="tabla"/>
            </w:pPr>
            <w:r w:rsidRPr="00593064">
              <w:t>2</w:t>
            </w:r>
          </w:p>
        </w:tc>
        <w:tc>
          <w:tcPr>
            <w:tcW w:w="1320" w:type="dxa"/>
            <w:tcBorders>
              <w:top w:val="nil"/>
              <w:left w:val="nil"/>
              <w:bottom w:val="nil"/>
              <w:right w:val="nil"/>
            </w:tcBorders>
            <w:shd w:val="clear" w:color="000000" w:fill="E7E6E6"/>
            <w:noWrap/>
            <w:vAlign w:val="center"/>
            <w:hideMark/>
          </w:tcPr>
          <w:p w14:paraId="79DFD85E" w14:textId="77777777" w:rsidR="002E17C5" w:rsidRPr="00593064" w:rsidRDefault="002E17C5" w:rsidP="00223708">
            <w:pPr>
              <w:pStyle w:val="tabla"/>
            </w:pPr>
            <w:r w:rsidRPr="00593064">
              <w:t>3,18</w:t>
            </w:r>
          </w:p>
        </w:tc>
        <w:tc>
          <w:tcPr>
            <w:tcW w:w="1559" w:type="dxa"/>
            <w:tcBorders>
              <w:top w:val="nil"/>
              <w:left w:val="nil"/>
              <w:bottom w:val="nil"/>
              <w:right w:val="nil"/>
            </w:tcBorders>
            <w:shd w:val="clear" w:color="000000" w:fill="E7E6E6"/>
            <w:noWrap/>
            <w:vAlign w:val="center"/>
            <w:hideMark/>
          </w:tcPr>
          <w:p w14:paraId="1B7C80F1" w14:textId="77777777" w:rsidR="002E17C5" w:rsidRPr="00593064" w:rsidRDefault="002E17C5" w:rsidP="00223708">
            <w:pPr>
              <w:pStyle w:val="tabla"/>
            </w:pPr>
            <w:r w:rsidRPr="00593064">
              <w:t>8,15</w:t>
            </w:r>
          </w:p>
        </w:tc>
        <w:tc>
          <w:tcPr>
            <w:tcW w:w="1315" w:type="dxa"/>
            <w:gridSpan w:val="2"/>
            <w:tcBorders>
              <w:top w:val="nil"/>
              <w:left w:val="nil"/>
              <w:bottom w:val="nil"/>
              <w:right w:val="nil"/>
            </w:tcBorders>
            <w:shd w:val="clear" w:color="000000" w:fill="E7E6E6"/>
            <w:noWrap/>
            <w:vAlign w:val="center"/>
            <w:hideMark/>
          </w:tcPr>
          <w:p w14:paraId="126B5B85" w14:textId="77777777" w:rsidR="002E17C5" w:rsidRPr="00593064" w:rsidRDefault="002E17C5" w:rsidP="00223708">
            <w:pPr>
              <w:pStyle w:val="tabla"/>
            </w:pPr>
            <w:r w:rsidRPr="00593064">
              <w:t>25,92</w:t>
            </w:r>
          </w:p>
        </w:tc>
      </w:tr>
      <w:tr w:rsidR="00223708" w:rsidRPr="00593064" w14:paraId="2FED6556"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6CA43F0F"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7414251F"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auto" w:fill="auto"/>
            <w:vAlign w:val="center"/>
            <w:hideMark/>
          </w:tcPr>
          <w:p w14:paraId="43E10E12" w14:textId="77777777" w:rsidR="002E17C5" w:rsidRPr="00593064" w:rsidRDefault="002E17C5" w:rsidP="00223708">
            <w:pPr>
              <w:pStyle w:val="tabla"/>
            </w:pPr>
            <w:r w:rsidRPr="00593064">
              <w:t xml:space="preserve">Transporte empleado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single" w:sz="4" w:space="0" w:color="auto"/>
              <w:right w:val="nil"/>
            </w:tcBorders>
            <w:shd w:val="clear" w:color="auto" w:fill="auto"/>
            <w:noWrap/>
            <w:vAlign w:val="center"/>
            <w:hideMark/>
          </w:tcPr>
          <w:p w14:paraId="2BE5B377" w14:textId="77777777" w:rsidR="002E17C5" w:rsidRPr="00593064" w:rsidRDefault="002E17C5" w:rsidP="00223708">
            <w:pPr>
              <w:pStyle w:val="tabla"/>
            </w:pPr>
            <w:r w:rsidRPr="00593064">
              <w:t>30</w:t>
            </w:r>
          </w:p>
        </w:tc>
        <w:tc>
          <w:tcPr>
            <w:tcW w:w="1134" w:type="dxa"/>
            <w:tcBorders>
              <w:top w:val="nil"/>
              <w:left w:val="nil"/>
              <w:bottom w:val="single" w:sz="4" w:space="0" w:color="auto"/>
              <w:right w:val="nil"/>
            </w:tcBorders>
            <w:shd w:val="clear" w:color="auto" w:fill="auto"/>
            <w:noWrap/>
            <w:vAlign w:val="center"/>
            <w:hideMark/>
          </w:tcPr>
          <w:p w14:paraId="2622976D" w14:textId="77777777" w:rsidR="002E17C5" w:rsidRPr="00593064" w:rsidRDefault="002E17C5" w:rsidP="00223708">
            <w:pPr>
              <w:pStyle w:val="tabla"/>
            </w:pPr>
            <w:r w:rsidRPr="00593064">
              <w:t>16,7</w:t>
            </w:r>
          </w:p>
        </w:tc>
        <w:tc>
          <w:tcPr>
            <w:tcW w:w="1350" w:type="dxa"/>
            <w:tcBorders>
              <w:top w:val="nil"/>
              <w:left w:val="nil"/>
              <w:bottom w:val="single" w:sz="4" w:space="0" w:color="auto"/>
              <w:right w:val="nil"/>
            </w:tcBorders>
            <w:shd w:val="clear" w:color="auto" w:fill="auto"/>
            <w:noWrap/>
            <w:vAlign w:val="center"/>
            <w:hideMark/>
          </w:tcPr>
          <w:p w14:paraId="1817F71C" w14:textId="77777777" w:rsidR="002E17C5" w:rsidRPr="00593064" w:rsidRDefault="002E17C5" w:rsidP="00223708">
            <w:pPr>
              <w:pStyle w:val="tabla"/>
            </w:pPr>
            <w:r w:rsidRPr="00593064">
              <w:t>5</w:t>
            </w:r>
          </w:p>
        </w:tc>
        <w:tc>
          <w:tcPr>
            <w:tcW w:w="1033" w:type="dxa"/>
            <w:tcBorders>
              <w:top w:val="nil"/>
              <w:left w:val="nil"/>
              <w:bottom w:val="single" w:sz="4" w:space="0" w:color="auto"/>
              <w:right w:val="nil"/>
            </w:tcBorders>
            <w:shd w:val="clear" w:color="auto" w:fill="auto"/>
            <w:noWrap/>
            <w:vAlign w:val="center"/>
            <w:hideMark/>
          </w:tcPr>
          <w:p w14:paraId="6A6F9DB9" w14:textId="77777777" w:rsidR="002E17C5" w:rsidRPr="00593064" w:rsidRDefault="002E17C5" w:rsidP="00223708">
            <w:pPr>
              <w:pStyle w:val="tabla"/>
              <w:rPr>
                <w:rFonts w:ascii="Calibri" w:hAnsi="Calibri" w:cs="Calibri"/>
              </w:rPr>
            </w:pPr>
            <w:r w:rsidRPr="00593064">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14:paraId="5702B705" w14:textId="77777777" w:rsidR="002E17C5" w:rsidRPr="00593064" w:rsidRDefault="002E17C5" w:rsidP="00223708">
            <w:pPr>
              <w:pStyle w:val="tabla"/>
              <w:rPr>
                <w:rFonts w:ascii="Calibri" w:hAnsi="Calibri" w:cs="Calibri"/>
              </w:rPr>
            </w:pPr>
            <w:r w:rsidRPr="00593064">
              <w:rPr>
                <w:rFonts w:ascii="Calibri" w:hAnsi="Calibri" w:cs="Calibri"/>
              </w:rPr>
              <w:t> </w:t>
            </w:r>
          </w:p>
        </w:tc>
        <w:tc>
          <w:tcPr>
            <w:tcW w:w="1320" w:type="dxa"/>
            <w:tcBorders>
              <w:top w:val="nil"/>
              <w:left w:val="nil"/>
              <w:bottom w:val="single" w:sz="4" w:space="0" w:color="auto"/>
              <w:right w:val="nil"/>
            </w:tcBorders>
            <w:shd w:val="clear" w:color="auto" w:fill="auto"/>
            <w:noWrap/>
            <w:vAlign w:val="center"/>
            <w:hideMark/>
          </w:tcPr>
          <w:p w14:paraId="1E341B7A" w14:textId="77777777" w:rsidR="002E17C5" w:rsidRPr="00593064" w:rsidRDefault="002E17C5" w:rsidP="00223708">
            <w:pPr>
              <w:pStyle w:val="tabla"/>
            </w:pPr>
            <w:r w:rsidRPr="00593064">
              <w:t>100,2</w:t>
            </w:r>
          </w:p>
        </w:tc>
        <w:tc>
          <w:tcPr>
            <w:tcW w:w="1559" w:type="dxa"/>
            <w:tcBorders>
              <w:top w:val="nil"/>
              <w:left w:val="nil"/>
              <w:bottom w:val="single" w:sz="4" w:space="0" w:color="auto"/>
              <w:right w:val="nil"/>
            </w:tcBorders>
            <w:shd w:val="clear" w:color="auto" w:fill="auto"/>
            <w:noWrap/>
            <w:vAlign w:val="center"/>
            <w:hideMark/>
          </w:tcPr>
          <w:p w14:paraId="500ED6EF" w14:textId="77777777" w:rsidR="002E17C5" w:rsidRPr="00593064" w:rsidRDefault="002E17C5" w:rsidP="00223708">
            <w:pPr>
              <w:pStyle w:val="tabla"/>
            </w:pPr>
            <w:r w:rsidRPr="00593064">
              <w:t>10,15</w:t>
            </w:r>
          </w:p>
        </w:tc>
        <w:tc>
          <w:tcPr>
            <w:tcW w:w="1315" w:type="dxa"/>
            <w:gridSpan w:val="2"/>
            <w:tcBorders>
              <w:top w:val="nil"/>
              <w:left w:val="nil"/>
              <w:bottom w:val="single" w:sz="4" w:space="0" w:color="auto"/>
              <w:right w:val="nil"/>
            </w:tcBorders>
            <w:shd w:val="clear" w:color="auto" w:fill="auto"/>
            <w:noWrap/>
            <w:vAlign w:val="center"/>
            <w:hideMark/>
          </w:tcPr>
          <w:p w14:paraId="645870D4" w14:textId="77777777" w:rsidR="002E17C5" w:rsidRPr="00593064" w:rsidRDefault="002E17C5" w:rsidP="00223708">
            <w:pPr>
              <w:pStyle w:val="tabla"/>
            </w:pPr>
            <w:r w:rsidRPr="00593064">
              <w:t>1.017,03</w:t>
            </w:r>
          </w:p>
        </w:tc>
      </w:tr>
      <w:tr w:rsidR="00223708" w:rsidRPr="00593064" w14:paraId="5AB7DE8C"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4155526F"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01483D07" w14:textId="77777777" w:rsidR="002E17C5" w:rsidRPr="00593064" w:rsidRDefault="002E17C5" w:rsidP="00223708">
            <w:pPr>
              <w:pStyle w:val="tabla"/>
            </w:pPr>
            <w:r w:rsidRPr="00593064">
              <w:t>5 - Montaje e instalación de carrusel</w:t>
            </w:r>
          </w:p>
        </w:tc>
        <w:tc>
          <w:tcPr>
            <w:tcW w:w="7364" w:type="dxa"/>
            <w:tcBorders>
              <w:top w:val="nil"/>
              <w:left w:val="nil"/>
              <w:bottom w:val="nil"/>
              <w:right w:val="nil"/>
            </w:tcBorders>
            <w:shd w:val="clear" w:color="000000" w:fill="E7E6E6"/>
            <w:vAlign w:val="center"/>
            <w:hideMark/>
          </w:tcPr>
          <w:p w14:paraId="4B59DAB5" w14:textId="77777777" w:rsidR="002E17C5" w:rsidRPr="00593064" w:rsidRDefault="002E17C5" w:rsidP="00223708">
            <w:pPr>
              <w:pStyle w:val="tabla"/>
            </w:pPr>
            <w:r w:rsidRPr="00593064">
              <w:t>Montacargas de gasolina de 1,5 hasta 4.0 toneladas</w:t>
            </w:r>
          </w:p>
        </w:tc>
        <w:tc>
          <w:tcPr>
            <w:tcW w:w="709" w:type="dxa"/>
            <w:tcBorders>
              <w:top w:val="nil"/>
              <w:left w:val="nil"/>
              <w:bottom w:val="nil"/>
              <w:right w:val="nil"/>
            </w:tcBorders>
            <w:shd w:val="clear" w:color="000000" w:fill="E7E6E6"/>
            <w:noWrap/>
            <w:vAlign w:val="center"/>
            <w:hideMark/>
          </w:tcPr>
          <w:p w14:paraId="51282F31"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000000" w:fill="E7E6E6"/>
            <w:noWrap/>
            <w:vAlign w:val="center"/>
            <w:hideMark/>
          </w:tcPr>
          <w:p w14:paraId="0DA73D26" w14:textId="77777777" w:rsidR="002E17C5" w:rsidRPr="00593064" w:rsidRDefault="002E17C5" w:rsidP="00223708">
            <w:pPr>
              <w:pStyle w:val="tabla"/>
            </w:pPr>
            <w:r w:rsidRPr="00593064">
              <w:t>-</w:t>
            </w:r>
          </w:p>
        </w:tc>
        <w:tc>
          <w:tcPr>
            <w:tcW w:w="1350" w:type="dxa"/>
            <w:tcBorders>
              <w:top w:val="nil"/>
              <w:left w:val="nil"/>
              <w:bottom w:val="nil"/>
              <w:right w:val="nil"/>
            </w:tcBorders>
            <w:shd w:val="clear" w:color="000000" w:fill="E7E6E6"/>
            <w:noWrap/>
            <w:vAlign w:val="center"/>
            <w:hideMark/>
          </w:tcPr>
          <w:p w14:paraId="63E1A62E" w14:textId="77777777" w:rsidR="002E17C5" w:rsidRPr="00593064" w:rsidRDefault="002E17C5" w:rsidP="00223708">
            <w:pPr>
              <w:pStyle w:val="tabla"/>
            </w:pPr>
            <w:r w:rsidRPr="00593064">
              <w:t>-</w:t>
            </w:r>
          </w:p>
        </w:tc>
        <w:tc>
          <w:tcPr>
            <w:tcW w:w="1033" w:type="dxa"/>
            <w:tcBorders>
              <w:top w:val="nil"/>
              <w:left w:val="nil"/>
              <w:bottom w:val="nil"/>
              <w:right w:val="nil"/>
            </w:tcBorders>
            <w:shd w:val="clear" w:color="000000" w:fill="E7E6E6"/>
            <w:noWrap/>
            <w:vAlign w:val="center"/>
            <w:hideMark/>
          </w:tcPr>
          <w:p w14:paraId="62B12892" w14:textId="77777777" w:rsidR="002E17C5" w:rsidRPr="00593064" w:rsidRDefault="002E17C5" w:rsidP="00223708">
            <w:pPr>
              <w:pStyle w:val="tabla"/>
            </w:pPr>
            <w:r w:rsidRPr="00593064">
              <w:t>1,59</w:t>
            </w:r>
          </w:p>
        </w:tc>
        <w:tc>
          <w:tcPr>
            <w:tcW w:w="862" w:type="dxa"/>
            <w:tcBorders>
              <w:top w:val="nil"/>
              <w:left w:val="nil"/>
              <w:bottom w:val="nil"/>
              <w:right w:val="nil"/>
            </w:tcBorders>
            <w:shd w:val="clear" w:color="000000" w:fill="E7E6E6"/>
            <w:noWrap/>
            <w:vAlign w:val="center"/>
            <w:hideMark/>
          </w:tcPr>
          <w:p w14:paraId="416E5E87" w14:textId="77777777" w:rsidR="002E17C5" w:rsidRPr="00593064" w:rsidRDefault="002E17C5" w:rsidP="00223708">
            <w:pPr>
              <w:pStyle w:val="tabla"/>
            </w:pPr>
            <w:r w:rsidRPr="00593064">
              <w:t>1,5</w:t>
            </w:r>
          </w:p>
        </w:tc>
        <w:tc>
          <w:tcPr>
            <w:tcW w:w="1320" w:type="dxa"/>
            <w:tcBorders>
              <w:top w:val="nil"/>
              <w:left w:val="nil"/>
              <w:bottom w:val="nil"/>
              <w:right w:val="nil"/>
            </w:tcBorders>
            <w:shd w:val="clear" w:color="000000" w:fill="E7E6E6"/>
            <w:noWrap/>
            <w:vAlign w:val="center"/>
            <w:hideMark/>
          </w:tcPr>
          <w:p w14:paraId="422D33B0" w14:textId="77777777" w:rsidR="002E17C5" w:rsidRPr="00593064" w:rsidRDefault="002E17C5" w:rsidP="00223708">
            <w:pPr>
              <w:pStyle w:val="tabla"/>
            </w:pPr>
            <w:r w:rsidRPr="00593064">
              <w:t>2,39</w:t>
            </w:r>
          </w:p>
        </w:tc>
        <w:tc>
          <w:tcPr>
            <w:tcW w:w="1559" w:type="dxa"/>
            <w:tcBorders>
              <w:top w:val="nil"/>
              <w:left w:val="nil"/>
              <w:bottom w:val="nil"/>
              <w:right w:val="nil"/>
            </w:tcBorders>
            <w:shd w:val="clear" w:color="000000" w:fill="E7E6E6"/>
            <w:noWrap/>
            <w:vAlign w:val="center"/>
            <w:hideMark/>
          </w:tcPr>
          <w:p w14:paraId="5B24CE30" w14:textId="77777777" w:rsidR="002E17C5" w:rsidRPr="00593064" w:rsidRDefault="002E17C5" w:rsidP="00223708">
            <w:pPr>
              <w:pStyle w:val="tabla"/>
            </w:pPr>
            <w:r w:rsidRPr="00593064">
              <w:t>8,15</w:t>
            </w:r>
          </w:p>
        </w:tc>
        <w:tc>
          <w:tcPr>
            <w:tcW w:w="1315" w:type="dxa"/>
            <w:gridSpan w:val="2"/>
            <w:tcBorders>
              <w:top w:val="nil"/>
              <w:left w:val="nil"/>
              <w:bottom w:val="nil"/>
              <w:right w:val="nil"/>
            </w:tcBorders>
            <w:shd w:val="clear" w:color="000000" w:fill="E7E6E6"/>
            <w:noWrap/>
            <w:vAlign w:val="center"/>
            <w:hideMark/>
          </w:tcPr>
          <w:p w14:paraId="2E06ECD1" w14:textId="77777777" w:rsidR="002E17C5" w:rsidRPr="00593064" w:rsidRDefault="002E17C5" w:rsidP="00223708">
            <w:pPr>
              <w:pStyle w:val="tabla"/>
            </w:pPr>
            <w:r w:rsidRPr="00593064">
              <w:t>19,44</w:t>
            </w:r>
          </w:p>
        </w:tc>
      </w:tr>
      <w:tr w:rsidR="00223708" w:rsidRPr="00593064" w14:paraId="1E4D1490"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5AE18BC8"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19BC5937" w14:textId="77777777" w:rsidR="002E17C5" w:rsidRPr="00593064" w:rsidRDefault="002E17C5" w:rsidP="00223708">
            <w:pPr>
              <w:pStyle w:val="tabla"/>
            </w:pPr>
          </w:p>
        </w:tc>
        <w:tc>
          <w:tcPr>
            <w:tcW w:w="7364" w:type="dxa"/>
            <w:tcBorders>
              <w:top w:val="nil"/>
              <w:left w:val="nil"/>
              <w:bottom w:val="nil"/>
              <w:right w:val="nil"/>
            </w:tcBorders>
            <w:shd w:val="clear" w:color="auto" w:fill="auto"/>
            <w:vAlign w:val="center"/>
            <w:hideMark/>
          </w:tcPr>
          <w:p w14:paraId="69B7597C" w14:textId="77777777" w:rsidR="002E17C5" w:rsidRPr="00593064" w:rsidRDefault="002E17C5" w:rsidP="00223708">
            <w:pPr>
              <w:pStyle w:val="tabla"/>
            </w:pPr>
            <w:r w:rsidRPr="00593064">
              <w:t xml:space="preserve">Transporte empleado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nil"/>
              <w:right w:val="nil"/>
            </w:tcBorders>
            <w:shd w:val="clear" w:color="auto" w:fill="auto"/>
            <w:noWrap/>
            <w:vAlign w:val="center"/>
            <w:hideMark/>
          </w:tcPr>
          <w:p w14:paraId="39F0E754" w14:textId="77777777" w:rsidR="002E17C5" w:rsidRPr="00593064" w:rsidRDefault="002E17C5" w:rsidP="00223708">
            <w:pPr>
              <w:pStyle w:val="tabla"/>
            </w:pPr>
            <w:r w:rsidRPr="00593064">
              <w:t>10</w:t>
            </w:r>
          </w:p>
        </w:tc>
        <w:tc>
          <w:tcPr>
            <w:tcW w:w="1134" w:type="dxa"/>
            <w:tcBorders>
              <w:top w:val="nil"/>
              <w:left w:val="nil"/>
              <w:bottom w:val="nil"/>
              <w:right w:val="nil"/>
            </w:tcBorders>
            <w:shd w:val="clear" w:color="auto" w:fill="auto"/>
            <w:noWrap/>
            <w:vAlign w:val="center"/>
            <w:hideMark/>
          </w:tcPr>
          <w:p w14:paraId="69E74FF7" w14:textId="77777777" w:rsidR="002E17C5" w:rsidRPr="00593064" w:rsidRDefault="002E17C5" w:rsidP="00223708">
            <w:pPr>
              <w:pStyle w:val="tabla"/>
            </w:pPr>
            <w:r w:rsidRPr="00593064">
              <w:t>16,7</w:t>
            </w:r>
          </w:p>
        </w:tc>
        <w:tc>
          <w:tcPr>
            <w:tcW w:w="1350" w:type="dxa"/>
            <w:tcBorders>
              <w:top w:val="nil"/>
              <w:left w:val="nil"/>
              <w:bottom w:val="nil"/>
              <w:right w:val="nil"/>
            </w:tcBorders>
            <w:shd w:val="clear" w:color="auto" w:fill="auto"/>
            <w:noWrap/>
            <w:vAlign w:val="center"/>
            <w:hideMark/>
          </w:tcPr>
          <w:p w14:paraId="69F39763" w14:textId="77777777" w:rsidR="002E17C5" w:rsidRPr="00593064" w:rsidRDefault="002E17C5" w:rsidP="00223708">
            <w:pPr>
              <w:pStyle w:val="tabla"/>
            </w:pPr>
            <w:r w:rsidRPr="00593064">
              <w:t>5</w:t>
            </w:r>
          </w:p>
        </w:tc>
        <w:tc>
          <w:tcPr>
            <w:tcW w:w="1033" w:type="dxa"/>
            <w:tcBorders>
              <w:top w:val="nil"/>
              <w:left w:val="nil"/>
              <w:bottom w:val="nil"/>
              <w:right w:val="nil"/>
            </w:tcBorders>
            <w:shd w:val="clear" w:color="auto" w:fill="auto"/>
            <w:noWrap/>
            <w:vAlign w:val="center"/>
            <w:hideMark/>
          </w:tcPr>
          <w:p w14:paraId="410396F1" w14:textId="77777777" w:rsidR="002E17C5" w:rsidRPr="00593064" w:rsidRDefault="002E17C5" w:rsidP="00223708">
            <w:pPr>
              <w:pStyle w:val="tabla"/>
            </w:pPr>
            <w:r w:rsidRPr="00593064">
              <w:t>-</w:t>
            </w:r>
          </w:p>
        </w:tc>
        <w:tc>
          <w:tcPr>
            <w:tcW w:w="862" w:type="dxa"/>
            <w:tcBorders>
              <w:top w:val="nil"/>
              <w:left w:val="nil"/>
              <w:bottom w:val="nil"/>
              <w:right w:val="nil"/>
            </w:tcBorders>
            <w:shd w:val="clear" w:color="auto" w:fill="auto"/>
            <w:noWrap/>
            <w:vAlign w:val="center"/>
            <w:hideMark/>
          </w:tcPr>
          <w:p w14:paraId="41C27D8F" w14:textId="77777777" w:rsidR="002E17C5" w:rsidRPr="00593064" w:rsidRDefault="002E17C5" w:rsidP="00223708">
            <w:pPr>
              <w:pStyle w:val="tabla"/>
            </w:pPr>
            <w:r w:rsidRPr="00593064">
              <w:t>-</w:t>
            </w:r>
          </w:p>
        </w:tc>
        <w:tc>
          <w:tcPr>
            <w:tcW w:w="1320" w:type="dxa"/>
            <w:tcBorders>
              <w:top w:val="nil"/>
              <w:left w:val="nil"/>
              <w:bottom w:val="nil"/>
              <w:right w:val="nil"/>
            </w:tcBorders>
            <w:shd w:val="clear" w:color="auto" w:fill="auto"/>
            <w:noWrap/>
            <w:vAlign w:val="center"/>
            <w:hideMark/>
          </w:tcPr>
          <w:p w14:paraId="5D57A0E7" w14:textId="77777777" w:rsidR="002E17C5" w:rsidRPr="00593064" w:rsidRDefault="002E17C5" w:rsidP="00223708">
            <w:pPr>
              <w:pStyle w:val="tabla"/>
            </w:pPr>
            <w:r w:rsidRPr="00593064">
              <w:t>3,34</w:t>
            </w:r>
          </w:p>
        </w:tc>
        <w:tc>
          <w:tcPr>
            <w:tcW w:w="1559" w:type="dxa"/>
            <w:tcBorders>
              <w:top w:val="nil"/>
              <w:left w:val="nil"/>
              <w:bottom w:val="nil"/>
              <w:right w:val="nil"/>
            </w:tcBorders>
            <w:shd w:val="clear" w:color="auto" w:fill="auto"/>
            <w:noWrap/>
            <w:vAlign w:val="center"/>
            <w:hideMark/>
          </w:tcPr>
          <w:p w14:paraId="05C4A27A" w14:textId="77777777" w:rsidR="002E17C5" w:rsidRPr="00593064" w:rsidRDefault="002E17C5" w:rsidP="00223708">
            <w:pPr>
              <w:pStyle w:val="tabla"/>
            </w:pPr>
            <w:r w:rsidRPr="00593064">
              <w:t>10,15</w:t>
            </w:r>
          </w:p>
        </w:tc>
        <w:tc>
          <w:tcPr>
            <w:tcW w:w="1315" w:type="dxa"/>
            <w:gridSpan w:val="2"/>
            <w:tcBorders>
              <w:top w:val="nil"/>
              <w:left w:val="nil"/>
              <w:bottom w:val="nil"/>
              <w:right w:val="nil"/>
            </w:tcBorders>
            <w:shd w:val="clear" w:color="auto" w:fill="auto"/>
            <w:noWrap/>
            <w:vAlign w:val="center"/>
            <w:hideMark/>
          </w:tcPr>
          <w:p w14:paraId="6399CCA7" w14:textId="77777777" w:rsidR="002E17C5" w:rsidRPr="00593064" w:rsidRDefault="002E17C5" w:rsidP="00223708">
            <w:pPr>
              <w:pStyle w:val="tabla"/>
            </w:pPr>
            <w:r w:rsidRPr="00593064">
              <w:t>33,9</w:t>
            </w:r>
          </w:p>
        </w:tc>
      </w:tr>
      <w:tr w:rsidR="00223708" w:rsidRPr="00593064" w14:paraId="70F3A4C6" w14:textId="77777777" w:rsidTr="004743D9">
        <w:trPr>
          <w:gridAfter w:val="1"/>
          <w:wAfter w:w="11" w:type="dxa"/>
          <w:trHeight w:val="1125"/>
          <w:jc w:val="center"/>
        </w:trPr>
        <w:tc>
          <w:tcPr>
            <w:tcW w:w="2373" w:type="dxa"/>
            <w:vMerge/>
            <w:tcBorders>
              <w:top w:val="nil"/>
              <w:left w:val="nil"/>
              <w:bottom w:val="single" w:sz="4" w:space="0" w:color="000000"/>
              <w:right w:val="nil"/>
            </w:tcBorders>
            <w:vAlign w:val="center"/>
            <w:hideMark/>
          </w:tcPr>
          <w:p w14:paraId="0E1A8F63"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2BFB8FD9"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14:paraId="6CCA4B3A" w14:textId="77777777" w:rsidR="002E17C5" w:rsidRPr="00593064" w:rsidRDefault="002E17C5" w:rsidP="00223708">
            <w:pPr>
              <w:pStyle w:val="tabla"/>
            </w:pPr>
            <w:r w:rsidRPr="00593064">
              <w:t xml:space="preserve">Vehículo propiedad de la empresa 2: Tractocamión </w:t>
            </w:r>
            <w:r w:rsidRPr="00593064">
              <w:rPr>
                <w:i/>
                <w:iCs/>
              </w:rPr>
              <w:t>Kenworth</w:t>
            </w:r>
            <w:r w:rsidRPr="00593064">
              <w:t xml:space="preserve"> de la Montaña T-800 ACPM (Utilizado para transporte desde el puerto a Bogotá D.C.)</w:t>
            </w:r>
          </w:p>
        </w:tc>
        <w:tc>
          <w:tcPr>
            <w:tcW w:w="709" w:type="dxa"/>
            <w:tcBorders>
              <w:top w:val="nil"/>
              <w:left w:val="nil"/>
              <w:bottom w:val="single" w:sz="4" w:space="0" w:color="auto"/>
              <w:right w:val="nil"/>
            </w:tcBorders>
            <w:shd w:val="clear" w:color="000000" w:fill="E7E6E6"/>
            <w:noWrap/>
            <w:vAlign w:val="center"/>
            <w:hideMark/>
          </w:tcPr>
          <w:p w14:paraId="27B4D048" w14:textId="77777777" w:rsidR="002E17C5" w:rsidRPr="00593064" w:rsidRDefault="002E17C5" w:rsidP="00223708">
            <w:pPr>
              <w:pStyle w:val="tabla"/>
            </w:pPr>
            <w:r w:rsidRPr="00593064">
              <w:t>1</w:t>
            </w:r>
          </w:p>
        </w:tc>
        <w:tc>
          <w:tcPr>
            <w:tcW w:w="1134" w:type="dxa"/>
            <w:tcBorders>
              <w:top w:val="nil"/>
              <w:left w:val="nil"/>
              <w:bottom w:val="single" w:sz="4" w:space="0" w:color="auto"/>
              <w:right w:val="nil"/>
            </w:tcBorders>
            <w:shd w:val="clear" w:color="000000" w:fill="E7E6E6"/>
            <w:noWrap/>
            <w:vAlign w:val="center"/>
            <w:hideMark/>
          </w:tcPr>
          <w:p w14:paraId="5EA71652" w14:textId="77777777" w:rsidR="002E17C5" w:rsidRPr="00593064" w:rsidRDefault="002E17C5" w:rsidP="00223708">
            <w:pPr>
              <w:pStyle w:val="tabla"/>
            </w:pPr>
            <w:r w:rsidRPr="00593064">
              <w:t>40</w:t>
            </w:r>
          </w:p>
        </w:tc>
        <w:tc>
          <w:tcPr>
            <w:tcW w:w="1350" w:type="dxa"/>
            <w:tcBorders>
              <w:top w:val="nil"/>
              <w:left w:val="nil"/>
              <w:bottom w:val="single" w:sz="4" w:space="0" w:color="auto"/>
              <w:right w:val="nil"/>
            </w:tcBorders>
            <w:shd w:val="clear" w:color="000000" w:fill="E7E6E6"/>
            <w:noWrap/>
            <w:vAlign w:val="center"/>
            <w:hideMark/>
          </w:tcPr>
          <w:p w14:paraId="4B104285" w14:textId="77777777" w:rsidR="002E17C5" w:rsidRPr="00593064" w:rsidRDefault="002E17C5" w:rsidP="00223708">
            <w:pPr>
              <w:pStyle w:val="tabla"/>
            </w:pPr>
            <w:r w:rsidRPr="00593064">
              <w:t>8,5</w:t>
            </w:r>
          </w:p>
        </w:tc>
        <w:tc>
          <w:tcPr>
            <w:tcW w:w="1033" w:type="dxa"/>
            <w:tcBorders>
              <w:top w:val="nil"/>
              <w:left w:val="nil"/>
              <w:bottom w:val="single" w:sz="4" w:space="0" w:color="auto"/>
              <w:right w:val="nil"/>
            </w:tcBorders>
            <w:shd w:val="clear" w:color="000000" w:fill="E7E6E6"/>
            <w:noWrap/>
            <w:vAlign w:val="center"/>
            <w:hideMark/>
          </w:tcPr>
          <w:p w14:paraId="49D4D663"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000000" w:fill="E7E6E6"/>
            <w:noWrap/>
            <w:vAlign w:val="center"/>
            <w:hideMark/>
          </w:tcPr>
          <w:p w14:paraId="0531674A"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000000" w:fill="E7E6E6"/>
            <w:noWrap/>
            <w:vAlign w:val="center"/>
            <w:hideMark/>
          </w:tcPr>
          <w:p w14:paraId="535434C2" w14:textId="77777777" w:rsidR="002E17C5" w:rsidRPr="00593064" w:rsidRDefault="002E17C5" w:rsidP="00223708">
            <w:pPr>
              <w:pStyle w:val="tabla"/>
            </w:pPr>
            <w:r w:rsidRPr="00593064">
              <w:t>4,71</w:t>
            </w:r>
          </w:p>
        </w:tc>
        <w:tc>
          <w:tcPr>
            <w:tcW w:w="1559" w:type="dxa"/>
            <w:tcBorders>
              <w:top w:val="nil"/>
              <w:left w:val="nil"/>
              <w:bottom w:val="single" w:sz="4" w:space="0" w:color="auto"/>
              <w:right w:val="nil"/>
            </w:tcBorders>
            <w:shd w:val="clear" w:color="000000" w:fill="E7E6E6"/>
            <w:noWrap/>
            <w:vAlign w:val="center"/>
            <w:hideMark/>
          </w:tcPr>
          <w:p w14:paraId="6078DD20" w14:textId="77777777" w:rsidR="002E17C5" w:rsidRPr="00593064" w:rsidRDefault="002E17C5" w:rsidP="00223708">
            <w:pPr>
              <w:pStyle w:val="tabla"/>
            </w:pPr>
            <w:r w:rsidRPr="00593064">
              <w:t>10,15</w:t>
            </w:r>
          </w:p>
        </w:tc>
        <w:tc>
          <w:tcPr>
            <w:tcW w:w="1315" w:type="dxa"/>
            <w:gridSpan w:val="2"/>
            <w:tcBorders>
              <w:top w:val="nil"/>
              <w:left w:val="nil"/>
              <w:bottom w:val="single" w:sz="4" w:space="0" w:color="auto"/>
              <w:right w:val="nil"/>
            </w:tcBorders>
            <w:shd w:val="clear" w:color="000000" w:fill="E7E6E6"/>
            <w:noWrap/>
            <w:vAlign w:val="center"/>
            <w:hideMark/>
          </w:tcPr>
          <w:p w14:paraId="17C80EFC" w14:textId="77777777" w:rsidR="002E17C5" w:rsidRPr="00593064" w:rsidRDefault="002E17C5" w:rsidP="00223708">
            <w:pPr>
              <w:pStyle w:val="tabla"/>
            </w:pPr>
            <w:r w:rsidRPr="00593064">
              <w:t>47,76</w:t>
            </w:r>
          </w:p>
        </w:tc>
      </w:tr>
      <w:tr w:rsidR="00223708" w:rsidRPr="00593064" w14:paraId="1BB53CAE"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4E0527DB"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36D6D400" w14:textId="77777777" w:rsidR="002E17C5" w:rsidRPr="00593064" w:rsidRDefault="002E17C5" w:rsidP="00223708">
            <w:pPr>
              <w:pStyle w:val="tabla"/>
            </w:pPr>
            <w:r w:rsidRPr="00593064">
              <w:t>6 - Control de calidad</w:t>
            </w:r>
          </w:p>
        </w:tc>
        <w:tc>
          <w:tcPr>
            <w:tcW w:w="7364" w:type="dxa"/>
            <w:tcBorders>
              <w:top w:val="nil"/>
              <w:left w:val="nil"/>
              <w:bottom w:val="nil"/>
              <w:right w:val="nil"/>
            </w:tcBorders>
            <w:shd w:val="clear" w:color="auto" w:fill="auto"/>
            <w:vAlign w:val="center"/>
            <w:hideMark/>
          </w:tcPr>
          <w:p w14:paraId="6A8FDCDD" w14:textId="77777777" w:rsidR="002E17C5" w:rsidRPr="00593064" w:rsidRDefault="002E17C5" w:rsidP="00223708">
            <w:pPr>
              <w:pStyle w:val="tabla"/>
            </w:pPr>
            <w:r w:rsidRPr="00593064">
              <w:t>Montacargas de gasolina de 1,5 hasta 4.0 toneladas</w:t>
            </w:r>
          </w:p>
        </w:tc>
        <w:tc>
          <w:tcPr>
            <w:tcW w:w="709" w:type="dxa"/>
            <w:tcBorders>
              <w:top w:val="nil"/>
              <w:left w:val="nil"/>
              <w:bottom w:val="nil"/>
              <w:right w:val="nil"/>
            </w:tcBorders>
            <w:shd w:val="clear" w:color="auto" w:fill="auto"/>
            <w:noWrap/>
            <w:vAlign w:val="center"/>
            <w:hideMark/>
          </w:tcPr>
          <w:p w14:paraId="2C18F476"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auto" w:fill="auto"/>
            <w:noWrap/>
            <w:vAlign w:val="center"/>
            <w:hideMark/>
          </w:tcPr>
          <w:p w14:paraId="5467151A" w14:textId="77777777" w:rsidR="002E17C5" w:rsidRPr="00593064" w:rsidRDefault="002E17C5" w:rsidP="00223708">
            <w:pPr>
              <w:pStyle w:val="tabla"/>
            </w:pPr>
            <w:r w:rsidRPr="00593064">
              <w:t>-</w:t>
            </w:r>
          </w:p>
        </w:tc>
        <w:tc>
          <w:tcPr>
            <w:tcW w:w="1350" w:type="dxa"/>
            <w:tcBorders>
              <w:top w:val="nil"/>
              <w:left w:val="nil"/>
              <w:bottom w:val="nil"/>
              <w:right w:val="nil"/>
            </w:tcBorders>
            <w:shd w:val="clear" w:color="auto" w:fill="auto"/>
            <w:noWrap/>
            <w:vAlign w:val="center"/>
            <w:hideMark/>
          </w:tcPr>
          <w:p w14:paraId="11A1762B" w14:textId="77777777" w:rsidR="002E17C5" w:rsidRPr="00593064" w:rsidRDefault="002E17C5" w:rsidP="00223708">
            <w:pPr>
              <w:pStyle w:val="tabla"/>
            </w:pPr>
            <w:r w:rsidRPr="00593064">
              <w:t>-</w:t>
            </w:r>
          </w:p>
        </w:tc>
        <w:tc>
          <w:tcPr>
            <w:tcW w:w="1033" w:type="dxa"/>
            <w:tcBorders>
              <w:top w:val="nil"/>
              <w:left w:val="nil"/>
              <w:bottom w:val="nil"/>
              <w:right w:val="nil"/>
            </w:tcBorders>
            <w:shd w:val="clear" w:color="auto" w:fill="auto"/>
            <w:noWrap/>
            <w:vAlign w:val="center"/>
            <w:hideMark/>
          </w:tcPr>
          <w:p w14:paraId="7A3EFC6D" w14:textId="77777777" w:rsidR="002E17C5" w:rsidRPr="00593064" w:rsidRDefault="002E17C5" w:rsidP="00223708">
            <w:pPr>
              <w:pStyle w:val="tabla"/>
            </w:pPr>
            <w:r w:rsidRPr="00593064">
              <w:t>1,59</w:t>
            </w:r>
          </w:p>
        </w:tc>
        <w:tc>
          <w:tcPr>
            <w:tcW w:w="862" w:type="dxa"/>
            <w:tcBorders>
              <w:top w:val="nil"/>
              <w:left w:val="nil"/>
              <w:bottom w:val="nil"/>
              <w:right w:val="nil"/>
            </w:tcBorders>
            <w:shd w:val="clear" w:color="auto" w:fill="auto"/>
            <w:noWrap/>
            <w:vAlign w:val="center"/>
            <w:hideMark/>
          </w:tcPr>
          <w:p w14:paraId="5D66D343" w14:textId="77777777" w:rsidR="002E17C5" w:rsidRPr="00593064" w:rsidRDefault="002E17C5" w:rsidP="00223708">
            <w:pPr>
              <w:pStyle w:val="tabla"/>
            </w:pPr>
            <w:r w:rsidRPr="00593064">
              <w:t>4</w:t>
            </w:r>
          </w:p>
        </w:tc>
        <w:tc>
          <w:tcPr>
            <w:tcW w:w="1320" w:type="dxa"/>
            <w:tcBorders>
              <w:top w:val="nil"/>
              <w:left w:val="nil"/>
              <w:bottom w:val="nil"/>
              <w:right w:val="nil"/>
            </w:tcBorders>
            <w:shd w:val="clear" w:color="auto" w:fill="auto"/>
            <w:noWrap/>
            <w:vAlign w:val="center"/>
            <w:hideMark/>
          </w:tcPr>
          <w:p w14:paraId="4CC3A04F" w14:textId="77777777" w:rsidR="002E17C5" w:rsidRPr="00593064" w:rsidRDefault="002E17C5" w:rsidP="00223708">
            <w:pPr>
              <w:pStyle w:val="tabla"/>
            </w:pPr>
            <w:r w:rsidRPr="00593064">
              <w:t>6,36</w:t>
            </w:r>
          </w:p>
        </w:tc>
        <w:tc>
          <w:tcPr>
            <w:tcW w:w="1559" w:type="dxa"/>
            <w:tcBorders>
              <w:top w:val="nil"/>
              <w:left w:val="nil"/>
              <w:bottom w:val="nil"/>
              <w:right w:val="nil"/>
            </w:tcBorders>
            <w:shd w:val="clear" w:color="auto" w:fill="auto"/>
            <w:noWrap/>
            <w:vAlign w:val="center"/>
            <w:hideMark/>
          </w:tcPr>
          <w:p w14:paraId="07E9D0EB" w14:textId="77777777" w:rsidR="002E17C5" w:rsidRPr="00593064" w:rsidRDefault="002E17C5" w:rsidP="00223708">
            <w:pPr>
              <w:pStyle w:val="tabla"/>
            </w:pPr>
            <w:r w:rsidRPr="00593064">
              <w:t>8,15</w:t>
            </w:r>
          </w:p>
        </w:tc>
        <w:tc>
          <w:tcPr>
            <w:tcW w:w="1315" w:type="dxa"/>
            <w:gridSpan w:val="2"/>
            <w:tcBorders>
              <w:top w:val="nil"/>
              <w:left w:val="nil"/>
              <w:bottom w:val="nil"/>
              <w:right w:val="nil"/>
            </w:tcBorders>
            <w:shd w:val="clear" w:color="auto" w:fill="auto"/>
            <w:noWrap/>
            <w:vAlign w:val="center"/>
            <w:hideMark/>
          </w:tcPr>
          <w:p w14:paraId="30006F29" w14:textId="77777777" w:rsidR="002E17C5" w:rsidRPr="00593064" w:rsidRDefault="002E17C5" w:rsidP="00223708">
            <w:pPr>
              <w:pStyle w:val="tabla"/>
            </w:pPr>
            <w:r w:rsidRPr="00593064">
              <w:t>51,83</w:t>
            </w:r>
          </w:p>
        </w:tc>
      </w:tr>
      <w:tr w:rsidR="00223708" w:rsidRPr="00593064" w14:paraId="1C5FEDFD"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12E5AF50"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10834A36"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14:paraId="17C2AB4C" w14:textId="77777777" w:rsidR="002E17C5" w:rsidRPr="00593064" w:rsidRDefault="002E17C5" w:rsidP="00223708">
            <w:pPr>
              <w:pStyle w:val="tabla"/>
            </w:pPr>
            <w:r w:rsidRPr="00593064">
              <w:t xml:space="preserve">Transporte empleado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single" w:sz="4" w:space="0" w:color="auto"/>
              <w:right w:val="nil"/>
            </w:tcBorders>
            <w:shd w:val="clear" w:color="000000" w:fill="E7E6E6"/>
            <w:noWrap/>
            <w:vAlign w:val="center"/>
            <w:hideMark/>
          </w:tcPr>
          <w:p w14:paraId="2232467F" w14:textId="77777777" w:rsidR="002E17C5" w:rsidRPr="00593064" w:rsidRDefault="002E17C5" w:rsidP="00223708">
            <w:pPr>
              <w:pStyle w:val="tabla"/>
            </w:pPr>
            <w:r w:rsidRPr="00593064">
              <w:t>1</w:t>
            </w:r>
          </w:p>
        </w:tc>
        <w:tc>
          <w:tcPr>
            <w:tcW w:w="1134" w:type="dxa"/>
            <w:tcBorders>
              <w:top w:val="nil"/>
              <w:left w:val="nil"/>
              <w:bottom w:val="single" w:sz="4" w:space="0" w:color="auto"/>
              <w:right w:val="nil"/>
            </w:tcBorders>
            <w:shd w:val="clear" w:color="000000" w:fill="E7E6E6"/>
            <w:noWrap/>
            <w:vAlign w:val="center"/>
            <w:hideMark/>
          </w:tcPr>
          <w:p w14:paraId="7DC73F57" w14:textId="77777777" w:rsidR="002E17C5" w:rsidRPr="00593064" w:rsidRDefault="002E17C5" w:rsidP="00223708">
            <w:pPr>
              <w:pStyle w:val="tabla"/>
            </w:pPr>
            <w:r w:rsidRPr="00593064">
              <w:t>16,7</w:t>
            </w:r>
          </w:p>
        </w:tc>
        <w:tc>
          <w:tcPr>
            <w:tcW w:w="1350" w:type="dxa"/>
            <w:tcBorders>
              <w:top w:val="nil"/>
              <w:left w:val="nil"/>
              <w:bottom w:val="single" w:sz="4" w:space="0" w:color="auto"/>
              <w:right w:val="nil"/>
            </w:tcBorders>
            <w:shd w:val="clear" w:color="000000" w:fill="E7E6E6"/>
            <w:noWrap/>
            <w:vAlign w:val="center"/>
            <w:hideMark/>
          </w:tcPr>
          <w:p w14:paraId="5FD5D833" w14:textId="77777777" w:rsidR="002E17C5" w:rsidRPr="00593064" w:rsidRDefault="002E17C5" w:rsidP="00223708">
            <w:pPr>
              <w:pStyle w:val="tabla"/>
            </w:pPr>
            <w:r w:rsidRPr="00593064">
              <w:t>5</w:t>
            </w:r>
          </w:p>
        </w:tc>
        <w:tc>
          <w:tcPr>
            <w:tcW w:w="1033" w:type="dxa"/>
            <w:tcBorders>
              <w:top w:val="nil"/>
              <w:left w:val="nil"/>
              <w:bottom w:val="single" w:sz="4" w:space="0" w:color="auto"/>
              <w:right w:val="nil"/>
            </w:tcBorders>
            <w:shd w:val="clear" w:color="000000" w:fill="E7E6E6"/>
            <w:noWrap/>
            <w:vAlign w:val="center"/>
            <w:hideMark/>
          </w:tcPr>
          <w:p w14:paraId="29D41670"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000000" w:fill="E7E6E6"/>
            <w:noWrap/>
            <w:vAlign w:val="center"/>
            <w:hideMark/>
          </w:tcPr>
          <w:p w14:paraId="486D8E78"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000000" w:fill="E7E6E6"/>
            <w:noWrap/>
            <w:vAlign w:val="center"/>
            <w:hideMark/>
          </w:tcPr>
          <w:p w14:paraId="2DFF6BE2" w14:textId="77777777" w:rsidR="002E17C5" w:rsidRPr="00593064" w:rsidRDefault="002E17C5" w:rsidP="00223708">
            <w:pPr>
              <w:pStyle w:val="tabla"/>
            </w:pPr>
            <w:r w:rsidRPr="00593064">
              <w:t>3,34</w:t>
            </w:r>
          </w:p>
        </w:tc>
        <w:tc>
          <w:tcPr>
            <w:tcW w:w="1559" w:type="dxa"/>
            <w:tcBorders>
              <w:top w:val="nil"/>
              <w:left w:val="nil"/>
              <w:bottom w:val="single" w:sz="4" w:space="0" w:color="auto"/>
              <w:right w:val="nil"/>
            </w:tcBorders>
            <w:shd w:val="clear" w:color="000000" w:fill="E7E6E6"/>
            <w:noWrap/>
            <w:vAlign w:val="center"/>
            <w:hideMark/>
          </w:tcPr>
          <w:p w14:paraId="3ADA9239" w14:textId="77777777" w:rsidR="002E17C5" w:rsidRPr="00593064" w:rsidRDefault="002E17C5" w:rsidP="00223708">
            <w:pPr>
              <w:pStyle w:val="tabla"/>
            </w:pPr>
            <w:r w:rsidRPr="00593064">
              <w:t>10,15</w:t>
            </w:r>
          </w:p>
        </w:tc>
        <w:tc>
          <w:tcPr>
            <w:tcW w:w="1315" w:type="dxa"/>
            <w:gridSpan w:val="2"/>
            <w:tcBorders>
              <w:top w:val="nil"/>
              <w:left w:val="nil"/>
              <w:bottom w:val="single" w:sz="4" w:space="0" w:color="auto"/>
              <w:right w:val="nil"/>
            </w:tcBorders>
            <w:shd w:val="clear" w:color="000000" w:fill="E7E6E6"/>
            <w:noWrap/>
            <w:vAlign w:val="center"/>
            <w:hideMark/>
          </w:tcPr>
          <w:p w14:paraId="6E28555E" w14:textId="77777777" w:rsidR="002E17C5" w:rsidRPr="00593064" w:rsidRDefault="002E17C5" w:rsidP="00223708">
            <w:pPr>
              <w:pStyle w:val="tabla"/>
            </w:pPr>
            <w:r w:rsidRPr="00593064">
              <w:t>33,9</w:t>
            </w:r>
          </w:p>
        </w:tc>
      </w:tr>
      <w:tr w:rsidR="00223708" w:rsidRPr="00593064" w14:paraId="293D386B" w14:textId="77777777" w:rsidTr="004743D9">
        <w:trPr>
          <w:gridAfter w:val="1"/>
          <w:wAfter w:w="11" w:type="dxa"/>
          <w:trHeight w:val="450"/>
          <w:jc w:val="center"/>
        </w:trPr>
        <w:tc>
          <w:tcPr>
            <w:tcW w:w="2373" w:type="dxa"/>
            <w:vMerge/>
            <w:tcBorders>
              <w:top w:val="nil"/>
              <w:left w:val="nil"/>
              <w:bottom w:val="single" w:sz="4" w:space="0" w:color="000000"/>
              <w:right w:val="nil"/>
            </w:tcBorders>
            <w:vAlign w:val="center"/>
            <w:hideMark/>
          </w:tcPr>
          <w:p w14:paraId="2739B9AF" w14:textId="77777777" w:rsidR="002E17C5" w:rsidRPr="00593064" w:rsidRDefault="002E17C5" w:rsidP="00223708">
            <w:pPr>
              <w:pStyle w:val="tabla"/>
            </w:pPr>
          </w:p>
        </w:tc>
        <w:tc>
          <w:tcPr>
            <w:tcW w:w="2752" w:type="dxa"/>
            <w:vMerge w:val="restart"/>
            <w:tcBorders>
              <w:top w:val="nil"/>
              <w:left w:val="nil"/>
              <w:bottom w:val="single" w:sz="4" w:space="0" w:color="000000"/>
              <w:right w:val="nil"/>
            </w:tcBorders>
            <w:shd w:val="clear" w:color="auto" w:fill="auto"/>
            <w:vAlign w:val="center"/>
            <w:hideMark/>
          </w:tcPr>
          <w:p w14:paraId="6C953FF2" w14:textId="77777777" w:rsidR="002E17C5" w:rsidRPr="00593064" w:rsidRDefault="002E17C5" w:rsidP="00223708">
            <w:pPr>
              <w:pStyle w:val="tabla"/>
            </w:pPr>
            <w:r w:rsidRPr="00593064">
              <w:t>7 - Uso</w:t>
            </w:r>
          </w:p>
        </w:tc>
        <w:tc>
          <w:tcPr>
            <w:tcW w:w="7364" w:type="dxa"/>
            <w:tcBorders>
              <w:top w:val="nil"/>
              <w:left w:val="nil"/>
              <w:bottom w:val="nil"/>
              <w:right w:val="nil"/>
            </w:tcBorders>
            <w:shd w:val="clear" w:color="auto" w:fill="auto"/>
            <w:vAlign w:val="center"/>
            <w:hideMark/>
          </w:tcPr>
          <w:p w14:paraId="34C30ACB" w14:textId="77777777" w:rsidR="002E17C5" w:rsidRPr="00593064" w:rsidRDefault="002E17C5" w:rsidP="00223708">
            <w:pPr>
              <w:pStyle w:val="tabla"/>
            </w:pPr>
            <w:r w:rsidRPr="00593064">
              <w:t>Montacargas de gasolina de 1,5 hasta 4.0 toneladas</w:t>
            </w:r>
          </w:p>
        </w:tc>
        <w:tc>
          <w:tcPr>
            <w:tcW w:w="709" w:type="dxa"/>
            <w:tcBorders>
              <w:top w:val="nil"/>
              <w:left w:val="nil"/>
              <w:bottom w:val="nil"/>
              <w:right w:val="nil"/>
            </w:tcBorders>
            <w:shd w:val="clear" w:color="auto" w:fill="auto"/>
            <w:noWrap/>
            <w:vAlign w:val="center"/>
            <w:hideMark/>
          </w:tcPr>
          <w:p w14:paraId="3981EC88" w14:textId="77777777" w:rsidR="002E17C5" w:rsidRPr="00593064" w:rsidRDefault="002E17C5" w:rsidP="00223708">
            <w:pPr>
              <w:pStyle w:val="tabla"/>
            </w:pPr>
            <w:r w:rsidRPr="00593064">
              <w:t>1</w:t>
            </w:r>
          </w:p>
        </w:tc>
        <w:tc>
          <w:tcPr>
            <w:tcW w:w="1134" w:type="dxa"/>
            <w:tcBorders>
              <w:top w:val="nil"/>
              <w:left w:val="nil"/>
              <w:bottom w:val="nil"/>
              <w:right w:val="nil"/>
            </w:tcBorders>
            <w:shd w:val="clear" w:color="auto" w:fill="auto"/>
            <w:noWrap/>
            <w:vAlign w:val="center"/>
            <w:hideMark/>
          </w:tcPr>
          <w:p w14:paraId="485BEEA1" w14:textId="77777777" w:rsidR="002E17C5" w:rsidRPr="00593064" w:rsidRDefault="002E17C5" w:rsidP="00223708">
            <w:pPr>
              <w:pStyle w:val="tabla"/>
            </w:pPr>
            <w:r w:rsidRPr="00593064">
              <w:t>-</w:t>
            </w:r>
          </w:p>
        </w:tc>
        <w:tc>
          <w:tcPr>
            <w:tcW w:w="1350" w:type="dxa"/>
            <w:tcBorders>
              <w:top w:val="nil"/>
              <w:left w:val="nil"/>
              <w:bottom w:val="nil"/>
              <w:right w:val="nil"/>
            </w:tcBorders>
            <w:shd w:val="clear" w:color="auto" w:fill="auto"/>
            <w:noWrap/>
            <w:vAlign w:val="center"/>
            <w:hideMark/>
          </w:tcPr>
          <w:p w14:paraId="09DE6C6F" w14:textId="77777777" w:rsidR="002E17C5" w:rsidRPr="00593064" w:rsidRDefault="002E17C5" w:rsidP="00223708">
            <w:pPr>
              <w:pStyle w:val="tabla"/>
            </w:pPr>
            <w:r w:rsidRPr="00593064">
              <w:t>-</w:t>
            </w:r>
          </w:p>
        </w:tc>
        <w:tc>
          <w:tcPr>
            <w:tcW w:w="1033" w:type="dxa"/>
            <w:tcBorders>
              <w:top w:val="nil"/>
              <w:left w:val="nil"/>
              <w:bottom w:val="nil"/>
              <w:right w:val="nil"/>
            </w:tcBorders>
            <w:shd w:val="clear" w:color="auto" w:fill="auto"/>
            <w:noWrap/>
            <w:vAlign w:val="center"/>
            <w:hideMark/>
          </w:tcPr>
          <w:p w14:paraId="34F29EEA" w14:textId="77777777" w:rsidR="002E17C5" w:rsidRPr="00593064" w:rsidRDefault="002E17C5" w:rsidP="00223708">
            <w:pPr>
              <w:pStyle w:val="tabla"/>
            </w:pPr>
            <w:r w:rsidRPr="00593064">
              <w:t>1,59</w:t>
            </w:r>
          </w:p>
        </w:tc>
        <w:tc>
          <w:tcPr>
            <w:tcW w:w="862" w:type="dxa"/>
            <w:tcBorders>
              <w:top w:val="nil"/>
              <w:left w:val="nil"/>
              <w:bottom w:val="nil"/>
              <w:right w:val="nil"/>
            </w:tcBorders>
            <w:shd w:val="clear" w:color="auto" w:fill="auto"/>
            <w:noWrap/>
            <w:vAlign w:val="center"/>
            <w:hideMark/>
          </w:tcPr>
          <w:p w14:paraId="5AC74083" w14:textId="77777777" w:rsidR="002E17C5" w:rsidRPr="00593064" w:rsidRDefault="002E17C5" w:rsidP="00223708">
            <w:pPr>
              <w:pStyle w:val="tabla"/>
            </w:pPr>
            <w:r w:rsidRPr="00593064">
              <w:t>3</w:t>
            </w:r>
          </w:p>
        </w:tc>
        <w:tc>
          <w:tcPr>
            <w:tcW w:w="1320" w:type="dxa"/>
            <w:tcBorders>
              <w:top w:val="nil"/>
              <w:left w:val="nil"/>
              <w:bottom w:val="nil"/>
              <w:right w:val="nil"/>
            </w:tcBorders>
            <w:shd w:val="clear" w:color="auto" w:fill="auto"/>
            <w:noWrap/>
            <w:vAlign w:val="center"/>
            <w:hideMark/>
          </w:tcPr>
          <w:p w14:paraId="2902C2B3" w14:textId="77777777" w:rsidR="002E17C5" w:rsidRPr="00593064" w:rsidRDefault="002E17C5" w:rsidP="00223708">
            <w:pPr>
              <w:pStyle w:val="tabla"/>
            </w:pPr>
            <w:r w:rsidRPr="00593064">
              <w:t>4,77</w:t>
            </w:r>
          </w:p>
        </w:tc>
        <w:tc>
          <w:tcPr>
            <w:tcW w:w="1559" w:type="dxa"/>
            <w:tcBorders>
              <w:top w:val="nil"/>
              <w:left w:val="nil"/>
              <w:bottom w:val="nil"/>
              <w:right w:val="nil"/>
            </w:tcBorders>
            <w:shd w:val="clear" w:color="auto" w:fill="auto"/>
            <w:noWrap/>
            <w:vAlign w:val="center"/>
            <w:hideMark/>
          </w:tcPr>
          <w:p w14:paraId="69F41016" w14:textId="77777777" w:rsidR="002E17C5" w:rsidRPr="00593064" w:rsidRDefault="002E17C5" w:rsidP="00223708">
            <w:pPr>
              <w:pStyle w:val="tabla"/>
            </w:pPr>
            <w:r w:rsidRPr="00593064">
              <w:t>8,15</w:t>
            </w:r>
          </w:p>
        </w:tc>
        <w:tc>
          <w:tcPr>
            <w:tcW w:w="1315" w:type="dxa"/>
            <w:gridSpan w:val="2"/>
            <w:tcBorders>
              <w:top w:val="nil"/>
              <w:left w:val="nil"/>
              <w:bottom w:val="nil"/>
              <w:right w:val="nil"/>
            </w:tcBorders>
            <w:shd w:val="clear" w:color="auto" w:fill="auto"/>
            <w:noWrap/>
            <w:vAlign w:val="center"/>
            <w:hideMark/>
          </w:tcPr>
          <w:p w14:paraId="531A0BA2" w14:textId="77777777" w:rsidR="002E17C5" w:rsidRPr="00593064" w:rsidRDefault="002E17C5" w:rsidP="00223708">
            <w:pPr>
              <w:pStyle w:val="tabla"/>
            </w:pPr>
            <w:r w:rsidRPr="00593064">
              <w:t>38,88</w:t>
            </w:r>
          </w:p>
        </w:tc>
      </w:tr>
      <w:tr w:rsidR="00223708" w:rsidRPr="00593064" w14:paraId="5D038A8E" w14:textId="77777777"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14:paraId="2CAA304C" w14:textId="77777777" w:rsidR="002E17C5" w:rsidRPr="00593064" w:rsidRDefault="002E17C5" w:rsidP="00223708">
            <w:pPr>
              <w:pStyle w:val="tabla"/>
            </w:pPr>
          </w:p>
        </w:tc>
        <w:tc>
          <w:tcPr>
            <w:tcW w:w="2752" w:type="dxa"/>
            <w:vMerge/>
            <w:tcBorders>
              <w:top w:val="nil"/>
              <w:left w:val="nil"/>
              <w:bottom w:val="single" w:sz="4" w:space="0" w:color="000000"/>
              <w:right w:val="nil"/>
            </w:tcBorders>
            <w:vAlign w:val="center"/>
            <w:hideMark/>
          </w:tcPr>
          <w:p w14:paraId="180B9BC5" w14:textId="77777777" w:rsidR="002E17C5" w:rsidRPr="00593064" w:rsidRDefault="002E17C5" w:rsidP="00223708">
            <w:pPr>
              <w:pStyle w:val="tabla"/>
            </w:pPr>
          </w:p>
        </w:tc>
        <w:tc>
          <w:tcPr>
            <w:tcW w:w="7364" w:type="dxa"/>
            <w:tcBorders>
              <w:top w:val="nil"/>
              <w:left w:val="nil"/>
              <w:bottom w:val="single" w:sz="4" w:space="0" w:color="auto"/>
              <w:right w:val="nil"/>
            </w:tcBorders>
            <w:shd w:val="clear" w:color="000000" w:fill="E7E6E6"/>
            <w:vAlign w:val="center"/>
            <w:hideMark/>
          </w:tcPr>
          <w:p w14:paraId="106384F9" w14:textId="77777777" w:rsidR="002E17C5" w:rsidRPr="00593064" w:rsidRDefault="002E17C5" w:rsidP="00223708">
            <w:pPr>
              <w:pStyle w:val="tabla"/>
            </w:pPr>
            <w:r w:rsidRPr="00593064">
              <w:t xml:space="preserve">Transporte administrador y personal de taquilla en Transmilenio (Bus </w:t>
            </w:r>
            <w:proofErr w:type="spellStart"/>
            <w:r w:rsidRPr="00593064">
              <w:rPr>
                <w:i/>
                <w:iCs/>
              </w:rPr>
              <w:t>RENNO</w:t>
            </w:r>
            <w:proofErr w:type="spellEnd"/>
            <w:r w:rsidRPr="00593064">
              <w:rPr>
                <w:i/>
                <w:iCs/>
              </w:rPr>
              <w:t xml:space="preserve"> 280 </w:t>
            </w:r>
            <w:proofErr w:type="spellStart"/>
            <w:r w:rsidRPr="00593064">
              <w:rPr>
                <w:i/>
                <w:iCs/>
              </w:rPr>
              <w:t>G.A</w:t>
            </w:r>
            <w:proofErr w:type="spellEnd"/>
            <w:r w:rsidRPr="00593064">
              <w:rPr>
                <w:i/>
                <w:iCs/>
              </w:rPr>
              <w:t>. ACPM</w:t>
            </w:r>
            <w:r w:rsidRPr="00593064">
              <w:t>).</w:t>
            </w:r>
          </w:p>
        </w:tc>
        <w:tc>
          <w:tcPr>
            <w:tcW w:w="709" w:type="dxa"/>
            <w:tcBorders>
              <w:top w:val="nil"/>
              <w:left w:val="nil"/>
              <w:bottom w:val="single" w:sz="4" w:space="0" w:color="auto"/>
              <w:right w:val="nil"/>
            </w:tcBorders>
            <w:shd w:val="clear" w:color="000000" w:fill="E7E6E6"/>
            <w:noWrap/>
            <w:vAlign w:val="center"/>
            <w:hideMark/>
          </w:tcPr>
          <w:p w14:paraId="54F104F8" w14:textId="77777777" w:rsidR="002E17C5" w:rsidRPr="00593064" w:rsidRDefault="002E17C5" w:rsidP="00223708">
            <w:pPr>
              <w:pStyle w:val="tabla"/>
            </w:pPr>
            <w:r w:rsidRPr="00593064">
              <w:t>2</w:t>
            </w:r>
          </w:p>
        </w:tc>
        <w:tc>
          <w:tcPr>
            <w:tcW w:w="1134" w:type="dxa"/>
            <w:tcBorders>
              <w:top w:val="nil"/>
              <w:left w:val="nil"/>
              <w:bottom w:val="single" w:sz="4" w:space="0" w:color="auto"/>
              <w:right w:val="nil"/>
            </w:tcBorders>
            <w:shd w:val="clear" w:color="000000" w:fill="E7E6E6"/>
            <w:noWrap/>
            <w:vAlign w:val="center"/>
            <w:hideMark/>
          </w:tcPr>
          <w:p w14:paraId="3D5886FE" w14:textId="77777777" w:rsidR="002E17C5" w:rsidRPr="00593064" w:rsidRDefault="002E17C5" w:rsidP="00223708">
            <w:pPr>
              <w:pStyle w:val="tabla"/>
            </w:pPr>
            <w:r w:rsidRPr="00593064">
              <w:t>16,7</w:t>
            </w:r>
          </w:p>
        </w:tc>
        <w:tc>
          <w:tcPr>
            <w:tcW w:w="1350" w:type="dxa"/>
            <w:tcBorders>
              <w:top w:val="nil"/>
              <w:left w:val="nil"/>
              <w:bottom w:val="single" w:sz="4" w:space="0" w:color="auto"/>
              <w:right w:val="nil"/>
            </w:tcBorders>
            <w:shd w:val="clear" w:color="000000" w:fill="E7E6E6"/>
            <w:noWrap/>
            <w:vAlign w:val="center"/>
            <w:hideMark/>
          </w:tcPr>
          <w:p w14:paraId="083FA381" w14:textId="77777777" w:rsidR="002E17C5" w:rsidRPr="00593064" w:rsidRDefault="002E17C5" w:rsidP="00223708">
            <w:pPr>
              <w:pStyle w:val="tabla"/>
            </w:pPr>
            <w:r w:rsidRPr="00593064">
              <w:t>5</w:t>
            </w:r>
          </w:p>
        </w:tc>
        <w:tc>
          <w:tcPr>
            <w:tcW w:w="1033" w:type="dxa"/>
            <w:tcBorders>
              <w:top w:val="nil"/>
              <w:left w:val="nil"/>
              <w:bottom w:val="single" w:sz="4" w:space="0" w:color="auto"/>
              <w:right w:val="nil"/>
            </w:tcBorders>
            <w:shd w:val="clear" w:color="000000" w:fill="E7E6E6"/>
            <w:noWrap/>
            <w:vAlign w:val="center"/>
            <w:hideMark/>
          </w:tcPr>
          <w:p w14:paraId="0C704E8E"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000000" w:fill="E7E6E6"/>
            <w:noWrap/>
            <w:vAlign w:val="center"/>
            <w:hideMark/>
          </w:tcPr>
          <w:p w14:paraId="4B824406"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000000" w:fill="E7E6E6"/>
            <w:noWrap/>
            <w:vAlign w:val="center"/>
            <w:hideMark/>
          </w:tcPr>
          <w:p w14:paraId="5F787AFC" w14:textId="77777777" w:rsidR="002E17C5" w:rsidRPr="00593064" w:rsidRDefault="002E17C5" w:rsidP="00223708">
            <w:pPr>
              <w:pStyle w:val="tabla"/>
            </w:pPr>
            <w:r w:rsidRPr="00593064">
              <w:t>6,68</w:t>
            </w:r>
          </w:p>
        </w:tc>
        <w:tc>
          <w:tcPr>
            <w:tcW w:w="1559" w:type="dxa"/>
            <w:tcBorders>
              <w:top w:val="nil"/>
              <w:left w:val="nil"/>
              <w:bottom w:val="single" w:sz="4" w:space="0" w:color="auto"/>
              <w:right w:val="nil"/>
            </w:tcBorders>
            <w:shd w:val="clear" w:color="000000" w:fill="E7E6E6"/>
            <w:noWrap/>
            <w:vAlign w:val="center"/>
            <w:hideMark/>
          </w:tcPr>
          <w:p w14:paraId="2C130976" w14:textId="77777777" w:rsidR="002E17C5" w:rsidRPr="00593064" w:rsidRDefault="002E17C5" w:rsidP="00223708">
            <w:pPr>
              <w:pStyle w:val="tabla"/>
            </w:pPr>
            <w:r w:rsidRPr="00593064">
              <w:t>10,15</w:t>
            </w:r>
          </w:p>
        </w:tc>
        <w:tc>
          <w:tcPr>
            <w:tcW w:w="1315" w:type="dxa"/>
            <w:gridSpan w:val="2"/>
            <w:tcBorders>
              <w:top w:val="nil"/>
              <w:left w:val="nil"/>
              <w:bottom w:val="single" w:sz="4" w:space="0" w:color="auto"/>
              <w:right w:val="nil"/>
            </w:tcBorders>
            <w:shd w:val="clear" w:color="000000" w:fill="E7E6E6"/>
            <w:noWrap/>
            <w:vAlign w:val="center"/>
            <w:hideMark/>
          </w:tcPr>
          <w:p w14:paraId="715ECDA1" w14:textId="77777777" w:rsidR="002E17C5" w:rsidRPr="00593064" w:rsidRDefault="002E17C5" w:rsidP="00223708">
            <w:pPr>
              <w:pStyle w:val="tabla"/>
            </w:pPr>
            <w:r w:rsidRPr="00593064">
              <w:t>67,8</w:t>
            </w:r>
          </w:p>
        </w:tc>
      </w:tr>
      <w:tr w:rsidR="00223708" w:rsidRPr="00593064" w14:paraId="043D3E1C" w14:textId="77777777" w:rsidTr="004743D9">
        <w:trPr>
          <w:gridAfter w:val="1"/>
          <w:wAfter w:w="11" w:type="dxa"/>
          <w:trHeight w:val="675"/>
          <w:jc w:val="center"/>
        </w:trPr>
        <w:tc>
          <w:tcPr>
            <w:tcW w:w="2373" w:type="dxa"/>
            <w:vMerge/>
            <w:tcBorders>
              <w:top w:val="nil"/>
              <w:left w:val="nil"/>
              <w:bottom w:val="single" w:sz="4" w:space="0" w:color="000000"/>
              <w:right w:val="nil"/>
            </w:tcBorders>
            <w:vAlign w:val="center"/>
            <w:hideMark/>
          </w:tcPr>
          <w:p w14:paraId="6BE7472B" w14:textId="77777777" w:rsidR="002E17C5" w:rsidRPr="00593064" w:rsidRDefault="002E17C5" w:rsidP="00223708">
            <w:pPr>
              <w:pStyle w:val="tabla"/>
            </w:pPr>
          </w:p>
        </w:tc>
        <w:tc>
          <w:tcPr>
            <w:tcW w:w="2752" w:type="dxa"/>
            <w:tcBorders>
              <w:top w:val="nil"/>
              <w:left w:val="nil"/>
              <w:bottom w:val="single" w:sz="4" w:space="0" w:color="auto"/>
              <w:right w:val="nil"/>
            </w:tcBorders>
            <w:shd w:val="clear" w:color="auto" w:fill="auto"/>
            <w:vAlign w:val="center"/>
            <w:hideMark/>
          </w:tcPr>
          <w:p w14:paraId="22A237CE" w14:textId="77777777" w:rsidR="002E17C5" w:rsidRPr="00593064" w:rsidRDefault="002E17C5" w:rsidP="00223708">
            <w:pPr>
              <w:pStyle w:val="tabla"/>
            </w:pPr>
            <w:r w:rsidRPr="00593064">
              <w:t>8 - Disposición final</w:t>
            </w:r>
          </w:p>
        </w:tc>
        <w:tc>
          <w:tcPr>
            <w:tcW w:w="7364" w:type="dxa"/>
            <w:tcBorders>
              <w:top w:val="nil"/>
              <w:left w:val="nil"/>
              <w:bottom w:val="single" w:sz="4" w:space="0" w:color="auto"/>
              <w:right w:val="nil"/>
            </w:tcBorders>
            <w:shd w:val="clear" w:color="auto" w:fill="auto"/>
            <w:vAlign w:val="center"/>
            <w:hideMark/>
          </w:tcPr>
          <w:p w14:paraId="4443A4FD" w14:textId="77777777" w:rsidR="002E17C5" w:rsidRPr="00593064" w:rsidRDefault="002E17C5" w:rsidP="00223708">
            <w:pPr>
              <w:pStyle w:val="tabla"/>
            </w:pPr>
            <w:r w:rsidRPr="00593064">
              <w:t>Vehículo propiedad de la empresa 1 para transporte de sobrantes a lugar de disposición final.</w:t>
            </w:r>
          </w:p>
        </w:tc>
        <w:tc>
          <w:tcPr>
            <w:tcW w:w="709" w:type="dxa"/>
            <w:tcBorders>
              <w:top w:val="nil"/>
              <w:left w:val="nil"/>
              <w:bottom w:val="single" w:sz="4" w:space="0" w:color="auto"/>
              <w:right w:val="nil"/>
            </w:tcBorders>
            <w:shd w:val="clear" w:color="auto" w:fill="auto"/>
            <w:noWrap/>
            <w:vAlign w:val="center"/>
            <w:hideMark/>
          </w:tcPr>
          <w:p w14:paraId="721D5EDD" w14:textId="77777777" w:rsidR="002E17C5" w:rsidRPr="00593064" w:rsidRDefault="002E17C5" w:rsidP="00223708">
            <w:pPr>
              <w:pStyle w:val="tabla"/>
            </w:pPr>
            <w:r w:rsidRPr="00593064">
              <w:t>1</w:t>
            </w:r>
          </w:p>
        </w:tc>
        <w:tc>
          <w:tcPr>
            <w:tcW w:w="1134" w:type="dxa"/>
            <w:tcBorders>
              <w:top w:val="nil"/>
              <w:left w:val="nil"/>
              <w:bottom w:val="single" w:sz="4" w:space="0" w:color="auto"/>
              <w:right w:val="nil"/>
            </w:tcBorders>
            <w:shd w:val="clear" w:color="auto" w:fill="auto"/>
            <w:noWrap/>
            <w:vAlign w:val="center"/>
            <w:hideMark/>
          </w:tcPr>
          <w:p w14:paraId="6BCD4622" w14:textId="77777777" w:rsidR="002E17C5" w:rsidRPr="00593064" w:rsidRDefault="002E17C5" w:rsidP="00223708">
            <w:pPr>
              <w:pStyle w:val="tabla"/>
            </w:pPr>
            <w:r w:rsidRPr="00593064">
              <w:t>30</w:t>
            </w:r>
          </w:p>
        </w:tc>
        <w:tc>
          <w:tcPr>
            <w:tcW w:w="1350" w:type="dxa"/>
            <w:tcBorders>
              <w:top w:val="nil"/>
              <w:left w:val="nil"/>
              <w:bottom w:val="single" w:sz="4" w:space="0" w:color="auto"/>
              <w:right w:val="nil"/>
            </w:tcBorders>
            <w:shd w:val="clear" w:color="auto" w:fill="auto"/>
            <w:noWrap/>
            <w:vAlign w:val="center"/>
            <w:hideMark/>
          </w:tcPr>
          <w:p w14:paraId="3D087E50" w14:textId="77777777" w:rsidR="002E17C5" w:rsidRPr="00593064" w:rsidRDefault="002E17C5" w:rsidP="00223708">
            <w:pPr>
              <w:pStyle w:val="tabla"/>
            </w:pPr>
            <w:r w:rsidRPr="00593064">
              <w:t>35</w:t>
            </w:r>
          </w:p>
        </w:tc>
        <w:tc>
          <w:tcPr>
            <w:tcW w:w="1033" w:type="dxa"/>
            <w:tcBorders>
              <w:top w:val="nil"/>
              <w:left w:val="nil"/>
              <w:bottom w:val="single" w:sz="4" w:space="0" w:color="auto"/>
              <w:right w:val="nil"/>
            </w:tcBorders>
            <w:shd w:val="clear" w:color="auto" w:fill="auto"/>
            <w:noWrap/>
            <w:vAlign w:val="center"/>
            <w:hideMark/>
          </w:tcPr>
          <w:p w14:paraId="09E29590" w14:textId="77777777" w:rsidR="002E17C5" w:rsidRPr="00593064" w:rsidRDefault="002E17C5" w:rsidP="00223708">
            <w:pPr>
              <w:pStyle w:val="tabla"/>
            </w:pPr>
            <w:r w:rsidRPr="00593064">
              <w:t>-</w:t>
            </w:r>
          </w:p>
        </w:tc>
        <w:tc>
          <w:tcPr>
            <w:tcW w:w="862" w:type="dxa"/>
            <w:tcBorders>
              <w:top w:val="nil"/>
              <w:left w:val="nil"/>
              <w:bottom w:val="single" w:sz="4" w:space="0" w:color="auto"/>
              <w:right w:val="nil"/>
            </w:tcBorders>
            <w:shd w:val="clear" w:color="auto" w:fill="auto"/>
            <w:noWrap/>
            <w:vAlign w:val="center"/>
            <w:hideMark/>
          </w:tcPr>
          <w:p w14:paraId="54906843" w14:textId="77777777" w:rsidR="002E17C5" w:rsidRPr="00593064" w:rsidRDefault="002E17C5" w:rsidP="00223708">
            <w:pPr>
              <w:pStyle w:val="tabla"/>
            </w:pPr>
            <w:r w:rsidRPr="00593064">
              <w:t>-</w:t>
            </w:r>
          </w:p>
        </w:tc>
        <w:tc>
          <w:tcPr>
            <w:tcW w:w="1320" w:type="dxa"/>
            <w:tcBorders>
              <w:top w:val="nil"/>
              <w:left w:val="nil"/>
              <w:bottom w:val="single" w:sz="4" w:space="0" w:color="auto"/>
              <w:right w:val="nil"/>
            </w:tcBorders>
            <w:shd w:val="clear" w:color="auto" w:fill="auto"/>
            <w:noWrap/>
            <w:vAlign w:val="center"/>
            <w:hideMark/>
          </w:tcPr>
          <w:p w14:paraId="42FCBFF6" w14:textId="77777777" w:rsidR="002E17C5" w:rsidRPr="00593064" w:rsidRDefault="002E17C5" w:rsidP="00223708">
            <w:pPr>
              <w:pStyle w:val="tabla"/>
            </w:pPr>
            <w:r w:rsidRPr="00593064">
              <w:t>0,86</w:t>
            </w:r>
          </w:p>
        </w:tc>
        <w:tc>
          <w:tcPr>
            <w:tcW w:w="1559" w:type="dxa"/>
            <w:tcBorders>
              <w:top w:val="nil"/>
              <w:left w:val="nil"/>
              <w:bottom w:val="single" w:sz="4" w:space="0" w:color="auto"/>
              <w:right w:val="nil"/>
            </w:tcBorders>
            <w:shd w:val="clear" w:color="auto" w:fill="auto"/>
            <w:noWrap/>
            <w:vAlign w:val="center"/>
            <w:hideMark/>
          </w:tcPr>
          <w:p w14:paraId="755D103D" w14:textId="77777777" w:rsidR="002E17C5" w:rsidRPr="00593064" w:rsidRDefault="002E17C5" w:rsidP="00223708">
            <w:pPr>
              <w:pStyle w:val="tabla"/>
            </w:pPr>
            <w:r w:rsidRPr="00593064">
              <w:t>8,15</w:t>
            </w:r>
          </w:p>
        </w:tc>
        <w:tc>
          <w:tcPr>
            <w:tcW w:w="1315" w:type="dxa"/>
            <w:gridSpan w:val="2"/>
            <w:tcBorders>
              <w:top w:val="nil"/>
              <w:left w:val="nil"/>
              <w:bottom w:val="single" w:sz="4" w:space="0" w:color="auto"/>
              <w:right w:val="nil"/>
            </w:tcBorders>
            <w:shd w:val="clear" w:color="auto" w:fill="auto"/>
            <w:noWrap/>
            <w:vAlign w:val="center"/>
            <w:hideMark/>
          </w:tcPr>
          <w:p w14:paraId="0E44E621" w14:textId="77777777" w:rsidR="002E17C5" w:rsidRPr="00593064" w:rsidRDefault="002E17C5" w:rsidP="00223708">
            <w:pPr>
              <w:pStyle w:val="tabla"/>
            </w:pPr>
            <w:r w:rsidRPr="00593064">
              <w:t>6,99</w:t>
            </w:r>
          </w:p>
        </w:tc>
      </w:tr>
      <w:tr w:rsidR="002E17C5" w:rsidRPr="00593064" w14:paraId="166B1AE4" w14:textId="77777777" w:rsidTr="004743D9">
        <w:trPr>
          <w:trHeight w:val="300"/>
          <w:jc w:val="center"/>
        </w:trPr>
        <w:tc>
          <w:tcPr>
            <w:tcW w:w="2373" w:type="dxa"/>
            <w:tcBorders>
              <w:top w:val="nil"/>
              <w:left w:val="nil"/>
              <w:bottom w:val="nil"/>
              <w:right w:val="nil"/>
            </w:tcBorders>
            <w:shd w:val="clear" w:color="auto" w:fill="auto"/>
            <w:vAlign w:val="center"/>
            <w:hideMark/>
          </w:tcPr>
          <w:p w14:paraId="3C845B8A" w14:textId="77777777" w:rsidR="002E17C5" w:rsidRPr="00593064" w:rsidRDefault="002E17C5" w:rsidP="00223708">
            <w:pPr>
              <w:pStyle w:val="tabla"/>
            </w:pPr>
          </w:p>
        </w:tc>
        <w:tc>
          <w:tcPr>
            <w:tcW w:w="2752" w:type="dxa"/>
            <w:tcBorders>
              <w:top w:val="nil"/>
              <w:left w:val="nil"/>
              <w:bottom w:val="nil"/>
              <w:right w:val="nil"/>
            </w:tcBorders>
            <w:shd w:val="clear" w:color="auto" w:fill="auto"/>
            <w:vAlign w:val="center"/>
            <w:hideMark/>
          </w:tcPr>
          <w:p w14:paraId="3CB88CC8" w14:textId="77777777" w:rsidR="002E17C5" w:rsidRPr="00593064" w:rsidRDefault="002E17C5" w:rsidP="00223708">
            <w:pPr>
              <w:pStyle w:val="tabla"/>
              <w:rPr>
                <w:sz w:val="20"/>
                <w:szCs w:val="20"/>
              </w:rPr>
            </w:pPr>
          </w:p>
        </w:tc>
        <w:tc>
          <w:tcPr>
            <w:tcW w:w="15342" w:type="dxa"/>
            <w:gridSpan w:val="9"/>
            <w:tcBorders>
              <w:top w:val="single" w:sz="4" w:space="0" w:color="auto"/>
              <w:left w:val="nil"/>
              <w:bottom w:val="single" w:sz="4" w:space="0" w:color="auto"/>
              <w:right w:val="nil"/>
            </w:tcBorders>
            <w:shd w:val="clear" w:color="000000" w:fill="A6A6A6"/>
            <w:noWrap/>
            <w:vAlign w:val="center"/>
            <w:hideMark/>
          </w:tcPr>
          <w:p w14:paraId="0EFDB1B8" w14:textId="77777777" w:rsidR="002E17C5" w:rsidRPr="00593064" w:rsidRDefault="002E17C5" w:rsidP="00223708">
            <w:pPr>
              <w:pStyle w:val="tabla"/>
            </w:pPr>
            <w:r w:rsidRPr="00593064">
              <w:t>Total, emisiones directas Alcance 1</w:t>
            </w:r>
          </w:p>
        </w:tc>
        <w:tc>
          <w:tcPr>
            <w:tcW w:w="1315" w:type="dxa"/>
            <w:gridSpan w:val="2"/>
            <w:tcBorders>
              <w:top w:val="nil"/>
              <w:left w:val="nil"/>
              <w:bottom w:val="single" w:sz="4" w:space="0" w:color="auto"/>
              <w:right w:val="nil"/>
            </w:tcBorders>
            <w:shd w:val="clear" w:color="000000" w:fill="A6A6A6"/>
            <w:noWrap/>
            <w:vAlign w:val="center"/>
            <w:hideMark/>
          </w:tcPr>
          <w:p w14:paraId="3597AA40" w14:textId="77777777" w:rsidR="002E17C5" w:rsidRPr="00593064" w:rsidRDefault="002E17C5" w:rsidP="00223708">
            <w:pPr>
              <w:pStyle w:val="tabla"/>
            </w:pPr>
            <w:r w:rsidRPr="00593064">
              <w:t>1.902,63</w:t>
            </w:r>
          </w:p>
        </w:tc>
      </w:tr>
    </w:tbl>
    <w:p w14:paraId="25F354CD" w14:textId="77777777" w:rsidR="004743D9" w:rsidRPr="00593064" w:rsidRDefault="004743D9" w:rsidP="004743D9">
      <w:pPr>
        <w:pStyle w:val="fuenteref"/>
      </w:pPr>
      <w:r w:rsidRPr="00593064">
        <w:t>Fuente: Construcción de los autores.</w:t>
      </w:r>
    </w:p>
    <w:p w14:paraId="03090A41" w14:textId="77777777" w:rsidR="004743D9" w:rsidRPr="00593064" w:rsidRDefault="004743D9">
      <w:pPr>
        <w:spacing w:line="240" w:lineRule="auto"/>
        <w:rPr>
          <w:sz w:val="16"/>
          <w:szCs w:val="16"/>
        </w:rPr>
      </w:pPr>
      <w:r w:rsidRPr="00593064">
        <w:rPr>
          <w:sz w:val="16"/>
          <w:szCs w:val="16"/>
        </w:rPr>
        <w:br w:type="page"/>
      </w:r>
    </w:p>
    <w:p w14:paraId="0CDB018F" w14:textId="0059C883" w:rsidR="002E17C5" w:rsidRPr="00593064" w:rsidRDefault="004743D9" w:rsidP="004743D9">
      <w:pPr>
        <w:pStyle w:val="Tablaref"/>
      </w:pPr>
      <w:r w:rsidRPr="00593064">
        <w:lastRenderedPageBreak/>
        <w:fldChar w:fldCharType="begin"/>
      </w:r>
      <w:r w:rsidRPr="00593064">
        <w:instrText xml:space="preserve"> REF _Ref9458242 \h </w:instrText>
      </w:r>
      <w:r w:rsidR="00593064">
        <w:instrText xml:space="preserve"> \* MERGEFORMAT </w:instrText>
      </w:r>
      <w:r w:rsidRPr="00593064">
        <w:fldChar w:fldCharType="separate"/>
      </w:r>
      <w:r w:rsidR="001922BC" w:rsidRPr="00593064">
        <w:t xml:space="preserve">Tabla </w:t>
      </w:r>
      <w:r w:rsidR="001922BC">
        <w:rPr>
          <w:noProof/>
        </w:rPr>
        <w:t>43</w:t>
      </w:r>
      <w:r w:rsidRPr="00593064">
        <w:fldChar w:fldCharType="end"/>
      </w:r>
      <w:r w:rsidRPr="00593064">
        <w:t>. (Continuación)</w:t>
      </w:r>
    </w:p>
    <w:tbl>
      <w:tblPr>
        <w:tblW w:w="22097" w:type="dxa"/>
        <w:jc w:val="center"/>
        <w:tblCellMar>
          <w:left w:w="70" w:type="dxa"/>
          <w:right w:w="70" w:type="dxa"/>
        </w:tblCellMar>
        <w:tblLook w:val="04A0" w:firstRow="1" w:lastRow="0" w:firstColumn="1" w:lastColumn="0" w:noHBand="0" w:noVBand="1"/>
      </w:tblPr>
      <w:tblGrid>
        <w:gridCol w:w="2552"/>
        <w:gridCol w:w="2835"/>
        <w:gridCol w:w="7087"/>
        <w:gridCol w:w="901"/>
        <w:gridCol w:w="1032"/>
        <w:gridCol w:w="1350"/>
        <w:gridCol w:w="1033"/>
        <w:gridCol w:w="862"/>
        <w:gridCol w:w="1276"/>
        <w:gridCol w:w="1559"/>
        <w:gridCol w:w="1610"/>
      </w:tblGrid>
      <w:tr w:rsidR="004743D9" w:rsidRPr="00593064" w14:paraId="77B45457" w14:textId="77777777" w:rsidTr="004743D9">
        <w:trPr>
          <w:trHeight w:val="300"/>
          <w:jc w:val="center"/>
        </w:trPr>
        <w:tc>
          <w:tcPr>
            <w:tcW w:w="2552" w:type="dxa"/>
            <w:vMerge w:val="restart"/>
            <w:tcBorders>
              <w:top w:val="single" w:sz="4" w:space="0" w:color="auto"/>
              <w:left w:val="nil"/>
              <w:bottom w:val="single" w:sz="4" w:space="0" w:color="000000"/>
              <w:right w:val="nil"/>
            </w:tcBorders>
            <w:shd w:val="clear" w:color="000000" w:fill="BFBFBF"/>
            <w:vAlign w:val="center"/>
            <w:hideMark/>
          </w:tcPr>
          <w:p w14:paraId="48D7894B" w14:textId="77777777" w:rsidR="002E17C5" w:rsidRPr="00593064" w:rsidRDefault="002E17C5" w:rsidP="008368F0">
            <w:pPr>
              <w:pStyle w:val="tabla"/>
              <w:rPr>
                <w:b/>
              </w:rPr>
            </w:pPr>
            <w:r w:rsidRPr="00593064">
              <w:rPr>
                <w:b/>
              </w:rPr>
              <w:t>Alcance</w:t>
            </w:r>
          </w:p>
        </w:tc>
        <w:tc>
          <w:tcPr>
            <w:tcW w:w="2835" w:type="dxa"/>
            <w:vMerge w:val="restart"/>
            <w:tcBorders>
              <w:top w:val="single" w:sz="4" w:space="0" w:color="auto"/>
              <w:left w:val="nil"/>
              <w:bottom w:val="single" w:sz="4" w:space="0" w:color="000000"/>
              <w:right w:val="nil"/>
            </w:tcBorders>
            <w:shd w:val="clear" w:color="000000" w:fill="BFBFBF"/>
            <w:vAlign w:val="center"/>
            <w:hideMark/>
          </w:tcPr>
          <w:p w14:paraId="0FBAD184" w14:textId="77777777" w:rsidR="002E17C5" w:rsidRPr="00593064" w:rsidRDefault="002E17C5" w:rsidP="008368F0">
            <w:pPr>
              <w:pStyle w:val="tabla"/>
              <w:rPr>
                <w:b/>
              </w:rPr>
            </w:pPr>
            <w:r w:rsidRPr="00593064">
              <w:rPr>
                <w:b/>
              </w:rPr>
              <w:t>FASE</w:t>
            </w:r>
          </w:p>
        </w:tc>
        <w:tc>
          <w:tcPr>
            <w:tcW w:w="7087" w:type="dxa"/>
            <w:vMerge w:val="restart"/>
            <w:tcBorders>
              <w:top w:val="single" w:sz="4" w:space="0" w:color="auto"/>
              <w:left w:val="nil"/>
              <w:bottom w:val="single" w:sz="4" w:space="0" w:color="000000"/>
              <w:right w:val="nil"/>
            </w:tcBorders>
            <w:shd w:val="clear" w:color="000000" w:fill="BFBFBF"/>
            <w:vAlign w:val="center"/>
            <w:hideMark/>
          </w:tcPr>
          <w:p w14:paraId="0D045FE4" w14:textId="77777777" w:rsidR="002E17C5" w:rsidRPr="00593064" w:rsidRDefault="002E17C5" w:rsidP="008368F0">
            <w:pPr>
              <w:pStyle w:val="tabla"/>
              <w:rPr>
                <w:b/>
              </w:rPr>
            </w:pPr>
            <w:r w:rsidRPr="00593064">
              <w:rPr>
                <w:b/>
              </w:rPr>
              <w:t>Fuente de Consumo</w:t>
            </w:r>
          </w:p>
        </w:tc>
        <w:tc>
          <w:tcPr>
            <w:tcW w:w="901" w:type="dxa"/>
            <w:vMerge w:val="restart"/>
            <w:tcBorders>
              <w:top w:val="single" w:sz="4" w:space="0" w:color="auto"/>
              <w:left w:val="nil"/>
              <w:bottom w:val="single" w:sz="4" w:space="0" w:color="000000"/>
              <w:right w:val="nil"/>
            </w:tcBorders>
            <w:shd w:val="clear" w:color="000000" w:fill="BFBFBF"/>
            <w:vAlign w:val="center"/>
            <w:hideMark/>
          </w:tcPr>
          <w:p w14:paraId="7BDF645F" w14:textId="77777777" w:rsidR="002E17C5" w:rsidRPr="00593064" w:rsidRDefault="002E17C5" w:rsidP="008368F0">
            <w:pPr>
              <w:pStyle w:val="tabla"/>
              <w:rPr>
                <w:b/>
              </w:rPr>
            </w:pPr>
            <w:proofErr w:type="spellStart"/>
            <w:r w:rsidRPr="00593064">
              <w:rPr>
                <w:b/>
              </w:rPr>
              <w:t>Cant</w:t>
            </w:r>
            <w:proofErr w:type="spellEnd"/>
            <w:r w:rsidRPr="00593064">
              <w:rPr>
                <w:b/>
              </w:rPr>
              <w:t>.</w:t>
            </w:r>
          </w:p>
        </w:tc>
        <w:tc>
          <w:tcPr>
            <w:tcW w:w="1032" w:type="dxa"/>
            <w:vMerge w:val="restart"/>
            <w:tcBorders>
              <w:top w:val="single" w:sz="4" w:space="0" w:color="auto"/>
              <w:left w:val="nil"/>
              <w:bottom w:val="single" w:sz="4" w:space="0" w:color="000000"/>
              <w:right w:val="nil"/>
            </w:tcBorders>
            <w:shd w:val="clear" w:color="000000" w:fill="BFBFBF"/>
            <w:vAlign w:val="center"/>
            <w:hideMark/>
          </w:tcPr>
          <w:p w14:paraId="441A99B5" w14:textId="77777777" w:rsidR="002E17C5" w:rsidRPr="00593064" w:rsidRDefault="002E17C5" w:rsidP="008368F0">
            <w:pPr>
              <w:pStyle w:val="tabla"/>
              <w:rPr>
                <w:b/>
              </w:rPr>
            </w:pPr>
            <w:r w:rsidRPr="00593064">
              <w:rPr>
                <w:b/>
              </w:rPr>
              <w:t>Distancia recorrida (km)</w:t>
            </w:r>
          </w:p>
        </w:tc>
        <w:tc>
          <w:tcPr>
            <w:tcW w:w="1350" w:type="dxa"/>
            <w:vMerge w:val="restart"/>
            <w:tcBorders>
              <w:top w:val="single" w:sz="4" w:space="0" w:color="auto"/>
              <w:left w:val="nil"/>
              <w:bottom w:val="single" w:sz="4" w:space="0" w:color="000000"/>
              <w:right w:val="nil"/>
            </w:tcBorders>
            <w:shd w:val="clear" w:color="000000" w:fill="BFBFBF"/>
            <w:vAlign w:val="center"/>
            <w:hideMark/>
          </w:tcPr>
          <w:p w14:paraId="4B877EB5" w14:textId="77777777" w:rsidR="002E17C5" w:rsidRPr="00593064" w:rsidRDefault="002E17C5" w:rsidP="008368F0">
            <w:pPr>
              <w:pStyle w:val="tabla"/>
              <w:rPr>
                <w:b/>
              </w:rPr>
            </w:pPr>
            <w:r w:rsidRPr="00593064">
              <w:rPr>
                <w:b/>
              </w:rPr>
              <w:t>Rendimiento (km/gal)</w:t>
            </w:r>
          </w:p>
        </w:tc>
        <w:tc>
          <w:tcPr>
            <w:tcW w:w="1033" w:type="dxa"/>
            <w:vMerge w:val="restart"/>
            <w:tcBorders>
              <w:top w:val="single" w:sz="4" w:space="0" w:color="auto"/>
              <w:left w:val="nil"/>
              <w:bottom w:val="single" w:sz="4" w:space="0" w:color="000000"/>
              <w:right w:val="nil"/>
            </w:tcBorders>
            <w:shd w:val="clear" w:color="000000" w:fill="BFBFBF"/>
            <w:vAlign w:val="center"/>
            <w:hideMark/>
          </w:tcPr>
          <w:p w14:paraId="2814CA4F" w14:textId="77777777" w:rsidR="002E17C5" w:rsidRPr="00593064" w:rsidRDefault="002E17C5" w:rsidP="008368F0">
            <w:pPr>
              <w:pStyle w:val="tabla"/>
              <w:rPr>
                <w:b/>
              </w:rPr>
            </w:pPr>
            <w:r w:rsidRPr="00593064">
              <w:rPr>
                <w:b/>
              </w:rPr>
              <w:t>Consumo (gal/h)</w:t>
            </w:r>
          </w:p>
        </w:tc>
        <w:tc>
          <w:tcPr>
            <w:tcW w:w="862" w:type="dxa"/>
            <w:tcBorders>
              <w:top w:val="single" w:sz="4" w:space="0" w:color="auto"/>
              <w:left w:val="nil"/>
              <w:bottom w:val="nil"/>
              <w:right w:val="nil"/>
            </w:tcBorders>
            <w:shd w:val="clear" w:color="000000" w:fill="BFBFBF"/>
            <w:vAlign w:val="center"/>
            <w:hideMark/>
          </w:tcPr>
          <w:p w14:paraId="40A20966" w14:textId="77777777" w:rsidR="002E17C5" w:rsidRPr="00593064" w:rsidRDefault="002E17C5" w:rsidP="008368F0">
            <w:pPr>
              <w:pStyle w:val="tabla"/>
              <w:rPr>
                <w:b/>
              </w:rPr>
            </w:pPr>
            <w:r w:rsidRPr="00593064">
              <w:rPr>
                <w:b/>
              </w:rPr>
              <w:t>Tiempo</w:t>
            </w:r>
          </w:p>
        </w:tc>
        <w:tc>
          <w:tcPr>
            <w:tcW w:w="1276" w:type="dxa"/>
            <w:tcBorders>
              <w:top w:val="single" w:sz="4" w:space="0" w:color="auto"/>
              <w:left w:val="nil"/>
              <w:bottom w:val="nil"/>
              <w:right w:val="nil"/>
            </w:tcBorders>
            <w:shd w:val="clear" w:color="000000" w:fill="BFBFBF"/>
            <w:vAlign w:val="center"/>
            <w:hideMark/>
          </w:tcPr>
          <w:p w14:paraId="234F5996" w14:textId="77777777" w:rsidR="002E17C5" w:rsidRPr="00593064" w:rsidRDefault="002E17C5" w:rsidP="008368F0">
            <w:pPr>
              <w:pStyle w:val="tabla"/>
              <w:rPr>
                <w:b/>
              </w:rPr>
            </w:pPr>
            <w:r w:rsidRPr="00593064">
              <w:rPr>
                <w:b/>
              </w:rPr>
              <w:t>Consumo Final</w:t>
            </w:r>
          </w:p>
        </w:tc>
        <w:tc>
          <w:tcPr>
            <w:tcW w:w="1559" w:type="dxa"/>
            <w:tcBorders>
              <w:top w:val="single" w:sz="4" w:space="0" w:color="auto"/>
              <w:left w:val="nil"/>
              <w:bottom w:val="nil"/>
              <w:right w:val="nil"/>
            </w:tcBorders>
            <w:shd w:val="clear" w:color="000000" w:fill="BFBFBF"/>
            <w:vAlign w:val="center"/>
            <w:hideMark/>
          </w:tcPr>
          <w:p w14:paraId="362C8691" w14:textId="77777777" w:rsidR="002E17C5" w:rsidRPr="00593064" w:rsidRDefault="002E17C5" w:rsidP="008368F0">
            <w:pPr>
              <w:pStyle w:val="tabla"/>
              <w:rPr>
                <w:b/>
              </w:rPr>
            </w:pPr>
            <w:r w:rsidRPr="00593064">
              <w:rPr>
                <w:b/>
              </w:rPr>
              <w:t xml:space="preserve">Factor de Emisión </w:t>
            </w:r>
          </w:p>
        </w:tc>
        <w:tc>
          <w:tcPr>
            <w:tcW w:w="1610" w:type="dxa"/>
            <w:tcBorders>
              <w:top w:val="single" w:sz="4" w:space="0" w:color="auto"/>
              <w:left w:val="nil"/>
              <w:bottom w:val="nil"/>
              <w:right w:val="nil"/>
            </w:tcBorders>
            <w:shd w:val="clear" w:color="000000" w:fill="BFBFBF"/>
            <w:vAlign w:val="center"/>
            <w:hideMark/>
          </w:tcPr>
          <w:p w14:paraId="65332F8E" w14:textId="77777777" w:rsidR="002E17C5" w:rsidRPr="00593064" w:rsidRDefault="002E17C5" w:rsidP="008368F0">
            <w:pPr>
              <w:pStyle w:val="tabla"/>
              <w:rPr>
                <w:b/>
              </w:rPr>
            </w:pPr>
            <w:r w:rsidRPr="00593064">
              <w:rPr>
                <w:b/>
              </w:rPr>
              <w:t>Huella</w:t>
            </w:r>
          </w:p>
        </w:tc>
      </w:tr>
      <w:tr w:rsidR="004743D9" w:rsidRPr="00593064" w14:paraId="759BFF3C" w14:textId="77777777" w:rsidTr="004743D9">
        <w:trPr>
          <w:trHeight w:val="300"/>
          <w:jc w:val="center"/>
        </w:trPr>
        <w:tc>
          <w:tcPr>
            <w:tcW w:w="2552" w:type="dxa"/>
            <w:vMerge/>
            <w:tcBorders>
              <w:top w:val="single" w:sz="4" w:space="0" w:color="auto"/>
              <w:left w:val="nil"/>
              <w:bottom w:val="single" w:sz="4" w:space="0" w:color="000000"/>
              <w:right w:val="nil"/>
            </w:tcBorders>
            <w:vAlign w:val="center"/>
            <w:hideMark/>
          </w:tcPr>
          <w:p w14:paraId="5C14942D" w14:textId="77777777" w:rsidR="002E17C5" w:rsidRPr="00593064" w:rsidRDefault="002E17C5" w:rsidP="008368F0">
            <w:pPr>
              <w:pStyle w:val="tabla"/>
              <w:rPr>
                <w:b/>
              </w:rPr>
            </w:pPr>
          </w:p>
        </w:tc>
        <w:tc>
          <w:tcPr>
            <w:tcW w:w="2835" w:type="dxa"/>
            <w:vMerge/>
            <w:tcBorders>
              <w:top w:val="single" w:sz="4" w:space="0" w:color="auto"/>
              <w:left w:val="nil"/>
              <w:bottom w:val="single" w:sz="4" w:space="0" w:color="000000"/>
              <w:right w:val="nil"/>
            </w:tcBorders>
            <w:vAlign w:val="center"/>
            <w:hideMark/>
          </w:tcPr>
          <w:p w14:paraId="1C8564E1" w14:textId="77777777" w:rsidR="002E17C5" w:rsidRPr="00593064" w:rsidRDefault="002E17C5" w:rsidP="008368F0">
            <w:pPr>
              <w:pStyle w:val="tabla"/>
              <w:rPr>
                <w:b/>
              </w:rPr>
            </w:pPr>
          </w:p>
        </w:tc>
        <w:tc>
          <w:tcPr>
            <w:tcW w:w="7087" w:type="dxa"/>
            <w:vMerge/>
            <w:tcBorders>
              <w:top w:val="single" w:sz="4" w:space="0" w:color="auto"/>
              <w:left w:val="nil"/>
              <w:bottom w:val="single" w:sz="4" w:space="0" w:color="000000"/>
              <w:right w:val="nil"/>
            </w:tcBorders>
            <w:vAlign w:val="center"/>
            <w:hideMark/>
          </w:tcPr>
          <w:p w14:paraId="447BE01C" w14:textId="77777777" w:rsidR="002E17C5" w:rsidRPr="00593064" w:rsidRDefault="002E17C5" w:rsidP="008368F0">
            <w:pPr>
              <w:pStyle w:val="tabla"/>
              <w:rPr>
                <w:b/>
              </w:rPr>
            </w:pPr>
          </w:p>
        </w:tc>
        <w:tc>
          <w:tcPr>
            <w:tcW w:w="901" w:type="dxa"/>
            <w:vMerge/>
            <w:tcBorders>
              <w:top w:val="single" w:sz="4" w:space="0" w:color="auto"/>
              <w:left w:val="nil"/>
              <w:bottom w:val="single" w:sz="4" w:space="0" w:color="000000"/>
              <w:right w:val="nil"/>
            </w:tcBorders>
            <w:vAlign w:val="center"/>
            <w:hideMark/>
          </w:tcPr>
          <w:p w14:paraId="5F5159E0" w14:textId="77777777" w:rsidR="002E17C5" w:rsidRPr="00593064" w:rsidRDefault="002E17C5" w:rsidP="008368F0">
            <w:pPr>
              <w:pStyle w:val="tabla"/>
              <w:rPr>
                <w:b/>
              </w:rPr>
            </w:pPr>
          </w:p>
        </w:tc>
        <w:tc>
          <w:tcPr>
            <w:tcW w:w="1032" w:type="dxa"/>
            <w:vMerge/>
            <w:tcBorders>
              <w:top w:val="single" w:sz="4" w:space="0" w:color="auto"/>
              <w:left w:val="nil"/>
              <w:bottom w:val="single" w:sz="4" w:space="0" w:color="000000"/>
              <w:right w:val="nil"/>
            </w:tcBorders>
            <w:vAlign w:val="center"/>
            <w:hideMark/>
          </w:tcPr>
          <w:p w14:paraId="4EF1E00F" w14:textId="77777777" w:rsidR="002E17C5" w:rsidRPr="00593064" w:rsidRDefault="002E17C5" w:rsidP="008368F0">
            <w:pPr>
              <w:pStyle w:val="tabla"/>
              <w:rPr>
                <w:b/>
              </w:rPr>
            </w:pPr>
          </w:p>
        </w:tc>
        <w:tc>
          <w:tcPr>
            <w:tcW w:w="1350" w:type="dxa"/>
            <w:vMerge/>
            <w:tcBorders>
              <w:top w:val="single" w:sz="4" w:space="0" w:color="auto"/>
              <w:left w:val="nil"/>
              <w:bottom w:val="single" w:sz="4" w:space="0" w:color="000000"/>
              <w:right w:val="nil"/>
            </w:tcBorders>
            <w:vAlign w:val="center"/>
            <w:hideMark/>
          </w:tcPr>
          <w:p w14:paraId="302D78B1" w14:textId="77777777" w:rsidR="002E17C5" w:rsidRPr="00593064" w:rsidRDefault="002E17C5" w:rsidP="008368F0">
            <w:pPr>
              <w:pStyle w:val="tabla"/>
              <w:rPr>
                <w:b/>
              </w:rPr>
            </w:pPr>
          </w:p>
        </w:tc>
        <w:tc>
          <w:tcPr>
            <w:tcW w:w="1033" w:type="dxa"/>
            <w:vMerge/>
            <w:tcBorders>
              <w:top w:val="single" w:sz="4" w:space="0" w:color="auto"/>
              <w:left w:val="nil"/>
              <w:bottom w:val="single" w:sz="4" w:space="0" w:color="000000"/>
              <w:right w:val="nil"/>
            </w:tcBorders>
            <w:vAlign w:val="center"/>
            <w:hideMark/>
          </w:tcPr>
          <w:p w14:paraId="5B7BDE97" w14:textId="77777777" w:rsidR="002E17C5" w:rsidRPr="00593064" w:rsidRDefault="002E17C5" w:rsidP="008368F0">
            <w:pPr>
              <w:pStyle w:val="tabla"/>
              <w:rPr>
                <w:b/>
              </w:rPr>
            </w:pPr>
          </w:p>
        </w:tc>
        <w:tc>
          <w:tcPr>
            <w:tcW w:w="862" w:type="dxa"/>
            <w:tcBorders>
              <w:top w:val="nil"/>
              <w:left w:val="nil"/>
              <w:bottom w:val="single" w:sz="4" w:space="0" w:color="auto"/>
              <w:right w:val="nil"/>
            </w:tcBorders>
            <w:shd w:val="clear" w:color="000000" w:fill="BFBFBF"/>
            <w:vAlign w:val="center"/>
            <w:hideMark/>
          </w:tcPr>
          <w:p w14:paraId="3A171ADA" w14:textId="77777777" w:rsidR="002E17C5" w:rsidRPr="00593064" w:rsidRDefault="002E17C5" w:rsidP="008368F0">
            <w:pPr>
              <w:pStyle w:val="tabla"/>
              <w:rPr>
                <w:b/>
              </w:rPr>
            </w:pPr>
            <w:r w:rsidRPr="00593064">
              <w:rPr>
                <w:b/>
              </w:rPr>
              <w:t>(h)</w:t>
            </w:r>
          </w:p>
        </w:tc>
        <w:tc>
          <w:tcPr>
            <w:tcW w:w="1276" w:type="dxa"/>
            <w:tcBorders>
              <w:top w:val="nil"/>
              <w:left w:val="nil"/>
              <w:bottom w:val="single" w:sz="4" w:space="0" w:color="auto"/>
              <w:right w:val="nil"/>
            </w:tcBorders>
            <w:shd w:val="clear" w:color="000000" w:fill="BFBFBF"/>
            <w:vAlign w:val="center"/>
            <w:hideMark/>
          </w:tcPr>
          <w:p w14:paraId="236DE86D" w14:textId="77777777" w:rsidR="002E17C5" w:rsidRPr="00593064" w:rsidRDefault="002E17C5" w:rsidP="008368F0">
            <w:pPr>
              <w:pStyle w:val="tabla"/>
              <w:rPr>
                <w:b/>
              </w:rPr>
            </w:pPr>
            <w:r w:rsidRPr="00593064">
              <w:rPr>
                <w:b/>
              </w:rPr>
              <w:t>(gal)</w:t>
            </w:r>
          </w:p>
        </w:tc>
        <w:tc>
          <w:tcPr>
            <w:tcW w:w="1559" w:type="dxa"/>
            <w:tcBorders>
              <w:top w:val="nil"/>
              <w:left w:val="nil"/>
              <w:bottom w:val="single" w:sz="4" w:space="0" w:color="auto"/>
              <w:right w:val="nil"/>
            </w:tcBorders>
            <w:shd w:val="clear" w:color="000000" w:fill="BFBFBF"/>
            <w:vAlign w:val="center"/>
            <w:hideMark/>
          </w:tcPr>
          <w:p w14:paraId="4A7A5F29" w14:textId="77777777" w:rsidR="002E17C5" w:rsidRPr="00593064" w:rsidRDefault="002E17C5" w:rsidP="008368F0">
            <w:pPr>
              <w:pStyle w:val="tabla"/>
              <w:rPr>
                <w:b/>
              </w:rPr>
            </w:pPr>
            <w:r w:rsidRPr="00593064">
              <w:rPr>
                <w:b/>
              </w:rPr>
              <w:t>(kg CO</w:t>
            </w:r>
            <w:r w:rsidRPr="00593064">
              <w:rPr>
                <w:b/>
                <w:vertAlign w:val="subscript"/>
              </w:rPr>
              <w:t>2</w:t>
            </w:r>
            <w:r w:rsidRPr="00593064">
              <w:rPr>
                <w:b/>
              </w:rPr>
              <w:t>eq/gal)</w:t>
            </w:r>
          </w:p>
        </w:tc>
        <w:tc>
          <w:tcPr>
            <w:tcW w:w="1610" w:type="dxa"/>
            <w:tcBorders>
              <w:top w:val="nil"/>
              <w:left w:val="nil"/>
              <w:bottom w:val="single" w:sz="4" w:space="0" w:color="auto"/>
              <w:right w:val="nil"/>
            </w:tcBorders>
            <w:shd w:val="clear" w:color="000000" w:fill="BFBFBF"/>
            <w:vAlign w:val="center"/>
            <w:hideMark/>
          </w:tcPr>
          <w:p w14:paraId="53A17F43" w14:textId="77777777" w:rsidR="002E17C5" w:rsidRPr="00593064" w:rsidRDefault="002E17C5" w:rsidP="008368F0">
            <w:pPr>
              <w:pStyle w:val="tabla"/>
              <w:rPr>
                <w:b/>
              </w:rPr>
            </w:pPr>
            <w:r w:rsidRPr="00593064">
              <w:rPr>
                <w:b/>
              </w:rPr>
              <w:t>(kg CO</w:t>
            </w:r>
            <w:r w:rsidRPr="00593064">
              <w:rPr>
                <w:b/>
                <w:vertAlign w:val="subscript"/>
              </w:rPr>
              <w:t>2</w:t>
            </w:r>
            <w:r w:rsidRPr="00593064">
              <w:rPr>
                <w:b/>
              </w:rPr>
              <w:t>eq)</w:t>
            </w:r>
          </w:p>
        </w:tc>
      </w:tr>
      <w:tr w:rsidR="004743D9" w:rsidRPr="00593064" w14:paraId="4663A041" w14:textId="77777777" w:rsidTr="004743D9">
        <w:trPr>
          <w:trHeight w:val="450"/>
          <w:jc w:val="center"/>
        </w:trPr>
        <w:tc>
          <w:tcPr>
            <w:tcW w:w="2552" w:type="dxa"/>
            <w:vMerge w:val="restart"/>
            <w:tcBorders>
              <w:top w:val="nil"/>
              <w:left w:val="nil"/>
              <w:bottom w:val="single" w:sz="4" w:space="0" w:color="000000"/>
              <w:right w:val="nil"/>
            </w:tcBorders>
            <w:shd w:val="clear" w:color="000000" w:fill="D9D9D9"/>
            <w:vAlign w:val="center"/>
            <w:hideMark/>
          </w:tcPr>
          <w:p w14:paraId="7C9B8F17" w14:textId="77777777" w:rsidR="002E17C5" w:rsidRPr="00593064" w:rsidRDefault="002E17C5" w:rsidP="008368F0">
            <w:pPr>
              <w:pStyle w:val="tabla"/>
              <w:rPr>
                <w:b/>
              </w:rPr>
            </w:pPr>
            <w:r w:rsidRPr="00593064">
              <w:rPr>
                <w:b/>
              </w:rPr>
              <w:t>Alcance 2: Cantidad de energía eléctrica consumida para el proyecto (computadores, equipos, maquinas, etc.) Emisiones Indirectas</w:t>
            </w:r>
          </w:p>
        </w:tc>
        <w:tc>
          <w:tcPr>
            <w:tcW w:w="2835" w:type="dxa"/>
            <w:vMerge w:val="restart"/>
            <w:tcBorders>
              <w:top w:val="nil"/>
              <w:left w:val="nil"/>
              <w:bottom w:val="single" w:sz="4" w:space="0" w:color="000000"/>
              <w:right w:val="nil"/>
            </w:tcBorders>
            <w:shd w:val="clear" w:color="auto" w:fill="auto"/>
            <w:vAlign w:val="center"/>
            <w:hideMark/>
          </w:tcPr>
          <w:p w14:paraId="76CD4D94" w14:textId="77777777" w:rsidR="002E17C5" w:rsidRPr="00593064" w:rsidRDefault="002E17C5" w:rsidP="008368F0">
            <w:pPr>
              <w:pStyle w:val="tabla"/>
            </w:pPr>
            <w:r w:rsidRPr="00593064">
              <w:t>7 - Uso</w:t>
            </w:r>
          </w:p>
        </w:tc>
        <w:tc>
          <w:tcPr>
            <w:tcW w:w="7087" w:type="dxa"/>
            <w:tcBorders>
              <w:top w:val="nil"/>
              <w:left w:val="nil"/>
              <w:bottom w:val="nil"/>
              <w:right w:val="nil"/>
            </w:tcBorders>
            <w:shd w:val="clear" w:color="auto" w:fill="auto"/>
            <w:vAlign w:val="center"/>
            <w:hideMark/>
          </w:tcPr>
          <w:p w14:paraId="3D261A15" w14:textId="77777777" w:rsidR="002E17C5" w:rsidRPr="00593064" w:rsidRDefault="002E17C5" w:rsidP="008368F0">
            <w:pPr>
              <w:pStyle w:val="tabla"/>
            </w:pPr>
            <w:r w:rsidRPr="00593064">
              <w:t>Carrusel para estacionamiento vertical rotatorio automatizado</w:t>
            </w:r>
          </w:p>
        </w:tc>
        <w:tc>
          <w:tcPr>
            <w:tcW w:w="901" w:type="dxa"/>
            <w:tcBorders>
              <w:top w:val="nil"/>
              <w:left w:val="nil"/>
              <w:bottom w:val="nil"/>
              <w:right w:val="nil"/>
            </w:tcBorders>
            <w:shd w:val="clear" w:color="auto" w:fill="auto"/>
            <w:noWrap/>
            <w:vAlign w:val="center"/>
            <w:hideMark/>
          </w:tcPr>
          <w:p w14:paraId="79C36015" w14:textId="77777777" w:rsidR="002E17C5" w:rsidRPr="00593064" w:rsidRDefault="002E17C5" w:rsidP="008368F0">
            <w:pPr>
              <w:pStyle w:val="tabla"/>
            </w:pPr>
            <w:r w:rsidRPr="00593064">
              <w:t>3</w:t>
            </w:r>
          </w:p>
        </w:tc>
        <w:tc>
          <w:tcPr>
            <w:tcW w:w="1032" w:type="dxa"/>
            <w:tcBorders>
              <w:top w:val="nil"/>
              <w:left w:val="nil"/>
              <w:bottom w:val="nil"/>
              <w:right w:val="nil"/>
            </w:tcBorders>
            <w:shd w:val="clear" w:color="auto" w:fill="auto"/>
            <w:noWrap/>
            <w:vAlign w:val="center"/>
            <w:hideMark/>
          </w:tcPr>
          <w:p w14:paraId="5749F845" w14:textId="77777777" w:rsidR="002E17C5" w:rsidRPr="00593064" w:rsidRDefault="002E17C5" w:rsidP="008368F0">
            <w:pPr>
              <w:pStyle w:val="tabla"/>
            </w:pPr>
            <w:r w:rsidRPr="00593064">
              <w:t>15</w:t>
            </w:r>
          </w:p>
        </w:tc>
        <w:tc>
          <w:tcPr>
            <w:tcW w:w="1350" w:type="dxa"/>
            <w:tcBorders>
              <w:top w:val="nil"/>
              <w:left w:val="nil"/>
              <w:bottom w:val="nil"/>
              <w:right w:val="nil"/>
            </w:tcBorders>
            <w:shd w:val="clear" w:color="auto" w:fill="auto"/>
            <w:noWrap/>
            <w:vAlign w:val="center"/>
            <w:hideMark/>
          </w:tcPr>
          <w:p w14:paraId="4BC6459C"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nil"/>
              <w:right w:val="nil"/>
            </w:tcBorders>
            <w:shd w:val="clear" w:color="auto" w:fill="auto"/>
            <w:noWrap/>
            <w:vAlign w:val="center"/>
            <w:hideMark/>
          </w:tcPr>
          <w:p w14:paraId="106943A6"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nil"/>
              <w:right w:val="nil"/>
            </w:tcBorders>
            <w:shd w:val="clear" w:color="auto" w:fill="auto"/>
            <w:noWrap/>
            <w:vAlign w:val="center"/>
            <w:hideMark/>
          </w:tcPr>
          <w:p w14:paraId="3154DFD8" w14:textId="77777777" w:rsidR="002E17C5" w:rsidRPr="00593064" w:rsidRDefault="002E17C5" w:rsidP="008368F0">
            <w:pPr>
              <w:pStyle w:val="tabla"/>
            </w:pPr>
            <w:r w:rsidRPr="00593064">
              <w:t>12</w:t>
            </w:r>
          </w:p>
        </w:tc>
        <w:tc>
          <w:tcPr>
            <w:tcW w:w="1276" w:type="dxa"/>
            <w:tcBorders>
              <w:top w:val="nil"/>
              <w:left w:val="nil"/>
              <w:bottom w:val="nil"/>
              <w:right w:val="nil"/>
            </w:tcBorders>
            <w:shd w:val="clear" w:color="auto" w:fill="auto"/>
            <w:noWrap/>
            <w:vAlign w:val="center"/>
            <w:hideMark/>
          </w:tcPr>
          <w:p w14:paraId="201C1F36" w14:textId="77777777" w:rsidR="002E17C5" w:rsidRPr="00593064" w:rsidRDefault="002E17C5" w:rsidP="008368F0">
            <w:pPr>
              <w:pStyle w:val="tabla"/>
            </w:pPr>
            <w:r w:rsidRPr="00593064">
              <w:t>540</w:t>
            </w:r>
          </w:p>
        </w:tc>
        <w:tc>
          <w:tcPr>
            <w:tcW w:w="1559" w:type="dxa"/>
            <w:tcBorders>
              <w:top w:val="nil"/>
              <w:left w:val="nil"/>
              <w:bottom w:val="nil"/>
              <w:right w:val="nil"/>
            </w:tcBorders>
            <w:shd w:val="clear" w:color="auto" w:fill="auto"/>
            <w:noWrap/>
            <w:vAlign w:val="center"/>
            <w:hideMark/>
          </w:tcPr>
          <w:p w14:paraId="71E627DE"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auto" w:fill="auto"/>
            <w:noWrap/>
            <w:vAlign w:val="center"/>
            <w:hideMark/>
          </w:tcPr>
          <w:p w14:paraId="259453E8" w14:textId="77777777" w:rsidR="002E17C5" w:rsidRPr="00593064" w:rsidRDefault="002E17C5" w:rsidP="008368F0">
            <w:pPr>
              <w:pStyle w:val="tabla"/>
            </w:pPr>
            <w:r w:rsidRPr="00593064">
              <w:t>73,44</w:t>
            </w:r>
          </w:p>
        </w:tc>
      </w:tr>
      <w:tr w:rsidR="004743D9" w:rsidRPr="00593064" w14:paraId="581C26F2" w14:textId="77777777" w:rsidTr="004743D9">
        <w:trPr>
          <w:trHeight w:val="450"/>
          <w:jc w:val="center"/>
        </w:trPr>
        <w:tc>
          <w:tcPr>
            <w:tcW w:w="2552" w:type="dxa"/>
            <w:vMerge/>
            <w:tcBorders>
              <w:top w:val="nil"/>
              <w:left w:val="nil"/>
              <w:bottom w:val="single" w:sz="4" w:space="0" w:color="000000"/>
              <w:right w:val="nil"/>
            </w:tcBorders>
            <w:vAlign w:val="center"/>
            <w:hideMark/>
          </w:tcPr>
          <w:p w14:paraId="7707C78F"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007FB303" w14:textId="77777777" w:rsidR="002E17C5" w:rsidRPr="00593064" w:rsidRDefault="002E17C5" w:rsidP="008368F0">
            <w:pPr>
              <w:pStyle w:val="tabla"/>
            </w:pPr>
          </w:p>
        </w:tc>
        <w:tc>
          <w:tcPr>
            <w:tcW w:w="7087" w:type="dxa"/>
            <w:tcBorders>
              <w:top w:val="nil"/>
              <w:left w:val="nil"/>
              <w:bottom w:val="nil"/>
              <w:right w:val="nil"/>
            </w:tcBorders>
            <w:shd w:val="clear" w:color="000000" w:fill="E7E6E6"/>
            <w:vAlign w:val="center"/>
            <w:hideMark/>
          </w:tcPr>
          <w:p w14:paraId="3E032985" w14:textId="77777777" w:rsidR="002E17C5" w:rsidRPr="00593064" w:rsidRDefault="002E17C5" w:rsidP="008368F0">
            <w:pPr>
              <w:pStyle w:val="tabla"/>
            </w:pPr>
            <w:r w:rsidRPr="00593064">
              <w:t>Aire acondicionado dividido (</w:t>
            </w:r>
            <w:proofErr w:type="spellStart"/>
            <w:r w:rsidRPr="00593064">
              <w:rPr>
                <w:i/>
                <w:iCs/>
              </w:rPr>
              <w:t>minisplit</w:t>
            </w:r>
            <w:proofErr w:type="spellEnd"/>
            <w:r w:rsidRPr="00593064">
              <w:t>) 2 ton.</w:t>
            </w:r>
          </w:p>
        </w:tc>
        <w:tc>
          <w:tcPr>
            <w:tcW w:w="901" w:type="dxa"/>
            <w:tcBorders>
              <w:top w:val="nil"/>
              <w:left w:val="nil"/>
              <w:bottom w:val="nil"/>
              <w:right w:val="nil"/>
            </w:tcBorders>
            <w:shd w:val="clear" w:color="000000" w:fill="E7E6E6"/>
            <w:noWrap/>
            <w:vAlign w:val="center"/>
            <w:hideMark/>
          </w:tcPr>
          <w:p w14:paraId="1A5CAC56"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000000" w:fill="E7E6E6"/>
            <w:noWrap/>
            <w:vAlign w:val="center"/>
            <w:hideMark/>
          </w:tcPr>
          <w:p w14:paraId="704C1616" w14:textId="77777777" w:rsidR="002E17C5" w:rsidRPr="00593064" w:rsidRDefault="002E17C5" w:rsidP="008368F0">
            <w:pPr>
              <w:pStyle w:val="tabla"/>
            </w:pPr>
            <w:r w:rsidRPr="00593064">
              <w:t>2.280,00</w:t>
            </w:r>
          </w:p>
        </w:tc>
        <w:tc>
          <w:tcPr>
            <w:tcW w:w="1350" w:type="dxa"/>
            <w:tcBorders>
              <w:top w:val="nil"/>
              <w:left w:val="nil"/>
              <w:bottom w:val="nil"/>
              <w:right w:val="nil"/>
            </w:tcBorders>
            <w:shd w:val="clear" w:color="000000" w:fill="E7E6E6"/>
            <w:noWrap/>
            <w:vAlign w:val="center"/>
            <w:hideMark/>
          </w:tcPr>
          <w:p w14:paraId="31F848B2"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nil"/>
              <w:right w:val="nil"/>
            </w:tcBorders>
            <w:shd w:val="clear" w:color="000000" w:fill="E7E6E6"/>
            <w:noWrap/>
            <w:vAlign w:val="center"/>
            <w:hideMark/>
          </w:tcPr>
          <w:p w14:paraId="1D09B480"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nil"/>
              <w:right w:val="nil"/>
            </w:tcBorders>
            <w:shd w:val="clear" w:color="000000" w:fill="E7E6E6"/>
            <w:noWrap/>
            <w:vAlign w:val="center"/>
            <w:hideMark/>
          </w:tcPr>
          <w:p w14:paraId="185E5231" w14:textId="77777777" w:rsidR="002E17C5" w:rsidRPr="00593064" w:rsidRDefault="002E17C5" w:rsidP="008368F0">
            <w:pPr>
              <w:pStyle w:val="tabla"/>
            </w:pPr>
            <w:r w:rsidRPr="00593064">
              <w:t>8</w:t>
            </w:r>
          </w:p>
        </w:tc>
        <w:tc>
          <w:tcPr>
            <w:tcW w:w="1276" w:type="dxa"/>
            <w:tcBorders>
              <w:top w:val="nil"/>
              <w:left w:val="nil"/>
              <w:bottom w:val="nil"/>
              <w:right w:val="nil"/>
            </w:tcBorders>
            <w:shd w:val="clear" w:color="000000" w:fill="E7E6E6"/>
            <w:noWrap/>
            <w:vAlign w:val="center"/>
            <w:hideMark/>
          </w:tcPr>
          <w:p w14:paraId="7583E469" w14:textId="77777777" w:rsidR="002E17C5" w:rsidRPr="00593064" w:rsidRDefault="002E17C5" w:rsidP="008368F0">
            <w:pPr>
              <w:pStyle w:val="tabla"/>
            </w:pPr>
            <w:r w:rsidRPr="00593064">
              <w:t>18.240,00</w:t>
            </w:r>
          </w:p>
        </w:tc>
        <w:tc>
          <w:tcPr>
            <w:tcW w:w="1559" w:type="dxa"/>
            <w:tcBorders>
              <w:top w:val="nil"/>
              <w:left w:val="nil"/>
              <w:bottom w:val="nil"/>
              <w:right w:val="nil"/>
            </w:tcBorders>
            <w:shd w:val="clear" w:color="000000" w:fill="E7E6E6"/>
            <w:noWrap/>
            <w:vAlign w:val="center"/>
            <w:hideMark/>
          </w:tcPr>
          <w:p w14:paraId="5FDE7C57"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000000" w:fill="E7E6E6"/>
            <w:noWrap/>
            <w:vAlign w:val="center"/>
            <w:hideMark/>
          </w:tcPr>
          <w:p w14:paraId="7554FA88" w14:textId="77777777" w:rsidR="002E17C5" w:rsidRPr="00593064" w:rsidRDefault="002E17C5" w:rsidP="008368F0">
            <w:pPr>
              <w:pStyle w:val="tabla"/>
            </w:pPr>
            <w:r w:rsidRPr="00593064">
              <w:t>2.480,64</w:t>
            </w:r>
          </w:p>
        </w:tc>
      </w:tr>
      <w:tr w:rsidR="004743D9" w:rsidRPr="00593064" w14:paraId="3F8478D5" w14:textId="77777777" w:rsidTr="004743D9">
        <w:trPr>
          <w:trHeight w:val="300"/>
          <w:jc w:val="center"/>
        </w:trPr>
        <w:tc>
          <w:tcPr>
            <w:tcW w:w="2552" w:type="dxa"/>
            <w:vMerge/>
            <w:tcBorders>
              <w:top w:val="nil"/>
              <w:left w:val="nil"/>
              <w:bottom w:val="single" w:sz="4" w:space="0" w:color="000000"/>
              <w:right w:val="nil"/>
            </w:tcBorders>
            <w:vAlign w:val="center"/>
            <w:hideMark/>
          </w:tcPr>
          <w:p w14:paraId="4B0EEF59"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17011695" w14:textId="77777777" w:rsidR="002E17C5" w:rsidRPr="00593064" w:rsidRDefault="002E17C5" w:rsidP="008368F0">
            <w:pPr>
              <w:pStyle w:val="tabla"/>
            </w:pPr>
          </w:p>
        </w:tc>
        <w:tc>
          <w:tcPr>
            <w:tcW w:w="7087" w:type="dxa"/>
            <w:tcBorders>
              <w:top w:val="nil"/>
              <w:left w:val="nil"/>
              <w:bottom w:val="nil"/>
              <w:right w:val="nil"/>
            </w:tcBorders>
            <w:shd w:val="clear" w:color="auto" w:fill="auto"/>
            <w:noWrap/>
            <w:vAlign w:val="center"/>
            <w:hideMark/>
          </w:tcPr>
          <w:p w14:paraId="1FCBFF2A" w14:textId="77777777" w:rsidR="002E17C5" w:rsidRPr="00593064" w:rsidRDefault="002E17C5" w:rsidP="008368F0">
            <w:pPr>
              <w:pStyle w:val="tabla"/>
            </w:pPr>
            <w:r w:rsidRPr="00593064">
              <w:t xml:space="preserve">Impresora </w:t>
            </w:r>
            <w:proofErr w:type="spellStart"/>
            <w:r w:rsidRPr="00593064">
              <w:rPr>
                <w:i/>
                <w:iCs/>
              </w:rPr>
              <w:t>Poket</w:t>
            </w:r>
            <w:proofErr w:type="spellEnd"/>
            <w:r w:rsidRPr="00593064">
              <w:t xml:space="preserve"> PD 233</w:t>
            </w:r>
          </w:p>
        </w:tc>
        <w:tc>
          <w:tcPr>
            <w:tcW w:w="901" w:type="dxa"/>
            <w:tcBorders>
              <w:top w:val="nil"/>
              <w:left w:val="nil"/>
              <w:bottom w:val="nil"/>
              <w:right w:val="nil"/>
            </w:tcBorders>
            <w:shd w:val="clear" w:color="auto" w:fill="auto"/>
            <w:noWrap/>
            <w:vAlign w:val="center"/>
            <w:hideMark/>
          </w:tcPr>
          <w:p w14:paraId="7008A81A"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auto" w:fill="auto"/>
            <w:noWrap/>
            <w:vAlign w:val="center"/>
            <w:hideMark/>
          </w:tcPr>
          <w:p w14:paraId="1725CFFB" w14:textId="77777777" w:rsidR="002E17C5" w:rsidRPr="00593064" w:rsidRDefault="002E17C5" w:rsidP="008368F0">
            <w:pPr>
              <w:pStyle w:val="tabla"/>
            </w:pPr>
            <w:r w:rsidRPr="00593064">
              <w:t>15,91</w:t>
            </w:r>
          </w:p>
        </w:tc>
        <w:tc>
          <w:tcPr>
            <w:tcW w:w="1350" w:type="dxa"/>
            <w:tcBorders>
              <w:top w:val="nil"/>
              <w:left w:val="nil"/>
              <w:bottom w:val="nil"/>
              <w:right w:val="nil"/>
            </w:tcBorders>
            <w:shd w:val="clear" w:color="auto" w:fill="auto"/>
            <w:noWrap/>
            <w:vAlign w:val="center"/>
            <w:hideMark/>
          </w:tcPr>
          <w:p w14:paraId="20A87E44" w14:textId="77777777" w:rsidR="002E17C5" w:rsidRPr="00593064" w:rsidRDefault="002E17C5" w:rsidP="008368F0">
            <w:pPr>
              <w:pStyle w:val="tabla"/>
            </w:pPr>
          </w:p>
        </w:tc>
        <w:tc>
          <w:tcPr>
            <w:tcW w:w="1033" w:type="dxa"/>
            <w:tcBorders>
              <w:top w:val="nil"/>
              <w:left w:val="nil"/>
              <w:bottom w:val="nil"/>
              <w:right w:val="nil"/>
            </w:tcBorders>
            <w:shd w:val="clear" w:color="auto" w:fill="auto"/>
            <w:noWrap/>
            <w:vAlign w:val="center"/>
            <w:hideMark/>
          </w:tcPr>
          <w:p w14:paraId="7B00C560" w14:textId="77777777" w:rsidR="002E17C5" w:rsidRPr="00593064"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14:paraId="67A0E96F" w14:textId="77777777" w:rsidR="002E17C5" w:rsidRPr="00593064" w:rsidRDefault="002E17C5" w:rsidP="008368F0">
            <w:pPr>
              <w:pStyle w:val="tabla"/>
            </w:pPr>
            <w:r w:rsidRPr="00593064">
              <w:t>24</w:t>
            </w:r>
          </w:p>
        </w:tc>
        <w:tc>
          <w:tcPr>
            <w:tcW w:w="1276" w:type="dxa"/>
            <w:tcBorders>
              <w:top w:val="nil"/>
              <w:left w:val="nil"/>
              <w:bottom w:val="nil"/>
              <w:right w:val="nil"/>
            </w:tcBorders>
            <w:shd w:val="clear" w:color="auto" w:fill="auto"/>
            <w:noWrap/>
            <w:vAlign w:val="center"/>
            <w:hideMark/>
          </w:tcPr>
          <w:p w14:paraId="23284761" w14:textId="77777777" w:rsidR="002E17C5" w:rsidRPr="00593064" w:rsidRDefault="002E17C5" w:rsidP="008368F0">
            <w:pPr>
              <w:pStyle w:val="tabla"/>
            </w:pPr>
            <w:r w:rsidRPr="00593064">
              <w:t>381,84</w:t>
            </w:r>
          </w:p>
        </w:tc>
        <w:tc>
          <w:tcPr>
            <w:tcW w:w="1559" w:type="dxa"/>
            <w:tcBorders>
              <w:top w:val="nil"/>
              <w:left w:val="nil"/>
              <w:bottom w:val="nil"/>
              <w:right w:val="nil"/>
            </w:tcBorders>
            <w:shd w:val="clear" w:color="auto" w:fill="auto"/>
            <w:noWrap/>
            <w:vAlign w:val="center"/>
            <w:hideMark/>
          </w:tcPr>
          <w:p w14:paraId="5B4717F9"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auto" w:fill="auto"/>
            <w:noWrap/>
            <w:vAlign w:val="center"/>
            <w:hideMark/>
          </w:tcPr>
          <w:p w14:paraId="516F8D16" w14:textId="77777777" w:rsidR="002E17C5" w:rsidRPr="00593064" w:rsidRDefault="002E17C5" w:rsidP="008368F0">
            <w:pPr>
              <w:pStyle w:val="tabla"/>
            </w:pPr>
            <w:r w:rsidRPr="00593064">
              <w:t>51,93</w:t>
            </w:r>
          </w:p>
        </w:tc>
      </w:tr>
      <w:tr w:rsidR="004743D9" w:rsidRPr="00593064" w14:paraId="135558C7" w14:textId="77777777" w:rsidTr="004743D9">
        <w:trPr>
          <w:trHeight w:val="300"/>
          <w:jc w:val="center"/>
        </w:trPr>
        <w:tc>
          <w:tcPr>
            <w:tcW w:w="2552" w:type="dxa"/>
            <w:vMerge/>
            <w:tcBorders>
              <w:top w:val="nil"/>
              <w:left w:val="nil"/>
              <w:bottom w:val="single" w:sz="4" w:space="0" w:color="000000"/>
              <w:right w:val="nil"/>
            </w:tcBorders>
            <w:vAlign w:val="center"/>
            <w:hideMark/>
          </w:tcPr>
          <w:p w14:paraId="581C562C"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5222CB2C" w14:textId="77777777" w:rsidR="002E17C5" w:rsidRPr="00593064" w:rsidRDefault="002E17C5" w:rsidP="008368F0">
            <w:pPr>
              <w:pStyle w:val="tabla"/>
            </w:pPr>
          </w:p>
        </w:tc>
        <w:tc>
          <w:tcPr>
            <w:tcW w:w="7087" w:type="dxa"/>
            <w:tcBorders>
              <w:top w:val="nil"/>
              <w:left w:val="nil"/>
              <w:bottom w:val="nil"/>
              <w:right w:val="nil"/>
            </w:tcBorders>
            <w:shd w:val="clear" w:color="000000" w:fill="E7E6E6"/>
            <w:noWrap/>
            <w:vAlign w:val="center"/>
            <w:hideMark/>
          </w:tcPr>
          <w:p w14:paraId="1BD9341F" w14:textId="77777777" w:rsidR="002E17C5" w:rsidRPr="00593064" w:rsidRDefault="002E17C5" w:rsidP="008368F0">
            <w:pPr>
              <w:pStyle w:val="tabla"/>
            </w:pPr>
            <w:r w:rsidRPr="00593064">
              <w:t>Lámpara 100</w:t>
            </w:r>
            <w:r w:rsidRPr="00593064">
              <w:rPr>
                <w:i/>
                <w:iCs/>
              </w:rPr>
              <w:t>w</w:t>
            </w:r>
          </w:p>
        </w:tc>
        <w:tc>
          <w:tcPr>
            <w:tcW w:w="901" w:type="dxa"/>
            <w:tcBorders>
              <w:top w:val="nil"/>
              <w:left w:val="nil"/>
              <w:bottom w:val="nil"/>
              <w:right w:val="nil"/>
            </w:tcBorders>
            <w:shd w:val="clear" w:color="000000" w:fill="E7E6E6"/>
            <w:noWrap/>
            <w:vAlign w:val="center"/>
            <w:hideMark/>
          </w:tcPr>
          <w:p w14:paraId="76B15AA1" w14:textId="77777777" w:rsidR="002E17C5" w:rsidRPr="00593064" w:rsidRDefault="002E17C5" w:rsidP="008368F0">
            <w:pPr>
              <w:pStyle w:val="tabla"/>
            </w:pPr>
            <w:r w:rsidRPr="00593064">
              <w:t>20</w:t>
            </w:r>
          </w:p>
        </w:tc>
        <w:tc>
          <w:tcPr>
            <w:tcW w:w="1032" w:type="dxa"/>
            <w:tcBorders>
              <w:top w:val="nil"/>
              <w:left w:val="nil"/>
              <w:bottom w:val="nil"/>
              <w:right w:val="nil"/>
            </w:tcBorders>
            <w:shd w:val="clear" w:color="000000" w:fill="E7E6E6"/>
            <w:noWrap/>
            <w:vAlign w:val="center"/>
            <w:hideMark/>
          </w:tcPr>
          <w:p w14:paraId="0CEEDCBC" w14:textId="77777777" w:rsidR="002E17C5" w:rsidRPr="00593064" w:rsidRDefault="002E17C5" w:rsidP="008368F0">
            <w:pPr>
              <w:pStyle w:val="tabla"/>
            </w:pPr>
            <w:r w:rsidRPr="00593064">
              <w:t>100</w:t>
            </w:r>
          </w:p>
        </w:tc>
        <w:tc>
          <w:tcPr>
            <w:tcW w:w="1350" w:type="dxa"/>
            <w:tcBorders>
              <w:top w:val="nil"/>
              <w:left w:val="nil"/>
              <w:bottom w:val="nil"/>
              <w:right w:val="nil"/>
            </w:tcBorders>
            <w:shd w:val="clear" w:color="000000" w:fill="E7E6E6"/>
            <w:noWrap/>
            <w:vAlign w:val="center"/>
            <w:hideMark/>
          </w:tcPr>
          <w:p w14:paraId="4296D0B8"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nil"/>
              <w:right w:val="nil"/>
            </w:tcBorders>
            <w:shd w:val="clear" w:color="000000" w:fill="E7E6E6"/>
            <w:noWrap/>
            <w:vAlign w:val="center"/>
            <w:hideMark/>
          </w:tcPr>
          <w:p w14:paraId="2ED1F411"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nil"/>
              <w:right w:val="nil"/>
            </w:tcBorders>
            <w:shd w:val="clear" w:color="000000" w:fill="E7E6E6"/>
            <w:noWrap/>
            <w:vAlign w:val="center"/>
            <w:hideMark/>
          </w:tcPr>
          <w:p w14:paraId="478D061E" w14:textId="77777777" w:rsidR="002E17C5" w:rsidRPr="00593064" w:rsidRDefault="002E17C5" w:rsidP="008368F0">
            <w:pPr>
              <w:pStyle w:val="tabla"/>
            </w:pPr>
            <w:r w:rsidRPr="00593064">
              <w:t>24</w:t>
            </w:r>
          </w:p>
        </w:tc>
        <w:tc>
          <w:tcPr>
            <w:tcW w:w="1276" w:type="dxa"/>
            <w:tcBorders>
              <w:top w:val="nil"/>
              <w:left w:val="nil"/>
              <w:bottom w:val="nil"/>
              <w:right w:val="nil"/>
            </w:tcBorders>
            <w:shd w:val="clear" w:color="000000" w:fill="E7E6E6"/>
            <w:noWrap/>
            <w:vAlign w:val="center"/>
            <w:hideMark/>
          </w:tcPr>
          <w:p w14:paraId="083093DB" w14:textId="77777777" w:rsidR="002E17C5" w:rsidRPr="00593064" w:rsidRDefault="002E17C5" w:rsidP="008368F0">
            <w:pPr>
              <w:pStyle w:val="tabla"/>
            </w:pPr>
            <w:r w:rsidRPr="00593064">
              <w:t>48.000,00</w:t>
            </w:r>
          </w:p>
        </w:tc>
        <w:tc>
          <w:tcPr>
            <w:tcW w:w="1559" w:type="dxa"/>
            <w:tcBorders>
              <w:top w:val="nil"/>
              <w:left w:val="nil"/>
              <w:bottom w:val="nil"/>
              <w:right w:val="nil"/>
            </w:tcBorders>
            <w:shd w:val="clear" w:color="000000" w:fill="E7E6E6"/>
            <w:noWrap/>
            <w:vAlign w:val="center"/>
            <w:hideMark/>
          </w:tcPr>
          <w:p w14:paraId="4AA4DBB3"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000000" w:fill="E7E6E6"/>
            <w:noWrap/>
            <w:vAlign w:val="center"/>
            <w:hideMark/>
          </w:tcPr>
          <w:p w14:paraId="318D4323" w14:textId="77777777" w:rsidR="002E17C5" w:rsidRPr="00593064" w:rsidRDefault="002E17C5" w:rsidP="008368F0">
            <w:pPr>
              <w:pStyle w:val="tabla"/>
            </w:pPr>
            <w:r w:rsidRPr="00593064">
              <w:t>6.528,00</w:t>
            </w:r>
          </w:p>
        </w:tc>
      </w:tr>
      <w:tr w:rsidR="004743D9" w:rsidRPr="00593064" w14:paraId="3ACEAE32" w14:textId="77777777" w:rsidTr="004743D9">
        <w:trPr>
          <w:trHeight w:val="300"/>
          <w:jc w:val="center"/>
        </w:trPr>
        <w:tc>
          <w:tcPr>
            <w:tcW w:w="2552" w:type="dxa"/>
            <w:vMerge/>
            <w:tcBorders>
              <w:top w:val="nil"/>
              <w:left w:val="nil"/>
              <w:bottom w:val="single" w:sz="4" w:space="0" w:color="000000"/>
              <w:right w:val="nil"/>
            </w:tcBorders>
            <w:vAlign w:val="center"/>
            <w:hideMark/>
          </w:tcPr>
          <w:p w14:paraId="4C3B9393"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24993A9B" w14:textId="77777777" w:rsidR="002E17C5" w:rsidRPr="00593064" w:rsidRDefault="002E17C5" w:rsidP="008368F0">
            <w:pPr>
              <w:pStyle w:val="tabla"/>
            </w:pPr>
          </w:p>
        </w:tc>
        <w:tc>
          <w:tcPr>
            <w:tcW w:w="7087" w:type="dxa"/>
            <w:tcBorders>
              <w:top w:val="nil"/>
              <w:left w:val="nil"/>
              <w:bottom w:val="nil"/>
              <w:right w:val="nil"/>
            </w:tcBorders>
            <w:shd w:val="clear" w:color="auto" w:fill="auto"/>
            <w:noWrap/>
            <w:vAlign w:val="center"/>
            <w:hideMark/>
          </w:tcPr>
          <w:p w14:paraId="256A1BBC" w14:textId="77777777" w:rsidR="002E17C5" w:rsidRPr="00593064" w:rsidRDefault="002E17C5" w:rsidP="008368F0">
            <w:pPr>
              <w:pStyle w:val="tabla"/>
            </w:pPr>
            <w:r w:rsidRPr="00593064">
              <w:t>Monitor</w:t>
            </w:r>
          </w:p>
        </w:tc>
        <w:tc>
          <w:tcPr>
            <w:tcW w:w="901" w:type="dxa"/>
            <w:tcBorders>
              <w:top w:val="nil"/>
              <w:left w:val="nil"/>
              <w:bottom w:val="nil"/>
              <w:right w:val="nil"/>
            </w:tcBorders>
            <w:shd w:val="clear" w:color="auto" w:fill="auto"/>
            <w:noWrap/>
            <w:vAlign w:val="center"/>
            <w:hideMark/>
          </w:tcPr>
          <w:p w14:paraId="72B6C373"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auto" w:fill="auto"/>
            <w:noWrap/>
            <w:vAlign w:val="center"/>
            <w:hideMark/>
          </w:tcPr>
          <w:p w14:paraId="68750FE8" w14:textId="77777777" w:rsidR="002E17C5" w:rsidRPr="00593064" w:rsidRDefault="002E17C5" w:rsidP="008368F0">
            <w:pPr>
              <w:pStyle w:val="tabla"/>
            </w:pPr>
            <w:r w:rsidRPr="00593064">
              <w:t>225</w:t>
            </w:r>
          </w:p>
        </w:tc>
        <w:tc>
          <w:tcPr>
            <w:tcW w:w="1350" w:type="dxa"/>
            <w:tcBorders>
              <w:top w:val="nil"/>
              <w:left w:val="nil"/>
              <w:bottom w:val="nil"/>
              <w:right w:val="nil"/>
            </w:tcBorders>
            <w:shd w:val="clear" w:color="auto" w:fill="auto"/>
            <w:noWrap/>
            <w:vAlign w:val="center"/>
            <w:hideMark/>
          </w:tcPr>
          <w:p w14:paraId="6DF01E4E" w14:textId="77777777" w:rsidR="002E17C5" w:rsidRPr="00593064" w:rsidRDefault="002E17C5" w:rsidP="008368F0">
            <w:pPr>
              <w:pStyle w:val="tabla"/>
            </w:pPr>
          </w:p>
        </w:tc>
        <w:tc>
          <w:tcPr>
            <w:tcW w:w="1033" w:type="dxa"/>
            <w:tcBorders>
              <w:top w:val="nil"/>
              <w:left w:val="nil"/>
              <w:bottom w:val="nil"/>
              <w:right w:val="nil"/>
            </w:tcBorders>
            <w:shd w:val="clear" w:color="auto" w:fill="auto"/>
            <w:noWrap/>
            <w:vAlign w:val="center"/>
            <w:hideMark/>
          </w:tcPr>
          <w:p w14:paraId="2FC78D2C" w14:textId="77777777" w:rsidR="002E17C5" w:rsidRPr="00593064"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14:paraId="157FAE20" w14:textId="77777777" w:rsidR="002E17C5" w:rsidRPr="00593064" w:rsidRDefault="002E17C5" w:rsidP="008368F0">
            <w:pPr>
              <w:pStyle w:val="tabla"/>
            </w:pPr>
            <w:r w:rsidRPr="00593064">
              <w:t>8</w:t>
            </w:r>
          </w:p>
        </w:tc>
        <w:tc>
          <w:tcPr>
            <w:tcW w:w="1276" w:type="dxa"/>
            <w:tcBorders>
              <w:top w:val="nil"/>
              <w:left w:val="nil"/>
              <w:bottom w:val="nil"/>
              <w:right w:val="nil"/>
            </w:tcBorders>
            <w:shd w:val="clear" w:color="auto" w:fill="auto"/>
            <w:noWrap/>
            <w:vAlign w:val="center"/>
            <w:hideMark/>
          </w:tcPr>
          <w:p w14:paraId="5E47ACA2" w14:textId="77777777" w:rsidR="002E17C5" w:rsidRPr="00593064" w:rsidRDefault="002E17C5" w:rsidP="008368F0">
            <w:pPr>
              <w:pStyle w:val="tabla"/>
            </w:pPr>
            <w:r w:rsidRPr="00593064">
              <w:t>1.800,00</w:t>
            </w:r>
          </w:p>
        </w:tc>
        <w:tc>
          <w:tcPr>
            <w:tcW w:w="1559" w:type="dxa"/>
            <w:tcBorders>
              <w:top w:val="nil"/>
              <w:left w:val="nil"/>
              <w:bottom w:val="nil"/>
              <w:right w:val="nil"/>
            </w:tcBorders>
            <w:shd w:val="clear" w:color="auto" w:fill="auto"/>
            <w:noWrap/>
            <w:vAlign w:val="center"/>
            <w:hideMark/>
          </w:tcPr>
          <w:p w14:paraId="7EB6A6BA"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auto" w:fill="auto"/>
            <w:noWrap/>
            <w:vAlign w:val="center"/>
            <w:hideMark/>
          </w:tcPr>
          <w:p w14:paraId="402732A5" w14:textId="77777777" w:rsidR="002E17C5" w:rsidRPr="00593064" w:rsidRDefault="002E17C5" w:rsidP="008368F0">
            <w:pPr>
              <w:pStyle w:val="tabla"/>
            </w:pPr>
            <w:r w:rsidRPr="00593064">
              <w:t>244,8</w:t>
            </w:r>
          </w:p>
        </w:tc>
      </w:tr>
      <w:tr w:rsidR="004743D9" w:rsidRPr="00593064" w14:paraId="2F151073" w14:textId="77777777" w:rsidTr="004743D9">
        <w:trPr>
          <w:trHeight w:val="300"/>
          <w:jc w:val="center"/>
        </w:trPr>
        <w:tc>
          <w:tcPr>
            <w:tcW w:w="2552" w:type="dxa"/>
            <w:vMerge/>
            <w:tcBorders>
              <w:top w:val="nil"/>
              <w:left w:val="nil"/>
              <w:bottom w:val="single" w:sz="4" w:space="0" w:color="000000"/>
              <w:right w:val="nil"/>
            </w:tcBorders>
            <w:vAlign w:val="center"/>
            <w:hideMark/>
          </w:tcPr>
          <w:p w14:paraId="25FD8E3B"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0B462DA7" w14:textId="77777777" w:rsidR="002E17C5" w:rsidRPr="00593064" w:rsidRDefault="002E17C5" w:rsidP="008368F0">
            <w:pPr>
              <w:pStyle w:val="tabla"/>
            </w:pPr>
          </w:p>
        </w:tc>
        <w:tc>
          <w:tcPr>
            <w:tcW w:w="7087" w:type="dxa"/>
            <w:tcBorders>
              <w:top w:val="nil"/>
              <w:left w:val="nil"/>
              <w:bottom w:val="nil"/>
              <w:right w:val="nil"/>
            </w:tcBorders>
            <w:shd w:val="clear" w:color="000000" w:fill="E7E6E6"/>
            <w:noWrap/>
            <w:vAlign w:val="center"/>
            <w:hideMark/>
          </w:tcPr>
          <w:p w14:paraId="1E520655" w14:textId="77777777" w:rsidR="002E17C5" w:rsidRPr="00593064" w:rsidRDefault="002E17C5" w:rsidP="008368F0">
            <w:pPr>
              <w:pStyle w:val="tabla"/>
              <w:rPr>
                <w:i/>
                <w:iCs/>
              </w:rPr>
            </w:pPr>
            <w:r w:rsidRPr="00593064">
              <w:rPr>
                <w:i/>
                <w:iCs/>
              </w:rPr>
              <w:t>Modem</w:t>
            </w:r>
          </w:p>
        </w:tc>
        <w:tc>
          <w:tcPr>
            <w:tcW w:w="901" w:type="dxa"/>
            <w:tcBorders>
              <w:top w:val="nil"/>
              <w:left w:val="nil"/>
              <w:bottom w:val="nil"/>
              <w:right w:val="nil"/>
            </w:tcBorders>
            <w:shd w:val="clear" w:color="000000" w:fill="E7E6E6"/>
            <w:noWrap/>
            <w:vAlign w:val="center"/>
            <w:hideMark/>
          </w:tcPr>
          <w:p w14:paraId="4BC9BA3A"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000000" w:fill="E7E6E6"/>
            <w:noWrap/>
            <w:vAlign w:val="center"/>
            <w:hideMark/>
          </w:tcPr>
          <w:p w14:paraId="14FA2AA0" w14:textId="77777777" w:rsidR="002E17C5" w:rsidRPr="00593064" w:rsidRDefault="002E17C5" w:rsidP="008368F0">
            <w:pPr>
              <w:pStyle w:val="tabla"/>
            </w:pPr>
            <w:r w:rsidRPr="00593064">
              <w:t>20</w:t>
            </w:r>
          </w:p>
        </w:tc>
        <w:tc>
          <w:tcPr>
            <w:tcW w:w="1350" w:type="dxa"/>
            <w:tcBorders>
              <w:top w:val="nil"/>
              <w:left w:val="nil"/>
              <w:bottom w:val="nil"/>
              <w:right w:val="nil"/>
            </w:tcBorders>
            <w:shd w:val="clear" w:color="000000" w:fill="E7E6E6"/>
            <w:noWrap/>
            <w:vAlign w:val="center"/>
            <w:hideMark/>
          </w:tcPr>
          <w:p w14:paraId="5C41F0A6"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nil"/>
              <w:right w:val="nil"/>
            </w:tcBorders>
            <w:shd w:val="clear" w:color="000000" w:fill="E7E6E6"/>
            <w:noWrap/>
            <w:vAlign w:val="center"/>
            <w:hideMark/>
          </w:tcPr>
          <w:p w14:paraId="68B9F6CE"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nil"/>
              <w:right w:val="nil"/>
            </w:tcBorders>
            <w:shd w:val="clear" w:color="000000" w:fill="E7E6E6"/>
            <w:noWrap/>
            <w:vAlign w:val="center"/>
            <w:hideMark/>
          </w:tcPr>
          <w:p w14:paraId="413E2942" w14:textId="77777777" w:rsidR="002E17C5" w:rsidRPr="00593064" w:rsidRDefault="002E17C5" w:rsidP="008368F0">
            <w:pPr>
              <w:pStyle w:val="tabla"/>
            </w:pPr>
            <w:r w:rsidRPr="00593064">
              <w:t>8</w:t>
            </w:r>
          </w:p>
        </w:tc>
        <w:tc>
          <w:tcPr>
            <w:tcW w:w="1276" w:type="dxa"/>
            <w:tcBorders>
              <w:top w:val="nil"/>
              <w:left w:val="nil"/>
              <w:bottom w:val="nil"/>
              <w:right w:val="nil"/>
            </w:tcBorders>
            <w:shd w:val="clear" w:color="000000" w:fill="E7E6E6"/>
            <w:noWrap/>
            <w:vAlign w:val="center"/>
            <w:hideMark/>
          </w:tcPr>
          <w:p w14:paraId="08C19C73" w14:textId="77777777" w:rsidR="002E17C5" w:rsidRPr="00593064" w:rsidRDefault="002E17C5" w:rsidP="008368F0">
            <w:pPr>
              <w:pStyle w:val="tabla"/>
            </w:pPr>
            <w:r w:rsidRPr="00593064">
              <w:t>160</w:t>
            </w:r>
          </w:p>
        </w:tc>
        <w:tc>
          <w:tcPr>
            <w:tcW w:w="1559" w:type="dxa"/>
            <w:tcBorders>
              <w:top w:val="nil"/>
              <w:left w:val="nil"/>
              <w:bottom w:val="nil"/>
              <w:right w:val="nil"/>
            </w:tcBorders>
            <w:shd w:val="clear" w:color="000000" w:fill="E7E6E6"/>
            <w:noWrap/>
            <w:vAlign w:val="center"/>
            <w:hideMark/>
          </w:tcPr>
          <w:p w14:paraId="069BA898"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000000" w:fill="E7E6E6"/>
            <w:noWrap/>
            <w:vAlign w:val="center"/>
            <w:hideMark/>
          </w:tcPr>
          <w:p w14:paraId="1C9F8745" w14:textId="77777777" w:rsidR="002E17C5" w:rsidRPr="00593064" w:rsidRDefault="002E17C5" w:rsidP="008368F0">
            <w:pPr>
              <w:pStyle w:val="tabla"/>
            </w:pPr>
            <w:r w:rsidRPr="00593064">
              <w:t>21,76</w:t>
            </w:r>
          </w:p>
        </w:tc>
      </w:tr>
      <w:tr w:rsidR="004743D9" w:rsidRPr="00593064" w14:paraId="273BD07F" w14:textId="77777777" w:rsidTr="004743D9">
        <w:trPr>
          <w:trHeight w:val="300"/>
          <w:jc w:val="center"/>
        </w:trPr>
        <w:tc>
          <w:tcPr>
            <w:tcW w:w="2552" w:type="dxa"/>
            <w:vMerge/>
            <w:tcBorders>
              <w:top w:val="nil"/>
              <w:left w:val="nil"/>
              <w:bottom w:val="single" w:sz="4" w:space="0" w:color="000000"/>
              <w:right w:val="nil"/>
            </w:tcBorders>
            <w:vAlign w:val="center"/>
            <w:hideMark/>
          </w:tcPr>
          <w:p w14:paraId="5624CFF6"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5D4AF572" w14:textId="77777777" w:rsidR="002E17C5" w:rsidRPr="00593064" w:rsidRDefault="002E17C5" w:rsidP="008368F0">
            <w:pPr>
              <w:pStyle w:val="tabla"/>
            </w:pPr>
          </w:p>
        </w:tc>
        <w:tc>
          <w:tcPr>
            <w:tcW w:w="7087" w:type="dxa"/>
            <w:tcBorders>
              <w:top w:val="nil"/>
              <w:left w:val="nil"/>
              <w:bottom w:val="nil"/>
              <w:right w:val="nil"/>
            </w:tcBorders>
            <w:shd w:val="clear" w:color="auto" w:fill="auto"/>
            <w:noWrap/>
            <w:vAlign w:val="center"/>
            <w:hideMark/>
          </w:tcPr>
          <w:p w14:paraId="1FB6F187" w14:textId="77777777" w:rsidR="002E17C5" w:rsidRPr="00593064" w:rsidRDefault="002E17C5" w:rsidP="008368F0">
            <w:pPr>
              <w:pStyle w:val="tabla"/>
            </w:pPr>
            <w:r w:rsidRPr="00593064">
              <w:t>Cafetera para uso de empleados</w:t>
            </w:r>
          </w:p>
        </w:tc>
        <w:tc>
          <w:tcPr>
            <w:tcW w:w="901" w:type="dxa"/>
            <w:tcBorders>
              <w:top w:val="nil"/>
              <w:left w:val="nil"/>
              <w:bottom w:val="nil"/>
              <w:right w:val="nil"/>
            </w:tcBorders>
            <w:shd w:val="clear" w:color="auto" w:fill="auto"/>
            <w:noWrap/>
            <w:vAlign w:val="center"/>
            <w:hideMark/>
          </w:tcPr>
          <w:p w14:paraId="485C9D16"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auto" w:fill="auto"/>
            <w:noWrap/>
            <w:vAlign w:val="center"/>
            <w:hideMark/>
          </w:tcPr>
          <w:p w14:paraId="2403350D" w14:textId="77777777" w:rsidR="002E17C5" w:rsidRPr="00593064" w:rsidRDefault="002E17C5" w:rsidP="008368F0">
            <w:pPr>
              <w:pStyle w:val="tabla"/>
            </w:pPr>
            <w:r w:rsidRPr="00593064">
              <w:t>800</w:t>
            </w:r>
          </w:p>
        </w:tc>
        <w:tc>
          <w:tcPr>
            <w:tcW w:w="1350" w:type="dxa"/>
            <w:tcBorders>
              <w:top w:val="nil"/>
              <w:left w:val="nil"/>
              <w:bottom w:val="nil"/>
              <w:right w:val="nil"/>
            </w:tcBorders>
            <w:shd w:val="clear" w:color="auto" w:fill="auto"/>
            <w:noWrap/>
            <w:vAlign w:val="center"/>
            <w:hideMark/>
          </w:tcPr>
          <w:p w14:paraId="2A170852" w14:textId="77777777" w:rsidR="002E17C5" w:rsidRPr="00593064" w:rsidRDefault="002E17C5" w:rsidP="008368F0">
            <w:pPr>
              <w:pStyle w:val="tabla"/>
            </w:pPr>
          </w:p>
        </w:tc>
        <w:tc>
          <w:tcPr>
            <w:tcW w:w="1033" w:type="dxa"/>
            <w:tcBorders>
              <w:top w:val="nil"/>
              <w:left w:val="nil"/>
              <w:bottom w:val="nil"/>
              <w:right w:val="nil"/>
            </w:tcBorders>
            <w:shd w:val="clear" w:color="auto" w:fill="auto"/>
            <w:noWrap/>
            <w:vAlign w:val="center"/>
            <w:hideMark/>
          </w:tcPr>
          <w:p w14:paraId="50A6E809" w14:textId="77777777" w:rsidR="002E17C5" w:rsidRPr="00593064" w:rsidRDefault="002E17C5" w:rsidP="008368F0">
            <w:pPr>
              <w:pStyle w:val="tabla"/>
              <w:rPr>
                <w:sz w:val="20"/>
                <w:szCs w:val="20"/>
              </w:rPr>
            </w:pPr>
          </w:p>
        </w:tc>
        <w:tc>
          <w:tcPr>
            <w:tcW w:w="862" w:type="dxa"/>
            <w:tcBorders>
              <w:top w:val="nil"/>
              <w:left w:val="nil"/>
              <w:bottom w:val="nil"/>
              <w:right w:val="nil"/>
            </w:tcBorders>
            <w:shd w:val="clear" w:color="auto" w:fill="auto"/>
            <w:noWrap/>
            <w:vAlign w:val="center"/>
            <w:hideMark/>
          </w:tcPr>
          <w:p w14:paraId="2E208E97" w14:textId="77777777" w:rsidR="002E17C5" w:rsidRPr="00593064" w:rsidRDefault="002E17C5" w:rsidP="008368F0">
            <w:pPr>
              <w:pStyle w:val="tabla"/>
            </w:pPr>
            <w:r w:rsidRPr="00593064">
              <w:t>22</w:t>
            </w:r>
          </w:p>
        </w:tc>
        <w:tc>
          <w:tcPr>
            <w:tcW w:w="1276" w:type="dxa"/>
            <w:tcBorders>
              <w:top w:val="nil"/>
              <w:left w:val="nil"/>
              <w:bottom w:val="nil"/>
              <w:right w:val="nil"/>
            </w:tcBorders>
            <w:shd w:val="clear" w:color="auto" w:fill="auto"/>
            <w:noWrap/>
            <w:vAlign w:val="center"/>
            <w:hideMark/>
          </w:tcPr>
          <w:p w14:paraId="320B1138" w14:textId="77777777" w:rsidR="002E17C5" w:rsidRPr="00593064" w:rsidRDefault="002E17C5" w:rsidP="008368F0">
            <w:pPr>
              <w:pStyle w:val="tabla"/>
            </w:pPr>
            <w:r w:rsidRPr="00593064">
              <w:t>17.600,00</w:t>
            </w:r>
          </w:p>
        </w:tc>
        <w:tc>
          <w:tcPr>
            <w:tcW w:w="1559" w:type="dxa"/>
            <w:tcBorders>
              <w:top w:val="nil"/>
              <w:left w:val="nil"/>
              <w:bottom w:val="nil"/>
              <w:right w:val="nil"/>
            </w:tcBorders>
            <w:shd w:val="clear" w:color="auto" w:fill="auto"/>
            <w:noWrap/>
            <w:vAlign w:val="center"/>
            <w:hideMark/>
          </w:tcPr>
          <w:p w14:paraId="6DA06D6E"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auto" w:fill="auto"/>
            <w:noWrap/>
            <w:vAlign w:val="center"/>
            <w:hideMark/>
          </w:tcPr>
          <w:p w14:paraId="3E92F7DE" w14:textId="77777777" w:rsidR="002E17C5" w:rsidRPr="00593064" w:rsidRDefault="002E17C5" w:rsidP="008368F0">
            <w:pPr>
              <w:pStyle w:val="tabla"/>
            </w:pPr>
            <w:r w:rsidRPr="00593064">
              <w:t>2.393,60</w:t>
            </w:r>
          </w:p>
        </w:tc>
      </w:tr>
      <w:tr w:rsidR="004743D9" w:rsidRPr="00593064" w14:paraId="3A997AB6" w14:textId="77777777" w:rsidTr="004743D9">
        <w:trPr>
          <w:trHeight w:val="300"/>
          <w:jc w:val="center"/>
        </w:trPr>
        <w:tc>
          <w:tcPr>
            <w:tcW w:w="2552" w:type="dxa"/>
            <w:vMerge/>
            <w:tcBorders>
              <w:top w:val="nil"/>
              <w:left w:val="nil"/>
              <w:bottom w:val="single" w:sz="4" w:space="0" w:color="000000"/>
              <w:right w:val="nil"/>
            </w:tcBorders>
            <w:vAlign w:val="center"/>
            <w:hideMark/>
          </w:tcPr>
          <w:p w14:paraId="3CBA719A"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57A4F623" w14:textId="77777777" w:rsidR="002E17C5" w:rsidRPr="00593064" w:rsidRDefault="002E17C5" w:rsidP="008368F0">
            <w:pPr>
              <w:pStyle w:val="tabla"/>
            </w:pPr>
          </w:p>
        </w:tc>
        <w:tc>
          <w:tcPr>
            <w:tcW w:w="7087" w:type="dxa"/>
            <w:tcBorders>
              <w:top w:val="nil"/>
              <w:left w:val="nil"/>
              <w:bottom w:val="nil"/>
              <w:right w:val="nil"/>
            </w:tcBorders>
            <w:shd w:val="clear" w:color="000000" w:fill="E7E6E6"/>
            <w:noWrap/>
            <w:vAlign w:val="center"/>
            <w:hideMark/>
          </w:tcPr>
          <w:p w14:paraId="6E838AB5" w14:textId="77777777" w:rsidR="002E17C5" w:rsidRPr="00593064" w:rsidRDefault="002E17C5" w:rsidP="008368F0">
            <w:pPr>
              <w:pStyle w:val="tabla"/>
            </w:pPr>
            <w:r w:rsidRPr="00593064">
              <w:t>Microondas para uso de empleados</w:t>
            </w:r>
          </w:p>
        </w:tc>
        <w:tc>
          <w:tcPr>
            <w:tcW w:w="901" w:type="dxa"/>
            <w:tcBorders>
              <w:top w:val="nil"/>
              <w:left w:val="nil"/>
              <w:bottom w:val="nil"/>
              <w:right w:val="nil"/>
            </w:tcBorders>
            <w:shd w:val="clear" w:color="000000" w:fill="E7E6E6"/>
            <w:noWrap/>
            <w:vAlign w:val="center"/>
            <w:hideMark/>
          </w:tcPr>
          <w:p w14:paraId="476D3478" w14:textId="77777777" w:rsidR="002E17C5" w:rsidRPr="00593064" w:rsidRDefault="002E17C5" w:rsidP="008368F0">
            <w:pPr>
              <w:pStyle w:val="tabla"/>
            </w:pPr>
            <w:r w:rsidRPr="00593064">
              <w:t>1</w:t>
            </w:r>
          </w:p>
        </w:tc>
        <w:tc>
          <w:tcPr>
            <w:tcW w:w="1032" w:type="dxa"/>
            <w:tcBorders>
              <w:top w:val="nil"/>
              <w:left w:val="nil"/>
              <w:bottom w:val="nil"/>
              <w:right w:val="nil"/>
            </w:tcBorders>
            <w:shd w:val="clear" w:color="000000" w:fill="E7E6E6"/>
            <w:noWrap/>
            <w:vAlign w:val="center"/>
            <w:hideMark/>
          </w:tcPr>
          <w:p w14:paraId="4382BD08" w14:textId="77777777" w:rsidR="002E17C5" w:rsidRPr="00593064" w:rsidRDefault="002E17C5" w:rsidP="008368F0">
            <w:pPr>
              <w:pStyle w:val="tabla"/>
            </w:pPr>
            <w:r w:rsidRPr="00593064">
              <w:t>1.300,00</w:t>
            </w:r>
          </w:p>
        </w:tc>
        <w:tc>
          <w:tcPr>
            <w:tcW w:w="1350" w:type="dxa"/>
            <w:tcBorders>
              <w:top w:val="nil"/>
              <w:left w:val="nil"/>
              <w:bottom w:val="nil"/>
              <w:right w:val="nil"/>
            </w:tcBorders>
            <w:shd w:val="clear" w:color="000000" w:fill="E7E6E6"/>
            <w:noWrap/>
            <w:vAlign w:val="center"/>
            <w:hideMark/>
          </w:tcPr>
          <w:p w14:paraId="099AA2CB"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nil"/>
              <w:right w:val="nil"/>
            </w:tcBorders>
            <w:shd w:val="clear" w:color="000000" w:fill="E7E6E6"/>
            <w:noWrap/>
            <w:vAlign w:val="center"/>
            <w:hideMark/>
          </w:tcPr>
          <w:p w14:paraId="0C63F2C8"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nil"/>
              <w:right w:val="nil"/>
            </w:tcBorders>
            <w:shd w:val="clear" w:color="000000" w:fill="E7E6E6"/>
            <w:noWrap/>
            <w:vAlign w:val="center"/>
            <w:hideMark/>
          </w:tcPr>
          <w:p w14:paraId="71659C80" w14:textId="77777777" w:rsidR="002E17C5" w:rsidRPr="00593064" w:rsidRDefault="002E17C5" w:rsidP="008368F0">
            <w:pPr>
              <w:pStyle w:val="tabla"/>
            </w:pPr>
            <w:r w:rsidRPr="00593064">
              <w:t>0,4</w:t>
            </w:r>
          </w:p>
        </w:tc>
        <w:tc>
          <w:tcPr>
            <w:tcW w:w="1276" w:type="dxa"/>
            <w:tcBorders>
              <w:top w:val="nil"/>
              <w:left w:val="nil"/>
              <w:bottom w:val="nil"/>
              <w:right w:val="nil"/>
            </w:tcBorders>
            <w:shd w:val="clear" w:color="000000" w:fill="E7E6E6"/>
            <w:noWrap/>
            <w:vAlign w:val="center"/>
            <w:hideMark/>
          </w:tcPr>
          <w:p w14:paraId="6231BD07" w14:textId="77777777" w:rsidR="002E17C5" w:rsidRPr="00593064" w:rsidRDefault="002E17C5" w:rsidP="008368F0">
            <w:pPr>
              <w:pStyle w:val="tabla"/>
            </w:pPr>
            <w:r w:rsidRPr="00593064">
              <w:t>520</w:t>
            </w:r>
          </w:p>
        </w:tc>
        <w:tc>
          <w:tcPr>
            <w:tcW w:w="1559" w:type="dxa"/>
            <w:tcBorders>
              <w:top w:val="nil"/>
              <w:left w:val="nil"/>
              <w:bottom w:val="nil"/>
              <w:right w:val="nil"/>
            </w:tcBorders>
            <w:shd w:val="clear" w:color="000000" w:fill="E7E6E6"/>
            <w:noWrap/>
            <w:vAlign w:val="center"/>
            <w:hideMark/>
          </w:tcPr>
          <w:p w14:paraId="292DB05A" w14:textId="77777777" w:rsidR="002E17C5" w:rsidRPr="00593064" w:rsidRDefault="002E17C5" w:rsidP="008368F0">
            <w:pPr>
              <w:pStyle w:val="tabla"/>
            </w:pPr>
            <w:r w:rsidRPr="00593064">
              <w:t>0,14</w:t>
            </w:r>
          </w:p>
        </w:tc>
        <w:tc>
          <w:tcPr>
            <w:tcW w:w="1610" w:type="dxa"/>
            <w:tcBorders>
              <w:top w:val="nil"/>
              <w:left w:val="nil"/>
              <w:bottom w:val="nil"/>
              <w:right w:val="nil"/>
            </w:tcBorders>
            <w:shd w:val="clear" w:color="000000" w:fill="E7E6E6"/>
            <w:noWrap/>
            <w:vAlign w:val="center"/>
            <w:hideMark/>
          </w:tcPr>
          <w:p w14:paraId="58D33B5E" w14:textId="77777777" w:rsidR="002E17C5" w:rsidRPr="00593064" w:rsidRDefault="002E17C5" w:rsidP="008368F0">
            <w:pPr>
              <w:pStyle w:val="tabla"/>
            </w:pPr>
            <w:r w:rsidRPr="00593064">
              <w:t>70,72</w:t>
            </w:r>
          </w:p>
        </w:tc>
      </w:tr>
      <w:tr w:rsidR="004743D9" w:rsidRPr="00593064" w14:paraId="58A7C703" w14:textId="77777777" w:rsidTr="004743D9">
        <w:trPr>
          <w:trHeight w:val="450"/>
          <w:jc w:val="center"/>
        </w:trPr>
        <w:tc>
          <w:tcPr>
            <w:tcW w:w="2552" w:type="dxa"/>
            <w:vMerge/>
            <w:tcBorders>
              <w:top w:val="nil"/>
              <w:left w:val="nil"/>
              <w:bottom w:val="single" w:sz="4" w:space="0" w:color="000000"/>
              <w:right w:val="nil"/>
            </w:tcBorders>
            <w:vAlign w:val="center"/>
            <w:hideMark/>
          </w:tcPr>
          <w:p w14:paraId="2D0571BC" w14:textId="77777777" w:rsidR="002E17C5" w:rsidRPr="00593064" w:rsidRDefault="002E17C5" w:rsidP="008368F0">
            <w:pPr>
              <w:pStyle w:val="tabla"/>
            </w:pPr>
          </w:p>
        </w:tc>
        <w:tc>
          <w:tcPr>
            <w:tcW w:w="2835" w:type="dxa"/>
            <w:vMerge/>
            <w:tcBorders>
              <w:top w:val="nil"/>
              <w:left w:val="nil"/>
              <w:bottom w:val="single" w:sz="4" w:space="0" w:color="000000"/>
              <w:right w:val="nil"/>
            </w:tcBorders>
            <w:vAlign w:val="center"/>
            <w:hideMark/>
          </w:tcPr>
          <w:p w14:paraId="44E8F610" w14:textId="77777777" w:rsidR="002E17C5" w:rsidRPr="00593064" w:rsidRDefault="002E17C5" w:rsidP="008368F0">
            <w:pPr>
              <w:pStyle w:val="tabla"/>
            </w:pPr>
          </w:p>
        </w:tc>
        <w:tc>
          <w:tcPr>
            <w:tcW w:w="7087" w:type="dxa"/>
            <w:tcBorders>
              <w:top w:val="nil"/>
              <w:left w:val="nil"/>
              <w:bottom w:val="single" w:sz="4" w:space="0" w:color="auto"/>
              <w:right w:val="nil"/>
            </w:tcBorders>
            <w:shd w:val="clear" w:color="auto" w:fill="auto"/>
            <w:vAlign w:val="center"/>
            <w:hideMark/>
          </w:tcPr>
          <w:p w14:paraId="3834A991" w14:textId="77777777" w:rsidR="002E17C5" w:rsidRPr="00593064" w:rsidRDefault="002E17C5" w:rsidP="008368F0">
            <w:pPr>
              <w:pStyle w:val="tabla"/>
            </w:pPr>
            <w:r w:rsidRPr="00593064">
              <w:t>Bomba de agua (1/2 HP) para uso agua empleados</w:t>
            </w:r>
          </w:p>
        </w:tc>
        <w:tc>
          <w:tcPr>
            <w:tcW w:w="901" w:type="dxa"/>
            <w:tcBorders>
              <w:top w:val="nil"/>
              <w:left w:val="nil"/>
              <w:bottom w:val="single" w:sz="4" w:space="0" w:color="auto"/>
              <w:right w:val="nil"/>
            </w:tcBorders>
            <w:shd w:val="clear" w:color="auto" w:fill="auto"/>
            <w:noWrap/>
            <w:vAlign w:val="center"/>
            <w:hideMark/>
          </w:tcPr>
          <w:p w14:paraId="5759ECC7" w14:textId="77777777" w:rsidR="002E17C5" w:rsidRPr="00593064" w:rsidRDefault="002E17C5" w:rsidP="008368F0">
            <w:pPr>
              <w:pStyle w:val="tabla"/>
            </w:pPr>
            <w:r w:rsidRPr="00593064">
              <w:t>1</w:t>
            </w:r>
          </w:p>
        </w:tc>
        <w:tc>
          <w:tcPr>
            <w:tcW w:w="1032" w:type="dxa"/>
            <w:tcBorders>
              <w:top w:val="nil"/>
              <w:left w:val="nil"/>
              <w:bottom w:val="single" w:sz="4" w:space="0" w:color="auto"/>
              <w:right w:val="nil"/>
            </w:tcBorders>
            <w:shd w:val="clear" w:color="auto" w:fill="auto"/>
            <w:noWrap/>
            <w:vAlign w:val="center"/>
            <w:hideMark/>
          </w:tcPr>
          <w:p w14:paraId="2FDD649D" w14:textId="77777777" w:rsidR="002E17C5" w:rsidRPr="00593064" w:rsidRDefault="002E17C5" w:rsidP="008368F0">
            <w:pPr>
              <w:pStyle w:val="tabla"/>
            </w:pPr>
            <w:r w:rsidRPr="00593064">
              <w:t>400</w:t>
            </w:r>
          </w:p>
        </w:tc>
        <w:tc>
          <w:tcPr>
            <w:tcW w:w="1350" w:type="dxa"/>
            <w:tcBorders>
              <w:top w:val="nil"/>
              <w:left w:val="nil"/>
              <w:bottom w:val="single" w:sz="4" w:space="0" w:color="auto"/>
              <w:right w:val="nil"/>
            </w:tcBorders>
            <w:shd w:val="clear" w:color="auto" w:fill="auto"/>
            <w:noWrap/>
            <w:vAlign w:val="center"/>
            <w:hideMark/>
          </w:tcPr>
          <w:p w14:paraId="5B69981A"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1033" w:type="dxa"/>
            <w:tcBorders>
              <w:top w:val="nil"/>
              <w:left w:val="nil"/>
              <w:bottom w:val="single" w:sz="4" w:space="0" w:color="auto"/>
              <w:right w:val="nil"/>
            </w:tcBorders>
            <w:shd w:val="clear" w:color="auto" w:fill="auto"/>
            <w:noWrap/>
            <w:vAlign w:val="center"/>
            <w:hideMark/>
          </w:tcPr>
          <w:p w14:paraId="7CFCF8B4" w14:textId="77777777" w:rsidR="002E17C5" w:rsidRPr="00593064" w:rsidRDefault="002E17C5" w:rsidP="008368F0">
            <w:pPr>
              <w:pStyle w:val="tabla"/>
              <w:rPr>
                <w:rFonts w:ascii="Calibri" w:hAnsi="Calibri" w:cs="Calibri"/>
              </w:rPr>
            </w:pPr>
            <w:r w:rsidRPr="00593064">
              <w:rPr>
                <w:rFonts w:ascii="Calibri" w:hAnsi="Calibri" w:cs="Calibri"/>
              </w:rPr>
              <w:t> </w:t>
            </w:r>
          </w:p>
        </w:tc>
        <w:tc>
          <w:tcPr>
            <w:tcW w:w="862" w:type="dxa"/>
            <w:tcBorders>
              <w:top w:val="nil"/>
              <w:left w:val="nil"/>
              <w:bottom w:val="single" w:sz="4" w:space="0" w:color="auto"/>
              <w:right w:val="nil"/>
            </w:tcBorders>
            <w:shd w:val="clear" w:color="auto" w:fill="auto"/>
            <w:noWrap/>
            <w:vAlign w:val="center"/>
            <w:hideMark/>
          </w:tcPr>
          <w:p w14:paraId="0FDE1ABD" w14:textId="77777777" w:rsidR="002E17C5" w:rsidRPr="00593064" w:rsidRDefault="002E17C5" w:rsidP="008368F0">
            <w:pPr>
              <w:pStyle w:val="tabla"/>
            </w:pPr>
            <w:r w:rsidRPr="00593064">
              <w:t>0,4</w:t>
            </w:r>
          </w:p>
        </w:tc>
        <w:tc>
          <w:tcPr>
            <w:tcW w:w="1276" w:type="dxa"/>
            <w:tcBorders>
              <w:top w:val="nil"/>
              <w:left w:val="nil"/>
              <w:bottom w:val="single" w:sz="4" w:space="0" w:color="auto"/>
              <w:right w:val="nil"/>
            </w:tcBorders>
            <w:shd w:val="clear" w:color="auto" w:fill="auto"/>
            <w:noWrap/>
            <w:vAlign w:val="center"/>
            <w:hideMark/>
          </w:tcPr>
          <w:p w14:paraId="56B47630" w14:textId="77777777" w:rsidR="002E17C5" w:rsidRPr="00593064" w:rsidRDefault="002E17C5" w:rsidP="008368F0">
            <w:pPr>
              <w:pStyle w:val="tabla"/>
            </w:pPr>
            <w:r w:rsidRPr="00593064">
              <w:t>160</w:t>
            </w:r>
          </w:p>
        </w:tc>
        <w:tc>
          <w:tcPr>
            <w:tcW w:w="1559" w:type="dxa"/>
            <w:tcBorders>
              <w:top w:val="nil"/>
              <w:left w:val="nil"/>
              <w:bottom w:val="single" w:sz="4" w:space="0" w:color="auto"/>
              <w:right w:val="nil"/>
            </w:tcBorders>
            <w:shd w:val="clear" w:color="auto" w:fill="auto"/>
            <w:noWrap/>
            <w:vAlign w:val="center"/>
            <w:hideMark/>
          </w:tcPr>
          <w:p w14:paraId="6426EBBF" w14:textId="77777777" w:rsidR="002E17C5" w:rsidRPr="00593064" w:rsidRDefault="002E17C5" w:rsidP="008368F0">
            <w:pPr>
              <w:pStyle w:val="tabla"/>
            </w:pPr>
            <w:r w:rsidRPr="00593064">
              <w:t>0,14</w:t>
            </w:r>
          </w:p>
        </w:tc>
        <w:tc>
          <w:tcPr>
            <w:tcW w:w="1610" w:type="dxa"/>
            <w:tcBorders>
              <w:top w:val="nil"/>
              <w:left w:val="nil"/>
              <w:bottom w:val="single" w:sz="4" w:space="0" w:color="auto"/>
              <w:right w:val="nil"/>
            </w:tcBorders>
            <w:shd w:val="clear" w:color="auto" w:fill="auto"/>
            <w:noWrap/>
            <w:vAlign w:val="center"/>
            <w:hideMark/>
          </w:tcPr>
          <w:p w14:paraId="442EF632" w14:textId="77777777" w:rsidR="002E17C5" w:rsidRPr="00593064" w:rsidRDefault="002E17C5" w:rsidP="008368F0">
            <w:pPr>
              <w:pStyle w:val="tabla"/>
            </w:pPr>
            <w:r w:rsidRPr="00593064">
              <w:t>21,76</w:t>
            </w:r>
          </w:p>
        </w:tc>
      </w:tr>
      <w:tr w:rsidR="002E17C5" w:rsidRPr="00593064" w14:paraId="42A383B1" w14:textId="77777777" w:rsidTr="004743D9">
        <w:trPr>
          <w:trHeight w:val="300"/>
          <w:jc w:val="center"/>
        </w:trPr>
        <w:tc>
          <w:tcPr>
            <w:tcW w:w="2552" w:type="dxa"/>
            <w:tcBorders>
              <w:top w:val="nil"/>
              <w:left w:val="nil"/>
              <w:bottom w:val="nil"/>
              <w:right w:val="nil"/>
            </w:tcBorders>
            <w:shd w:val="clear" w:color="auto" w:fill="auto"/>
            <w:vAlign w:val="bottom"/>
            <w:hideMark/>
          </w:tcPr>
          <w:p w14:paraId="378A98AE" w14:textId="77777777" w:rsidR="002E17C5" w:rsidRPr="00593064" w:rsidRDefault="002E17C5" w:rsidP="008368F0">
            <w:pPr>
              <w:pStyle w:val="tabla"/>
            </w:pPr>
          </w:p>
        </w:tc>
        <w:tc>
          <w:tcPr>
            <w:tcW w:w="2835" w:type="dxa"/>
            <w:tcBorders>
              <w:top w:val="nil"/>
              <w:left w:val="nil"/>
              <w:bottom w:val="nil"/>
              <w:right w:val="nil"/>
            </w:tcBorders>
            <w:shd w:val="clear" w:color="auto" w:fill="auto"/>
            <w:vAlign w:val="center"/>
            <w:hideMark/>
          </w:tcPr>
          <w:p w14:paraId="5B1015D7" w14:textId="77777777" w:rsidR="002E17C5" w:rsidRPr="00593064" w:rsidRDefault="002E17C5" w:rsidP="008368F0">
            <w:pPr>
              <w:pStyle w:val="tabla"/>
              <w:rPr>
                <w:sz w:val="20"/>
                <w:szCs w:val="20"/>
              </w:rPr>
            </w:pPr>
          </w:p>
        </w:tc>
        <w:tc>
          <w:tcPr>
            <w:tcW w:w="15100" w:type="dxa"/>
            <w:gridSpan w:val="8"/>
            <w:tcBorders>
              <w:top w:val="single" w:sz="4" w:space="0" w:color="auto"/>
              <w:left w:val="nil"/>
              <w:bottom w:val="single" w:sz="4" w:space="0" w:color="auto"/>
              <w:right w:val="nil"/>
            </w:tcBorders>
            <w:shd w:val="clear" w:color="000000" w:fill="A6A6A6"/>
            <w:noWrap/>
            <w:vAlign w:val="center"/>
            <w:hideMark/>
          </w:tcPr>
          <w:p w14:paraId="1322AFA7" w14:textId="77777777" w:rsidR="002E17C5" w:rsidRPr="00593064" w:rsidRDefault="002E17C5" w:rsidP="008368F0">
            <w:pPr>
              <w:pStyle w:val="tabla"/>
            </w:pPr>
            <w:r w:rsidRPr="00593064">
              <w:t>Total, emisiones indirectas</w:t>
            </w:r>
          </w:p>
        </w:tc>
        <w:tc>
          <w:tcPr>
            <w:tcW w:w="1610" w:type="dxa"/>
            <w:tcBorders>
              <w:top w:val="nil"/>
              <w:left w:val="nil"/>
              <w:bottom w:val="single" w:sz="4" w:space="0" w:color="auto"/>
              <w:right w:val="nil"/>
            </w:tcBorders>
            <w:shd w:val="clear" w:color="000000" w:fill="A6A6A6"/>
            <w:noWrap/>
            <w:vAlign w:val="center"/>
            <w:hideMark/>
          </w:tcPr>
          <w:p w14:paraId="34B94547" w14:textId="77777777" w:rsidR="002E17C5" w:rsidRPr="00593064" w:rsidRDefault="002E17C5" w:rsidP="008368F0">
            <w:pPr>
              <w:pStyle w:val="tabla"/>
            </w:pPr>
            <w:r w:rsidRPr="00593064">
              <w:t>11.886,65</w:t>
            </w:r>
          </w:p>
        </w:tc>
      </w:tr>
      <w:tr w:rsidR="004743D9" w:rsidRPr="00593064" w14:paraId="575FFEED" w14:textId="77777777" w:rsidTr="004743D9">
        <w:trPr>
          <w:trHeight w:val="300"/>
          <w:jc w:val="center"/>
        </w:trPr>
        <w:tc>
          <w:tcPr>
            <w:tcW w:w="2552" w:type="dxa"/>
            <w:tcBorders>
              <w:top w:val="nil"/>
              <w:left w:val="nil"/>
              <w:bottom w:val="nil"/>
              <w:right w:val="nil"/>
            </w:tcBorders>
            <w:shd w:val="clear" w:color="auto" w:fill="auto"/>
            <w:noWrap/>
            <w:vAlign w:val="bottom"/>
            <w:hideMark/>
          </w:tcPr>
          <w:p w14:paraId="16000168" w14:textId="77777777" w:rsidR="002E17C5" w:rsidRPr="00593064" w:rsidRDefault="002E17C5" w:rsidP="008368F0">
            <w:pPr>
              <w:pStyle w:val="tabla"/>
            </w:pPr>
          </w:p>
        </w:tc>
        <w:tc>
          <w:tcPr>
            <w:tcW w:w="2835" w:type="dxa"/>
            <w:tcBorders>
              <w:top w:val="nil"/>
              <w:left w:val="nil"/>
              <w:bottom w:val="nil"/>
              <w:right w:val="nil"/>
            </w:tcBorders>
            <w:shd w:val="clear" w:color="auto" w:fill="auto"/>
            <w:noWrap/>
            <w:vAlign w:val="bottom"/>
            <w:hideMark/>
          </w:tcPr>
          <w:p w14:paraId="1942C009" w14:textId="77777777" w:rsidR="002E17C5" w:rsidRPr="00593064" w:rsidRDefault="002E17C5" w:rsidP="008368F0">
            <w:pPr>
              <w:pStyle w:val="tabla"/>
              <w:rPr>
                <w:sz w:val="20"/>
                <w:szCs w:val="20"/>
              </w:rPr>
            </w:pPr>
          </w:p>
        </w:tc>
        <w:tc>
          <w:tcPr>
            <w:tcW w:w="7087" w:type="dxa"/>
            <w:tcBorders>
              <w:top w:val="nil"/>
              <w:left w:val="nil"/>
              <w:bottom w:val="nil"/>
              <w:right w:val="nil"/>
            </w:tcBorders>
            <w:shd w:val="clear" w:color="auto" w:fill="auto"/>
            <w:noWrap/>
            <w:vAlign w:val="bottom"/>
            <w:hideMark/>
          </w:tcPr>
          <w:p w14:paraId="30CDD729" w14:textId="77777777" w:rsidR="002E17C5" w:rsidRPr="00593064" w:rsidRDefault="002E17C5" w:rsidP="008368F0">
            <w:pPr>
              <w:pStyle w:val="tabla"/>
              <w:rPr>
                <w:sz w:val="20"/>
                <w:szCs w:val="20"/>
              </w:rPr>
            </w:pPr>
          </w:p>
        </w:tc>
        <w:tc>
          <w:tcPr>
            <w:tcW w:w="901" w:type="dxa"/>
            <w:tcBorders>
              <w:top w:val="nil"/>
              <w:left w:val="nil"/>
              <w:bottom w:val="nil"/>
              <w:right w:val="nil"/>
            </w:tcBorders>
            <w:shd w:val="clear" w:color="auto" w:fill="auto"/>
            <w:noWrap/>
            <w:vAlign w:val="bottom"/>
            <w:hideMark/>
          </w:tcPr>
          <w:p w14:paraId="63C41B15" w14:textId="77777777" w:rsidR="002E17C5" w:rsidRPr="00593064" w:rsidRDefault="002E17C5" w:rsidP="008368F0">
            <w:pPr>
              <w:pStyle w:val="tabla"/>
              <w:rPr>
                <w:sz w:val="20"/>
                <w:szCs w:val="20"/>
              </w:rPr>
            </w:pPr>
          </w:p>
        </w:tc>
        <w:tc>
          <w:tcPr>
            <w:tcW w:w="1032" w:type="dxa"/>
            <w:tcBorders>
              <w:top w:val="nil"/>
              <w:left w:val="nil"/>
              <w:bottom w:val="nil"/>
              <w:right w:val="nil"/>
            </w:tcBorders>
            <w:shd w:val="clear" w:color="auto" w:fill="auto"/>
            <w:noWrap/>
            <w:vAlign w:val="bottom"/>
            <w:hideMark/>
          </w:tcPr>
          <w:p w14:paraId="754FD0A3" w14:textId="77777777" w:rsidR="002E17C5" w:rsidRPr="00593064" w:rsidRDefault="002E17C5" w:rsidP="008368F0">
            <w:pPr>
              <w:pStyle w:val="tabla"/>
              <w:rPr>
                <w:sz w:val="20"/>
                <w:szCs w:val="20"/>
              </w:rPr>
            </w:pPr>
          </w:p>
        </w:tc>
        <w:tc>
          <w:tcPr>
            <w:tcW w:w="1350" w:type="dxa"/>
            <w:tcBorders>
              <w:top w:val="nil"/>
              <w:left w:val="nil"/>
              <w:bottom w:val="nil"/>
              <w:right w:val="nil"/>
            </w:tcBorders>
            <w:shd w:val="clear" w:color="auto" w:fill="auto"/>
            <w:noWrap/>
            <w:vAlign w:val="bottom"/>
            <w:hideMark/>
          </w:tcPr>
          <w:p w14:paraId="1203FF85" w14:textId="77777777" w:rsidR="002E17C5" w:rsidRPr="00593064" w:rsidRDefault="002E17C5" w:rsidP="008368F0">
            <w:pPr>
              <w:pStyle w:val="tabla"/>
              <w:rPr>
                <w:sz w:val="20"/>
                <w:szCs w:val="20"/>
              </w:rPr>
            </w:pPr>
          </w:p>
        </w:tc>
        <w:tc>
          <w:tcPr>
            <w:tcW w:w="1033" w:type="dxa"/>
            <w:tcBorders>
              <w:top w:val="nil"/>
              <w:left w:val="nil"/>
              <w:bottom w:val="nil"/>
              <w:right w:val="nil"/>
            </w:tcBorders>
            <w:shd w:val="clear" w:color="auto" w:fill="auto"/>
            <w:noWrap/>
            <w:vAlign w:val="bottom"/>
            <w:hideMark/>
          </w:tcPr>
          <w:p w14:paraId="3E6E3FFF" w14:textId="77777777" w:rsidR="002E17C5" w:rsidRPr="00593064" w:rsidRDefault="002E17C5" w:rsidP="008368F0">
            <w:pPr>
              <w:pStyle w:val="tabla"/>
              <w:rPr>
                <w:sz w:val="20"/>
                <w:szCs w:val="20"/>
              </w:rPr>
            </w:pPr>
          </w:p>
        </w:tc>
        <w:tc>
          <w:tcPr>
            <w:tcW w:w="862" w:type="dxa"/>
            <w:tcBorders>
              <w:top w:val="nil"/>
              <w:left w:val="nil"/>
              <w:bottom w:val="nil"/>
              <w:right w:val="nil"/>
            </w:tcBorders>
            <w:shd w:val="clear" w:color="auto" w:fill="auto"/>
            <w:noWrap/>
            <w:vAlign w:val="bottom"/>
            <w:hideMark/>
          </w:tcPr>
          <w:p w14:paraId="2699F9B2" w14:textId="77777777" w:rsidR="002E17C5" w:rsidRPr="00593064" w:rsidRDefault="002E17C5" w:rsidP="008368F0">
            <w:pPr>
              <w:pStyle w:val="tabla"/>
              <w:rPr>
                <w:sz w:val="20"/>
                <w:szCs w:val="20"/>
              </w:rPr>
            </w:pPr>
          </w:p>
        </w:tc>
        <w:tc>
          <w:tcPr>
            <w:tcW w:w="1276" w:type="dxa"/>
            <w:tcBorders>
              <w:top w:val="nil"/>
              <w:left w:val="nil"/>
              <w:bottom w:val="nil"/>
              <w:right w:val="nil"/>
            </w:tcBorders>
            <w:shd w:val="clear" w:color="auto" w:fill="auto"/>
            <w:noWrap/>
            <w:vAlign w:val="bottom"/>
            <w:hideMark/>
          </w:tcPr>
          <w:p w14:paraId="7C0CF641" w14:textId="77777777" w:rsidR="002E17C5" w:rsidRPr="00593064" w:rsidRDefault="002E17C5" w:rsidP="008368F0">
            <w:pPr>
              <w:pStyle w:val="tabla"/>
              <w:rPr>
                <w:sz w:val="20"/>
                <w:szCs w:val="20"/>
              </w:rPr>
            </w:pPr>
          </w:p>
        </w:tc>
        <w:tc>
          <w:tcPr>
            <w:tcW w:w="1559" w:type="dxa"/>
            <w:tcBorders>
              <w:top w:val="nil"/>
              <w:left w:val="nil"/>
              <w:bottom w:val="nil"/>
              <w:right w:val="nil"/>
            </w:tcBorders>
            <w:shd w:val="clear" w:color="auto" w:fill="auto"/>
            <w:noWrap/>
            <w:vAlign w:val="bottom"/>
            <w:hideMark/>
          </w:tcPr>
          <w:p w14:paraId="18501E97" w14:textId="77777777" w:rsidR="002E17C5" w:rsidRPr="00593064" w:rsidRDefault="002E17C5" w:rsidP="008368F0">
            <w:pPr>
              <w:pStyle w:val="tabla"/>
              <w:rPr>
                <w:sz w:val="20"/>
                <w:szCs w:val="20"/>
              </w:rPr>
            </w:pPr>
          </w:p>
        </w:tc>
        <w:tc>
          <w:tcPr>
            <w:tcW w:w="1610" w:type="dxa"/>
            <w:tcBorders>
              <w:top w:val="nil"/>
              <w:left w:val="nil"/>
              <w:bottom w:val="nil"/>
              <w:right w:val="nil"/>
            </w:tcBorders>
            <w:shd w:val="clear" w:color="auto" w:fill="auto"/>
            <w:noWrap/>
            <w:vAlign w:val="bottom"/>
            <w:hideMark/>
          </w:tcPr>
          <w:p w14:paraId="54B24DD0" w14:textId="77777777" w:rsidR="002E17C5" w:rsidRPr="00593064" w:rsidRDefault="002E17C5" w:rsidP="008368F0">
            <w:pPr>
              <w:pStyle w:val="tabla"/>
              <w:rPr>
                <w:sz w:val="20"/>
                <w:szCs w:val="20"/>
              </w:rPr>
            </w:pPr>
          </w:p>
        </w:tc>
      </w:tr>
      <w:tr w:rsidR="004743D9" w:rsidRPr="00593064" w14:paraId="18AEAE7F" w14:textId="77777777" w:rsidTr="004743D9">
        <w:trPr>
          <w:trHeight w:val="300"/>
          <w:jc w:val="center"/>
        </w:trPr>
        <w:tc>
          <w:tcPr>
            <w:tcW w:w="2552" w:type="dxa"/>
            <w:tcBorders>
              <w:top w:val="nil"/>
              <w:left w:val="nil"/>
              <w:bottom w:val="nil"/>
              <w:right w:val="nil"/>
            </w:tcBorders>
            <w:shd w:val="clear" w:color="auto" w:fill="auto"/>
            <w:noWrap/>
            <w:vAlign w:val="bottom"/>
            <w:hideMark/>
          </w:tcPr>
          <w:p w14:paraId="18C3A630" w14:textId="77777777" w:rsidR="004743D9" w:rsidRPr="00593064" w:rsidRDefault="004743D9" w:rsidP="008368F0">
            <w:pPr>
              <w:pStyle w:val="tabla"/>
              <w:rPr>
                <w:sz w:val="20"/>
                <w:szCs w:val="20"/>
              </w:rPr>
            </w:pPr>
          </w:p>
        </w:tc>
        <w:tc>
          <w:tcPr>
            <w:tcW w:w="2835" w:type="dxa"/>
            <w:tcBorders>
              <w:top w:val="nil"/>
              <w:left w:val="nil"/>
              <w:bottom w:val="nil"/>
              <w:right w:val="nil"/>
            </w:tcBorders>
            <w:shd w:val="clear" w:color="auto" w:fill="auto"/>
            <w:noWrap/>
            <w:vAlign w:val="bottom"/>
            <w:hideMark/>
          </w:tcPr>
          <w:p w14:paraId="24CB3BFB" w14:textId="77777777" w:rsidR="004743D9" w:rsidRPr="00593064" w:rsidRDefault="004743D9" w:rsidP="008368F0">
            <w:pPr>
              <w:pStyle w:val="tabla"/>
              <w:rPr>
                <w:sz w:val="20"/>
                <w:szCs w:val="20"/>
              </w:rPr>
            </w:pPr>
          </w:p>
        </w:tc>
        <w:tc>
          <w:tcPr>
            <w:tcW w:w="7087" w:type="dxa"/>
            <w:tcBorders>
              <w:top w:val="single" w:sz="4" w:space="0" w:color="auto"/>
              <w:left w:val="nil"/>
              <w:bottom w:val="single" w:sz="4" w:space="0" w:color="auto"/>
              <w:right w:val="nil"/>
            </w:tcBorders>
            <w:shd w:val="clear" w:color="000000" w:fill="BFBFBF"/>
            <w:noWrap/>
            <w:vAlign w:val="center"/>
            <w:hideMark/>
          </w:tcPr>
          <w:p w14:paraId="23C8DD09" w14:textId="77777777" w:rsidR="004743D9" w:rsidRPr="00593064" w:rsidRDefault="004743D9" w:rsidP="008368F0">
            <w:pPr>
              <w:pStyle w:val="tabla"/>
            </w:pPr>
            <w:r w:rsidRPr="00593064">
              <w:t>Total, Huella de carbono:</w:t>
            </w:r>
          </w:p>
        </w:tc>
        <w:tc>
          <w:tcPr>
            <w:tcW w:w="3283" w:type="dxa"/>
            <w:gridSpan w:val="3"/>
            <w:tcBorders>
              <w:top w:val="single" w:sz="4" w:space="0" w:color="auto"/>
              <w:left w:val="nil"/>
              <w:bottom w:val="single" w:sz="4" w:space="0" w:color="auto"/>
              <w:right w:val="nil"/>
            </w:tcBorders>
            <w:shd w:val="clear" w:color="000000" w:fill="BFBFBF"/>
            <w:noWrap/>
            <w:vAlign w:val="center"/>
            <w:hideMark/>
          </w:tcPr>
          <w:p w14:paraId="6BD4555E" w14:textId="77777777" w:rsidR="004743D9" w:rsidRPr="00593064" w:rsidRDefault="004743D9" w:rsidP="008368F0">
            <w:pPr>
              <w:pStyle w:val="tabla"/>
            </w:pPr>
            <w:r w:rsidRPr="00593064">
              <w:t xml:space="preserve">13.789,28 </w:t>
            </w:r>
            <w:proofErr w:type="gramStart"/>
            <w:r w:rsidRPr="00593064">
              <w:t>Kg</w:t>
            </w:r>
            <w:proofErr w:type="gramEnd"/>
            <w:r w:rsidRPr="00593064">
              <w:t xml:space="preserve"> CO</w:t>
            </w:r>
            <w:r w:rsidRPr="00593064">
              <w:rPr>
                <w:vertAlign w:val="subscript"/>
              </w:rPr>
              <w:t>2</w:t>
            </w:r>
            <w:r w:rsidRPr="00593064">
              <w:t>eq</w:t>
            </w:r>
          </w:p>
        </w:tc>
        <w:tc>
          <w:tcPr>
            <w:tcW w:w="1033" w:type="dxa"/>
            <w:tcBorders>
              <w:top w:val="nil"/>
              <w:left w:val="nil"/>
              <w:bottom w:val="nil"/>
              <w:right w:val="nil"/>
            </w:tcBorders>
            <w:shd w:val="clear" w:color="auto" w:fill="auto"/>
            <w:noWrap/>
            <w:vAlign w:val="bottom"/>
            <w:hideMark/>
          </w:tcPr>
          <w:p w14:paraId="4BDBF2B4" w14:textId="77777777" w:rsidR="004743D9" w:rsidRPr="00593064" w:rsidRDefault="004743D9" w:rsidP="008368F0">
            <w:pPr>
              <w:pStyle w:val="tabla"/>
              <w:rPr>
                <w:sz w:val="20"/>
                <w:szCs w:val="20"/>
              </w:rPr>
            </w:pPr>
          </w:p>
        </w:tc>
        <w:tc>
          <w:tcPr>
            <w:tcW w:w="862" w:type="dxa"/>
            <w:tcBorders>
              <w:top w:val="nil"/>
              <w:left w:val="nil"/>
              <w:bottom w:val="nil"/>
              <w:right w:val="nil"/>
            </w:tcBorders>
            <w:shd w:val="clear" w:color="auto" w:fill="auto"/>
            <w:noWrap/>
            <w:vAlign w:val="bottom"/>
            <w:hideMark/>
          </w:tcPr>
          <w:p w14:paraId="4FFAD176" w14:textId="77777777" w:rsidR="004743D9" w:rsidRPr="00593064" w:rsidRDefault="004743D9" w:rsidP="008368F0">
            <w:pPr>
              <w:pStyle w:val="tabla"/>
              <w:rPr>
                <w:sz w:val="20"/>
                <w:szCs w:val="20"/>
              </w:rPr>
            </w:pPr>
          </w:p>
        </w:tc>
        <w:tc>
          <w:tcPr>
            <w:tcW w:w="1276" w:type="dxa"/>
            <w:tcBorders>
              <w:top w:val="nil"/>
              <w:left w:val="nil"/>
              <w:bottom w:val="nil"/>
              <w:right w:val="nil"/>
            </w:tcBorders>
            <w:shd w:val="clear" w:color="auto" w:fill="auto"/>
            <w:noWrap/>
            <w:vAlign w:val="bottom"/>
            <w:hideMark/>
          </w:tcPr>
          <w:p w14:paraId="64426F30" w14:textId="77777777" w:rsidR="004743D9" w:rsidRPr="00593064" w:rsidRDefault="004743D9" w:rsidP="008368F0">
            <w:pPr>
              <w:pStyle w:val="tabla"/>
              <w:rPr>
                <w:sz w:val="20"/>
                <w:szCs w:val="20"/>
              </w:rPr>
            </w:pPr>
          </w:p>
        </w:tc>
        <w:tc>
          <w:tcPr>
            <w:tcW w:w="1559" w:type="dxa"/>
            <w:tcBorders>
              <w:top w:val="nil"/>
              <w:left w:val="nil"/>
              <w:bottom w:val="nil"/>
              <w:right w:val="nil"/>
            </w:tcBorders>
            <w:shd w:val="clear" w:color="auto" w:fill="auto"/>
            <w:noWrap/>
            <w:vAlign w:val="bottom"/>
            <w:hideMark/>
          </w:tcPr>
          <w:p w14:paraId="63B05DAD" w14:textId="77777777" w:rsidR="004743D9" w:rsidRPr="00593064" w:rsidRDefault="004743D9" w:rsidP="008368F0">
            <w:pPr>
              <w:pStyle w:val="tabla"/>
              <w:rPr>
                <w:sz w:val="20"/>
                <w:szCs w:val="20"/>
              </w:rPr>
            </w:pPr>
          </w:p>
        </w:tc>
        <w:tc>
          <w:tcPr>
            <w:tcW w:w="1610" w:type="dxa"/>
            <w:tcBorders>
              <w:top w:val="nil"/>
              <w:left w:val="nil"/>
              <w:bottom w:val="nil"/>
              <w:right w:val="nil"/>
            </w:tcBorders>
            <w:shd w:val="clear" w:color="auto" w:fill="auto"/>
            <w:noWrap/>
            <w:vAlign w:val="bottom"/>
            <w:hideMark/>
          </w:tcPr>
          <w:p w14:paraId="00069C81" w14:textId="77777777" w:rsidR="004743D9" w:rsidRPr="00593064" w:rsidRDefault="004743D9" w:rsidP="008368F0">
            <w:pPr>
              <w:pStyle w:val="tabla"/>
              <w:rPr>
                <w:sz w:val="20"/>
                <w:szCs w:val="20"/>
              </w:rPr>
            </w:pPr>
          </w:p>
        </w:tc>
      </w:tr>
    </w:tbl>
    <w:p w14:paraId="0069095F" w14:textId="77777777" w:rsidR="002E17C5" w:rsidRPr="00593064" w:rsidRDefault="002E17C5" w:rsidP="002E17C5">
      <w:pPr>
        <w:pStyle w:val="Fig"/>
        <w:ind w:left="454"/>
        <w:rPr>
          <w:rFonts w:cs="Times New Roman"/>
          <w:color w:val="auto"/>
          <w:sz w:val="4"/>
          <w:szCs w:val="4"/>
          <w:lang w:val="es-ES_tradnl"/>
        </w:rPr>
      </w:pPr>
    </w:p>
    <w:p w14:paraId="58992A5D" w14:textId="77777777" w:rsidR="002E17C5" w:rsidRPr="00593064" w:rsidRDefault="002E17C5" w:rsidP="00202601">
      <w:pPr>
        <w:pStyle w:val="fuenteref"/>
        <w:sectPr w:rsidR="002E17C5" w:rsidRPr="00593064" w:rsidSect="00B04801">
          <w:pgSz w:w="24483" w:h="15842" w:orient="landscape" w:code="1"/>
          <w:pgMar w:top="1418" w:right="1418" w:bottom="1418" w:left="1418" w:header="709" w:footer="454" w:gutter="0"/>
          <w:cols w:space="708"/>
          <w:docGrid w:linePitch="360"/>
        </w:sectPr>
      </w:pPr>
      <w:r w:rsidRPr="00593064">
        <w:t>Fuente: Construcción de los autores</w:t>
      </w:r>
    </w:p>
    <w:p w14:paraId="06FB29EB" w14:textId="6D2A2E1A" w:rsidR="002E17C5" w:rsidRPr="00593064" w:rsidRDefault="00AF45F9" w:rsidP="00202601">
      <w:pPr>
        <w:pStyle w:val="Tablaref"/>
      </w:pPr>
      <w:bookmarkStart w:id="429" w:name="_Ref9459197"/>
      <w:bookmarkStart w:id="430" w:name="_Toc7014564"/>
      <w:bookmarkStart w:id="431" w:name="_Toc8668763"/>
      <w:bookmarkStart w:id="432" w:name="_Toc9629526"/>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4</w:t>
      </w:r>
      <w:r w:rsidR="003E2C6E">
        <w:rPr>
          <w:noProof/>
        </w:rPr>
        <w:fldChar w:fldCharType="end"/>
      </w:r>
      <w:bookmarkEnd w:id="429"/>
      <w:r w:rsidR="002E17C5" w:rsidRPr="00593064">
        <w:t>. Matriz de análisis de riesgos RAM</w:t>
      </w:r>
      <w:bookmarkEnd w:id="430"/>
      <w:bookmarkEnd w:id="431"/>
      <w:bookmarkEnd w:id="432"/>
    </w:p>
    <w:tbl>
      <w:tblPr>
        <w:tblW w:w="21520" w:type="dxa"/>
        <w:jc w:val="center"/>
        <w:tblCellMar>
          <w:left w:w="70" w:type="dxa"/>
          <w:right w:w="70" w:type="dxa"/>
        </w:tblCellMar>
        <w:tblLook w:val="04A0" w:firstRow="1" w:lastRow="0" w:firstColumn="1" w:lastColumn="0" w:noHBand="0" w:noVBand="1"/>
      </w:tblPr>
      <w:tblGrid>
        <w:gridCol w:w="1363"/>
        <w:gridCol w:w="8432"/>
        <w:gridCol w:w="3813"/>
        <w:gridCol w:w="3544"/>
        <w:gridCol w:w="1831"/>
        <w:gridCol w:w="1288"/>
        <w:gridCol w:w="1249"/>
      </w:tblGrid>
      <w:tr w:rsidR="002E17C5" w:rsidRPr="00593064" w14:paraId="28DB561F" w14:textId="77777777" w:rsidTr="009565F8">
        <w:trPr>
          <w:trHeight w:val="300"/>
          <w:jc w:val="center"/>
        </w:trPr>
        <w:tc>
          <w:tcPr>
            <w:tcW w:w="18983" w:type="dxa"/>
            <w:gridSpan w:val="5"/>
            <w:vMerge w:val="restart"/>
            <w:tcBorders>
              <w:top w:val="single" w:sz="4" w:space="0" w:color="auto"/>
              <w:left w:val="nil"/>
              <w:bottom w:val="single" w:sz="4" w:space="0" w:color="000000"/>
              <w:right w:val="nil"/>
            </w:tcBorders>
            <w:shd w:val="clear" w:color="auto" w:fill="auto"/>
            <w:vAlign w:val="center"/>
            <w:hideMark/>
          </w:tcPr>
          <w:p w14:paraId="6C83DCE2" w14:textId="77777777" w:rsidR="002E17C5" w:rsidRPr="00593064" w:rsidRDefault="002E17C5" w:rsidP="009565F8">
            <w:pPr>
              <w:pStyle w:val="tabla"/>
              <w:jc w:val="center"/>
            </w:pPr>
            <w:r w:rsidRPr="00593064">
              <w:t>Estrategias de mitigación de impacto ambiental</w:t>
            </w:r>
          </w:p>
        </w:tc>
        <w:tc>
          <w:tcPr>
            <w:tcW w:w="1288" w:type="dxa"/>
            <w:tcBorders>
              <w:top w:val="single" w:sz="4" w:space="0" w:color="auto"/>
              <w:left w:val="nil"/>
              <w:bottom w:val="single" w:sz="4" w:space="0" w:color="auto"/>
              <w:right w:val="nil"/>
            </w:tcBorders>
            <w:shd w:val="clear" w:color="auto" w:fill="auto"/>
            <w:vAlign w:val="center"/>
            <w:hideMark/>
          </w:tcPr>
          <w:p w14:paraId="19BDB301" w14:textId="77777777" w:rsidR="002E17C5" w:rsidRPr="00593064" w:rsidRDefault="002E17C5" w:rsidP="009565F8">
            <w:pPr>
              <w:pStyle w:val="tabla"/>
            </w:pPr>
            <w:r w:rsidRPr="00593064">
              <w:t>≥ 28</w:t>
            </w:r>
          </w:p>
        </w:tc>
        <w:tc>
          <w:tcPr>
            <w:tcW w:w="1249" w:type="dxa"/>
            <w:tcBorders>
              <w:top w:val="single" w:sz="4" w:space="0" w:color="auto"/>
              <w:left w:val="nil"/>
              <w:bottom w:val="single" w:sz="4" w:space="0" w:color="auto"/>
              <w:right w:val="nil"/>
            </w:tcBorders>
            <w:shd w:val="clear" w:color="auto" w:fill="auto"/>
            <w:vAlign w:val="center"/>
            <w:hideMark/>
          </w:tcPr>
          <w:p w14:paraId="1D88EC3B" w14:textId="77777777" w:rsidR="002E17C5" w:rsidRPr="00593064" w:rsidRDefault="002E17C5" w:rsidP="009565F8">
            <w:pPr>
              <w:pStyle w:val="tabla"/>
            </w:pPr>
            <w:proofErr w:type="spellStart"/>
            <w:r w:rsidRPr="00593064">
              <w:t>VH</w:t>
            </w:r>
            <w:proofErr w:type="spellEnd"/>
          </w:p>
        </w:tc>
      </w:tr>
      <w:tr w:rsidR="002E17C5" w:rsidRPr="00593064" w14:paraId="200BC555" w14:textId="77777777"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14:paraId="0183B011" w14:textId="77777777" w:rsidR="002E17C5" w:rsidRPr="00593064"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14:paraId="3406369F" w14:textId="77777777" w:rsidR="002E17C5" w:rsidRPr="00593064" w:rsidRDefault="002E17C5" w:rsidP="009565F8">
            <w:pPr>
              <w:pStyle w:val="tabla"/>
            </w:pPr>
            <w:r w:rsidRPr="00593064">
              <w:t>24 - 27</w:t>
            </w:r>
          </w:p>
        </w:tc>
        <w:tc>
          <w:tcPr>
            <w:tcW w:w="1249" w:type="dxa"/>
            <w:tcBorders>
              <w:top w:val="nil"/>
              <w:left w:val="nil"/>
              <w:bottom w:val="single" w:sz="4" w:space="0" w:color="auto"/>
              <w:right w:val="nil"/>
            </w:tcBorders>
            <w:shd w:val="clear" w:color="auto" w:fill="auto"/>
            <w:vAlign w:val="center"/>
            <w:hideMark/>
          </w:tcPr>
          <w:p w14:paraId="6D6A3F50" w14:textId="77777777" w:rsidR="002E17C5" w:rsidRPr="00593064" w:rsidRDefault="002E17C5" w:rsidP="009565F8">
            <w:pPr>
              <w:pStyle w:val="tabla"/>
            </w:pPr>
            <w:r w:rsidRPr="00593064">
              <w:t>H</w:t>
            </w:r>
          </w:p>
        </w:tc>
      </w:tr>
      <w:tr w:rsidR="002E17C5" w:rsidRPr="00593064" w14:paraId="0E89792A" w14:textId="77777777" w:rsidTr="009565F8">
        <w:trPr>
          <w:trHeight w:val="300"/>
          <w:jc w:val="center"/>
        </w:trPr>
        <w:tc>
          <w:tcPr>
            <w:tcW w:w="18983" w:type="dxa"/>
            <w:gridSpan w:val="5"/>
            <w:vMerge/>
            <w:tcBorders>
              <w:top w:val="single" w:sz="4" w:space="0" w:color="auto"/>
              <w:left w:val="nil"/>
              <w:bottom w:val="single" w:sz="4" w:space="0" w:color="000000"/>
              <w:right w:val="nil"/>
            </w:tcBorders>
            <w:vAlign w:val="center"/>
            <w:hideMark/>
          </w:tcPr>
          <w:p w14:paraId="7E9E00E7" w14:textId="77777777" w:rsidR="002E17C5" w:rsidRPr="00593064" w:rsidRDefault="002E17C5" w:rsidP="009565F8">
            <w:pPr>
              <w:pStyle w:val="tabla"/>
            </w:pPr>
          </w:p>
        </w:tc>
        <w:tc>
          <w:tcPr>
            <w:tcW w:w="1288" w:type="dxa"/>
            <w:tcBorders>
              <w:top w:val="nil"/>
              <w:left w:val="nil"/>
              <w:bottom w:val="single" w:sz="4" w:space="0" w:color="auto"/>
              <w:right w:val="nil"/>
            </w:tcBorders>
            <w:shd w:val="clear" w:color="auto" w:fill="auto"/>
            <w:vAlign w:val="center"/>
            <w:hideMark/>
          </w:tcPr>
          <w:p w14:paraId="0E959282" w14:textId="77777777" w:rsidR="002E17C5" w:rsidRPr="00593064" w:rsidRDefault="002E17C5" w:rsidP="009565F8">
            <w:pPr>
              <w:pStyle w:val="tabla"/>
            </w:pPr>
            <w:r w:rsidRPr="00593064">
              <w:t>17 - 23</w:t>
            </w:r>
          </w:p>
        </w:tc>
        <w:tc>
          <w:tcPr>
            <w:tcW w:w="1249" w:type="dxa"/>
            <w:tcBorders>
              <w:top w:val="nil"/>
              <w:left w:val="nil"/>
              <w:bottom w:val="single" w:sz="4" w:space="0" w:color="auto"/>
              <w:right w:val="nil"/>
            </w:tcBorders>
            <w:shd w:val="clear" w:color="auto" w:fill="auto"/>
            <w:vAlign w:val="center"/>
            <w:hideMark/>
          </w:tcPr>
          <w:p w14:paraId="1B2250FB" w14:textId="77777777" w:rsidR="002E17C5" w:rsidRPr="00593064" w:rsidRDefault="002E17C5" w:rsidP="009565F8">
            <w:pPr>
              <w:pStyle w:val="tabla"/>
            </w:pPr>
            <w:r w:rsidRPr="00593064">
              <w:t>M</w:t>
            </w:r>
          </w:p>
        </w:tc>
      </w:tr>
      <w:tr w:rsidR="009565F8" w:rsidRPr="00593064" w14:paraId="0F9759C1" w14:textId="77777777" w:rsidTr="009565F8">
        <w:trPr>
          <w:trHeight w:val="300"/>
          <w:jc w:val="center"/>
        </w:trPr>
        <w:tc>
          <w:tcPr>
            <w:tcW w:w="1363" w:type="dxa"/>
            <w:vMerge w:val="restart"/>
            <w:tcBorders>
              <w:top w:val="nil"/>
              <w:left w:val="nil"/>
              <w:bottom w:val="single" w:sz="4" w:space="0" w:color="000000"/>
              <w:right w:val="nil"/>
            </w:tcBorders>
            <w:shd w:val="clear" w:color="auto" w:fill="auto"/>
            <w:vAlign w:val="center"/>
            <w:hideMark/>
          </w:tcPr>
          <w:p w14:paraId="4AF9FAC7" w14:textId="77777777" w:rsidR="009565F8" w:rsidRPr="00593064" w:rsidRDefault="009565F8" w:rsidP="009565F8">
            <w:pPr>
              <w:pStyle w:val="tabla"/>
              <w:jc w:val="center"/>
            </w:pPr>
            <w:r w:rsidRPr="00593064">
              <w:t>PROYECTO:</w:t>
            </w:r>
          </w:p>
        </w:tc>
        <w:tc>
          <w:tcPr>
            <w:tcW w:w="8432" w:type="dxa"/>
            <w:vMerge w:val="restart"/>
            <w:tcBorders>
              <w:top w:val="single" w:sz="4" w:space="0" w:color="auto"/>
              <w:left w:val="nil"/>
              <w:right w:val="nil"/>
            </w:tcBorders>
            <w:shd w:val="clear" w:color="auto" w:fill="auto"/>
            <w:vAlign w:val="center"/>
            <w:hideMark/>
          </w:tcPr>
          <w:p w14:paraId="731678CF" w14:textId="77777777" w:rsidR="009565F8" w:rsidRPr="00593064" w:rsidRDefault="009565F8" w:rsidP="009565F8">
            <w:pPr>
              <w:pStyle w:val="tabla"/>
              <w:jc w:val="center"/>
            </w:pPr>
            <w:r w:rsidRPr="00593064">
              <w:t>Estacionamiento vertical rotatorio automatizado del hotel Black Tower Bogotá D.C.</w:t>
            </w:r>
          </w:p>
        </w:tc>
        <w:tc>
          <w:tcPr>
            <w:tcW w:w="3813" w:type="dxa"/>
            <w:vMerge w:val="restart"/>
            <w:tcBorders>
              <w:top w:val="single" w:sz="4" w:space="0" w:color="auto"/>
              <w:left w:val="nil"/>
              <w:bottom w:val="single" w:sz="4" w:space="0" w:color="000000"/>
              <w:right w:val="nil"/>
            </w:tcBorders>
            <w:shd w:val="clear" w:color="auto" w:fill="auto"/>
            <w:vAlign w:val="center"/>
            <w:hideMark/>
          </w:tcPr>
          <w:p w14:paraId="40259935" w14:textId="77777777" w:rsidR="009565F8" w:rsidRPr="00593064" w:rsidRDefault="009565F8" w:rsidP="009565F8">
            <w:pPr>
              <w:pStyle w:val="tabla"/>
              <w:jc w:val="center"/>
            </w:pPr>
            <w:r w:rsidRPr="00593064">
              <w:t>Gerencia de proyecto:</w:t>
            </w:r>
          </w:p>
        </w:tc>
        <w:tc>
          <w:tcPr>
            <w:tcW w:w="3544" w:type="dxa"/>
            <w:tcBorders>
              <w:top w:val="single" w:sz="4" w:space="0" w:color="auto"/>
              <w:left w:val="nil"/>
              <w:bottom w:val="single" w:sz="4" w:space="0" w:color="auto"/>
              <w:right w:val="nil"/>
            </w:tcBorders>
            <w:shd w:val="clear" w:color="auto" w:fill="auto"/>
            <w:noWrap/>
            <w:vAlign w:val="center"/>
            <w:hideMark/>
          </w:tcPr>
          <w:p w14:paraId="7D735167" w14:textId="77777777" w:rsidR="009565F8" w:rsidRPr="00593064" w:rsidRDefault="009565F8" w:rsidP="009565F8">
            <w:pPr>
              <w:pStyle w:val="tabla"/>
            </w:pPr>
            <w:r w:rsidRPr="00593064">
              <w:t>ESTIMADO DE COSTOS ($COP)</w:t>
            </w:r>
          </w:p>
        </w:tc>
        <w:tc>
          <w:tcPr>
            <w:tcW w:w="1831" w:type="dxa"/>
            <w:tcBorders>
              <w:top w:val="single" w:sz="4" w:space="0" w:color="auto"/>
              <w:left w:val="nil"/>
              <w:bottom w:val="single" w:sz="4" w:space="0" w:color="auto"/>
              <w:right w:val="nil"/>
            </w:tcBorders>
            <w:shd w:val="clear" w:color="auto" w:fill="auto"/>
            <w:noWrap/>
            <w:vAlign w:val="bottom"/>
            <w:hideMark/>
          </w:tcPr>
          <w:p w14:paraId="4C06E3BD" w14:textId="77777777" w:rsidR="009565F8" w:rsidRPr="00593064" w:rsidRDefault="009565F8" w:rsidP="009565F8">
            <w:pPr>
              <w:pStyle w:val="tabla"/>
            </w:pPr>
            <w:r w:rsidRPr="00593064">
              <w:t>$ 20.000.000,00</w:t>
            </w:r>
          </w:p>
        </w:tc>
        <w:tc>
          <w:tcPr>
            <w:tcW w:w="1288" w:type="dxa"/>
            <w:tcBorders>
              <w:top w:val="nil"/>
              <w:left w:val="nil"/>
              <w:bottom w:val="single" w:sz="4" w:space="0" w:color="auto"/>
              <w:right w:val="nil"/>
            </w:tcBorders>
            <w:shd w:val="clear" w:color="auto" w:fill="auto"/>
            <w:vAlign w:val="center"/>
            <w:hideMark/>
          </w:tcPr>
          <w:p w14:paraId="3F5BA54C" w14:textId="77777777" w:rsidR="009565F8" w:rsidRPr="00593064" w:rsidRDefault="009565F8" w:rsidP="009565F8">
            <w:pPr>
              <w:pStyle w:val="tabla"/>
            </w:pPr>
            <w:r w:rsidRPr="00593064">
              <w:t>6 - 16</w:t>
            </w:r>
          </w:p>
        </w:tc>
        <w:tc>
          <w:tcPr>
            <w:tcW w:w="1249" w:type="dxa"/>
            <w:tcBorders>
              <w:top w:val="nil"/>
              <w:left w:val="nil"/>
              <w:bottom w:val="single" w:sz="4" w:space="0" w:color="auto"/>
              <w:right w:val="nil"/>
            </w:tcBorders>
            <w:shd w:val="clear" w:color="auto" w:fill="auto"/>
            <w:vAlign w:val="center"/>
            <w:hideMark/>
          </w:tcPr>
          <w:p w14:paraId="39E13412" w14:textId="77777777" w:rsidR="009565F8" w:rsidRPr="00593064" w:rsidRDefault="009565F8" w:rsidP="009565F8">
            <w:pPr>
              <w:pStyle w:val="tabla"/>
            </w:pPr>
            <w:r w:rsidRPr="00593064">
              <w:t>L</w:t>
            </w:r>
          </w:p>
        </w:tc>
      </w:tr>
      <w:tr w:rsidR="009565F8" w:rsidRPr="00593064" w14:paraId="163C327D" w14:textId="77777777" w:rsidTr="009565F8">
        <w:trPr>
          <w:trHeight w:val="300"/>
          <w:jc w:val="center"/>
        </w:trPr>
        <w:tc>
          <w:tcPr>
            <w:tcW w:w="1363" w:type="dxa"/>
            <w:vMerge/>
            <w:tcBorders>
              <w:top w:val="nil"/>
              <w:left w:val="nil"/>
              <w:bottom w:val="single" w:sz="4" w:space="0" w:color="000000"/>
              <w:right w:val="nil"/>
            </w:tcBorders>
            <w:vAlign w:val="center"/>
            <w:hideMark/>
          </w:tcPr>
          <w:p w14:paraId="3C5AF1F8" w14:textId="77777777" w:rsidR="009565F8" w:rsidRPr="00593064" w:rsidRDefault="009565F8" w:rsidP="009565F8">
            <w:pPr>
              <w:pStyle w:val="tabla"/>
              <w:jc w:val="center"/>
            </w:pPr>
          </w:p>
        </w:tc>
        <w:tc>
          <w:tcPr>
            <w:tcW w:w="8432" w:type="dxa"/>
            <w:vMerge/>
            <w:tcBorders>
              <w:left w:val="nil"/>
              <w:bottom w:val="single" w:sz="4" w:space="0" w:color="000000"/>
              <w:right w:val="nil"/>
            </w:tcBorders>
            <w:vAlign w:val="center"/>
            <w:hideMark/>
          </w:tcPr>
          <w:p w14:paraId="08017B0F" w14:textId="77777777" w:rsidR="009565F8" w:rsidRPr="00593064" w:rsidRDefault="009565F8" w:rsidP="009565F8">
            <w:pPr>
              <w:pStyle w:val="tabla"/>
              <w:jc w:val="center"/>
            </w:pPr>
          </w:p>
        </w:tc>
        <w:tc>
          <w:tcPr>
            <w:tcW w:w="3813" w:type="dxa"/>
            <w:vMerge/>
            <w:tcBorders>
              <w:top w:val="single" w:sz="4" w:space="0" w:color="auto"/>
              <w:left w:val="nil"/>
              <w:bottom w:val="single" w:sz="4" w:space="0" w:color="000000"/>
              <w:right w:val="nil"/>
            </w:tcBorders>
            <w:vAlign w:val="center"/>
            <w:hideMark/>
          </w:tcPr>
          <w:p w14:paraId="3BDA9843" w14:textId="77777777" w:rsidR="009565F8" w:rsidRPr="00593064" w:rsidRDefault="009565F8" w:rsidP="009565F8">
            <w:pPr>
              <w:pStyle w:val="tabla"/>
              <w:jc w:val="center"/>
            </w:pPr>
          </w:p>
        </w:tc>
        <w:tc>
          <w:tcPr>
            <w:tcW w:w="3544" w:type="dxa"/>
            <w:tcBorders>
              <w:top w:val="nil"/>
              <w:left w:val="nil"/>
              <w:bottom w:val="single" w:sz="4" w:space="0" w:color="auto"/>
              <w:right w:val="nil"/>
            </w:tcBorders>
            <w:shd w:val="clear" w:color="auto" w:fill="auto"/>
            <w:noWrap/>
            <w:vAlign w:val="center"/>
            <w:hideMark/>
          </w:tcPr>
          <w:p w14:paraId="4C100374" w14:textId="77777777" w:rsidR="009565F8" w:rsidRPr="00593064" w:rsidRDefault="009565F8" w:rsidP="009565F8">
            <w:pPr>
              <w:pStyle w:val="tabla"/>
            </w:pPr>
            <w:r w:rsidRPr="00593064">
              <w:t>DURACIÓN (DÍAS)</w:t>
            </w:r>
          </w:p>
        </w:tc>
        <w:tc>
          <w:tcPr>
            <w:tcW w:w="1831" w:type="dxa"/>
            <w:tcBorders>
              <w:top w:val="single" w:sz="4" w:space="0" w:color="auto"/>
              <w:left w:val="nil"/>
              <w:bottom w:val="single" w:sz="4" w:space="0" w:color="auto"/>
              <w:right w:val="nil"/>
            </w:tcBorders>
            <w:shd w:val="clear" w:color="auto" w:fill="auto"/>
            <w:noWrap/>
            <w:vAlign w:val="bottom"/>
            <w:hideMark/>
          </w:tcPr>
          <w:p w14:paraId="1D614D10" w14:textId="77777777" w:rsidR="009565F8" w:rsidRPr="00593064" w:rsidRDefault="009565F8" w:rsidP="009565F8">
            <w:pPr>
              <w:pStyle w:val="tabla"/>
            </w:pPr>
            <w:r w:rsidRPr="00593064">
              <w:t>365</w:t>
            </w:r>
          </w:p>
        </w:tc>
        <w:tc>
          <w:tcPr>
            <w:tcW w:w="1288" w:type="dxa"/>
            <w:tcBorders>
              <w:top w:val="nil"/>
              <w:left w:val="nil"/>
              <w:bottom w:val="single" w:sz="4" w:space="0" w:color="auto"/>
              <w:right w:val="nil"/>
            </w:tcBorders>
            <w:shd w:val="clear" w:color="auto" w:fill="auto"/>
            <w:vAlign w:val="center"/>
            <w:hideMark/>
          </w:tcPr>
          <w:p w14:paraId="38D62313" w14:textId="77777777" w:rsidR="009565F8" w:rsidRPr="00593064" w:rsidRDefault="009565F8" w:rsidP="009565F8">
            <w:pPr>
              <w:pStyle w:val="tabla"/>
            </w:pPr>
            <w:r w:rsidRPr="00593064">
              <w:t xml:space="preserve"> 1 - 5</w:t>
            </w:r>
          </w:p>
        </w:tc>
        <w:tc>
          <w:tcPr>
            <w:tcW w:w="1249" w:type="dxa"/>
            <w:tcBorders>
              <w:top w:val="nil"/>
              <w:left w:val="nil"/>
              <w:bottom w:val="single" w:sz="4" w:space="0" w:color="auto"/>
              <w:right w:val="nil"/>
            </w:tcBorders>
            <w:shd w:val="clear" w:color="auto" w:fill="auto"/>
            <w:vAlign w:val="center"/>
            <w:hideMark/>
          </w:tcPr>
          <w:p w14:paraId="0A0C5597" w14:textId="77777777" w:rsidR="009565F8" w:rsidRPr="00593064" w:rsidRDefault="009565F8" w:rsidP="009565F8">
            <w:pPr>
              <w:pStyle w:val="tabla"/>
            </w:pPr>
            <w:r w:rsidRPr="00593064">
              <w:t>N</w:t>
            </w:r>
          </w:p>
        </w:tc>
      </w:tr>
    </w:tbl>
    <w:p w14:paraId="1E699478" w14:textId="77777777" w:rsidR="002E17C5" w:rsidRPr="00593064" w:rsidRDefault="002E17C5" w:rsidP="002E17C5">
      <w:pPr>
        <w:ind w:left="454"/>
      </w:pP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105EF3" w:rsidRPr="00593064" w14:paraId="3E868B0B" w14:textId="77777777" w:rsidTr="00105EF3">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537175C4" w14:textId="77777777" w:rsidR="002E17C5" w:rsidRPr="00593064" w:rsidRDefault="002E17C5" w:rsidP="006D0169">
            <w:pPr>
              <w:pStyle w:val="tabla"/>
              <w:rPr>
                <w:b/>
                <w:color w:val="auto"/>
              </w:rPr>
            </w:pPr>
            <w:r w:rsidRPr="00593064">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42BFC68E" w14:textId="77777777" w:rsidR="002E17C5" w:rsidRPr="00593064" w:rsidRDefault="002E17C5" w:rsidP="006D0169">
            <w:pPr>
              <w:pStyle w:val="tabla"/>
              <w:jc w:val="center"/>
              <w:rPr>
                <w:b/>
                <w:color w:val="auto"/>
              </w:rPr>
            </w:pPr>
            <w:r w:rsidRPr="00593064">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52311412" w14:textId="77777777" w:rsidR="002E17C5" w:rsidRPr="00593064" w:rsidRDefault="002E17C5" w:rsidP="006D0169">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FDBD240" w14:textId="77777777" w:rsidR="002E17C5" w:rsidRPr="00593064" w:rsidRDefault="002E17C5" w:rsidP="006D0169">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F1DC7AD" w14:textId="77777777" w:rsidR="002E17C5" w:rsidRPr="00593064" w:rsidRDefault="002E17C5" w:rsidP="006D0169">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4821D4C" w14:textId="77777777" w:rsidR="002E17C5" w:rsidRPr="00593064" w:rsidRDefault="002E17C5" w:rsidP="006D0169">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EAAEAB6" w14:textId="77777777" w:rsidR="002E17C5" w:rsidRPr="00593064" w:rsidRDefault="002E17C5" w:rsidP="006D0169">
            <w:pPr>
              <w:pStyle w:val="tabla"/>
              <w:jc w:val="center"/>
              <w:rPr>
                <w:b/>
                <w:color w:val="auto"/>
              </w:rPr>
            </w:pPr>
            <w:r w:rsidRPr="00593064">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DFB3CDB" w14:textId="77777777" w:rsidR="002E17C5" w:rsidRPr="00593064" w:rsidRDefault="002E17C5" w:rsidP="006D0169">
            <w:pPr>
              <w:pStyle w:val="tabla"/>
              <w:jc w:val="center"/>
              <w:rPr>
                <w:b/>
                <w:color w:val="auto"/>
              </w:rPr>
            </w:pPr>
            <w:r w:rsidRPr="00593064">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A5A7766" w14:textId="77777777" w:rsidR="002E17C5" w:rsidRPr="00593064" w:rsidRDefault="002E17C5" w:rsidP="006D0169">
            <w:pPr>
              <w:pStyle w:val="tabla"/>
              <w:jc w:val="center"/>
              <w:rPr>
                <w:b/>
                <w:color w:val="auto"/>
              </w:rPr>
            </w:pPr>
            <w:r w:rsidRPr="00593064">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BA355BB" w14:textId="77777777" w:rsidR="002E17C5" w:rsidRPr="00593064" w:rsidRDefault="002E17C5" w:rsidP="006D0169">
            <w:pPr>
              <w:pStyle w:val="tabla"/>
              <w:jc w:val="center"/>
              <w:rPr>
                <w:b/>
                <w:color w:val="auto"/>
              </w:rPr>
            </w:pPr>
            <w:r w:rsidRPr="00593064">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41C99F5" w14:textId="77777777" w:rsidR="002E17C5" w:rsidRPr="00593064" w:rsidRDefault="002E17C5" w:rsidP="006D0169">
            <w:pPr>
              <w:pStyle w:val="tabla"/>
              <w:jc w:val="center"/>
              <w:rPr>
                <w:b/>
                <w:color w:val="auto"/>
              </w:rPr>
            </w:pPr>
            <w:r w:rsidRPr="00593064">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84B4098" w14:textId="77777777" w:rsidR="002E17C5" w:rsidRPr="00593064" w:rsidRDefault="002E17C5" w:rsidP="006D0169">
            <w:pPr>
              <w:pStyle w:val="tabla"/>
              <w:jc w:val="center"/>
              <w:rPr>
                <w:b/>
                <w:color w:val="auto"/>
              </w:rPr>
            </w:pPr>
            <w:r w:rsidRPr="00593064">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39F9D2F9" w14:textId="77777777" w:rsidR="002E17C5" w:rsidRPr="00593064" w:rsidRDefault="002E17C5" w:rsidP="006D0169">
            <w:pPr>
              <w:pStyle w:val="tabla"/>
              <w:jc w:val="center"/>
              <w:rPr>
                <w:b/>
                <w:color w:val="auto"/>
              </w:rPr>
            </w:pPr>
            <w:r w:rsidRPr="00593064">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01F666F" w14:textId="77777777" w:rsidR="002E17C5" w:rsidRPr="00593064" w:rsidRDefault="002E17C5" w:rsidP="006D0169">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FA99136" w14:textId="77777777" w:rsidR="002E17C5" w:rsidRPr="00593064" w:rsidRDefault="002E17C5" w:rsidP="006D0169">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73472C5" w14:textId="77777777" w:rsidR="002E17C5" w:rsidRPr="00593064" w:rsidRDefault="002E17C5" w:rsidP="006D0169">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223EB93" w14:textId="77777777" w:rsidR="002E17C5" w:rsidRPr="00593064" w:rsidRDefault="002E17C5" w:rsidP="006D0169">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711318F" w14:textId="77777777" w:rsidR="002E17C5" w:rsidRPr="00593064" w:rsidRDefault="002E17C5" w:rsidP="006D0169">
            <w:pPr>
              <w:pStyle w:val="tabla"/>
              <w:jc w:val="center"/>
              <w:rPr>
                <w:b/>
                <w:color w:val="auto"/>
              </w:rPr>
            </w:pPr>
            <w:r w:rsidRPr="00593064">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9A6F58B" w14:textId="77777777" w:rsidR="002E17C5" w:rsidRPr="00593064" w:rsidRDefault="002E17C5" w:rsidP="006D0169">
            <w:pPr>
              <w:pStyle w:val="tabla"/>
              <w:jc w:val="center"/>
              <w:rPr>
                <w:b/>
                <w:color w:val="auto"/>
              </w:rPr>
            </w:pPr>
            <w:r w:rsidRPr="00593064">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7526B0FB" w14:textId="77777777" w:rsidR="002E17C5" w:rsidRPr="00593064" w:rsidRDefault="002E17C5" w:rsidP="006D0169">
            <w:pPr>
              <w:pStyle w:val="tabla"/>
              <w:jc w:val="center"/>
              <w:rPr>
                <w:b/>
                <w:color w:val="auto"/>
              </w:rPr>
            </w:pPr>
            <w:r w:rsidRPr="00593064">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68608511" w14:textId="77777777" w:rsidR="002E17C5" w:rsidRPr="00593064"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59DDCEFE" w14:textId="77777777" w:rsidR="002E17C5" w:rsidRPr="00593064" w:rsidRDefault="002E17C5" w:rsidP="006D0169">
            <w:pPr>
              <w:pStyle w:val="tabla"/>
              <w:jc w:val="center"/>
              <w:rPr>
                <w:b/>
                <w:color w:val="auto"/>
              </w:rPr>
            </w:pPr>
            <w:r w:rsidRPr="00593064">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2D5ABCBE" w14:textId="77777777" w:rsidR="002E17C5" w:rsidRPr="00593064" w:rsidRDefault="002E17C5" w:rsidP="006D0169">
            <w:pPr>
              <w:pStyle w:val="tabla"/>
              <w:jc w:val="center"/>
              <w:rPr>
                <w:b/>
                <w:color w:val="auto"/>
              </w:rPr>
            </w:pPr>
            <w:r w:rsidRPr="00593064">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0D079008" w14:textId="77777777" w:rsidR="002E17C5" w:rsidRPr="00593064" w:rsidRDefault="002E17C5" w:rsidP="006D0169">
            <w:pPr>
              <w:pStyle w:val="tabla"/>
              <w:jc w:val="center"/>
              <w:rPr>
                <w:b/>
                <w:color w:val="auto"/>
              </w:rPr>
            </w:pPr>
            <w:r w:rsidRPr="00593064">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762D2F8F" w14:textId="77777777" w:rsidR="002E17C5" w:rsidRPr="00593064" w:rsidRDefault="002E17C5" w:rsidP="006D0169">
            <w:pPr>
              <w:pStyle w:val="tabla"/>
              <w:jc w:val="center"/>
              <w:rPr>
                <w:b/>
                <w:color w:val="auto"/>
              </w:rPr>
            </w:pPr>
            <w:r w:rsidRPr="00593064">
              <w:rPr>
                <w:b/>
                <w:color w:val="auto"/>
              </w:rPr>
              <w:t>VULNERABILIDAD</w:t>
            </w:r>
          </w:p>
        </w:tc>
      </w:tr>
      <w:tr w:rsidR="00105EF3" w:rsidRPr="00593064" w14:paraId="681CA87D" w14:textId="77777777" w:rsidTr="00105EF3">
        <w:trPr>
          <w:trHeight w:val="112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90F5D8" w14:textId="77777777" w:rsidR="002E17C5" w:rsidRPr="00593064" w:rsidRDefault="002E17C5" w:rsidP="006D0169">
            <w:pPr>
              <w:pStyle w:val="tabla"/>
              <w:rPr>
                <w:color w:val="auto"/>
              </w:rPr>
            </w:pPr>
            <w:r w:rsidRPr="00593064">
              <w:rPr>
                <w:color w:val="auto"/>
              </w:rPr>
              <w:t>Origen Natural - Atmosfé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63438EF" w14:textId="77777777" w:rsidR="002E17C5" w:rsidRPr="00593064" w:rsidRDefault="002E17C5" w:rsidP="006D0169">
            <w:pPr>
              <w:pStyle w:val="tabla"/>
              <w:rPr>
                <w:color w:val="auto"/>
              </w:rPr>
            </w:pPr>
            <w:r w:rsidRPr="00593064">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C78FE05" w14:textId="77777777" w:rsidR="002E17C5" w:rsidRPr="00593064" w:rsidRDefault="002E17C5" w:rsidP="006D0169">
            <w:pPr>
              <w:pStyle w:val="tabla"/>
              <w:jc w:val="center"/>
              <w:rPr>
                <w:color w:val="auto"/>
              </w:rPr>
            </w:pPr>
            <w:r w:rsidRPr="00593064">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8B5CD73" w14:textId="77777777" w:rsidR="002E17C5" w:rsidRPr="00593064" w:rsidRDefault="002E17C5" w:rsidP="006D0169">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1978122" w14:textId="77777777" w:rsidR="002E17C5" w:rsidRPr="00593064" w:rsidRDefault="002E17C5" w:rsidP="006D0169">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41AC58" w14:textId="77777777" w:rsidR="002E17C5" w:rsidRPr="00593064" w:rsidRDefault="002E17C5" w:rsidP="006D0169">
            <w:pPr>
              <w:pStyle w:val="tabla"/>
              <w:jc w:val="center"/>
              <w:rPr>
                <w:color w:val="auto"/>
              </w:rPr>
            </w:pPr>
            <w:r w:rsidRPr="00593064">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7DB89B" w14:textId="77777777" w:rsidR="002E17C5" w:rsidRPr="00593064" w:rsidRDefault="002E17C5" w:rsidP="006D0169">
            <w:pPr>
              <w:pStyle w:val="tabla"/>
              <w:jc w:val="center"/>
              <w:rPr>
                <w:color w:val="auto"/>
              </w:rPr>
            </w:pPr>
            <w:r w:rsidRPr="00593064">
              <w:rPr>
                <w:color w:val="auto"/>
              </w:rPr>
              <w:t>1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8201044" w14:textId="77777777" w:rsidR="002E17C5" w:rsidRPr="00593064" w:rsidRDefault="002E17C5" w:rsidP="006D0169">
            <w:pPr>
              <w:pStyle w:val="tabla"/>
              <w:jc w:val="center"/>
              <w:rPr>
                <w:color w:val="auto"/>
              </w:rPr>
            </w:pPr>
            <w:r w:rsidRPr="00593064">
              <w:rPr>
                <w:color w:val="auto"/>
              </w:rPr>
              <w:t>0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11CC137" w14:textId="77777777" w:rsidR="002E17C5" w:rsidRPr="00593064" w:rsidRDefault="002E17C5" w:rsidP="006D0169">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2D43E2" w14:textId="77777777" w:rsidR="002E17C5" w:rsidRPr="00593064" w:rsidRDefault="002E17C5" w:rsidP="006D0169">
            <w:pPr>
              <w:pStyle w:val="tabla"/>
              <w:jc w:val="center"/>
              <w:rPr>
                <w:color w:val="auto"/>
              </w:rPr>
            </w:pPr>
            <w:r w:rsidRPr="00593064">
              <w:rPr>
                <w:color w:val="auto"/>
              </w:rPr>
              <w:t>16</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E91F3F7" w14:textId="77777777" w:rsidR="002E17C5" w:rsidRPr="00593064" w:rsidRDefault="002E17C5" w:rsidP="006D0169">
            <w:pPr>
              <w:pStyle w:val="tabla"/>
              <w:jc w:val="center"/>
              <w:rPr>
                <w:color w:val="auto"/>
              </w:rPr>
            </w:pPr>
            <w:r w:rsidRPr="00593064">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4933C7" w14:textId="77777777" w:rsidR="002E17C5" w:rsidRPr="00593064" w:rsidRDefault="002E17C5" w:rsidP="006D0169">
            <w:pPr>
              <w:pStyle w:val="tabla"/>
              <w:rPr>
                <w:color w:val="auto"/>
              </w:rPr>
            </w:pPr>
            <w:r w:rsidRPr="00593064">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3544C9C" w14:textId="77777777" w:rsidR="002E17C5" w:rsidRPr="00593064" w:rsidRDefault="002E17C5" w:rsidP="006D0169">
            <w:pPr>
              <w:pStyle w:val="tabla"/>
              <w:rPr>
                <w:color w:val="auto"/>
              </w:rPr>
            </w:pPr>
            <w:r w:rsidRPr="00593064">
              <w:rPr>
                <w:color w:val="auto"/>
              </w:rPr>
              <w:t xml:space="preserve">1. Establecer un sistema de pararrayos para contrarrestar las descargas eléctricas que se produzcan. 2. Capacitar el personal sobre el plan de reacción ante estas situaciones. </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40BC521" w14:textId="77777777" w:rsidR="002E17C5" w:rsidRPr="00593064" w:rsidRDefault="002E17C5" w:rsidP="006D0169">
            <w:pPr>
              <w:pStyle w:val="tabla"/>
              <w:jc w:val="center"/>
              <w:rPr>
                <w:color w:val="auto"/>
              </w:rPr>
            </w:pPr>
            <w:r w:rsidRPr="00593064">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2964F44" w14:textId="77777777" w:rsidR="002E17C5" w:rsidRPr="00593064" w:rsidRDefault="002E17C5" w:rsidP="006D0169">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6BBA18" w14:textId="77777777" w:rsidR="002E17C5" w:rsidRPr="00593064" w:rsidRDefault="002E17C5" w:rsidP="006D0169">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ECF151D" w14:textId="77777777" w:rsidR="002E17C5" w:rsidRPr="00593064" w:rsidRDefault="002E17C5" w:rsidP="006D0169">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69F70B" w14:textId="77777777" w:rsidR="002E17C5" w:rsidRPr="00593064" w:rsidRDefault="002E17C5" w:rsidP="006D0169">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1371E11" w14:textId="77777777" w:rsidR="002E17C5" w:rsidRPr="00593064" w:rsidRDefault="002E17C5" w:rsidP="006D0169">
            <w:pPr>
              <w:pStyle w:val="tabla"/>
              <w:jc w:val="center"/>
              <w:rPr>
                <w:color w:val="auto"/>
              </w:rPr>
            </w:pPr>
            <w:r w:rsidRPr="00593064">
              <w:rPr>
                <w:color w:val="auto"/>
              </w:rPr>
              <w:t>0</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892714" w14:textId="77777777" w:rsidR="002E17C5" w:rsidRPr="00593064" w:rsidRDefault="002E17C5" w:rsidP="006D0169">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4AACE6E2" w14:textId="77777777" w:rsidR="002E17C5" w:rsidRPr="00593064"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2243EA" w14:textId="77777777" w:rsidR="002E17C5" w:rsidRPr="00593064" w:rsidRDefault="002E17C5" w:rsidP="006D0169">
            <w:pPr>
              <w:pStyle w:val="tabla"/>
              <w:rPr>
                <w:color w:val="auto"/>
              </w:rPr>
            </w:pPr>
            <w:r w:rsidRPr="00593064">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4B9463B7" w14:textId="77777777" w:rsidR="002E17C5" w:rsidRPr="00593064" w:rsidRDefault="002E17C5" w:rsidP="006D0169">
            <w:pPr>
              <w:pStyle w:val="tabla"/>
              <w:rPr>
                <w:color w:val="auto"/>
              </w:rPr>
            </w:pPr>
            <w:r w:rsidRPr="00593064">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6C2390D" w14:textId="77777777" w:rsidR="002E17C5" w:rsidRPr="00593064" w:rsidRDefault="002E17C5" w:rsidP="006D0169">
            <w:pPr>
              <w:pStyle w:val="tabla"/>
              <w:rPr>
                <w:color w:val="auto"/>
              </w:rPr>
            </w:pPr>
            <w:r w:rsidRPr="00593064">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34136BD5" w14:textId="77777777" w:rsidR="002E17C5" w:rsidRPr="00593064" w:rsidRDefault="002E17C5" w:rsidP="006D0169">
            <w:pPr>
              <w:pStyle w:val="tabla"/>
              <w:rPr>
                <w:color w:val="auto"/>
              </w:rPr>
            </w:pPr>
            <w:r w:rsidRPr="00593064">
              <w:rPr>
                <w:color w:val="auto"/>
              </w:rPr>
              <w:t>Media</w:t>
            </w:r>
          </w:p>
        </w:tc>
      </w:tr>
      <w:tr w:rsidR="00105EF3" w:rsidRPr="00593064" w14:paraId="2328097D" w14:textId="77777777" w:rsidTr="00105EF3">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E78A2A5" w14:textId="77777777" w:rsidR="002E17C5" w:rsidRPr="00593064" w:rsidRDefault="002E17C5" w:rsidP="006D0169">
            <w:pPr>
              <w:pStyle w:val="tabla"/>
              <w:rPr>
                <w:color w:val="auto"/>
              </w:rPr>
            </w:pPr>
            <w:r w:rsidRPr="00593064">
              <w:rPr>
                <w:color w:val="auto"/>
              </w:rPr>
              <w:t>Origen Natural - Hidr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504689C" w14:textId="77777777" w:rsidR="002E17C5" w:rsidRPr="00593064" w:rsidRDefault="002E17C5" w:rsidP="006D0169">
            <w:pPr>
              <w:pStyle w:val="tabla"/>
              <w:rPr>
                <w:color w:val="auto"/>
              </w:rPr>
            </w:pPr>
            <w:r w:rsidRPr="00593064">
              <w:rPr>
                <w:color w:val="auto"/>
              </w:rPr>
              <w:t>Debido a que el alcantarillado del barrio Quinta Paredes no fue concebido para la capacidad requerida por el actual uso hotelero de la zona, las redes públicas podrían presentar saturación y tap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52E0C40" w14:textId="77777777" w:rsidR="002E17C5" w:rsidRPr="00593064" w:rsidRDefault="002E17C5" w:rsidP="006D0169">
            <w:pPr>
              <w:pStyle w:val="tabla"/>
              <w:jc w:val="center"/>
              <w:rPr>
                <w:color w:val="auto"/>
              </w:rPr>
            </w:pPr>
            <w:r w:rsidRPr="00593064">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298DC74" w14:textId="77777777" w:rsidR="002E17C5" w:rsidRPr="00593064" w:rsidRDefault="002E17C5" w:rsidP="006D0169">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D4E0284" w14:textId="77777777" w:rsidR="002E17C5" w:rsidRPr="00593064" w:rsidRDefault="002E17C5" w:rsidP="006D0169">
            <w:pPr>
              <w:pStyle w:val="tabla"/>
              <w:jc w:val="center"/>
              <w:rPr>
                <w:color w:val="auto"/>
              </w:rPr>
            </w:pPr>
            <w:r w:rsidRPr="00593064">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4C35A85" w14:textId="77777777" w:rsidR="002E17C5" w:rsidRPr="00593064" w:rsidRDefault="002E17C5" w:rsidP="006D0169">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7485A0" w14:textId="77777777" w:rsidR="002E17C5" w:rsidRPr="00593064" w:rsidRDefault="002E17C5" w:rsidP="006D0169">
            <w:pPr>
              <w:pStyle w:val="tabla"/>
              <w:jc w:val="center"/>
              <w:rPr>
                <w:color w:val="auto"/>
              </w:rPr>
            </w:pPr>
            <w:r w:rsidRPr="00593064">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36EE6A" w14:textId="77777777" w:rsidR="002E17C5" w:rsidRPr="00593064" w:rsidRDefault="002E17C5" w:rsidP="006D0169">
            <w:pPr>
              <w:pStyle w:val="tabla"/>
              <w:jc w:val="center"/>
              <w:rPr>
                <w:color w:val="auto"/>
              </w:rPr>
            </w:pPr>
            <w:r w:rsidRPr="00593064">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065478D" w14:textId="77777777" w:rsidR="002E17C5" w:rsidRPr="00593064" w:rsidRDefault="002E17C5" w:rsidP="006D0169">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876CD67" w14:textId="77777777" w:rsidR="002E17C5" w:rsidRPr="00593064" w:rsidRDefault="002E17C5" w:rsidP="006D0169">
            <w:pPr>
              <w:pStyle w:val="tabla"/>
              <w:jc w:val="center"/>
              <w:rPr>
                <w:color w:val="auto"/>
              </w:rPr>
            </w:pPr>
            <w:r w:rsidRPr="00593064">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B2D8E4" w14:textId="77777777" w:rsidR="002E17C5" w:rsidRPr="00593064" w:rsidRDefault="002E17C5" w:rsidP="006D0169">
            <w:pPr>
              <w:pStyle w:val="tabla"/>
              <w:jc w:val="center"/>
              <w:rPr>
                <w:color w:val="auto"/>
              </w:rPr>
            </w:pPr>
            <w:r w:rsidRPr="00593064">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83748AA" w14:textId="77777777" w:rsidR="002E17C5" w:rsidRPr="00593064" w:rsidRDefault="002E17C5" w:rsidP="006D0169">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EB978C" w14:textId="77777777" w:rsidR="002E17C5" w:rsidRPr="00593064" w:rsidRDefault="002E17C5" w:rsidP="006D0169">
            <w:pPr>
              <w:pStyle w:val="tabla"/>
              <w:rPr>
                <w:color w:val="auto"/>
              </w:rPr>
            </w:pPr>
            <w:r w:rsidRPr="00593064">
              <w:rPr>
                <w:color w:val="auto"/>
              </w:rPr>
              <w:t>1. Renovar las instalaciones hidrosanitarias para el proyecto de estacionamiento, y generar un plan de reacción ante las situaciones que se puedan presentar.</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821A97C" w14:textId="77777777" w:rsidR="002E17C5" w:rsidRPr="00593064" w:rsidRDefault="002E17C5" w:rsidP="006D0169">
            <w:pPr>
              <w:pStyle w:val="tabla"/>
              <w:jc w:val="center"/>
              <w:rPr>
                <w:color w:val="auto"/>
              </w:rPr>
            </w:pPr>
            <w:r w:rsidRPr="00593064">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E6FA270" w14:textId="77777777" w:rsidR="002E17C5" w:rsidRPr="00593064" w:rsidRDefault="002E17C5" w:rsidP="006D0169">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BB7527D" w14:textId="77777777" w:rsidR="002E17C5" w:rsidRPr="00593064" w:rsidRDefault="002E17C5" w:rsidP="006D0169">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E48144" w14:textId="77777777" w:rsidR="002E17C5" w:rsidRPr="00593064" w:rsidRDefault="002E17C5" w:rsidP="006D0169">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33FF148" w14:textId="77777777" w:rsidR="002E17C5" w:rsidRPr="00593064" w:rsidRDefault="002E17C5" w:rsidP="006D0169">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718406F" w14:textId="77777777" w:rsidR="002E17C5" w:rsidRPr="00593064" w:rsidRDefault="002E17C5" w:rsidP="006D0169">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6C9DAB" w14:textId="77777777" w:rsidR="002E17C5" w:rsidRPr="00593064" w:rsidRDefault="002E17C5" w:rsidP="006D0169">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09E97D92" w14:textId="77777777" w:rsidR="002E17C5" w:rsidRPr="00593064"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D82F259" w14:textId="77777777" w:rsidR="002E17C5" w:rsidRPr="00593064" w:rsidRDefault="002E17C5" w:rsidP="006D0169">
            <w:pPr>
              <w:pStyle w:val="tabla"/>
              <w:rPr>
                <w:color w:val="auto"/>
              </w:rPr>
            </w:pPr>
            <w:r w:rsidRPr="00593064">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39835E6" w14:textId="77777777" w:rsidR="002E17C5" w:rsidRPr="00593064" w:rsidRDefault="002E17C5" w:rsidP="006D0169">
            <w:pPr>
              <w:pStyle w:val="tabla"/>
              <w:rPr>
                <w:color w:val="auto"/>
              </w:rPr>
            </w:pPr>
            <w:r w:rsidRPr="00593064">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1586BCF" w14:textId="77777777" w:rsidR="002E17C5" w:rsidRPr="00593064" w:rsidRDefault="002E17C5" w:rsidP="006D0169">
            <w:pPr>
              <w:pStyle w:val="tabla"/>
              <w:rPr>
                <w:color w:val="auto"/>
              </w:rPr>
            </w:pPr>
            <w:r w:rsidRPr="00593064">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82CA0F8" w14:textId="77777777" w:rsidR="002E17C5" w:rsidRPr="00593064" w:rsidRDefault="002E17C5" w:rsidP="006D0169">
            <w:pPr>
              <w:pStyle w:val="tabla"/>
              <w:rPr>
                <w:color w:val="auto"/>
              </w:rPr>
            </w:pPr>
            <w:r w:rsidRPr="00593064">
              <w:rPr>
                <w:color w:val="auto"/>
              </w:rPr>
              <w:t>Alta</w:t>
            </w:r>
          </w:p>
        </w:tc>
      </w:tr>
      <w:tr w:rsidR="00105EF3" w:rsidRPr="00593064" w14:paraId="6A4F0457" w14:textId="77777777" w:rsidTr="00105EF3">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200B29D" w14:textId="77777777" w:rsidR="002E17C5" w:rsidRPr="00593064" w:rsidRDefault="002E17C5" w:rsidP="006D0169">
            <w:pPr>
              <w:pStyle w:val="tabla"/>
              <w:rPr>
                <w:color w:val="auto"/>
              </w:rPr>
            </w:pPr>
            <w:r w:rsidRPr="00593064">
              <w:rPr>
                <w:color w:val="auto"/>
              </w:rPr>
              <w:t>Origen Natural - Geológ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FD0FF55" w14:textId="77777777" w:rsidR="002E17C5" w:rsidRPr="00593064" w:rsidRDefault="002E17C5" w:rsidP="006D0169">
            <w:pPr>
              <w:pStyle w:val="tabla"/>
              <w:rPr>
                <w:color w:val="auto"/>
              </w:rPr>
            </w:pPr>
            <w:r w:rsidRPr="00593064">
              <w:rPr>
                <w:color w:val="auto"/>
              </w:rPr>
              <w:t>Dado que la zona de Corferias se encuentra ubicada cerca de una falla geológica, las probabilidades de un movimiento telúrico son bastante alt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FE058F7" w14:textId="77777777" w:rsidR="002E17C5" w:rsidRPr="00593064" w:rsidRDefault="002E17C5" w:rsidP="006D0169">
            <w:pPr>
              <w:pStyle w:val="tabla"/>
              <w:jc w:val="center"/>
              <w:rPr>
                <w:color w:val="auto"/>
              </w:rPr>
            </w:pPr>
            <w:r w:rsidRPr="00593064">
              <w:rPr>
                <w:color w:val="auto"/>
              </w:rPr>
              <w:t>3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CC1C397" w14:textId="77777777" w:rsidR="002E17C5" w:rsidRPr="00593064" w:rsidRDefault="002E17C5" w:rsidP="006D0169">
            <w:pPr>
              <w:pStyle w:val="tabla"/>
              <w:jc w:val="center"/>
              <w:rPr>
                <w:color w:val="auto"/>
              </w:rPr>
            </w:pPr>
            <w:r w:rsidRPr="00593064">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7932C0" w14:textId="77777777" w:rsidR="002E17C5" w:rsidRPr="00593064" w:rsidRDefault="002E17C5" w:rsidP="006D0169">
            <w:pPr>
              <w:pStyle w:val="tabla"/>
              <w:jc w:val="center"/>
              <w:rPr>
                <w:color w:val="auto"/>
              </w:rPr>
            </w:pPr>
            <w:r w:rsidRPr="00593064">
              <w:rPr>
                <w:color w:val="auto"/>
              </w:rPr>
              <w:t>4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49CC0BF" w14:textId="77777777" w:rsidR="002E17C5" w:rsidRPr="00593064" w:rsidRDefault="002E17C5" w:rsidP="006D0169">
            <w:pPr>
              <w:pStyle w:val="tabla"/>
              <w:jc w:val="center"/>
              <w:rPr>
                <w:color w:val="auto"/>
              </w:rPr>
            </w:pPr>
            <w:r w:rsidRPr="00593064">
              <w:rPr>
                <w:color w:val="auto"/>
              </w:rPr>
              <w:t>4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C9B46C9" w14:textId="77777777" w:rsidR="002E17C5" w:rsidRPr="00593064" w:rsidRDefault="002E17C5" w:rsidP="006D0169">
            <w:pPr>
              <w:pStyle w:val="tabla"/>
              <w:jc w:val="center"/>
              <w:rPr>
                <w:color w:val="auto"/>
              </w:rPr>
            </w:pPr>
            <w:r w:rsidRPr="00593064">
              <w:rPr>
                <w:color w:val="auto"/>
              </w:rPr>
              <w:t>3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F78056" w14:textId="77777777" w:rsidR="002E17C5" w:rsidRPr="00593064" w:rsidRDefault="002E17C5" w:rsidP="006D0169">
            <w:pPr>
              <w:pStyle w:val="tabla"/>
              <w:jc w:val="center"/>
              <w:rPr>
                <w:color w:val="auto"/>
              </w:rPr>
            </w:pPr>
            <w:r w:rsidRPr="00593064">
              <w:rPr>
                <w:color w:val="auto"/>
              </w:rPr>
              <w:t>2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1032BB4" w14:textId="77777777" w:rsidR="002E17C5" w:rsidRPr="00593064" w:rsidRDefault="002E17C5" w:rsidP="006D0169">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B03E4D" w14:textId="77777777" w:rsidR="002E17C5" w:rsidRPr="00593064" w:rsidRDefault="002E17C5" w:rsidP="006D0169">
            <w:pPr>
              <w:pStyle w:val="tabla"/>
              <w:jc w:val="center"/>
              <w:rPr>
                <w:color w:val="auto"/>
              </w:rPr>
            </w:pPr>
            <w:r w:rsidRPr="00593064">
              <w:rPr>
                <w:color w:val="auto"/>
              </w:rPr>
              <w:t>21</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1530CBC" w14:textId="77777777" w:rsidR="002E17C5" w:rsidRPr="00593064" w:rsidRDefault="002E17C5" w:rsidP="006D0169">
            <w:pPr>
              <w:pStyle w:val="tabla"/>
              <w:jc w:val="center"/>
              <w:rPr>
                <w:color w:val="auto"/>
              </w:rPr>
            </w:pPr>
            <w:r w:rsidRPr="00593064">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A1C3195" w14:textId="77777777" w:rsidR="002E17C5" w:rsidRPr="00593064" w:rsidRDefault="002E17C5" w:rsidP="006D0169">
            <w:pPr>
              <w:pStyle w:val="tabla"/>
              <w:rPr>
                <w:color w:val="auto"/>
              </w:rPr>
            </w:pPr>
            <w:r w:rsidRPr="00593064">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6A6FE30" w14:textId="77777777" w:rsidR="002E17C5" w:rsidRPr="00593064" w:rsidRDefault="002E17C5" w:rsidP="006D0169">
            <w:pPr>
              <w:pStyle w:val="tabla"/>
              <w:rPr>
                <w:color w:val="auto"/>
              </w:rPr>
            </w:pPr>
            <w:r w:rsidRPr="00593064">
              <w:rPr>
                <w:color w:val="auto"/>
              </w:rPr>
              <w:t>1. Plantear un plan de reacción ante este tipo de eventualidades mediante simulacros y capacitaciones al personal. 2. Realizar un plan de evacuación.</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F726835" w14:textId="77777777" w:rsidR="002E17C5" w:rsidRPr="00593064" w:rsidRDefault="002E17C5" w:rsidP="006D0169">
            <w:pPr>
              <w:pStyle w:val="tabla"/>
              <w:jc w:val="center"/>
              <w:rPr>
                <w:color w:val="auto"/>
              </w:rPr>
            </w:pPr>
            <w:r w:rsidRPr="00593064">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147AE4" w14:textId="77777777" w:rsidR="002E17C5" w:rsidRPr="00593064" w:rsidRDefault="002E17C5" w:rsidP="006D0169">
            <w:pPr>
              <w:pStyle w:val="tabla"/>
              <w:jc w:val="center"/>
              <w:rPr>
                <w:color w:val="auto"/>
              </w:rPr>
            </w:pPr>
            <w:r w:rsidRPr="00593064">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BB5B29" w14:textId="77777777" w:rsidR="002E17C5" w:rsidRPr="00593064" w:rsidRDefault="002E17C5" w:rsidP="006D0169">
            <w:pPr>
              <w:pStyle w:val="tabla"/>
              <w:jc w:val="center"/>
              <w:rPr>
                <w:color w:val="auto"/>
              </w:rPr>
            </w:pPr>
            <w:r w:rsidRPr="00593064">
              <w:rPr>
                <w:color w:val="auto"/>
              </w:rPr>
              <w:t>21</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5A52808" w14:textId="77777777" w:rsidR="002E17C5" w:rsidRPr="00593064" w:rsidRDefault="002E17C5" w:rsidP="006D0169">
            <w:pPr>
              <w:pStyle w:val="tabla"/>
              <w:jc w:val="center"/>
              <w:rPr>
                <w:color w:val="auto"/>
              </w:rPr>
            </w:pPr>
            <w:r w:rsidRPr="00593064">
              <w:rPr>
                <w:color w:val="auto"/>
              </w:rPr>
              <w:t>21</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BFDA993" w14:textId="77777777" w:rsidR="002E17C5" w:rsidRPr="00593064" w:rsidRDefault="002E17C5" w:rsidP="006D0169">
            <w:pPr>
              <w:pStyle w:val="tabla"/>
              <w:jc w:val="center"/>
              <w:rPr>
                <w:color w:val="auto"/>
              </w:rPr>
            </w:pPr>
            <w:r w:rsidRPr="00593064">
              <w:rPr>
                <w:color w:val="auto"/>
              </w:rPr>
              <w:t>16</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5F511C" w14:textId="77777777" w:rsidR="002E17C5" w:rsidRPr="00593064" w:rsidRDefault="002E17C5" w:rsidP="006D0169">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CB75772" w14:textId="77777777" w:rsidR="002E17C5" w:rsidRPr="00593064" w:rsidRDefault="002E17C5" w:rsidP="006D0169">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40A273B3" w14:textId="77777777" w:rsidR="002E17C5" w:rsidRPr="00593064"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33D7837" w14:textId="77777777" w:rsidR="002E17C5" w:rsidRPr="00593064" w:rsidRDefault="002E17C5" w:rsidP="006D0169">
            <w:pPr>
              <w:pStyle w:val="tabla"/>
              <w:rPr>
                <w:color w:val="auto"/>
              </w:rPr>
            </w:pPr>
            <w:r w:rsidRPr="00593064">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83995D1" w14:textId="77777777" w:rsidR="002E17C5" w:rsidRPr="00593064" w:rsidRDefault="002E17C5" w:rsidP="006D0169">
            <w:pPr>
              <w:pStyle w:val="tabla"/>
              <w:rPr>
                <w:color w:val="auto"/>
              </w:rPr>
            </w:pPr>
            <w:r w:rsidRPr="00593064">
              <w:rPr>
                <w:color w:val="auto"/>
              </w:rPr>
              <w:t>Baj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43569D7" w14:textId="77777777" w:rsidR="002E17C5" w:rsidRPr="00593064" w:rsidRDefault="002E17C5" w:rsidP="006D0169">
            <w:pPr>
              <w:pStyle w:val="tabla"/>
              <w:rPr>
                <w:color w:val="auto"/>
              </w:rPr>
            </w:pPr>
            <w:r w:rsidRPr="00593064">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002A1AB3" w14:textId="77777777" w:rsidR="002E17C5" w:rsidRPr="00593064" w:rsidRDefault="002E17C5" w:rsidP="006D0169">
            <w:pPr>
              <w:pStyle w:val="tabla"/>
              <w:rPr>
                <w:color w:val="auto"/>
              </w:rPr>
            </w:pPr>
            <w:r w:rsidRPr="00593064">
              <w:rPr>
                <w:color w:val="auto"/>
              </w:rPr>
              <w:t>Baja</w:t>
            </w:r>
          </w:p>
        </w:tc>
      </w:tr>
      <w:tr w:rsidR="00105EF3" w:rsidRPr="00593064" w14:paraId="4C2934C6" w14:textId="77777777" w:rsidTr="00105EF3">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4666A1A" w14:textId="77777777" w:rsidR="002E17C5" w:rsidRPr="00593064" w:rsidRDefault="002E17C5" w:rsidP="006D0169">
            <w:pPr>
              <w:pStyle w:val="tabla"/>
              <w:rPr>
                <w:color w:val="auto"/>
              </w:rPr>
            </w:pPr>
            <w:r w:rsidRPr="00593064">
              <w:rPr>
                <w:color w:val="auto"/>
              </w:rPr>
              <w:t>Biológ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015046" w14:textId="77777777" w:rsidR="002E17C5" w:rsidRPr="00593064" w:rsidRDefault="002E17C5" w:rsidP="006D0169">
            <w:pPr>
              <w:pStyle w:val="tabla"/>
              <w:rPr>
                <w:color w:val="auto"/>
              </w:rPr>
            </w:pPr>
            <w:r w:rsidRPr="00593064">
              <w:rPr>
                <w:color w:val="auto"/>
              </w:rPr>
              <w:t>Durante la fase de construcción, se pueden presentar enfermedades por virus o por contacto con residuos de carácter biológico del personal de la obr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714568" w14:textId="77777777" w:rsidR="002E17C5" w:rsidRPr="00593064" w:rsidRDefault="002E17C5" w:rsidP="006D0169">
            <w:pPr>
              <w:pStyle w:val="tabla"/>
              <w:jc w:val="center"/>
              <w:rPr>
                <w:color w:val="auto"/>
              </w:rPr>
            </w:pPr>
            <w:r w:rsidRPr="00593064">
              <w:rPr>
                <w:color w:val="auto"/>
              </w:rPr>
              <w:t>1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5804E31" w14:textId="77777777" w:rsidR="002E17C5" w:rsidRPr="00593064" w:rsidRDefault="002E17C5" w:rsidP="006D0169">
            <w:pPr>
              <w:pStyle w:val="tabla"/>
              <w:jc w:val="center"/>
              <w:rPr>
                <w:color w:val="auto"/>
              </w:rPr>
            </w:pPr>
            <w:r w:rsidRPr="00593064">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6449C79" w14:textId="77777777" w:rsidR="002E17C5" w:rsidRPr="00593064" w:rsidRDefault="002E17C5" w:rsidP="006D0169">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1338C4D" w14:textId="77777777" w:rsidR="002E17C5" w:rsidRPr="00593064" w:rsidRDefault="002E17C5" w:rsidP="006D0169">
            <w:pPr>
              <w:pStyle w:val="tabla"/>
              <w:jc w:val="center"/>
              <w:rPr>
                <w:color w:val="auto"/>
              </w:rPr>
            </w:pPr>
            <w:r w:rsidRPr="00593064">
              <w:rPr>
                <w:color w:val="auto"/>
              </w:rPr>
              <w:t>1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19A1E3F" w14:textId="77777777" w:rsidR="002E17C5" w:rsidRPr="00593064" w:rsidRDefault="002E17C5" w:rsidP="006D0169">
            <w:pPr>
              <w:pStyle w:val="tabla"/>
              <w:jc w:val="center"/>
              <w:rPr>
                <w:color w:val="auto"/>
              </w:rPr>
            </w:pPr>
            <w:r w:rsidRPr="00593064">
              <w:rPr>
                <w:color w:val="auto"/>
              </w:rPr>
              <w:t>1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871A2D" w14:textId="77777777" w:rsidR="002E17C5" w:rsidRPr="00593064" w:rsidRDefault="002E17C5" w:rsidP="006D0169">
            <w:pPr>
              <w:pStyle w:val="tabla"/>
              <w:jc w:val="center"/>
              <w:rPr>
                <w:color w:val="auto"/>
              </w:rPr>
            </w:pPr>
            <w:r w:rsidRPr="00593064">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03E82C" w14:textId="77777777" w:rsidR="002E17C5" w:rsidRPr="00593064" w:rsidRDefault="002E17C5" w:rsidP="006D0169">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2EEAB52" w14:textId="77777777" w:rsidR="002E17C5" w:rsidRPr="00593064" w:rsidRDefault="002E17C5" w:rsidP="006D0169">
            <w:pPr>
              <w:pStyle w:val="tabla"/>
              <w:jc w:val="center"/>
              <w:rPr>
                <w:color w:val="auto"/>
              </w:rPr>
            </w:pPr>
            <w:r w:rsidRPr="00593064">
              <w:rPr>
                <w:color w:val="auto"/>
              </w:rPr>
              <w:t>9</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92F6E59" w14:textId="77777777" w:rsidR="002E17C5" w:rsidRPr="00593064" w:rsidRDefault="002E17C5" w:rsidP="006D0169">
            <w:pPr>
              <w:pStyle w:val="tabla"/>
              <w:jc w:val="center"/>
              <w:rPr>
                <w:color w:val="auto"/>
              </w:rPr>
            </w:pPr>
            <w:r w:rsidRPr="00593064">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BA930D0" w14:textId="77777777" w:rsidR="002E17C5" w:rsidRPr="00593064" w:rsidRDefault="002E17C5" w:rsidP="006D0169">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4C2654A" w14:textId="77777777" w:rsidR="002E17C5" w:rsidRPr="00593064" w:rsidRDefault="002E17C5" w:rsidP="006D0169">
            <w:pPr>
              <w:pStyle w:val="tabla"/>
              <w:rPr>
                <w:color w:val="auto"/>
              </w:rPr>
            </w:pPr>
            <w:r w:rsidRPr="00593064">
              <w:rPr>
                <w:color w:val="auto"/>
              </w:rPr>
              <w:t>1. Establecer campañas de salud y de cuidado personal al personal de obra. 2. Capacitar al personal sobre el manejo y disposición de alimentos y desechos para evitar la propagación de enfermedades, de roedores, et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B4BDE6" w14:textId="77777777" w:rsidR="002E17C5" w:rsidRPr="00593064" w:rsidRDefault="002E17C5" w:rsidP="006D0169">
            <w:pPr>
              <w:pStyle w:val="tabla"/>
              <w:jc w:val="center"/>
              <w:rPr>
                <w:color w:val="auto"/>
              </w:rPr>
            </w:pPr>
            <w:r w:rsidRPr="00593064">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0E5D742" w14:textId="77777777" w:rsidR="002E17C5" w:rsidRPr="00593064" w:rsidRDefault="002E17C5" w:rsidP="006D0169">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C7FA305" w14:textId="77777777" w:rsidR="002E17C5" w:rsidRPr="00593064" w:rsidRDefault="002E17C5" w:rsidP="006D0169">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9DB875" w14:textId="77777777" w:rsidR="002E17C5" w:rsidRPr="00593064" w:rsidRDefault="002E17C5" w:rsidP="006D0169">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8BA23FB" w14:textId="77777777" w:rsidR="002E17C5" w:rsidRPr="00593064" w:rsidRDefault="002E17C5" w:rsidP="006D0169">
            <w:pPr>
              <w:pStyle w:val="tabla"/>
              <w:jc w:val="center"/>
              <w:rPr>
                <w:color w:val="auto"/>
              </w:rPr>
            </w:pPr>
            <w:r w:rsidRPr="00593064">
              <w:rPr>
                <w:color w:val="auto"/>
              </w:rPr>
              <w:t>9</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8030A3F" w14:textId="77777777" w:rsidR="002E17C5" w:rsidRPr="00593064" w:rsidRDefault="002E17C5" w:rsidP="006D0169">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ACDB9A" w14:textId="77777777" w:rsidR="002E17C5" w:rsidRPr="00593064" w:rsidRDefault="002E17C5" w:rsidP="006D0169">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6D719AD4" w14:textId="77777777" w:rsidR="002E17C5" w:rsidRPr="00593064"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A4DA8D5" w14:textId="77777777" w:rsidR="002E17C5" w:rsidRPr="00593064" w:rsidRDefault="002E17C5" w:rsidP="006D0169">
            <w:pPr>
              <w:pStyle w:val="tabla"/>
              <w:rPr>
                <w:color w:val="auto"/>
              </w:rPr>
            </w:pPr>
            <w:r w:rsidRPr="00593064">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5052C9EC" w14:textId="77777777" w:rsidR="002E17C5" w:rsidRPr="00593064" w:rsidRDefault="002E17C5" w:rsidP="006D0169">
            <w:pPr>
              <w:pStyle w:val="tabla"/>
              <w:rPr>
                <w:color w:val="auto"/>
              </w:rPr>
            </w:pPr>
            <w:r w:rsidRPr="00593064">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31934B6" w14:textId="77777777" w:rsidR="002E17C5" w:rsidRPr="00593064" w:rsidRDefault="002E17C5" w:rsidP="006D0169">
            <w:pPr>
              <w:pStyle w:val="tabla"/>
              <w:rPr>
                <w:color w:val="auto"/>
              </w:rPr>
            </w:pPr>
            <w:r w:rsidRPr="00593064">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907D2A7" w14:textId="77777777" w:rsidR="002E17C5" w:rsidRPr="00593064" w:rsidRDefault="002E17C5" w:rsidP="006D0169">
            <w:pPr>
              <w:pStyle w:val="tabla"/>
              <w:rPr>
                <w:color w:val="auto"/>
              </w:rPr>
            </w:pPr>
            <w:r w:rsidRPr="00593064">
              <w:rPr>
                <w:color w:val="auto"/>
              </w:rPr>
              <w:t>Media</w:t>
            </w:r>
          </w:p>
        </w:tc>
      </w:tr>
    </w:tbl>
    <w:p w14:paraId="63DA5D2E" w14:textId="77777777" w:rsidR="00E61E6D" w:rsidRPr="00593064" w:rsidRDefault="002E17C5" w:rsidP="00E61E6D">
      <w:pPr>
        <w:pStyle w:val="fuenteref"/>
      </w:pPr>
      <w:r w:rsidRPr="00593064">
        <w:t xml:space="preserve"> Fuente: Construcción de los autores</w:t>
      </w:r>
      <w:r w:rsidR="00E61E6D" w:rsidRPr="00593064">
        <w:br w:type="page"/>
      </w:r>
    </w:p>
    <w:p w14:paraId="4B3591F7" w14:textId="77777777" w:rsidR="002E17C5" w:rsidRPr="00593064" w:rsidRDefault="002E17C5" w:rsidP="00202601">
      <w:pPr>
        <w:pStyle w:val="fuenteref"/>
      </w:pPr>
    </w:p>
    <w:p w14:paraId="612D8BEB" w14:textId="4430EA60" w:rsidR="002E17C5" w:rsidRPr="00593064" w:rsidRDefault="00E61E6D" w:rsidP="006A4425">
      <w:pPr>
        <w:pStyle w:val="Tablaref"/>
      </w:pPr>
      <w:r w:rsidRPr="00593064">
        <w:fldChar w:fldCharType="begin"/>
      </w:r>
      <w:r w:rsidRPr="00593064">
        <w:instrText xml:space="preserve"> REF _Ref9459197 \h </w:instrText>
      </w:r>
      <w:r w:rsidR="00593064">
        <w:instrText xml:space="preserve"> \* MERGEFORMAT </w:instrText>
      </w:r>
      <w:r w:rsidRPr="00593064">
        <w:fldChar w:fldCharType="separate"/>
      </w:r>
      <w:r w:rsidR="001922BC" w:rsidRPr="00593064">
        <w:t xml:space="preserve">Tabla </w:t>
      </w:r>
      <w:r w:rsidR="001922BC">
        <w:rPr>
          <w:noProof/>
        </w:rPr>
        <w:t>44</w:t>
      </w:r>
      <w:r w:rsidRPr="00593064">
        <w:fldChar w:fldCharType="end"/>
      </w:r>
      <w:r w:rsidRPr="00593064">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593064" w14:paraId="5855F8B6" w14:textId="77777777"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2B5D9262" w14:textId="77777777" w:rsidR="00E61E6D" w:rsidRPr="00593064" w:rsidRDefault="00E61E6D" w:rsidP="00D132CE">
            <w:pPr>
              <w:pStyle w:val="tabla"/>
              <w:rPr>
                <w:b/>
                <w:color w:val="auto"/>
              </w:rPr>
            </w:pPr>
            <w:r w:rsidRPr="00593064">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3FC5958A" w14:textId="77777777" w:rsidR="00E61E6D" w:rsidRPr="00593064" w:rsidRDefault="00E61E6D" w:rsidP="00D132CE">
            <w:pPr>
              <w:pStyle w:val="tabla"/>
              <w:jc w:val="center"/>
              <w:rPr>
                <w:b/>
                <w:color w:val="auto"/>
              </w:rPr>
            </w:pPr>
            <w:r w:rsidRPr="00593064">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1A06A41B" w14:textId="77777777" w:rsidR="00E61E6D" w:rsidRPr="00593064" w:rsidRDefault="00E61E6D" w:rsidP="00D132CE">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BD2528A" w14:textId="77777777" w:rsidR="00E61E6D" w:rsidRPr="00593064" w:rsidRDefault="00E61E6D" w:rsidP="00D132CE">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EB52A7D" w14:textId="77777777" w:rsidR="00E61E6D" w:rsidRPr="00593064" w:rsidRDefault="00E61E6D" w:rsidP="00D132CE">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72BB349" w14:textId="77777777" w:rsidR="00E61E6D" w:rsidRPr="00593064" w:rsidRDefault="00E61E6D" w:rsidP="00D132CE">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289C1FF" w14:textId="77777777" w:rsidR="00E61E6D" w:rsidRPr="00593064" w:rsidRDefault="00E61E6D" w:rsidP="00D132CE">
            <w:pPr>
              <w:pStyle w:val="tabla"/>
              <w:jc w:val="center"/>
              <w:rPr>
                <w:b/>
                <w:color w:val="auto"/>
              </w:rPr>
            </w:pPr>
            <w:r w:rsidRPr="00593064">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9E4429C" w14:textId="77777777" w:rsidR="00E61E6D" w:rsidRPr="00593064" w:rsidRDefault="00E61E6D" w:rsidP="00D132CE">
            <w:pPr>
              <w:pStyle w:val="tabla"/>
              <w:jc w:val="center"/>
              <w:rPr>
                <w:b/>
                <w:color w:val="auto"/>
              </w:rPr>
            </w:pPr>
            <w:r w:rsidRPr="00593064">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4DC0E86" w14:textId="77777777" w:rsidR="00E61E6D" w:rsidRPr="00593064" w:rsidRDefault="00E61E6D" w:rsidP="00D132CE">
            <w:pPr>
              <w:pStyle w:val="tabla"/>
              <w:jc w:val="center"/>
              <w:rPr>
                <w:b/>
                <w:color w:val="auto"/>
              </w:rPr>
            </w:pPr>
            <w:r w:rsidRPr="00593064">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925F8D4" w14:textId="77777777" w:rsidR="00E61E6D" w:rsidRPr="00593064" w:rsidRDefault="00E61E6D" w:rsidP="00D132CE">
            <w:pPr>
              <w:pStyle w:val="tabla"/>
              <w:jc w:val="center"/>
              <w:rPr>
                <w:b/>
                <w:color w:val="auto"/>
              </w:rPr>
            </w:pPr>
            <w:r w:rsidRPr="00593064">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0C7C82A" w14:textId="77777777" w:rsidR="00E61E6D" w:rsidRPr="00593064" w:rsidRDefault="00E61E6D" w:rsidP="00D132CE">
            <w:pPr>
              <w:pStyle w:val="tabla"/>
              <w:jc w:val="center"/>
              <w:rPr>
                <w:b/>
                <w:color w:val="auto"/>
              </w:rPr>
            </w:pPr>
            <w:r w:rsidRPr="00593064">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B56C35C" w14:textId="77777777" w:rsidR="00E61E6D" w:rsidRPr="00593064" w:rsidRDefault="00E61E6D" w:rsidP="00D132CE">
            <w:pPr>
              <w:pStyle w:val="tabla"/>
              <w:jc w:val="center"/>
              <w:rPr>
                <w:b/>
                <w:color w:val="auto"/>
              </w:rPr>
            </w:pPr>
            <w:r w:rsidRPr="00593064">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3A915A91" w14:textId="77777777" w:rsidR="00E61E6D" w:rsidRPr="00593064" w:rsidRDefault="00E61E6D" w:rsidP="00D132CE">
            <w:pPr>
              <w:pStyle w:val="tabla"/>
              <w:jc w:val="center"/>
              <w:rPr>
                <w:b/>
                <w:color w:val="auto"/>
              </w:rPr>
            </w:pPr>
            <w:r w:rsidRPr="00593064">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54C44B7" w14:textId="77777777" w:rsidR="00E61E6D" w:rsidRPr="00593064" w:rsidRDefault="00E61E6D" w:rsidP="00D132CE">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9F50ABC" w14:textId="77777777" w:rsidR="00E61E6D" w:rsidRPr="00593064" w:rsidRDefault="00E61E6D" w:rsidP="00D132CE">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8A9714B" w14:textId="77777777" w:rsidR="00E61E6D" w:rsidRPr="00593064" w:rsidRDefault="00E61E6D" w:rsidP="00D132CE">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76BF70E" w14:textId="77777777" w:rsidR="00E61E6D" w:rsidRPr="00593064" w:rsidRDefault="00E61E6D" w:rsidP="00D132CE">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3F19F64" w14:textId="77777777" w:rsidR="00E61E6D" w:rsidRPr="00593064" w:rsidRDefault="00E61E6D" w:rsidP="00D132CE">
            <w:pPr>
              <w:pStyle w:val="tabla"/>
              <w:jc w:val="center"/>
              <w:rPr>
                <w:b/>
                <w:color w:val="auto"/>
              </w:rPr>
            </w:pPr>
            <w:r w:rsidRPr="00593064">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77C87DC" w14:textId="77777777" w:rsidR="00E61E6D" w:rsidRPr="00593064" w:rsidRDefault="00E61E6D" w:rsidP="00D132CE">
            <w:pPr>
              <w:pStyle w:val="tabla"/>
              <w:jc w:val="center"/>
              <w:rPr>
                <w:b/>
                <w:color w:val="auto"/>
              </w:rPr>
            </w:pPr>
            <w:r w:rsidRPr="00593064">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6F74D62A" w14:textId="77777777" w:rsidR="00E61E6D" w:rsidRPr="00593064" w:rsidRDefault="00E61E6D" w:rsidP="00D132CE">
            <w:pPr>
              <w:pStyle w:val="tabla"/>
              <w:jc w:val="center"/>
              <w:rPr>
                <w:b/>
                <w:color w:val="auto"/>
              </w:rPr>
            </w:pPr>
            <w:r w:rsidRPr="00593064">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704901E4" w14:textId="77777777" w:rsidR="00E61E6D" w:rsidRPr="00593064"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3BDA72C0" w14:textId="77777777" w:rsidR="00E61E6D" w:rsidRPr="00593064" w:rsidRDefault="00E61E6D" w:rsidP="00D132CE">
            <w:pPr>
              <w:pStyle w:val="tabla"/>
              <w:jc w:val="center"/>
              <w:rPr>
                <w:b/>
                <w:color w:val="auto"/>
              </w:rPr>
            </w:pPr>
            <w:r w:rsidRPr="00593064">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46711162" w14:textId="77777777" w:rsidR="00E61E6D" w:rsidRPr="00593064" w:rsidRDefault="00E61E6D" w:rsidP="00D132CE">
            <w:pPr>
              <w:pStyle w:val="tabla"/>
              <w:jc w:val="center"/>
              <w:rPr>
                <w:b/>
                <w:color w:val="auto"/>
              </w:rPr>
            </w:pPr>
            <w:r w:rsidRPr="00593064">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7AB4AA13" w14:textId="77777777" w:rsidR="00E61E6D" w:rsidRPr="00593064" w:rsidRDefault="00E61E6D" w:rsidP="00D132CE">
            <w:pPr>
              <w:pStyle w:val="tabla"/>
              <w:jc w:val="center"/>
              <w:rPr>
                <w:b/>
                <w:color w:val="auto"/>
              </w:rPr>
            </w:pPr>
            <w:r w:rsidRPr="00593064">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7FED940F" w14:textId="77777777" w:rsidR="00E61E6D" w:rsidRPr="00593064" w:rsidRDefault="00E61E6D" w:rsidP="00D132CE">
            <w:pPr>
              <w:pStyle w:val="tabla"/>
              <w:jc w:val="center"/>
              <w:rPr>
                <w:b/>
                <w:color w:val="auto"/>
              </w:rPr>
            </w:pPr>
            <w:r w:rsidRPr="00593064">
              <w:rPr>
                <w:b/>
                <w:color w:val="auto"/>
              </w:rPr>
              <w:t>VULNERABILIDAD</w:t>
            </w:r>
          </w:p>
        </w:tc>
      </w:tr>
      <w:tr w:rsidR="00E61E6D" w:rsidRPr="00593064" w14:paraId="3040DDFB" w14:textId="77777777"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533424B" w14:textId="77777777" w:rsidR="00E61E6D" w:rsidRPr="00593064" w:rsidRDefault="00E61E6D" w:rsidP="00D132CE">
            <w:pPr>
              <w:pStyle w:val="tabla"/>
              <w:rPr>
                <w:color w:val="auto"/>
              </w:rPr>
            </w:pPr>
            <w:r w:rsidRPr="00593064">
              <w:rPr>
                <w:color w:val="auto"/>
              </w:rPr>
              <w:t>Origen Humano - No intencional</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A8331D4" w14:textId="77777777" w:rsidR="00E61E6D" w:rsidRPr="00593064" w:rsidRDefault="00E61E6D" w:rsidP="00D132CE">
            <w:pPr>
              <w:pStyle w:val="tabla"/>
              <w:rPr>
                <w:color w:val="auto"/>
              </w:rPr>
            </w:pPr>
            <w:r w:rsidRPr="00593064">
              <w:rPr>
                <w:color w:val="auto"/>
              </w:rPr>
              <w:t>Ante la posibilidad de ocurrencia de actos inseguros por parte del personal de obra, durante la fase de construcción, lo cual puede generar una lesión en el trabajador o un accidente laboral.</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1B7227" w14:textId="77777777" w:rsidR="00E61E6D" w:rsidRPr="00593064" w:rsidRDefault="00E61E6D" w:rsidP="00D132CE">
            <w:pPr>
              <w:pStyle w:val="tabla"/>
              <w:jc w:val="center"/>
              <w:rPr>
                <w:color w:val="auto"/>
              </w:rPr>
            </w:pPr>
            <w:r w:rsidRPr="00593064">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5F6F75F" w14:textId="77777777" w:rsidR="00E61E6D" w:rsidRPr="00593064" w:rsidRDefault="00E61E6D" w:rsidP="00D132CE">
            <w:pPr>
              <w:pStyle w:val="tabla"/>
              <w:jc w:val="center"/>
              <w:rPr>
                <w:color w:val="auto"/>
              </w:rPr>
            </w:pPr>
            <w:r w:rsidRPr="00593064">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E7CA9A3" w14:textId="77777777" w:rsidR="00E61E6D" w:rsidRPr="00593064" w:rsidRDefault="00E61E6D" w:rsidP="00D132CE">
            <w:pPr>
              <w:pStyle w:val="tabla"/>
              <w:jc w:val="center"/>
              <w:rPr>
                <w:color w:val="auto"/>
              </w:rPr>
            </w:pPr>
            <w:r w:rsidRPr="00593064">
              <w:rPr>
                <w:color w:val="auto"/>
              </w:rPr>
              <w:t>3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F84BFE9" w14:textId="77777777" w:rsidR="00E61E6D" w:rsidRPr="00593064" w:rsidRDefault="00E61E6D" w:rsidP="00D132CE">
            <w:pPr>
              <w:pStyle w:val="tabla"/>
              <w:jc w:val="center"/>
              <w:rPr>
                <w:color w:val="auto"/>
              </w:rPr>
            </w:pPr>
            <w:r w:rsidRPr="00593064">
              <w:rPr>
                <w:color w:val="auto"/>
              </w:rPr>
              <w:t>3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2C3247C" w14:textId="77777777" w:rsidR="00E61E6D" w:rsidRPr="00593064" w:rsidRDefault="00E61E6D" w:rsidP="00D132CE">
            <w:pPr>
              <w:pStyle w:val="tabla"/>
              <w:jc w:val="center"/>
              <w:rPr>
                <w:color w:val="auto"/>
              </w:rPr>
            </w:pPr>
            <w:r w:rsidRPr="00593064">
              <w:rPr>
                <w:color w:val="auto"/>
              </w:rPr>
              <w:t>1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35B96E4" w14:textId="77777777" w:rsidR="00E61E6D" w:rsidRPr="00593064" w:rsidRDefault="00E61E6D" w:rsidP="00D132CE">
            <w:pPr>
              <w:pStyle w:val="tabla"/>
              <w:jc w:val="center"/>
              <w:rPr>
                <w:color w:val="auto"/>
              </w:rPr>
            </w:pPr>
            <w:r w:rsidRPr="00593064">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B88D9C" w14:textId="77777777" w:rsidR="00E61E6D" w:rsidRPr="00593064" w:rsidRDefault="00E61E6D" w:rsidP="00D132CE">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21D58FD" w14:textId="77777777" w:rsidR="00E61E6D" w:rsidRPr="00593064" w:rsidRDefault="00E61E6D" w:rsidP="00D132CE">
            <w:pPr>
              <w:pStyle w:val="tabla"/>
              <w:jc w:val="center"/>
              <w:rPr>
                <w:color w:val="auto"/>
              </w:rPr>
            </w:pPr>
            <w:r w:rsidRPr="00593064">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EBA80C" w14:textId="77777777" w:rsidR="00E61E6D" w:rsidRPr="00593064" w:rsidRDefault="00E61E6D" w:rsidP="00D132CE">
            <w:pPr>
              <w:pStyle w:val="tabla"/>
              <w:jc w:val="center"/>
              <w:rPr>
                <w:color w:val="auto"/>
              </w:rPr>
            </w:pPr>
            <w:r w:rsidRPr="00593064">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9A8870" w14:textId="77777777" w:rsidR="00E61E6D" w:rsidRPr="00593064" w:rsidRDefault="00E61E6D" w:rsidP="00D132CE">
            <w:pPr>
              <w:pStyle w:val="tabla"/>
              <w:rPr>
                <w:color w:val="auto"/>
              </w:rPr>
            </w:pPr>
            <w:r w:rsidRPr="00593064">
              <w:rPr>
                <w:color w:val="auto"/>
              </w:rPr>
              <w:t>Acept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70ED60" w14:textId="77777777" w:rsidR="00E61E6D" w:rsidRPr="00593064" w:rsidRDefault="00E61E6D" w:rsidP="00D132CE">
            <w:pPr>
              <w:pStyle w:val="tabla"/>
              <w:rPr>
                <w:color w:val="auto"/>
              </w:rPr>
            </w:pPr>
            <w:r w:rsidRPr="00593064">
              <w:rPr>
                <w:color w:val="auto"/>
              </w:rPr>
              <w:t>1. Capacitaciones constantes de autocuidado y uso correcto de herramienta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34F8107" w14:textId="77777777" w:rsidR="00E61E6D" w:rsidRPr="00593064" w:rsidRDefault="00E61E6D" w:rsidP="00D132CE">
            <w:pPr>
              <w:pStyle w:val="tabla"/>
              <w:jc w:val="center"/>
              <w:rPr>
                <w:color w:val="auto"/>
              </w:rPr>
            </w:pPr>
            <w:r w:rsidRPr="00593064">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C159479" w14:textId="77777777" w:rsidR="00E61E6D" w:rsidRPr="00593064" w:rsidRDefault="00E61E6D" w:rsidP="00D132CE">
            <w:pPr>
              <w:pStyle w:val="tabla"/>
              <w:jc w:val="center"/>
              <w:rPr>
                <w:color w:val="auto"/>
              </w:rPr>
            </w:pPr>
            <w:r w:rsidRPr="00593064">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2EDE93C" w14:textId="77777777" w:rsidR="00E61E6D" w:rsidRPr="00593064" w:rsidRDefault="00E61E6D" w:rsidP="00D132CE">
            <w:pPr>
              <w:pStyle w:val="tabla"/>
              <w:jc w:val="center"/>
              <w:rPr>
                <w:color w:val="auto"/>
              </w:rPr>
            </w:pPr>
            <w:r w:rsidRPr="00593064">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C195F43" w14:textId="77777777" w:rsidR="00E61E6D" w:rsidRPr="00593064" w:rsidRDefault="00E61E6D" w:rsidP="00D132CE">
            <w:pPr>
              <w:pStyle w:val="tabla"/>
              <w:jc w:val="center"/>
              <w:rPr>
                <w:color w:val="auto"/>
              </w:rPr>
            </w:pPr>
            <w:r w:rsidRPr="00593064">
              <w:rPr>
                <w:color w:val="auto"/>
              </w:rPr>
              <w:t>18</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4687D96" w14:textId="77777777" w:rsidR="00E61E6D" w:rsidRPr="00593064" w:rsidRDefault="00E61E6D" w:rsidP="00D132CE">
            <w:pPr>
              <w:pStyle w:val="tabla"/>
              <w:jc w:val="center"/>
              <w:rPr>
                <w:color w:val="auto"/>
              </w:rPr>
            </w:pPr>
            <w:r w:rsidRPr="00593064">
              <w:rPr>
                <w:color w:val="auto"/>
              </w:rPr>
              <w:t>9</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7A69AB7" w14:textId="77777777" w:rsidR="00E61E6D" w:rsidRPr="00593064" w:rsidRDefault="00E61E6D" w:rsidP="00D132CE">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D8A334D"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09DEDC21"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5AF9895" w14:textId="77777777" w:rsidR="00E61E6D" w:rsidRPr="00593064" w:rsidRDefault="00E61E6D" w:rsidP="00D132CE">
            <w:pPr>
              <w:pStyle w:val="tabla"/>
              <w:rPr>
                <w:color w:val="auto"/>
              </w:rPr>
            </w:pPr>
            <w:r w:rsidRPr="00593064">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7C7D679D" w14:textId="77777777" w:rsidR="00E61E6D" w:rsidRPr="00593064" w:rsidRDefault="00E61E6D" w:rsidP="00D132CE">
            <w:pPr>
              <w:pStyle w:val="tabla"/>
              <w:rPr>
                <w:color w:val="auto"/>
              </w:rPr>
            </w:pPr>
            <w:r w:rsidRPr="00593064">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1FCE9EB" w14:textId="77777777" w:rsidR="00E61E6D" w:rsidRPr="00593064" w:rsidRDefault="00E61E6D" w:rsidP="00D132CE">
            <w:pPr>
              <w:pStyle w:val="tabla"/>
              <w:rPr>
                <w:color w:val="auto"/>
              </w:rPr>
            </w:pPr>
            <w:r w:rsidRPr="00593064">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0EA6CE31" w14:textId="77777777" w:rsidR="00E61E6D" w:rsidRPr="00593064" w:rsidRDefault="00E61E6D" w:rsidP="00D132CE">
            <w:pPr>
              <w:pStyle w:val="tabla"/>
              <w:rPr>
                <w:color w:val="auto"/>
              </w:rPr>
            </w:pPr>
            <w:r w:rsidRPr="00593064">
              <w:rPr>
                <w:color w:val="auto"/>
              </w:rPr>
              <w:t>Alta</w:t>
            </w:r>
          </w:p>
        </w:tc>
      </w:tr>
      <w:tr w:rsidR="00E61E6D" w:rsidRPr="00593064" w14:paraId="3C289AD4" w14:textId="77777777" w:rsidTr="00D132CE">
        <w:trPr>
          <w:trHeight w:val="900"/>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390B828" w14:textId="77777777" w:rsidR="00E61E6D" w:rsidRPr="00593064" w:rsidRDefault="00E61E6D" w:rsidP="00D132CE">
            <w:pPr>
              <w:pStyle w:val="tabla"/>
              <w:rPr>
                <w:color w:val="auto"/>
              </w:rPr>
            </w:pPr>
            <w:r w:rsidRPr="00593064">
              <w:rPr>
                <w:color w:val="auto"/>
              </w:rPr>
              <w:t>Origen Tecnológico - Quí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F5A56F" w14:textId="77777777" w:rsidR="00E61E6D" w:rsidRPr="00593064" w:rsidRDefault="00E61E6D" w:rsidP="00D132CE">
            <w:pPr>
              <w:pStyle w:val="tabla"/>
              <w:rPr>
                <w:color w:val="auto"/>
              </w:rPr>
            </w:pPr>
            <w:r w:rsidRPr="00593064">
              <w:rPr>
                <w:color w:val="auto"/>
              </w:rPr>
              <w:t>Producto de la manipulación de los insumos peligrosos, se puede llegar a producir un derrame durante su almacenamiento o durante el proceso de construcción o en la fase de operación del estacionamien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D85110" w14:textId="77777777" w:rsidR="00E61E6D" w:rsidRPr="00593064" w:rsidRDefault="00E61E6D" w:rsidP="00D132CE">
            <w:pPr>
              <w:pStyle w:val="tabla"/>
              <w:jc w:val="center"/>
              <w:rPr>
                <w:color w:val="auto"/>
              </w:rPr>
            </w:pPr>
            <w:r w:rsidRPr="00593064">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0AAC66D" w14:textId="77777777" w:rsidR="00E61E6D" w:rsidRPr="00593064" w:rsidRDefault="00E61E6D" w:rsidP="00D132CE">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28B27DA" w14:textId="77777777" w:rsidR="00E61E6D" w:rsidRPr="00593064" w:rsidRDefault="00E61E6D" w:rsidP="00D132CE">
            <w:pPr>
              <w:pStyle w:val="tabla"/>
              <w:jc w:val="center"/>
              <w:rPr>
                <w:color w:val="auto"/>
              </w:rPr>
            </w:pPr>
            <w:r w:rsidRPr="00593064">
              <w:rPr>
                <w:color w:val="auto"/>
              </w:rPr>
              <w:t>2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F84B189" w14:textId="77777777" w:rsidR="00E61E6D" w:rsidRPr="00593064" w:rsidRDefault="00E61E6D" w:rsidP="00D132CE">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09B985A" w14:textId="77777777" w:rsidR="00E61E6D" w:rsidRPr="00593064" w:rsidRDefault="00E61E6D" w:rsidP="00D132CE">
            <w:pPr>
              <w:pStyle w:val="tabla"/>
              <w:jc w:val="center"/>
              <w:rPr>
                <w:color w:val="auto"/>
              </w:rPr>
            </w:pPr>
            <w:r w:rsidRPr="00593064">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30AEC2" w14:textId="77777777" w:rsidR="00E61E6D" w:rsidRPr="00593064" w:rsidRDefault="00E61E6D" w:rsidP="00D132CE">
            <w:pPr>
              <w:pStyle w:val="tabla"/>
              <w:jc w:val="center"/>
              <w:rPr>
                <w:color w:val="auto"/>
              </w:rPr>
            </w:pPr>
            <w:r w:rsidRPr="00593064">
              <w:rPr>
                <w:color w:val="auto"/>
              </w:rPr>
              <w:t>1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ACF7E9" w14:textId="77777777" w:rsidR="00E61E6D" w:rsidRPr="00593064" w:rsidRDefault="00E61E6D" w:rsidP="00D132CE">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AF584D" w14:textId="77777777" w:rsidR="00E61E6D" w:rsidRPr="00593064" w:rsidRDefault="00E61E6D" w:rsidP="00D132CE">
            <w:pPr>
              <w:pStyle w:val="tabla"/>
              <w:jc w:val="center"/>
              <w:rPr>
                <w:color w:val="auto"/>
              </w:rPr>
            </w:pPr>
            <w:r w:rsidRPr="00593064">
              <w:rPr>
                <w:color w:val="auto"/>
              </w:rPr>
              <w:t>12</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1DB2D5B" w14:textId="77777777" w:rsidR="00E61E6D" w:rsidRPr="00593064" w:rsidRDefault="00E61E6D" w:rsidP="00D132CE">
            <w:pPr>
              <w:pStyle w:val="tabla"/>
              <w:jc w:val="center"/>
              <w:rPr>
                <w:color w:val="auto"/>
              </w:rPr>
            </w:pPr>
            <w:r w:rsidRPr="00593064">
              <w:rPr>
                <w:color w:val="auto"/>
              </w:rPr>
              <w:t>L</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067DC6B" w14:textId="77777777" w:rsidR="00E61E6D" w:rsidRPr="00593064" w:rsidRDefault="00E61E6D" w:rsidP="00D132CE">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B7FBEF9" w14:textId="77777777" w:rsidR="00E61E6D" w:rsidRPr="00593064" w:rsidRDefault="00E61E6D" w:rsidP="00D132CE">
            <w:pPr>
              <w:pStyle w:val="tabla"/>
              <w:rPr>
                <w:color w:val="auto"/>
              </w:rPr>
            </w:pPr>
            <w:r w:rsidRPr="00593064">
              <w:rPr>
                <w:color w:val="auto"/>
              </w:rPr>
              <w:t>1. Organizar un plan de manejo de materias con alto contenido químico, así como un plan de emergencias ante la eventualidad de un derrame químic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ECE48F3"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AD15ABB" w14:textId="77777777" w:rsidR="00E61E6D" w:rsidRPr="00593064" w:rsidRDefault="00E61E6D" w:rsidP="00D132CE">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C92AA92"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A69FF2" w14:textId="77777777" w:rsidR="00E61E6D" w:rsidRPr="00593064" w:rsidRDefault="00E61E6D" w:rsidP="00D132CE">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52D8F7"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55A2B3C" w14:textId="77777777" w:rsidR="00E61E6D" w:rsidRPr="00593064" w:rsidRDefault="00E61E6D" w:rsidP="00D132CE">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F397CC7"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5B74D248"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B3F4E4" w14:textId="77777777" w:rsidR="00E61E6D" w:rsidRPr="00593064" w:rsidRDefault="00E61E6D" w:rsidP="00D132CE">
            <w:pPr>
              <w:pStyle w:val="tabla"/>
              <w:rPr>
                <w:color w:val="auto"/>
              </w:rPr>
            </w:pPr>
            <w:r w:rsidRPr="00593064">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1C69569" w14:textId="77777777" w:rsidR="00E61E6D" w:rsidRPr="00593064" w:rsidRDefault="00E61E6D" w:rsidP="00D132CE">
            <w:pPr>
              <w:pStyle w:val="tabla"/>
              <w:rPr>
                <w:color w:val="auto"/>
              </w:rPr>
            </w:pPr>
            <w:r w:rsidRPr="00593064">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A5EBB08" w14:textId="77777777" w:rsidR="00E61E6D" w:rsidRPr="00593064" w:rsidRDefault="00E61E6D" w:rsidP="00D132CE">
            <w:pPr>
              <w:pStyle w:val="tabla"/>
              <w:rPr>
                <w:color w:val="auto"/>
              </w:rPr>
            </w:pPr>
            <w:r w:rsidRPr="00593064">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0F39EC3D" w14:textId="77777777" w:rsidR="00E61E6D" w:rsidRPr="00593064" w:rsidRDefault="00E61E6D" w:rsidP="00D132CE">
            <w:pPr>
              <w:pStyle w:val="tabla"/>
              <w:rPr>
                <w:color w:val="auto"/>
              </w:rPr>
            </w:pPr>
            <w:r w:rsidRPr="00593064">
              <w:rPr>
                <w:color w:val="auto"/>
              </w:rPr>
              <w:t>Baja</w:t>
            </w:r>
          </w:p>
        </w:tc>
      </w:tr>
      <w:tr w:rsidR="00E61E6D" w:rsidRPr="00593064" w14:paraId="1929697F" w14:textId="77777777"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C89978" w14:textId="77777777" w:rsidR="00E61E6D" w:rsidRPr="00593064" w:rsidRDefault="00E61E6D" w:rsidP="00D132CE">
            <w:pPr>
              <w:pStyle w:val="tabla"/>
              <w:rPr>
                <w:color w:val="auto"/>
              </w:rPr>
            </w:pPr>
            <w:r w:rsidRPr="00593064">
              <w:rPr>
                <w:color w:val="auto"/>
              </w:rPr>
              <w:t>Origen Tecnológico - Quí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6B4845C" w14:textId="77777777" w:rsidR="00E61E6D" w:rsidRPr="00593064" w:rsidRDefault="00E61E6D" w:rsidP="00D132CE">
            <w:pPr>
              <w:pStyle w:val="tabla"/>
              <w:rPr>
                <w:color w:val="auto"/>
              </w:rPr>
            </w:pPr>
            <w:r w:rsidRPr="00593064">
              <w:rPr>
                <w:color w:val="auto"/>
              </w:rPr>
              <w:t>Las cadenas del carrusel, contienen instalaciones que transportan líquidos, los cuales pueden presentar una fuga.</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6468953" w14:textId="77777777" w:rsidR="00E61E6D" w:rsidRPr="00593064" w:rsidRDefault="00E61E6D" w:rsidP="00D132CE">
            <w:pPr>
              <w:pStyle w:val="tabla"/>
              <w:jc w:val="center"/>
              <w:rPr>
                <w:color w:val="auto"/>
              </w:rPr>
            </w:pPr>
            <w:r w:rsidRPr="00593064">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B0F0F12" w14:textId="77777777" w:rsidR="00E61E6D" w:rsidRPr="00593064" w:rsidRDefault="00E61E6D" w:rsidP="00D132CE">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BC1D7D1" w14:textId="77777777" w:rsidR="00E61E6D" w:rsidRPr="00593064" w:rsidRDefault="00E61E6D" w:rsidP="00D132CE">
            <w:pPr>
              <w:pStyle w:val="tabla"/>
              <w:jc w:val="center"/>
              <w:rPr>
                <w:color w:val="auto"/>
              </w:rPr>
            </w:pPr>
            <w:r w:rsidRPr="00593064">
              <w:rPr>
                <w:color w:val="auto"/>
              </w:rPr>
              <w:t>2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6814232" w14:textId="77777777" w:rsidR="00E61E6D" w:rsidRPr="00593064" w:rsidRDefault="00E61E6D" w:rsidP="00D132CE">
            <w:pPr>
              <w:pStyle w:val="tabla"/>
              <w:jc w:val="center"/>
              <w:rPr>
                <w:color w:val="auto"/>
              </w:rPr>
            </w:pPr>
            <w:r w:rsidRPr="00593064">
              <w:rPr>
                <w:color w:val="auto"/>
              </w:rPr>
              <w:t>2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7D546C3" w14:textId="77777777" w:rsidR="00E61E6D" w:rsidRPr="00593064" w:rsidRDefault="00E61E6D" w:rsidP="00D132CE">
            <w:pPr>
              <w:pStyle w:val="tabla"/>
              <w:jc w:val="center"/>
              <w:rPr>
                <w:color w:val="auto"/>
              </w:rPr>
            </w:pPr>
            <w:r w:rsidRPr="00593064">
              <w:rPr>
                <w:color w:val="auto"/>
              </w:rPr>
              <w:t>2B</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C08956E" w14:textId="77777777" w:rsidR="00E61E6D" w:rsidRPr="00593064" w:rsidRDefault="00E61E6D" w:rsidP="00D132CE">
            <w:pPr>
              <w:pStyle w:val="tabla"/>
              <w:jc w:val="center"/>
              <w:rPr>
                <w:color w:val="auto"/>
              </w:rPr>
            </w:pPr>
            <w:r w:rsidRPr="00593064">
              <w:rPr>
                <w:color w:val="auto"/>
              </w:rPr>
              <w:t>1B</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59A10F" w14:textId="77777777" w:rsidR="00E61E6D" w:rsidRPr="00593064" w:rsidRDefault="00E61E6D" w:rsidP="00D132CE">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849F48" w14:textId="77777777" w:rsidR="00E61E6D" w:rsidRPr="00593064" w:rsidRDefault="00E61E6D" w:rsidP="00D132CE">
            <w:pPr>
              <w:pStyle w:val="tabla"/>
              <w:jc w:val="center"/>
              <w:rPr>
                <w:color w:val="auto"/>
              </w:rPr>
            </w:pPr>
            <w:r w:rsidRPr="00593064">
              <w:rPr>
                <w:color w:val="auto"/>
              </w:rPr>
              <w:t>12</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FDF571D" w14:textId="77777777" w:rsidR="00E61E6D" w:rsidRPr="00593064" w:rsidRDefault="00E61E6D" w:rsidP="00D132CE">
            <w:pPr>
              <w:pStyle w:val="tabla"/>
              <w:jc w:val="center"/>
              <w:rPr>
                <w:color w:val="auto"/>
              </w:rPr>
            </w:pPr>
            <w:r w:rsidRPr="00593064">
              <w:rPr>
                <w:color w:val="auto"/>
              </w:rPr>
              <w:t>L</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61DB1BA" w14:textId="77777777" w:rsidR="00E61E6D" w:rsidRPr="00593064" w:rsidRDefault="00E61E6D" w:rsidP="00D132CE">
            <w:pPr>
              <w:pStyle w:val="tabla"/>
              <w:rPr>
                <w:color w:val="auto"/>
              </w:rPr>
            </w:pPr>
            <w:r w:rsidRPr="00593064">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C37FD44" w14:textId="77777777" w:rsidR="00E61E6D" w:rsidRPr="00593064" w:rsidRDefault="00E61E6D" w:rsidP="00D132CE">
            <w:pPr>
              <w:pStyle w:val="tabla"/>
              <w:rPr>
                <w:color w:val="auto"/>
              </w:rPr>
            </w:pPr>
            <w:r w:rsidRPr="00593064">
              <w:rPr>
                <w:color w:val="auto"/>
              </w:rPr>
              <w:t>1. Establecer jornadas de verificación y control de instalaciones para monitorear el estado. 2. Organizar brigadas de emergencia y reparación técnica para la atención de estas situaciones.</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AFC0B98"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255A3A7" w14:textId="77777777" w:rsidR="00E61E6D" w:rsidRPr="00593064" w:rsidRDefault="00E61E6D" w:rsidP="00D132CE">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A742AFE"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5A20647" w14:textId="77777777" w:rsidR="00E61E6D" w:rsidRPr="00593064" w:rsidRDefault="00E61E6D" w:rsidP="00D132CE">
            <w:pPr>
              <w:pStyle w:val="tabla"/>
              <w:jc w:val="center"/>
              <w:rPr>
                <w:color w:val="auto"/>
              </w:rPr>
            </w:pPr>
            <w:r w:rsidRPr="00593064">
              <w:rPr>
                <w:color w:val="auto"/>
              </w:rPr>
              <w:t>1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D78784"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E76B5DD" w14:textId="77777777" w:rsidR="00E61E6D" w:rsidRPr="00593064" w:rsidRDefault="00E61E6D" w:rsidP="00D132CE">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2B89C4"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50512408"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3E01C40" w14:textId="77777777" w:rsidR="00E61E6D" w:rsidRPr="00593064" w:rsidRDefault="00E61E6D" w:rsidP="00D132CE">
            <w:pPr>
              <w:pStyle w:val="tabla"/>
              <w:rPr>
                <w:color w:val="auto"/>
              </w:rPr>
            </w:pPr>
            <w:r w:rsidRPr="00593064">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57A898D1" w14:textId="77777777" w:rsidR="00E61E6D" w:rsidRPr="00593064" w:rsidRDefault="00E61E6D" w:rsidP="00D132CE">
            <w:pPr>
              <w:pStyle w:val="tabla"/>
              <w:rPr>
                <w:color w:val="auto"/>
              </w:rPr>
            </w:pPr>
            <w:r w:rsidRPr="00593064">
              <w:rPr>
                <w:color w:val="auto"/>
              </w:rPr>
              <w:t>Alt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9FB7465" w14:textId="77777777" w:rsidR="00E61E6D" w:rsidRPr="00593064" w:rsidRDefault="00E61E6D" w:rsidP="00D132CE">
            <w:pPr>
              <w:pStyle w:val="tabla"/>
              <w:rPr>
                <w:color w:val="auto"/>
              </w:rPr>
            </w:pPr>
            <w:r w:rsidRPr="00593064">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3EAD4B2A" w14:textId="77777777" w:rsidR="00E61E6D" w:rsidRPr="00593064" w:rsidRDefault="00E61E6D" w:rsidP="00D132CE">
            <w:pPr>
              <w:pStyle w:val="tabla"/>
              <w:rPr>
                <w:color w:val="auto"/>
              </w:rPr>
            </w:pPr>
            <w:r w:rsidRPr="00593064">
              <w:rPr>
                <w:color w:val="auto"/>
              </w:rPr>
              <w:t>Media</w:t>
            </w:r>
          </w:p>
        </w:tc>
      </w:tr>
      <w:tr w:rsidR="00E61E6D" w:rsidRPr="00593064" w14:paraId="5CAD4C28" w14:textId="77777777"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4C0DB71" w14:textId="77777777" w:rsidR="00E61E6D" w:rsidRPr="00593064" w:rsidRDefault="00E61E6D" w:rsidP="00D132CE">
            <w:pPr>
              <w:pStyle w:val="tabla"/>
              <w:rPr>
                <w:color w:val="auto"/>
              </w:rPr>
            </w:pPr>
            <w:r w:rsidRPr="00593064">
              <w:rPr>
                <w:color w:val="auto"/>
              </w:rPr>
              <w:t>Origen Tecnológico - Eléctr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5AF61A1" w14:textId="77777777" w:rsidR="00E61E6D" w:rsidRPr="00593064" w:rsidRDefault="00E61E6D" w:rsidP="00D132CE">
            <w:pPr>
              <w:pStyle w:val="tabla"/>
              <w:rPr>
                <w:color w:val="auto"/>
              </w:rPr>
            </w:pPr>
            <w:r w:rsidRPr="00593064">
              <w:rPr>
                <w:color w:val="auto"/>
              </w:rPr>
              <w:t>Los componentes electrónicos de las talanqueras de acceso, pueden producir una sobrecarga.</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44146B0" w14:textId="77777777" w:rsidR="00E61E6D" w:rsidRPr="00593064" w:rsidRDefault="00E61E6D" w:rsidP="00D132CE">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741A8AE" w14:textId="77777777" w:rsidR="00E61E6D" w:rsidRPr="00593064" w:rsidRDefault="00E61E6D" w:rsidP="00D132CE">
            <w:pPr>
              <w:pStyle w:val="tabla"/>
              <w:jc w:val="center"/>
              <w:rPr>
                <w:color w:val="auto"/>
              </w:rPr>
            </w:pPr>
            <w:r w:rsidRPr="00593064">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F0CD6A" w14:textId="77777777" w:rsidR="00E61E6D" w:rsidRPr="00593064" w:rsidRDefault="00E61E6D" w:rsidP="00D132CE">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D0529CF" w14:textId="77777777" w:rsidR="00E61E6D" w:rsidRPr="00593064" w:rsidRDefault="00E61E6D" w:rsidP="00D132CE">
            <w:pPr>
              <w:pStyle w:val="tabla"/>
              <w:jc w:val="center"/>
              <w:rPr>
                <w:color w:val="auto"/>
              </w:rPr>
            </w:pPr>
            <w:r w:rsidRPr="00593064">
              <w:rPr>
                <w:color w:val="auto"/>
              </w:rPr>
              <w:t>3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A21BCEB" w14:textId="77777777" w:rsidR="00E61E6D" w:rsidRPr="00593064" w:rsidRDefault="00E61E6D" w:rsidP="00D132CE">
            <w:pPr>
              <w:pStyle w:val="tabla"/>
              <w:jc w:val="center"/>
              <w:rPr>
                <w:color w:val="auto"/>
              </w:rPr>
            </w:pPr>
            <w:r w:rsidRPr="00593064">
              <w:rPr>
                <w:color w:val="auto"/>
              </w:rPr>
              <w:t>3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B597197" w14:textId="77777777" w:rsidR="00E61E6D" w:rsidRPr="00593064" w:rsidRDefault="00E61E6D" w:rsidP="00D132CE">
            <w:pPr>
              <w:pStyle w:val="tabla"/>
              <w:jc w:val="center"/>
              <w:rPr>
                <w:color w:val="auto"/>
              </w:rPr>
            </w:pPr>
            <w:r w:rsidRPr="00593064">
              <w:rPr>
                <w:color w:val="auto"/>
              </w:rPr>
              <w:t>1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1678F1E" w14:textId="77777777" w:rsidR="00E61E6D" w:rsidRPr="00593064" w:rsidRDefault="00E61E6D" w:rsidP="00D132CE">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EA1C88" w14:textId="77777777" w:rsidR="00E61E6D" w:rsidRPr="00593064" w:rsidRDefault="00E61E6D" w:rsidP="00D132CE">
            <w:pPr>
              <w:pStyle w:val="tabla"/>
              <w:jc w:val="center"/>
              <w:rPr>
                <w:color w:val="auto"/>
              </w:rPr>
            </w:pPr>
            <w:r w:rsidRPr="00593064">
              <w:rPr>
                <w:color w:val="auto"/>
              </w:rPr>
              <w:t>18</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C5574CF" w14:textId="77777777" w:rsidR="00E61E6D" w:rsidRPr="00593064" w:rsidRDefault="00E61E6D" w:rsidP="00D132CE">
            <w:pPr>
              <w:pStyle w:val="tabla"/>
              <w:jc w:val="center"/>
              <w:rPr>
                <w:color w:val="auto"/>
              </w:rPr>
            </w:pPr>
            <w:r w:rsidRPr="00593064">
              <w:rPr>
                <w:color w:val="auto"/>
              </w:rPr>
              <w:t>M</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56EF628" w14:textId="77777777" w:rsidR="00E61E6D" w:rsidRPr="00593064" w:rsidRDefault="00E61E6D" w:rsidP="00D132CE">
            <w:pPr>
              <w:pStyle w:val="tabla"/>
              <w:rPr>
                <w:color w:val="auto"/>
              </w:rPr>
            </w:pPr>
            <w:r w:rsidRPr="00593064">
              <w:rPr>
                <w:color w:val="auto"/>
              </w:rPr>
              <w:t>Transferi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CE5FE8D" w14:textId="77777777" w:rsidR="00E61E6D" w:rsidRPr="00593064" w:rsidRDefault="00E61E6D" w:rsidP="00D132CE">
            <w:pPr>
              <w:pStyle w:val="tabla"/>
              <w:rPr>
                <w:color w:val="auto"/>
              </w:rPr>
            </w:pPr>
            <w:r w:rsidRPr="00593064">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E632C87" w14:textId="77777777" w:rsidR="00E61E6D" w:rsidRPr="00593064" w:rsidRDefault="00E61E6D" w:rsidP="00D132CE">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DB037EB" w14:textId="77777777" w:rsidR="00E61E6D" w:rsidRPr="00593064" w:rsidRDefault="00E61E6D" w:rsidP="00D132CE">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5E1C66" w14:textId="77777777" w:rsidR="00E61E6D" w:rsidRPr="00593064" w:rsidRDefault="00E61E6D" w:rsidP="00D132CE">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174296E" w14:textId="77777777" w:rsidR="00E61E6D" w:rsidRPr="00593064" w:rsidRDefault="00E61E6D" w:rsidP="00D132CE">
            <w:pPr>
              <w:pStyle w:val="tabla"/>
              <w:jc w:val="center"/>
              <w:rPr>
                <w:color w:val="auto"/>
              </w:rPr>
            </w:pPr>
            <w:r w:rsidRPr="00593064">
              <w:rPr>
                <w:color w:val="auto"/>
              </w:rPr>
              <w:t>1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0663987" w14:textId="77777777" w:rsidR="00E61E6D" w:rsidRPr="00593064" w:rsidRDefault="00E61E6D" w:rsidP="00D132CE">
            <w:pPr>
              <w:pStyle w:val="tabla"/>
              <w:jc w:val="center"/>
              <w:rPr>
                <w:color w:val="auto"/>
              </w:rPr>
            </w:pPr>
            <w:r w:rsidRPr="00593064">
              <w:rPr>
                <w:color w:val="auto"/>
              </w:rPr>
              <w:t>18</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CB9BE58" w14:textId="77777777" w:rsidR="00E61E6D" w:rsidRPr="00593064" w:rsidRDefault="00E61E6D" w:rsidP="00D132CE">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CC808B0"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51023628"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CE47DDD" w14:textId="77777777" w:rsidR="00E61E6D" w:rsidRPr="00593064" w:rsidRDefault="00E61E6D" w:rsidP="00D132CE">
            <w:pPr>
              <w:pStyle w:val="tabla"/>
              <w:rPr>
                <w:color w:val="auto"/>
              </w:rPr>
            </w:pPr>
            <w:r w:rsidRPr="00593064">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4BD5F40" w14:textId="77777777" w:rsidR="00E61E6D" w:rsidRPr="00593064" w:rsidRDefault="00E61E6D" w:rsidP="00D132CE">
            <w:pPr>
              <w:pStyle w:val="tabla"/>
              <w:rPr>
                <w:color w:val="auto"/>
              </w:rPr>
            </w:pPr>
            <w:r w:rsidRPr="00593064">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FFBFD88" w14:textId="77777777" w:rsidR="00E61E6D" w:rsidRPr="00593064" w:rsidRDefault="00E61E6D" w:rsidP="00D132CE">
            <w:pPr>
              <w:pStyle w:val="tabla"/>
              <w:rPr>
                <w:color w:val="auto"/>
              </w:rPr>
            </w:pPr>
            <w:r w:rsidRPr="00593064">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13A17BB" w14:textId="77777777" w:rsidR="00E61E6D" w:rsidRPr="00593064" w:rsidRDefault="00E61E6D" w:rsidP="00D132CE">
            <w:pPr>
              <w:pStyle w:val="tabla"/>
              <w:rPr>
                <w:color w:val="auto"/>
              </w:rPr>
            </w:pPr>
            <w:r w:rsidRPr="00593064">
              <w:rPr>
                <w:color w:val="auto"/>
              </w:rPr>
              <w:t>Alta</w:t>
            </w:r>
          </w:p>
        </w:tc>
      </w:tr>
      <w:tr w:rsidR="00E61E6D" w:rsidRPr="00593064" w14:paraId="23686BAA" w14:textId="77777777" w:rsidTr="00D132CE">
        <w:trPr>
          <w:trHeight w:val="900"/>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F4F71AB" w14:textId="77777777" w:rsidR="00E61E6D" w:rsidRPr="00593064" w:rsidRDefault="00E61E6D" w:rsidP="00D132CE">
            <w:pPr>
              <w:pStyle w:val="tabla"/>
              <w:rPr>
                <w:color w:val="auto"/>
              </w:rPr>
            </w:pPr>
            <w:r w:rsidRPr="00593064">
              <w:rPr>
                <w:color w:val="auto"/>
              </w:rPr>
              <w:t>Origen Tecnológico - Eléctr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5C8B6D7" w14:textId="77777777" w:rsidR="00E61E6D" w:rsidRPr="00593064" w:rsidRDefault="00E61E6D" w:rsidP="00D132CE">
            <w:pPr>
              <w:pStyle w:val="tabla"/>
              <w:rPr>
                <w:color w:val="auto"/>
              </w:rPr>
            </w:pPr>
            <w:r w:rsidRPr="00593064">
              <w:rPr>
                <w:color w:val="auto"/>
              </w:rPr>
              <w:t>Los componentes electrónicos de los carruseles, pueden producir un corto circuito en sus sistem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01B2A8D" w14:textId="77777777" w:rsidR="00E61E6D" w:rsidRPr="00593064" w:rsidRDefault="00E61E6D" w:rsidP="00D132CE">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D3C31E6" w14:textId="77777777" w:rsidR="00E61E6D" w:rsidRPr="00593064" w:rsidRDefault="00E61E6D" w:rsidP="00D132CE">
            <w:pPr>
              <w:pStyle w:val="tabla"/>
              <w:jc w:val="center"/>
              <w:rPr>
                <w:color w:val="auto"/>
              </w:rPr>
            </w:pPr>
            <w:r w:rsidRPr="00593064">
              <w:rPr>
                <w:color w:val="auto"/>
              </w:rPr>
              <w:t>1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95313C2" w14:textId="77777777" w:rsidR="00E61E6D" w:rsidRPr="00593064" w:rsidRDefault="00E61E6D" w:rsidP="00D132CE">
            <w:pPr>
              <w:pStyle w:val="tabla"/>
              <w:jc w:val="center"/>
              <w:rPr>
                <w:color w:val="auto"/>
              </w:rPr>
            </w:pPr>
            <w:r w:rsidRPr="00593064">
              <w:rPr>
                <w:color w:val="auto"/>
              </w:rPr>
              <w:t>1B</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329ACBB" w14:textId="77777777" w:rsidR="00E61E6D" w:rsidRPr="00593064" w:rsidRDefault="00E61E6D" w:rsidP="00D132CE">
            <w:pPr>
              <w:pStyle w:val="tabla"/>
              <w:jc w:val="center"/>
              <w:rPr>
                <w:color w:val="auto"/>
              </w:rPr>
            </w:pPr>
            <w:r w:rsidRPr="00593064">
              <w:rPr>
                <w:color w:val="auto"/>
              </w:rPr>
              <w:t>3B</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D43EB4" w14:textId="77777777" w:rsidR="00E61E6D" w:rsidRPr="00593064" w:rsidRDefault="00E61E6D" w:rsidP="00D132CE">
            <w:pPr>
              <w:pStyle w:val="tabla"/>
              <w:jc w:val="center"/>
              <w:rPr>
                <w:color w:val="auto"/>
              </w:rPr>
            </w:pPr>
            <w:r w:rsidRPr="00593064">
              <w:rPr>
                <w:color w:val="auto"/>
              </w:rPr>
              <w:t>3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763EC8" w14:textId="77777777" w:rsidR="00E61E6D" w:rsidRPr="00593064" w:rsidRDefault="00E61E6D" w:rsidP="00D132CE">
            <w:pPr>
              <w:pStyle w:val="tabla"/>
              <w:jc w:val="center"/>
              <w:rPr>
                <w:color w:val="auto"/>
              </w:rPr>
            </w:pPr>
            <w:r w:rsidRPr="00593064">
              <w:rPr>
                <w:color w:val="auto"/>
              </w:rPr>
              <w:t>1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8534BC3" w14:textId="77777777" w:rsidR="00E61E6D" w:rsidRPr="00593064" w:rsidRDefault="00E61E6D" w:rsidP="00D132CE">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8E27CA" w14:textId="77777777" w:rsidR="00E61E6D" w:rsidRPr="00593064" w:rsidRDefault="00E61E6D" w:rsidP="00D132CE">
            <w:pPr>
              <w:pStyle w:val="tabla"/>
              <w:jc w:val="center"/>
              <w:rPr>
                <w:color w:val="auto"/>
              </w:rPr>
            </w:pPr>
            <w:r w:rsidRPr="00593064">
              <w:rPr>
                <w:color w:val="auto"/>
              </w:rPr>
              <w:t>18</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E997A2D" w14:textId="77777777" w:rsidR="00E61E6D" w:rsidRPr="00593064" w:rsidRDefault="00E61E6D" w:rsidP="00D132CE">
            <w:pPr>
              <w:pStyle w:val="tabla"/>
              <w:jc w:val="center"/>
              <w:rPr>
                <w:color w:val="auto"/>
              </w:rPr>
            </w:pPr>
            <w:r w:rsidRPr="00593064">
              <w:rPr>
                <w:color w:val="auto"/>
              </w:rPr>
              <w:t>M</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0F0EBAF" w14:textId="77777777" w:rsidR="00E61E6D" w:rsidRPr="00593064" w:rsidRDefault="00E61E6D" w:rsidP="00D132CE">
            <w:pPr>
              <w:pStyle w:val="tabla"/>
              <w:rPr>
                <w:color w:val="auto"/>
              </w:rPr>
            </w:pPr>
            <w:r w:rsidRPr="00593064">
              <w:rPr>
                <w:color w:val="auto"/>
              </w:rPr>
              <w:t>Transferi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58E8286" w14:textId="77777777" w:rsidR="00E61E6D" w:rsidRPr="00593064" w:rsidRDefault="00E61E6D" w:rsidP="00D132CE">
            <w:pPr>
              <w:pStyle w:val="tabla"/>
              <w:rPr>
                <w:color w:val="auto"/>
              </w:rPr>
            </w:pPr>
            <w:r w:rsidRPr="00593064">
              <w:rPr>
                <w:color w:val="auto"/>
              </w:rPr>
              <w:t>1. Implementar un sistema electrónico que responda a este tipo de sobrecargas y socializar la manera de reaccionar ante l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7322261" w14:textId="77777777" w:rsidR="00E61E6D" w:rsidRPr="00593064" w:rsidRDefault="00E61E6D" w:rsidP="00D132CE">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95D9298" w14:textId="77777777" w:rsidR="00E61E6D" w:rsidRPr="00593064" w:rsidRDefault="00E61E6D" w:rsidP="00D132CE">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5CDA345" w14:textId="77777777" w:rsidR="00E61E6D" w:rsidRPr="00593064" w:rsidRDefault="00E61E6D" w:rsidP="00D132CE">
            <w:pPr>
              <w:pStyle w:val="tabla"/>
              <w:jc w:val="center"/>
              <w:rPr>
                <w:color w:val="auto"/>
              </w:rPr>
            </w:pPr>
            <w:r w:rsidRPr="00593064">
              <w:rPr>
                <w:color w:val="auto"/>
              </w:rPr>
              <w:t>4</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CFD3D92" w14:textId="77777777" w:rsidR="00E61E6D" w:rsidRPr="00593064" w:rsidRDefault="00E61E6D" w:rsidP="00D132CE">
            <w:pPr>
              <w:pStyle w:val="tabla"/>
              <w:jc w:val="center"/>
              <w:rPr>
                <w:color w:val="auto"/>
              </w:rPr>
            </w:pPr>
            <w:r w:rsidRPr="00593064">
              <w:rPr>
                <w:color w:val="auto"/>
              </w:rPr>
              <w:t>16</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A2FEA05" w14:textId="77777777" w:rsidR="00E61E6D" w:rsidRPr="00593064" w:rsidRDefault="00E61E6D" w:rsidP="00D132CE">
            <w:pPr>
              <w:pStyle w:val="tabla"/>
              <w:jc w:val="center"/>
              <w:rPr>
                <w:color w:val="auto"/>
              </w:rPr>
            </w:pPr>
            <w:r w:rsidRPr="00593064">
              <w:rPr>
                <w:color w:val="auto"/>
              </w:rPr>
              <w:t>18</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B31B5CD" w14:textId="77777777" w:rsidR="00E61E6D" w:rsidRPr="00593064" w:rsidRDefault="00E61E6D" w:rsidP="00D132CE">
            <w:pPr>
              <w:pStyle w:val="tabla"/>
              <w:jc w:val="center"/>
              <w:rPr>
                <w:color w:val="auto"/>
              </w:rPr>
            </w:pPr>
            <w:r w:rsidRPr="00593064">
              <w:rPr>
                <w:color w:val="auto"/>
              </w:rPr>
              <w:t>9</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D188092"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700927B2"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A44BC85" w14:textId="77777777" w:rsidR="00E61E6D" w:rsidRPr="00593064" w:rsidRDefault="00E61E6D" w:rsidP="00D132CE">
            <w:pPr>
              <w:pStyle w:val="tabla"/>
              <w:rPr>
                <w:color w:val="auto"/>
              </w:rPr>
            </w:pPr>
            <w:r w:rsidRPr="00593064">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2A0100AD" w14:textId="77777777" w:rsidR="00E61E6D" w:rsidRPr="00593064" w:rsidRDefault="00E61E6D" w:rsidP="00D132CE">
            <w:pPr>
              <w:pStyle w:val="tabla"/>
              <w:rPr>
                <w:color w:val="auto"/>
              </w:rPr>
            </w:pPr>
            <w:r w:rsidRPr="00593064">
              <w:rPr>
                <w:color w:val="auto"/>
              </w:rPr>
              <w:t>Medio</w:t>
            </w:r>
          </w:p>
        </w:tc>
        <w:tc>
          <w:tcPr>
            <w:tcW w:w="1474"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383B5D5" w14:textId="77777777" w:rsidR="00E61E6D" w:rsidRPr="00593064" w:rsidRDefault="00E61E6D" w:rsidP="00D132CE">
            <w:pPr>
              <w:pStyle w:val="tabla"/>
              <w:rPr>
                <w:color w:val="auto"/>
              </w:rPr>
            </w:pPr>
            <w:r w:rsidRPr="00593064">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14:paraId="6EE35CB5" w14:textId="77777777" w:rsidR="00E61E6D" w:rsidRPr="00593064" w:rsidRDefault="00E61E6D" w:rsidP="00D132CE">
            <w:pPr>
              <w:pStyle w:val="tabla"/>
              <w:rPr>
                <w:color w:val="auto"/>
              </w:rPr>
            </w:pPr>
            <w:r w:rsidRPr="00593064">
              <w:rPr>
                <w:color w:val="auto"/>
              </w:rPr>
              <w:t>Alta</w:t>
            </w:r>
          </w:p>
        </w:tc>
      </w:tr>
    </w:tbl>
    <w:p w14:paraId="77F71F69" w14:textId="77777777" w:rsidR="006A4425" w:rsidRPr="00593064" w:rsidRDefault="006A4425" w:rsidP="006A4425">
      <w:pPr>
        <w:pStyle w:val="fuenteref"/>
      </w:pPr>
      <w:r w:rsidRPr="00593064">
        <w:t>Fuente: Construcción de los autores</w:t>
      </w:r>
      <w:r w:rsidRPr="00593064">
        <w:br w:type="page"/>
      </w:r>
    </w:p>
    <w:p w14:paraId="5E7D0A5C" w14:textId="66104E52" w:rsidR="00E61E6D" w:rsidRPr="00593064" w:rsidRDefault="006A4425" w:rsidP="006A4425">
      <w:pPr>
        <w:pStyle w:val="Tablaref"/>
      </w:pPr>
      <w:r w:rsidRPr="00593064">
        <w:lastRenderedPageBreak/>
        <w:fldChar w:fldCharType="begin"/>
      </w:r>
      <w:r w:rsidRPr="00593064">
        <w:instrText xml:space="preserve"> REF _Ref9459197 \h </w:instrText>
      </w:r>
      <w:r w:rsidR="00593064">
        <w:instrText xml:space="preserve"> \* MERGEFORMAT </w:instrText>
      </w:r>
      <w:r w:rsidRPr="00593064">
        <w:fldChar w:fldCharType="separate"/>
      </w:r>
      <w:r w:rsidR="001922BC" w:rsidRPr="00593064">
        <w:t xml:space="preserve">Tabla </w:t>
      </w:r>
      <w:r w:rsidR="001922BC">
        <w:rPr>
          <w:noProof/>
        </w:rPr>
        <w:t>44</w:t>
      </w:r>
      <w:r w:rsidRPr="00593064">
        <w:fldChar w:fldCharType="end"/>
      </w:r>
      <w:r w:rsidRPr="00593064">
        <w:t>. (continuación)</w:t>
      </w:r>
    </w:p>
    <w:tbl>
      <w:tblPr>
        <w:tblW w:w="21636" w:type="dxa"/>
        <w:jc w:val="center"/>
        <w:tblCellMar>
          <w:left w:w="0" w:type="dxa"/>
          <w:right w:w="0" w:type="dxa"/>
        </w:tblCellMar>
        <w:tblLook w:val="04A0" w:firstRow="1" w:lastRow="0" w:firstColumn="1" w:lastColumn="0" w:noHBand="0" w:noVBand="1"/>
      </w:tblPr>
      <w:tblGrid>
        <w:gridCol w:w="1388"/>
        <w:gridCol w:w="3002"/>
        <w:gridCol w:w="406"/>
        <w:gridCol w:w="708"/>
        <w:gridCol w:w="426"/>
        <w:gridCol w:w="708"/>
        <w:gridCol w:w="426"/>
        <w:gridCol w:w="697"/>
        <w:gridCol w:w="437"/>
        <w:gridCol w:w="992"/>
        <w:gridCol w:w="709"/>
        <w:gridCol w:w="1275"/>
        <w:gridCol w:w="2572"/>
        <w:gridCol w:w="426"/>
        <w:gridCol w:w="708"/>
        <w:gridCol w:w="426"/>
        <w:gridCol w:w="708"/>
        <w:gridCol w:w="426"/>
        <w:gridCol w:w="708"/>
        <w:gridCol w:w="426"/>
        <w:gridCol w:w="270"/>
        <w:gridCol w:w="1120"/>
        <w:gridCol w:w="605"/>
        <w:gridCol w:w="1474"/>
        <w:gridCol w:w="593"/>
      </w:tblGrid>
      <w:tr w:rsidR="00E61E6D" w:rsidRPr="00593064" w14:paraId="1F4877AB" w14:textId="77777777" w:rsidTr="00D132CE">
        <w:trPr>
          <w:trHeight w:val="2242"/>
          <w:tblHeader/>
          <w:jc w:val="center"/>
        </w:trPr>
        <w:tc>
          <w:tcPr>
            <w:tcW w:w="1388"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14:paraId="7E035824" w14:textId="77777777" w:rsidR="00E61E6D" w:rsidRPr="00593064" w:rsidRDefault="00E61E6D" w:rsidP="00D132CE">
            <w:pPr>
              <w:pStyle w:val="tabla"/>
              <w:rPr>
                <w:b/>
                <w:color w:val="auto"/>
              </w:rPr>
            </w:pPr>
            <w:r w:rsidRPr="00593064">
              <w:rPr>
                <w:b/>
                <w:color w:val="auto"/>
              </w:rPr>
              <w:t>CATEGORÍA</w:t>
            </w:r>
          </w:p>
        </w:tc>
        <w:tc>
          <w:tcPr>
            <w:tcW w:w="3002"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14:paraId="61594C6B" w14:textId="77777777" w:rsidR="00E61E6D" w:rsidRPr="00593064" w:rsidRDefault="00E61E6D" w:rsidP="00D132CE">
            <w:pPr>
              <w:pStyle w:val="tabla"/>
              <w:jc w:val="center"/>
              <w:rPr>
                <w:b/>
                <w:color w:val="auto"/>
              </w:rPr>
            </w:pPr>
            <w:r w:rsidRPr="00593064">
              <w:rPr>
                <w:b/>
                <w:color w:val="auto"/>
              </w:rPr>
              <w:t>RIESGO</w:t>
            </w:r>
          </w:p>
        </w:tc>
        <w:tc>
          <w:tcPr>
            <w:tcW w:w="406"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14:paraId="39D5A214" w14:textId="77777777" w:rsidR="00E61E6D" w:rsidRPr="00593064" w:rsidRDefault="00E61E6D" w:rsidP="00D132CE">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3B7A0BF" w14:textId="77777777" w:rsidR="00E61E6D" w:rsidRPr="00593064" w:rsidRDefault="00E61E6D" w:rsidP="00D132CE">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69EA42A" w14:textId="77777777" w:rsidR="00E61E6D" w:rsidRPr="00593064" w:rsidRDefault="00E61E6D" w:rsidP="00D132CE">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F0CC4DC" w14:textId="77777777" w:rsidR="00E61E6D" w:rsidRPr="00593064" w:rsidRDefault="00E61E6D" w:rsidP="00D132CE">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7E91173" w14:textId="77777777" w:rsidR="00E61E6D" w:rsidRPr="00593064" w:rsidRDefault="00E61E6D" w:rsidP="00D132CE">
            <w:pPr>
              <w:pStyle w:val="tabla"/>
              <w:jc w:val="center"/>
              <w:rPr>
                <w:b/>
                <w:color w:val="auto"/>
              </w:rPr>
            </w:pPr>
            <w:r w:rsidRPr="00593064">
              <w:rPr>
                <w:b/>
                <w:color w:val="auto"/>
              </w:rPr>
              <w:t>TIEMPO</w:t>
            </w:r>
          </w:p>
        </w:tc>
        <w:tc>
          <w:tcPr>
            <w:tcW w:w="69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34F4757" w14:textId="77777777" w:rsidR="00E61E6D" w:rsidRPr="00593064" w:rsidRDefault="00E61E6D" w:rsidP="00D132CE">
            <w:pPr>
              <w:pStyle w:val="tabla"/>
              <w:jc w:val="center"/>
              <w:rPr>
                <w:b/>
                <w:color w:val="auto"/>
              </w:rPr>
            </w:pPr>
            <w:r w:rsidRPr="00593064">
              <w:rPr>
                <w:b/>
                <w:color w:val="auto"/>
              </w:rPr>
              <w:t>IMAGEN Y CLIENTES</w:t>
            </w:r>
          </w:p>
        </w:tc>
        <w:tc>
          <w:tcPr>
            <w:tcW w:w="437"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137090ED" w14:textId="77777777" w:rsidR="00E61E6D" w:rsidRPr="00593064" w:rsidRDefault="00E61E6D" w:rsidP="00D132CE">
            <w:pPr>
              <w:pStyle w:val="tabla"/>
              <w:jc w:val="center"/>
              <w:rPr>
                <w:b/>
                <w:color w:val="auto"/>
              </w:rPr>
            </w:pPr>
            <w:r w:rsidRPr="00593064">
              <w:rPr>
                <w:b/>
                <w:color w:val="auto"/>
              </w:rPr>
              <w:t>OTROS</w:t>
            </w:r>
          </w:p>
        </w:tc>
        <w:tc>
          <w:tcPr>
            <w:tcW w:w="99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074900A" w14:textId="77777777" w:rsidR="00E61E6D" w:rsidRPr="00593064" w:rsidRDefault="00E61E6D" w:rsidP="00D132CE">
            <w:pPr>
              <w:pStyle w:val="tabla"/>
              <w:jc w:val="center"/>
              <w:rPr>
                <w:b/>
                <w:color w:val="auto"/>
              </w:rPr>
            </w:pPr>
            <w:r w:rsidRPr="00593064">
              <w:rPr>
                <w:b/>
                <w:color w:val="auto"/>
              </w:rPr>
              <w:t>VALORACIÓN IMPACTO / PROBABILIDAD</w:t>
            </w:r>
          </w:p>
        </w:tc>
        <w:tc>
          <w:tcPr>
            <w:tcW w:w="709"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72C6CC76" w14:textId="77777777" w:rsidR="00E61E6D" w:rsidRPr="00593064" w:rsidRDefault="00E61E6D" w:rsidP="00D132CE">
            <w:pPr>
              <w:pStyle w:val="tabla"/>
              <w:jc w:val="center"/>
              <w:rPr>
                <w:b/>
                <w:color w:val="auto"/>
              </w:rPr>
            </w:pPr>
            <w:r w:rsidRPr="00593064">
              <w:rPr>
                <w:b/>
                <w:color w:val="auto"/>
              </w:rPr>
              <w:t>VALORACIÓN GLOBAL</w:t>
            </w:r>
          </w:p>
        </w:tc>
        <w:tc>
          <w:tcPr>
            <w:tcW w:w="1275"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4F9EBC3C" w14:textId="77777777" w:rsidR="00E61E6D" w:rsidRPr="00593064" w:rsidRDefault="00E61E6D" w:rsidP="00D132CE">
            <w:pPr>
              <w:pStyle w:val="tabla"/>
              <w:jc w:val="center"/>
              <w:rPr>
                <w:b/>
                <w:color w:val="auto"/>
              </w:rPr>
            </w:pPr>
            <w:r w:rsidRPr="00593064">
              <w:rPr>
                <w:b/>
                <w:color w:val="auto"/>
              </w:rPr>
              <w:t>PLAN DE RESPUESTA</w:t>
            </w:r>
          </w:p>
        </w:tc>
        <w:tc>
          <w:tcPr>
            <w:tcW w:w="2572"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14:paraId="17A81CE5" w14:textId="77777777" w:rsidR="00E61E6D" w:rsidRPr="00593064" w:rsidRDefault="00E61E6D" w:rsidP="00D132CE">
            <w:pPr>
              <w:pStyle w:val="tabla"/>
              <w:jc w:val="center"/>
              <w:rPr>
                <w:b/>
                <w:color w:val="auto"/>
              </w:rPr>
            </w:pPr>
            <w:r w:rsidRPr="00593064">
              <w:rPr>
                <w:b/>
                <w:color w:val="auto"/>
              </w:rPr>
              <w:t>ACCIÓN DE TRATAMIENTO</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27694187" w14:textId="77777777" w:rsidR="00E61E6D" w:rsidRPr="00593064" w:rsidRDefault="00E61E6D" w:rsidP="00D132CE">
            <w:pPr>
              <w:pStyle w:val="tabla"/>
              <w:jc w:val="center"/>
              <w:rPr>
                <w:b/>
                <w:color w:val="auto"/>
              </w:rPr>
            </w:pPr>
            <w:r w:rsidRPr="00593064">
              <w:rPr>
                <w:b/>
                <w:color w:val="auto"/>
              </w:rPr>
              <w:t>PERSONAS</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C03A4B3" w14:textId="77777777" w:rsidR="00E61E6D" w:rsidRPr="00593064" w:rsidRDefault="00E61E6D" w:rsidP="00D132CE">
            <w:pPr>
              <w:pStyle w:val="tabla"/>
              <w:jc w:val="center"/>
              <w:rPr>
                <w:b/>
                <w:color w:val="auto"/>
              </w:rPr>
            </w:pPr>
            <w:r w:rsidRPr="00593064">
              <w:rPr>
                <w:b/>
                <w:color w:val="auto"/>
              </w:rPr>
              <w:t>DAÑOS A INSTALACIONE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02D2138A" w14:textId="77777777" w:rsidR="00E61E6D" w:rsidRPr="00593064" w:rsidRDefault="00E61E6D" w:rsidP="00D132CE">
            <w:pPr>
              <w:pStyle w:val="tabla"/>
              <w:jc w:val="center"/>
              <w:rPr>
                <w:b/>
                <w:color w:val="auto"/>
              </w:rPr>
            </w:pPr>
            <w:r w:rsidRPr="00593064">
              <w:rPr>
                <w:b/>
                <w:color w:val="auto"/>
              </w:rPr>
              <w:t>AMBIENTAL</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50444490" w14:textId="77777777" w:rsidR="00E61E6D" w:rsidRPr="00593064" w:rsidRDefault="00E61E6D" w:rsidP="00D132CE">
            <w:pPr>
              <w:pStyle w:val="tabla"/>
              <w:jc w:val="center"/>
              <w:rPr>
                <w:b/>
                <w:color w:val="auto"/>
              </w:rPr>
            </w:pPr>
            <w:r w:rsidRPr="00593064">
              <w:rPr>
                <w:b/>
                <w:color w:val="auto"/>
              </w:rPr>
              <w:t>ECONÓMICOS (COSTOS)</w:t>
            </w:r>
          </w:p>
        </w:tc>
        <w:tc>
          <w:tcPr>
            <w:tcW w:w="426"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66072154" w14:textId="77777777" w:rsidR="00E61E6D" w:rsidRPr="00593064" w:rsidRDefault="00E61E6D" w:rsidP="00D132CE">
            <w:pPr>
              <w:pStyle w:val="tabla"/>
              <w:jc w:val="center"/>
              <w:rPr>
                <w:b/>
                <w:color w:val="auto"/>
              </w:rPr>
            </w:pPr>
            <w:r w:rsidRPr="00593064">
              <w:rPr>
                <w:b/>
                <w:color w:val="auto"/>
              </w:rPr>
              <w:t>TIEMPO</w:t>
            </w:r>
          </w:p>
        </w:tc>
        <w:tc>
          <w:tcPr>
            <w:tcW w:w="708"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14:paraId="3A967C44" w14:textId="77777777" w:rsidR="00E61E6D" w:rsidRPr="00593064" w:rsidRDefault="00E61E6D" w:rsidP="00D132CE">
            <w:pPr>
              <w:pStyle w:val="tabla"/>
              <w:jc w:val="center"/>
              <w:rPr>
                <w:b/>
                <w:color w:val="auto"/>
              </w:rPr>
            </w:pPr>
            <w:r w:rsidRPr="00593064">
              <w:rPr>
                <w:b/>
                <w:color w:val="auto"/>
              </w:rPr>
              <w:t>IMAGEN Y CLIENTES</w:t>
            </w:r>
          </w:p>
        </w:tc>
        <w:tc>
          <w:tcPr>
            <w:tcW w:w="426"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14:paraId="3A2A13FF" w14:textId="77777777" w:rsidR="00E61E6D" w:rsidRPr="00593064" w:rsidRDefault="00E61E6D" w:rsidP="00D132CE">
            <w:pPr>
              <w:pStyle w:val="tabla"/>
              <w:jc w:val="center"/>
              <w:rPr>
                <w:b/>
                <w:color w:val="auto"/>
              </w:rPr>
            </w:pPr>
            <w:r w:rsidRPr="00593064">
              <w:rPr>
                <w:b/>
                <w:color w:val="auto"/>
              </w:rPr>
              <w:t>OTROS</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7B4DE890" w14:textId="77777777" w:rsidR="00E61E6D" w:rsidRPr="00593064" w:rsidRDefault="00E61E6D" w:rsidP="00D132CE">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76DFCEBA" w14:textId="77777777" w:rsidR="00E61E6D" w:rsidRPr="00593064" w:rsidRDefault="00E61E6D" w:rsidP="00D132CE">
            <w:pPr>
              <w:pStyle w:val="tabla"/>
              <w:jc w:val="center"/>
              <w:rPr>
                <w:b/>
                <w:color w:val="auto"/>
              </w:rPr>
            </w:pPr>
            <w:r w:rsidRPr="00593064">
              <w:rPr>
                <w:b/>
                <w:color w:val="auto"/>
              </w:rPr>
              <w:t>AMENAZAS</w:t>
            </w:r>
          </w:p>
        </w:tc>
        <w:tc>
          <w:tcPr>
            <w:tcW w:w="605"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030A9D80" w14:textId="77777777" w:rsidR="00E61E6D" w:rsidRPr="00593064" w:rsidRDefault="00E61E6D" w:rsidP="00D132CE">
            <w:pPr>
              <w:pStyle w:val="tabla"/>
              <w:jc w:val="center"/>
              <w:rPr>
                <w:b/>
                <w:color w:val="auto"/>
              </w:rPr>
            </w:pPr>
            <w:r w:rsidRPr="00593064">
              <w:rPr>
                <w:b/>
                <w:color w:val="auto"/>
              </w:rPr>
              <w:t>PROBABILIDAD</w:t>
            </w:r>
          </w:p>
        </w:tc>
        <w:tc>
          <w:tcPr>
            <w:tcW w:w="1474"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14:paraId="4948E894" w14:textId="77777777" w:rsidR="00E61E6D" w:rsidRPr="00593064" w:rsidRDefault="00E61E6D" w:rsidP="00D132CE">
            <w:pPr>
              <w:pStyle w:val="tabla"/>
              <w:jc w:val="center"/>
              <w:rPr>
                <w:b/>
                <w:color w:val="auto"/>
              </w:rPr>
            </w:pPr>
            <w:r w:rsidRPr="00593064">
              <w:rPr>
                <w:b/>
                <w:color w:val="auto"/>
              </w:rPr>
              <w:t>ESCENARIO</w:t>
            </w:r>
          </w:p>
        </w:tc>
        <w:tc>
          <w:tcPr>
            <w:tcW w:w="593"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14:paraId="0D0F4EA3" w14:textId="77777777" w:rsidR="00E61E6D" w:rsidRPr="00593064" w:rsidRDefault="00E61E6D" w:rsidP="00D132CE">
            <w:pPr>
              <w:pStyle w:val="tabla"/>
              <w:jc w:val="center"/>
              <w:rPr>
                <w:b/>
                <w:color w:val="auto"/>
              </w:rPr>
            </w:pPr>
            <w:r w:rsidRPr="00593064">
              <w:rPr>
                <w:b/>
                <w:color w:val="auto"/>
              </w:rPr>
              <w:t>VULNERABILIDAD</w:t>
            </w:r>
          </w:p>
        </w:tc>
      </w:tr>
      <w:tr w:rsidR="00E61E6D" w:rsidRPr="00593064" w14:paraId="3D590B1C" w14:textId="77777777" w:rsidTr="00D132CE">
        <w:trPr>
          <w:trHeight w:val="112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A23944B" w14:textId="77777777" w:rsidR="00E61E6D" w:rsidRPr="00593064" w:rsidRDefault="00E61E6D" w:rsidP="00D132CE">
            <w:pPr>
              <w:pStyle w:val="tabla"/>
              <w:rPr>
                <w:color w:val="auto"/>
              </w:rPr>
            </w:pPr>
            <w:r w:rsidRPr="00593064">
              <w:rPr>
                <w:color w:val="auto"/>
              </w:rPr>
              <w:t>Origen Tecnológico - Térmico</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1FCCB6E" w14:textId="77777777" w:rsidR="00E61E6D" w:rsidRPr="00593064" w:rsidRDefault="00E61E6D" w:rsidP="00D132CE">
            <w:pPr>
              <w:pStyle w:val="tabla"/>
              <w:rPr>
                <w:color w:val="auto"/>
              </w:rPr>
            </w:pPr>
            <w:r w:rsidRPr="00593064">
              <w:rPr>
                <w:color w:val="auto"/>
              </w:rPr>
              <w:t>Durante la fase de construcción, se puede llegar a producir un incendio tanto dentro de la obra, como en el sector o entorno inmediato.</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A14E7B1" w14:textId="77777777" w:rsidR="00E61E6D" w:rsidRPr="00593064" w:rsidRDefault="00E61E6D" w:rsidP="00D132CE">
            <w:pPr>
              <w:pStyle w:val="tabla"/>
              <w:jc w:val="center"/>
              <w:rPr>
                <w:color w:val="auto"/>
              </w:rPr>
            </w:pPr>
            <w:r w:rsidRPr="00593064">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F095C00" w14:textId="77777777" w:rsidR="00E61E6D" w:rsidRPr="00593064" w:rsidRDefault="00E61E6D" w:rsidP="00D132CE">
            <w:pPr>
              <w:pStyle w:val="tabla"/>
              <w:jc w:val="center"/>
              <w:rPr>
                <w:color w:val="auto"/>
              </w:rPr>
            </w:pPr>
            <w:r w:rsidRPr="00593064">
              <w:rPr>
                <w:color w:val="auto"/>
              </w:rPr>
              <w:t>4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51B4FA7" w14:textId="77777777" w:rsidR="00E61E6D" w:rsidRPr="00593064" w:rsidRDefault="00E61E6D" w:rsidP="00D132CE">
            <w:pPr>
              <w:pStyle w:val="tabla"/>
              <w:jc w:val="center"/>
              <w:rPr>
                <w:color w:val="auto"/>
              </w:rPr>
            </w:pPr>
            <w:r w:rsidRPr="00593064">
              <w:rPr>
                <w:color w:val="auto"/>
              </w:rPr>
              <w:t>4C</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3CBA9FD" w14:textId="77777777" w:rsidR="00E61E6D" w:rsidRPr="00593064" w:rsidRDefault="00E61E6D" w:rsidP="00D132CE">
            <w:pPr>
              <w:pStyle w:val="tabla"/>
              <w:jc w:val="center"/>
              <w:rPr>
                <w:color w:val="auto"/>
              </w:rPr>
            </w:pPr>
            <w:r w:rsidRPr="00593064">
              <w:rPr>
                <w:color w:val="auto"/>
              </w:rPr>
              <w:t>5C</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7450D1B" w14:textId="77777777" w:rsidR="00E61E6D" w:rsidRPr="00593064" w:rsidRDefault="00E61E6D" w:rsidP="00D132CE">
            <w:pPr>
              <w:pStyle w:val="tabla"/>
              <w:jc w:val="center"/>
              <w:rPr>
                <w:color w:val="auto"/>
              </w:rPr>
            </w:pPr>
            <w:r w:rsidRPr="00593064">
              <w:rPr>
                <w:color w:val="auto"/>
              </w:rPr>
              <w:t>5C</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F146F24" w14:textId="77777777" w:rsidR="00E61E6D" w:rsidRPr="00593064" w:rsidRDefault="00E61E6D" w:rsidP="00D132CE">
            <w:pPr>
              <w:pStyle w:val="tabla"/>
              <w:jc w:val="center"/>
              <w:rPr>
                <w:color w:val="auto"/>
              </w:rPr>
            </w:pPr>
            <w:r w:rsidRPr="00593064">
              <w:rPr>
                <w:color w:val="auto"/>
              </w:rPr>
              <w:t>4C</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DF8A9F8" w14:textId="77777777" w:rsidR="00E61E6D" w:rsidRPr="00593064" w:rsidRDefault="00E61E6D" w:rsidP="00D132CE">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79D6C87" w14:textId="77777777" w:rsidR="00E61E6D" w:rsidRPr="00593064" w:rsidRDefault="00E61E6D" w:rsidP="00D132CE">
            <w:pPr>
              <w:pStyle w:val="tabla"/>
              <w:jc w:val="center"/>
              <w:rPr>
                <w:color w:val="auto"/>
              </w:rPr>
            </w:pPr>
            <w:r w:rsidRPr="00593064">
              <w:rPr>
                <w:color w:val="auto"/>
              </w:rPr>
              <w:t>27</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D59644A" w14:textId="77777777" w:rsidR="00E61E6D" w:rsidRPr="00593064" w:rsidRDefault="00E61E6D" w:rsidP="00D132CE">
            <w:pPr>
              <w:pStyle w:val="tabla"/>
              <w:jc w:val="center"/>
              <w:rPr>
                <w:color w:val="auto"/>
              </w:rPr>
            </w:pPr>
            <w:r w:rsidRPr="00593064">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693E46" w14:textId="77777777" w:rsidR="00E61E6D" w:rsidRPr="00593064" w:rsidRDefault="00E61E6D" w:rsidP="00D132CE">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5870A00" w14:textId="77777777" w:rsidR="00E61E6D" w:rsidRPr="00593064" w:rsidRDefault="00E61E6D" w:rsidP="00D132CE">
            <w:pPr>
              <w:pStyle w:val="tabla"/>
              <w:rPr>
                <w:color w:val="auto"/>
              </w:rPr>
            </w:pPr>
            <w:r w:rsidRPr="00593064">
              <w:rPr>
                <w:color w:val="auto"/>
              </w:rPr>
              <w:t>1. Establecer un sistema de emergencias contra incendios, que se active instantáneamente ante esta situación. 2. implementar el plan de emergencias y capacitar al personal sobre el comportamiento ante dichas situaciones.</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8978488" w14:textId="77777777" w:rsidR="00E61E6D" w:rsidRPr="00593064" w:rsidRDefault="00E61E6D" w:rsidP="00D132CE">
            <w:pPr>
              <w:pStyle w:val="tabla"/>
              <w:jc w:val="center"/>
              <w:rPr>
                <w:color w:val="auto"/>
              </w:rPr>
            </w:pPr>
            <w:r w:rsidRPr="00593064">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7C429C7" w14:textId="77777777" w:rsidR="00E61E6D" w:rsidRPr="00593064" w:rsidRDefault="00E61E6D" w:rsidP="00D132CE">
            <w:pPr>
              <w:pStyle w:val="tabla"/>
              <w:jc w:val="center"/>
              <w:rPr>
                <w:color w:val="auto"/>
              </w:rPr>
            </w:pPr>
            <w:r w:rsidRPr="00593064">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B837F00" w14:textId="77777777" w:rsidR="00E61E6D" w:rsidRPr="00593064" w:rsidRDefault="00E61E6D" w:rsidP="00D132CE">
            <w:pPr>
              <w:pStyle w:val="tabla"/>
              <w:jc w:val="center"/>
              <w:rPr>
                <w:color w:val="auto"/>
              </w:rPr>
            </w:pPr>
            <w:r w:rsidRPr="00593064">
              <w:rPr>
                <w:color w:val="auto"/>
              </w:rPr>
              <w:t>2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EABF651" w14:textId="77777777" w:rsidR="00E61E6D" w:rsidRPr="00593064" w:rsidRDefault="00E61E6D" w:rsidP="00D132CE">
            <w:pPr>
              <w:pStyle w:val="tabla"/>
              <w:jc w:val="center"/>
              <w:rPr>
                <w:color w:val="auto"/>
              </w:rPr>
            </w:pPr>
            <w:r w:rsidRPr="00593064">
              <w:rPr>
                <w:color w:val="auto"/>
              </w:rPr>
              <w:t>27</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6158107" w14:textId="77777777" w:rsidR="00E61E6D" w:rsidRPr="00593064" w:rsidRDefault="00E61E6D" w:rsidP="00D132CE">
            <w:pPr>
              <w:pStyle w:val="tabla"/>
              <w:jc w:val="center"/>
              <w:rPr>
                <w:color w:val="auto"/>
              </w:rPr>
            </w:pPr>
            <w:r w:rsidRPr="00593064">
              <w:rPr>
                <w:color w:val="auto"/>
              </w:rPr>
              <w:t>27</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203D046" w14:textId="77777777" w:rsidR="00E61E6D" w:rsidRPr="00593064" w:rsidRDefault="00E61E6D" w:rsidP="00D132CE">
            <w:pPr>
              <w:pStyle w:val="tabla"/>
              <w:jc w:val="center"/>
              <w:rPr>
                <w:color w:val="auto"/>
              </w:rPr>
            </w:pPr>
            <w:r w:rsidRPr="00593064">
              <w:rPr>
                <w:color w:val="auto"/>
              </w:rPr>
              <w:t>22</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759C208"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09757404"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79F07F63" w14:textId="77777777" w:rsidR="00E61E6D" w:rsidRPr="00593064" w:rsidRDefault="00E61E6D" w:rsidP="00D132CE">
            <w:pPr>
              <w:pStyle w:val="tabla"/>
              <w:rPr>
                <w:color w:val="auto"/>
              </w:rPr>
            </w:pPr>
            <w:r w:rsidRPr="00593064">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A53F32D" w14:textId="77777777" w:rsidR="00E61E6D" w:rsidRPr="00593064" w:rsidRDefault="00E61E6D" w:rsidP="00D132CE">
            <w:pPr>
              <w:pStyle w:val="tabla"/>
              <w:rPr>
                <w:color w:val="auto"/>
              </w:rPr>
            </w:pPr>
            <w:r w:rsidRPr="00593064">
              <w:rPr>
                <w:color w:val="auto"/>
              </w:rPr>
              <w:t>Medi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1A4C2B7" w14:textId="77777777" w:rsidR="00E61E6D" w:rsidRPr="00593064" w:rsidRDefault="00E61E6D" w:rsidP="00D132CE">
            <w:pPr>
              <w:pStyle w:val="tabla"/>
              <w:rPr>
                <w:color w:val="auto"/>
              </w:rPr>
            </w:pPr>
            <w:r w:rsidRPr="00593064">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48CEB741" w14:textId="77777777" w:rsidR="00E61E6D" w:rsidRPr="00593064" w:rsidRDefault="00E61E6D" w:rsidP="00D132CE">
            <w:pPr>
              <w:pStyle w:val="tabla"/>
              <w:rPr>
                <w:color w:val="auto"/>
              </w:rPr>
            </w:pPr>
            <w:r w:rsidRPr="00593064">
              <w:rPr>
                <w:color w:val="auto"/>
              </w:rPr>
              <w:t>Baja</w:t>
            </w:r>
          </w:p>
        </w:tc>
      </w:tr>
      <w:tr w:rsidR="00E61E6D" w:rsidRPr="00593064" w14:paraId="07DCCF04" w14:textId="77777777" w:rsidTr="00D132CE">
        <w:trPr>
          <w:trHeight w:val="675"/>
          <w:jc w:val="center"/>
        </w:trPr>
        <w:tc>
          <w:tcPr>
            <w:tcW w:w="138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C0C0A7D" w14:textId="77777777" w:rsidR="00E61E6D" w:rsidRPr="00593064" w:rsidRDefault="00E61E6D" w:rsidP="00D132CE">
            <w:pPr>
              <w:pStyle w:val="tabla"/>
              <w:rPr>
                <w:color w:val="auto"/>
              </w:rPr>
            </w:pPr>
            <w:r w:rsidRPr="00593064">
              <w:rPr>
                <w:color w:val="auto"/>
              </w:rPr>
              <w:t>Origen Tecnológico - Térmico</w:t>
            </w:r>
          </w:p>
        </w:tc>
        <w:tc>
          <w:tcPr>
            <w:tcW w:w="300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4FB24AB" w14:textId="77777777" w:rsidR="00E61E6D" w:rsidRPr="00593064" w:rsidRDefault="00E61E6D" w:rsidP="00D132CE">
            <w:pPr>
              <w:pStyle w:val="tabla"/>
              <w:rPr>
                <w:color w:val="auto"/>
              </w:rPr>
            </w:pPr>
            <w:r w:rsidRPr="00593064">
              <w:rPr>
                <w:color w:val="auto"/>
              </w:rPr>
              <w:t>Producto de la sobrecarga de alguno de los carruseles, se puede producir una serie de explosiones térmicas.</w:t>
            </w:r>
          </w:p>
        </w:tc>
        <w:tc>
          <w:tcPr>
            <w:tcW w:w="40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01BA8400" w14:textId="77777777" w:rsidR="00E61E6D" w:rsidRPr="00593064" w:rsidRDefault="00E61E6D" w:rsidP="00D132CE">
            <w:pPr>
              <w:pStyle w:val="tabla"/>
              <w:jc w:val="center"/>
              <w:rPr>
                <w:color w:val="auto"/>
              </w:rPr>
            </w:pPr>
            <w:r w:rsidRPr="00593064">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6B66993D" w14:textId="77777777" w:rsidR="00E61E6D" w:rsidRPr="00593064" w:rsidRDefault="00E61E6D" w:rsidP="00D132CE">
            <w:pPr>
              <w:pStyle w:val="tabla"/>
              <w:jc w:val="center"/>
              <w:rPr>
                <w:color w:val="auto"/>
              </w:rPr>
            </w:pPr>
            <w:r w:rsidRPr="00593064">
              <w:rPr>
                <w:color w:val="auto"/>
              </w:rPr>
              <w:t>4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A119D91" w14:textId="77777777" w:rsidR="00E61E6D" w:rsidRPr="00593064" w:rsidRDefault="00E61E6D" w:rsidP="00D132CE">
            <w:pPr>
              <w:pStyle w:val="tabla"/>
              <w:jc w:val="center"/>
              <w:rPr>
                <w:color w:val="auto"/>
              </w:rPr>
            </w:pPr>
            <w:r w:rsidRPr="00593064">
              <w:rPr>
                <w:color w:val="auto"/>
              </w:rPr>
              <w:t>4C</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0D69D83" w14:textId="77777777" w:rsidR="00E61E6D" w:rsidRPr="00593064" w:rsidRDefault="00E61E6D" w:rsidP="00D132CE">
            <w:pPr>
              <w:pStyle w:val="tabla"/>
              <w:jc w:val="center"/>
              <w:rPr>
                <w:color w:val="auto"/>
              </w:rPr>
            </w:pPr>
            <w:r w:rsidRPr="00593064">
              <w:rPr>
                <w:color w:val="auto"/>
              </w:rPr>
              <w:t>5C</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465A29F" w14:textId="77777777" w:rsidR="00E61E6D" w:rsidRPr="00593064" w:rsidRDefault="00E61E6D" w:rsidP="00D132CE">
            <w:pPr>
              <w:pStyle w:val="tabla"/>
              <w:jc w:val="center"/>
              <w:rPr>
                <w:color w:val="auto"/>
              </w:rPr>
            </w:pPr>
            <w:r w:rsidRPr="00593064">
              <w:rPr>
                <w:color w:val="auto"/>
              </w:rPr>
              <w:t>5C</w:t>
            </w:r>
          </w:p>
        </w:tc>
        <w:tc>
          <w:tcPr>
            <w:tcW w:w="69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A1CADA9" w14:textId="77777777" w:rsidR="00E61E6D" w:rsidRPr="00593064" w:rsidRDefault="00E61E6D" w:rsidP="00D132CE">
            <w:pPr>
              <w:pStyle w:val="tabla"/>
              <w:jc w:val="center"/>
              <w:rPr>
                <w:color w:val="auto"/>
              </w:rPr>
            </w:pPr>
            <w:r w:rsidRPr="00593064">
              <w:rPr>
                <w:color w:val="auto"/>
              </w:rPr>
              <w:t>4C</w:t>
            </w:r>
          </w:p>
        </w:tc>
        <w:tc>
          <w:tcPr>
            <w:tcW w:w="437"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93F2EFF" w14:textId="77777777" w:rsidR="00E61E6D" w:rsidRPr="00593064" w:rsidRDefault="00E61E6D" w:rsidP="00D132CE">
            <w:pPr>
              <w:pStyle w:val="tabla"/>
              <w:jc w:val="center"/>
              <w:rPr>
                <w:color w:val="auto"/>
              </w:rPr>
            </w:pPr>
            <w:r w:rsidRPr="00593064">
              <w:rPr>
                <w:color w:val="auto"/>
              </w:rPr>
              <w:t>0C</w:t>
            </w:r>
          </w:p>
        </w:tc>
        <w:tc>
          <w:tcPr>
            <w:tcW w:w="99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7FAB731" w14:textId="77777777" w:rsidR="00E61E6D" w:rsidRPr="00593064" w:rsidRDefault="00E61E6D" w:rsidP="00D132CE">
            <w:pPr>
              <w:pStyle w:val="tabla"/>
              <w:jc w:val="center"/>
              <w:rPr>
                <w:color w:val="auto"/>
              </w:rPr>
            </w:pPr>
            <w:r w:rsidRPr="00593064">
              <w:rPr>
                <w:color w:val="auto"/>
              </w:rPr>
              <w:t>27</w:t>
            </w:r>
          </w:p>
        </w:tc>
        <w:tc>
          <w:tcPr>
            <w:tcW w:w="709"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852A25F" w14:textId="77777777" w:rsidR="00E61E6D" w:rsidRPr="00593064" w:rsidRDefault="00E61E6D" w:rsidP="00D132CE">
            <w:pPr>
              <w:pStyle w:val="tabla"/>
              <w:jc w:val="center"/>
              <w:rPr>
                <w:color w:val="auto"/>
              </w:rPr>
            </w:pPr>
            <w:r w:rsidRPr="00593064">
              <w:rPr>
                <w:color w:val="auto"/>
              </w:rPr>
              <w:t>H</w:t>
            </w:r>
          </w:p>
        </w:tc>
        <w:tc>
          <w:tcPr>
            <w:tcW w:w="127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52C12F8" w14:textId="77777777" w:rsidR="00E61E6D" w:rsidRPr="00593064" w:rsidRDefault="00E61E6D" w:rsidP="00D132CE">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6E082B1" w14:textId="77777777" w:rsidR="00E61E6D" w:rsidRPr="00593064" w:rsidRDefault="00E61E6D" w:rsidP="00D132CE">
            <w:pPr>
              <w:pStyle w:val="tabla"/>
              <w:rPr>
                <w:color w:val="auto"/>
              </w:rPr>
            </w:pPr>
            <w:r w:rsidRPr="00593064">
              <w:rPr>
                <w:color w:val="auto"/>
              </w:rPr>
              <w:t>1. Establecer planes de emergencia para el manejo de dicha eventualidad.</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7E02AEE4" w14:textId="77777777" w:rsidR="00E61E6D" w:rsidRPr="00593064" w:rsidRDefault="00E61E6D" w:rsidP="00D132CE">
            <w:pPr>
              <w:pStyle w:val="tabla"/>
              <w:jc w:val="center"/>
              <w:rPr>
                <w:color w:val="auto"/>
              </w:rPr>
            </w:pPr>
            <w:r w:rsidRPr="00593064">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47FC64ED" w14:textId="77777777" w:rsidR="00E61E6D" w:rsidRPr="00593064" w:rsidRDefault="00E61E6D" w:rsidP="00D132CE">
            <w:pPr>
              <w:pStyle w:val="tabla"/>
              <w:jc w:val="center"/>
              <w:rPr>
                <w:color w:val="auto"/>
              </w:rPr>
            </w:pPr>
            <w:r w:rsidRPr="00593064">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8B8BAEE" w14:textId="77777777" w:rsidR="00E61E6D" w:rsidRPr="00593064" w:rsidRDefault="00E61E6D" w:rsidP="00D132CE">
            <w:pPr>
              <w:pStyle w:val="tabla"/>
              <w:jc w:val="center"/>
              <w:rPr>
                <w:color w:val="auto"/>
              </w:rPr>
            </w:pPr>
            <w:r w:rsidRPr="00593064">
              <w:rPr>
                <w:color w:val="auto"/>
              </w:rPr>
              <w:t>22</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21E80658" w14:textId="77777777" w:rsidR="00E61E6D" w:rsidRPr="00593064" w:rsidRDefault="00E61E6D" w:rsidP="00D132CE">
            <w:pPr>
              <w:pStyle w:val="tabla"/>
              <w:jc w:val="center"/>
              <w:rPr>
                <w:color w:val="auto"/>
              </w:rPr>
            </w:pPr>
            <w:r w:rsidRPr="00593064">
              <w:rPr>
                <w:color w:val="auto"/>
              </w:rPr>
              <w:t>27</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5D481530" w14:textId="77777777" w:rsidR="00E61E6D" w:rsidRPr="00593064" w:rsidRDefault="00E61E6D" w:rsidP="00D132CE">
            <w:pPr>
              <w:pStyle w:val="tabla"/>
              <w:jc w:val="center"/>
              <w:rPr>
                <w:color w:val="auto"/>
              </w:rPr>
            </w:pPr>
            <w:r w:rsidRPr="00593064">
              <w:rPr>
                <w:color w:val="auto"/>
              </w:rPr>
              <w:t>27</w:t>
            </w:r>
          </w:p>
        </w:tc>
        <w:tc>
          <w:tcPr>
            <w:tcW w:w="708"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3161CD9F" w14:textId="77777777" w:rsidR="00E61E6D" w:rsidRPr="00593064" w:rsidRDefault="00E61E6D" w:rsidP="00D132CE">
            <w:pPr>
              <w:pStyle w:val="tabla"/>
              <w:jc w:val="center"/>
              <w:rPr>
                <w:color w:val="auto"/>
              </w:rPr>
            </w:pPr>
            <w:r w:rsidRPr="00593064">
              <w:rPr>
                <w:color w:val="auto"/>
              </w:rPr>
              <w:t>22</w:t>
            </w:r>
          </w:p>
        </w:tc>
        <w:tc>
          <w:tcPr>
            <w:tcW w:w="426"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14:paraId="101A17EB"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54144CF7"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9D97B38" w14:textId="77777777" w:rsidR="00E61E6D" w:rsidRPr="00593064" w:rsidRDefault="00E61E6D" w:rsidP="00D132CE">
            <w:pPr>
              <w:pStyle w:val="tabla"/>
              <w:rPr>
                <w:color w:val="auto"/>
              </w:rPr>
            </w:pPr>
            <w:r w:rsidRPr="00593064">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1758E4DE" w14:textId="77777777" w:rsidR="00E61E6D" w:rsidRPr="00593064" w:rsidRDefault="00E61E6D" w:rsidP="00D132CE">
            <w:pPr>
              <w:pStyle w:val="tabla"/>
              <w:rPr>
                <w:color w:val="auto"/>
              </w:rPr>
            </w:pPr>
            <w:r w:rsidRPr="00593064">
              <w:rPr>
                <w:color w:val="auto"/>
              </w:rPr>
              <w:t>Alt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50E41A" w14:textId="77777777" w:rsidR="00E61E6D" w:rsidRPr="00593064" w:rsidRDefault="00E61E6D" w:rsidP="00D132CE">
            <w:pPr>
              <w:pStyle w:val="tabla"/>
              <w:rPr>
                <w:color w:val="auto"/>
              </w:rPr>
            </w:pPr>
            <w:r w:rsidRPr="00593064">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624B8FE9" w14:textId="77777777" w:rsidR="00E61E6D" w:rsidRPr="00593064" w:rsidRDefault="00E61E6D" w:rsidP="00D132CE">
            <w:pPr>
              <w:pStyle w:val="tabla"/>
              <w:rPr>
                <w:color w:val="auto"/>
              </w:rPr>
            </w:pPr>
            <w:r w:rsidRPr="00593064">
              <w:rPr>
                <w:color w:val="auto"/>
              </w:rPr>
              <w:t>Media</w:t>
            </w:r>
          </w:p>
        </w:tc>
      </w:tr>
      <w:tr w:rsidR="00E61E6D" w:rsidRPr="00593064" w14:paraId="6AFBD286" w14:textId="77777777" w:rsidTr="00D132CE">
        <w:trPr>
          <w:trHeight w:val="675"/>
          <w:jc w:val="center"/>
        </w:trPr>
        <w:tc>
          <w:tcPr>
            <w:tcW w:w="138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CFE791C" w14:textId="77777777" w:rsidR="00E61E6D" w:rsidRPr="00593064" w:rsidRDefault="00E61E6D" w:rsidP="00D132CE">
            <w:pPr>
              <w:pStyle w:val="tabla"/>
              <w:rPr>
                <w:color w:val="auto"/>
              </w:rPr>
            </w:pPr>
            <w:r w:rsidRPr="00593064">
              <w:rPr>
                <w:color w:val="auto"/>
              </w:rPr>
              <w:t>Origen Humano - Intencional</w:t>
            </w:r>
          </w:p>
        </w:tc>
        <w:tc>
          <w:tcPr>
            <w:tcW w:w="300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9790AE8" w14:textId="77777777" w:rsidR="00E61E6D" w:rsidRPr="00593064" w:rsidRDefault="00E61E6D" w:rsidP="00D132CE">
            <w:pPr>
              <w:pStyle w:val="tabla"/>
              <w:rPr>
                <w:color w:val="auto"/>
              </w:rPr>
            </w:pPr>
            <w:r w:rsidRPr="00593064">
              <w:rPr>
                <w:color w:val="auto"/>
              </w:rPr>
              <w:t>Se puede llegar a producir un sabotaje por algún integrante de la organización.</w:t>
            </w:r>
          </w:p>
        </w:tc>
        <w:tc>
          <w:tcPr>
            <w:tcW w:w="40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3A410B2" w14:textId="77777777" w:rsidR="00E61E6D" w:rsidRPr="00593064" w:rsidRDefault="00E61E6D" w:rsidP="00D132CE">
            <w:pPr>
              <w:pStyle w:val="tabla"/>
              <w:jc w:val="center"/>
              <w:rPr>
                <w:color w:val="auto"/>
              </w:rPr>
            </w:pPr>
            <w:r w:rsidRPr="00593064">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82128CC" w14:textId="77777777" w:rsidR="00E61E6D" w:rsidRPr="00593064" w:rsidRDefault="00E61E6D" w:rsidP="00D132CE">
            <w:pPr>
              <w:pStyle w:val="tabla"/>
              <w:jc w:val="center"/>
              <w:rPr>
                <w:color w:val="auto"/>
              </w:rPr>
            </w:pPr>
            <w:r w:rsidRPr="00593064">
              <w:rPr>
                <w:color w:val="auto"/>
              </w:rPr>
              <w:t>1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B26F36D" w14:textId="77777777" w:rsidR="00E61E6D" w:rsidRPr="00593064" w:rsidRDefault="00E61E6D" w:rsidP="00D132CE">
            <w:pPr>
              <w:pStyle w:val="tabla"/>
              <w:jc w:val="center"/>
              <w:rPr>
                <w:color w:val="auto"/>
              </w:rPr>
            </w:pPr>
            <w:r w:rsidRPr="00593064">
              <w:rPr>
                <w:color w:val="auto"/>
              </w:rPr>
              <w:t>0B</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05563DA" w14:textId="77777777" w:rsidR="00E61E6D" w:rsidRPr="00593064" w:rsidRDefault="00E61E6D" w:rsidP="00D132CE">
            <w:pPr>
              <w:pStyle w:val="tabla"/>
              <w:jc w:val="center"/>
              <w:rPr>
                <w:color w:val="auto"/>
              </w:rPr>
            </w:pPr>
            <w:r w:rsidRPr="00593064">
              <w:rPr>
                <w:color w:val="auto"/>
              </w:rPr>
              <w:t>5B</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6E4986F" w14:textId="77777777" w:rsidR="00E61E6D" w:rsidRPr="00593064" w:rsidRDefault="00E61E6D" w:rsidP="00D132CE">
            <w:pPr>
              <w:pStyle w:val="tabla"/>
              <w:jc w:val="center"/>
              <w:rPr>
                <w:color w:val="auto"/>
              </w:rPr>
            </w:pPr>
            <w:r w:rsidRPr="00593064">
              <w:rPr>
                <w:color w:val="auto"/>
              </w:rPr>
              <w:t>2B</w:t>
            </w:r>
          </w:p>
        </w:tc>
        <w:tc>
          <w:tcPr>
            <w:tcW w:w="69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AB8A5ED" w14:textId="77777777" w:rsidR="00E61E6D" w:rsidRPr="00593064" w:rsidRDefault="00E61E6D" w:rsidP="00D132CE">
            <w:pPr>
              <w:pStyle w:val="tabla"/>
              <w:jc w:val="center"/>
              <w:rPr>
                <w:color w:val="auto"/>
              </w:rPr>
            </w:pPr>
            <w:r w:rsidRPr="00593064">
              <w:rPr>
                <w:color w:val="auto"/>
              </w:rPr>
              <w:t>4B</w:t>
            </w:r>
          </w:p>
        </w:tc>
        <w:tc>
          <w:tcPr>
            <w:tcW w:w="437"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28C25981" w14:textId="77777777" w:rsidR="00E61E6D" w:rsidRPr="00593064" w:rsidRDefault="00E61E6D" w:rsidP="00D132CE">
            <w:pPr>
              <w:pStyle w:val="tabla"/>
              <w:jc w:val="center"/>
              <w:rPr>
                <w:color w:val="auto"/>
              </w:rPr>
            </w:pPr>
            <w:r w:rsidRPr="00593064">
              <w:rPr>
                <w:color w:val="auto"/>
              </w:rPr>
              <w:t>0B</w:t>
            </w:r>
          </w:p>
        </w:tc>
        <w:tc>
          <w:tcPr>
            <w:tcW w:w="99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2F06CA0" w14:textId="77777777" w:rsidR="00E61E6D" w:rsidRPr="00593064" w:rsidRDefault="00E61E6D" w:rsidP="00D132CE">
            <w:pPr>
              <w:pStyle w:val="tabla"/>
              <w:jc w:val="center"/>
              <w:rPr>
                <w:color w:val="auto"/>
              </w:rPr>
            </w:pPr>
            <w:r w:rsidRPr="00593064">
              <w:rPr>
                <w:color w:val="auto"/>
              </w:rPr>
              <w:t>26</w:t>
            </w:r>
          </w:p>
        </w:tc>
        <w:tc>
          <w:tcPr>
            <w:tcW w:w="709"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C8409E6" w14:textId="77777777" w:rsidR="00E61E6D" w:rsidRPr="00593064" w:rsidRDefault="00E61E6D" w:rsidP="00D132CE">
            <w:pPr>
              <w:pStyle w:val="tabla"/>
              <w:jc w:val="center"/>
              <w:rPr>
                <w:color w:val="auto"/>
              </w:rPr>
            </w:pPr>
            <w:r w:rsidRPr="00593064">
              <w:rPr>
                <w:color w:val="auto"/>
              </w:rPr>
              <w:t>H</w:t>
            </w:r>
          </w:p>
        </w:tc>
        <w:tc>
          <w:tcPr>
            <w:tcW w:w="1275"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07C72E2" w14:textId="77777777" w:rsidR="00E61E6D" w:rsidRPr="00593064" w:rsidRDefault="00E61E6D" w:rsidP="00D132CE">
            <w:pPr>
              <w:pStyle w:val="tabla"/>
              <w:rPr>
                <w:color w:val="auto"/>
              </w:rPr>
            </w:pPr>
            <w:r w:rsidRPr="00593064">
              <w:rPr>
                <w:color w:val="auto"/>
              </w:rPr>
              <w:t>Mitigar</w:t>
            </w:r>
          </w:p>
        </w:tc>
        <w:tc>
          <w:tcPr>
            <w:tcW w:w="2572"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14FEFAB" w14:textId="77777777" w:rsidR="00E61E6D" w:rsidRPr="00593064" w:rsidRDefault="00E61E6D" w:rsidP="00D132CE">
            <w:pPr>
              <w:pStyle w:val="tabla"/>
              <w:rPr>
                <w:color w:val="auto"/>
              </w:rPr>
            </w:pPr>
            <w:r w:rsidRPr="00593064">
              <w:rPr>
                <w:color w:val="auto"/>
              </w:rPr>
              <w:t>1. Estableciendo sistemas de control de ingreso, capacitaciones de respeto e integridad al equipo de trabajo.</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2AA2300" w14:textId="77777777" w:rsidR="00E61E6D" w:rsidRPr="00593064" w:rsidRDefault="00E61E6D" w:rsidP="00D132CE">
            <w:pPr>
              <w:pStyle w:val="tabla"/>
              <w:jc w:val="center"/>
              <w:rPr>
                <w:color w:val="auto"/>
              </w:rPr>
            </w:pPr>
            <w:r w:rsidRPr="00593064">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140D9377" w14:textId="77777777" w:rsidR="00E61E6D" w:rsidRPr="00593064" w:rsidRDefault="00E61E6D" w:rsidP="00D132CE">
            <w:pPr>
              <w:pStyle w:val="tabla"/>
              <w:jc w:val="center"/>
              <w:rPr>
                <w:color w:val="auto"/>
              </w:rPr>
            </w:pPr>
            <w:r w:rsidRPr="00593064">
              <w:rPr>
                <w:color w:val="auto"/>
              </w:rPr>
              <w:t>4</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7DEF540" w14:textId="77777777" w:rsidR="00E61E6D" w:rsidRPr="00593064" w:rsidRDefault="00E61E6D" w:rsidP="00D132CE">
            <w:pPr>
              <w:pStyle w:val="tabla"/>
              <w:jc w:val="center"/>
              <w:rPr>
                <w:color w:val="auto"/>
              </w:rPr>
            </w:pPr>
            <w:r w:rsidRPr="00593064">
              <w:rPr>
                <w:color w:val="auto"/>
              </w:rPr>
              <w:t>0</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F737ADA" w14:textId="77777777" w:rsidR="00E61E6D" w:rsidRPr="00593064" w:rsidRDefault="00E61E6D" w:rsidP="00D132CE">
            <w:pPr>
              <w:pStyle w:val="tabla"/>
              <w:jc w:val="center"/>
              <w:rPr>
                <w:color w:val="auto"/>
              </w:rPr>
            </w:pPr>
            <w:r w:rsidRPr="00593064">
              <w:rPr>
                <w:color w:val="auto"/>
              </w:rPr>
              <w:t>26</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3C3CFEE6" w14:textId="77777777" w:rsidR="00E61E6D" w:rsidRPr="00593064" w:rsidRDefault="00E61E6D" w:rsidP="00D132CE">
            <w:pPr>
              <w:pStyle w:val="tabla"/>
              <w:jc w:val="center"/>
              <w:rPr>
                <w:color w:val="auto"/>
              </w:rPr>
            </w:pPr>
            <w:r w:rsidRPr="00593064">
              <w:rPr>
                <w:color w:val="auto"/>
              </w:rPr>
              <w:t>12</w:t>
            </w:r>
          </w:p>
        </w:tc>
        <w:tc>
          <w:tcPr>
            <w:tcW w:w="708"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0B0B8138" w14:textId="77777777" w:rsidR="00E61E6D" w:rsidRPr="00593064" w:rsidRDefault="00E61E6D" w:rsidP="00D132CE">
            <w:pPr>
              <w:pStyle w:val="tabla"/>
              <w:jc w:val="center"/>
              <w:rPr>
                <w:color w:val="auto"/>
              </w:rPr>
            </w:pPr>
            <w:r w:rsidRPr="00593064">
              <w:rPr>
                <w:color w:val="auto"/>
              </w:rPr>
              <w:t>21</w:t>
            </w:r>
          </w:p>
        </w:tc>
        <w:tc>
          <w:tcPr>
            <w:tcW w:w="426"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5368F5A5" w14:textId="77777777" w:rsidR="00E61E6D" w:rsidRPr="00593064" w:rsidRDefault="00E61E6D" w:rsidP="00D132CE">
            <w:pPr>
              <w:pStyle w:val="tabla"/>
              <w:jc w:val="center"/>
              <w:rPr>
                <w:color w:val="auto"/>
              </w:rPr>
            </w:pPr>
            <w:r w:rsidRPr="00593064">
              <w:rPr>
                <w:color w:val="auto"/>
              </w:rPr>
              <w:t>0</w:t>
            </w:r>
          </w:p>
        </w:tc>
        <w:tc>
          <w:tcPr>
            <w:tcW w:w="270" w:type="dxa"/>
            <w:tcBorders>
              <w:top w:val="nil"/>
              <w:left w:val="nil"/>
              <w:bottom w:val="nil"/>
              <w:right w:val="nil"/>
            </w:tcBorders>
            <w:shd w:val="clear" w:color="auto" w:fill="auto"/>
            <w:tcMar>
              <w:top w:w="15" w:type="dxa"/>
              <w:left w:w="15" w:type="dxa"/>
              <w:bottom w:w="0" w:type="dxa"/>
              <w:right w:w="15" w:type="dxa"/>
            </w:tcMar>
            <w:vAlign w:val="center"/>
            <w:hideMark/>
          </w:tcPr>
          <w:p w14:paraId="7CA48C89" w14:textId="77777777" w:rsidR="00E61E6D" w:rsidRPr="00593064" w:rsidRDefault="00E61E6D" w:rsidP="00D132CE">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4FB05C8E" w14:textId="77777777" w:rsidR="00E61E6D" w:rsidRPr="00593064" w:rsidRDefault="00E61E6D" w:rsidP="00D132CE">
            <w:pPr>
              <w:pStyle w:val="tabla"/>
              <w:rPr>
                <w:color w:val="auto"/>
              </w:rPr>
            </w:pPr>
            <w:r w:rsidRPr="00593064">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3BDB85EF" w14:textId="77777777" w:rsidR="00E61E6D" w:rsidRPr="00593064" w:rsidRDefault="00E61E6D" w:rsidP="00D132CE">
            <w:pPr>
              <w:pStyle w:val="tabla"/>
              <w:rPr>
                <w:color w:val="auto"/>
              </w:rPr>
            </w:pPr>
            <w:r w:rsidRPr="00593064">
              <w:rPr>
                <w:color w:val="auto"/>
              </w:rPr>
              <w:t>Bajo</w:t>
            </w:r>
          </w:p>
        </w:tc>
        <w:tc>
          <w:tcPr>
            <w:tcW w:w="1474"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14:paraId="6FADED33" w14:textId="77777777" w:rsidR="00E61E6D" w:rsidRPr="00593064" w:rsidRDefault="00E61E6D" w:rsidP="00D132CE">
            <w:pPr>
              <w:pStyle w:val="tabla"/>
              <w:rPr>
                <w:color w:val="auto"/>
              </w:rPr>
            </w:pPr>
            <w:r w:rsidRPr="00593064">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14:paraId="7E71B363" w14:textId="77777777" w:rsidR="00E61E6D" w:rsidRPr="00593064" w:rsidRDefault="00E61E6D" w:rsidP="00D132CE">
            <w:pPr>
              <w:pStyle w:val="tabla"/>
              <w:rPr>
                <w:color w:val="auto"/>
              </w:rPr>
            </w:pPr>
            <w:r w:rsidRPr="00593064">
              <w:rPr>
                <w:color w:val="auto"/>
              </w:rPr>
              <w:t>Media</w:t>
            </w:r>
          </w:p>
        </w:tc>
      </w:tr>
    </w:tbl>
    <w:p w14:paraId="59C85EBB" w14:textId="77777777" w:rsidR="002E17C5" w:rsidRPr="00593064" w:rsidRDefault="006A4425" w:rsidP="006A4425">
      <w:pPr>
        <w:pStyle w:val="fuenteref"/>
      </w:pPr>
      <w:r w:rsidRPr="00593064">
        <w:t>Fuente: Construcción de los autores</w:t>
      </w:r>
    </w:p>
    <w:p w14:paraId="76E7161B" w14:textId="77777777" w:rsidR="002E17C5" w:rsidRPr="00593064" w:rsidRDefault="002E17C5" w:rsidP="002E17C5">
      <w:pPr>
        <w:ind w:left="454"/>
        <w:sectPr w:rsidR="002E17C5" w:rsidRPr="00593064" w:rsidSect="006D0169">
          <w:type w:val="nextColumn"/>
          <w:pgSz w:w="24477" w:h="15842" w:orient="landscape" w:code="5"/>
          <w:pgMar w:top="1418" w:right="1418" w:bottom="1418" w:left="1418" w:header="709" w:footer="454" w:gutter="0"/>
          <w:cols w:space="708"/>
          <w:docGrid w:linePitch="360"/>
        </w:sectPr>
      </w:pPr>
    </w:p>
    <w:p w14:paraId="1A47F269" w14:textId="77777777" w:rsidR="002E17C5" w:rsidRPr="00593064" w:rsidRDefault="002E17C5" w:rsidP="00D5423C">
      <w:pPr>
        <w:pStyle w:val="Ttulo1"/>
      </w:pPr>
      <w:bookmarkStart w:id="433" w:name="_Toc7014490"/>
      <w:bookmarkStart w:id="434" w:name="_Toc8668691"/>
      <w:bookmarkStart w:id="435" w:name="_Toc9631308"/>
      <w:r w:rsidRPr="00593064">
        <w:lastRenderedPageBreak/>
        <w:t xml:space="preserve">Inicio y </w:t>
      </w:r>
      <w:r w:rsidR="00D5423C" w:rsidRPr="00593064">
        <w:t>p</w:t>
      </w:r>
      <w:r w:rsidRPr="00593064">
        <w:t>laneación del proyecto</w:t>
      </w:r>
      <w:bookmarkEnd w:id="433"/>
      <w:bookmarkEnd w:id="434"/>
      <w:bookmarkEnd w:id="435"/>
    </w:p>
    <w:p w14:paraId="552B6F80" w14:textId="77777777" w:rsidR="002E17C5" w:rsidRPr="00593064" w:rsidRDefault="002E17C5" w:rsidP="00D5423C"/>
    <w:p w14:paraId="7E6154AB" w14:textId="77777777" w:rsidR="002E17C5" w:rsidRPr="00593064" w:rsidRDefault="002E17C5" w:rsidP="00D5423C">
      <w:r w:rsidRPr="00593064">
        <w:t>Este capítulo aborda la fase inicial del proyecto.</w:t>
      </w:r>
    </w:p>
    <w:p w14:paraId="76FA15C9" w14:textId="77777777" w:rsidR="002E17C5" w:rsidRPr="00593064" w:rsidRDefault="002E17C5" w:rsidP="00D5423C"/>
    <w:p w14:paraId="7322AEFC" w14:textId="77777777" w:rsidR="002E17C5" w:rsidRPr="00593064" w:rsidRDefault="002E17C5" w:rsidP="00D5423C">
      <w:pPr>
        <w:pStyle w:val="Ttulo2"/>
      </w:pPr>
      <w:bookmarkStart w:id="436" w:name="_Toc7014491"/>
      <w:bookmarkStart w:id="437" w:name="_Toc8668692"/>
      <w:bookmarkStart w:id="438" w:name="_Toc9631309"/>
      <w:r w:rsidRPr="00593064">
        <w:t xml:space="preserve">Aprobación del proyecto (Project </w:t>
      </w:r>
      <w:proofErr w:type="spellStart"/>
      <w:r w:rsidRPr="00593064">
        <w:t>Charter</w:t>
      </w:r>
      <w:proofErr w:type="spellEnd"/>
      <w:r w:rsidRPr="00593064">
        <w:t>)</w:t>
      </w:r>
      <w:bookmarkEnd w:id="436"/>
      <w:bookmarkEnd w:id="437"/>
      <w:bookmarkEnd w:id="438"/>
    </w:p>
    <w:p w14:paraId="149FFA34" w14:textId="77777777" w:rsidR="002E17C5" w:rsidRPr="00593064" w:rsidRDefault="002E17C5" w:rsidP="00D132CE"/>
    <w:p w14:paraId="584E4BB8" w14:textId="77777777" w:rsidR="002E17C5" w:rsidRPr="00593064" w:rsidRDefault="002E17C5" w:rsidP="00D132CE">
      <w:r w:rsidRPr="00593064">
        <w:t xml:space="preserve">A </w:t>
      </w:r>
      <w:r w:rsidR="00D5423C" w:rsidRPr="00593064">
        <w:t>continuación,</w:t>
      </w:r>
      <w:r w:rsidRPr="00593064">
        <w:t xml:space="preserve"> se describe el plan del proyecto.</w:t>
      </w:r>
    </w:p>
    <w:p w14:paraId="4EBBBFD7" w14:textId="77777777" w:rsidR="002E17C5" w:rsidRPr="00593064" w:rsidRDefault="002E17C5" w:rsidP="00D132CE">
      <w:pPr>
        <w:rPr>
          <w:rFonts w:eastAsia="Arial"/>
          <w:sz w:val="22"/>
          <w:u w:val="single" w:color="00000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3048"/>
        <w:gridCol w:w="4111"/>
      </w:tblGrid>
      <w:tr w:rsidR="00D132CE" w:rsidRPr="00593064" w14:paraId="177CD0DE" w14:textId="77777777" w:rsidTr="00D132CE">
        <w:tc>
          <w:tcPr>
            <w:tcW w:w="9498" w:type="dxa"/>
            <w:gridSpan w:val="3"/>
            <w:tcBorders>
              <w:top w:val="single" w:sz="4" w:space="0" w:color="auto"/>
              <w:bottom w:val="single" w:sz="4" w:space="0" w:color="auto"/>
            </w:tcBorders>
            <w:vAlign w:val="center"/>
          </w:tcPr>
          <w:p w14:paraId="13BB6776" w14:textId="77777777" w:rsidR="00D132CE" w:rsidRPr="00593064" w:rsidRDefault="00D132CE" w:rsidP="00D5423C">
            <w:pPr>
              <w:ind w:firstLine="0"/>
              <w:jc w:val="left"/>
              <w:rPr>
                <w:rFonts w:eastAsia="Arial"/>
                <w:sz w:val="22"/>
                <w:u w:val="single" w:color="000000"/>
                <w:lang w:val="es-ES_tradnl"/>
              </w:rPr>
            </w:pPr>
            <w:r w:rsidRPr="00593064">
              <w:rPr>
                <w:rFonts w:eastAsia="Calibri"/>
                <w:b/>
                <w:bCs/>
                <w:i/>
                <w:sz w:val="22"/>
                <w:lang w:val="es-ES_tradnl"/>
              </w:rPr>
              <w:t>Título del proyecto:</w:t>
            </w:r>
            <w:r w:rsidRPr="00593064">
              <w:rPr>
                <w:rFonts w:eastAsia="Arial"/>
                <w:spacing w:val="-37"/>
                <w:sz w:val="22"/>
                <w:lang w:val="es-ES_tradnl"/>
              </w:rPr>
              <w:t xml:space="preserve"> </w:t>
            </w:r>
            <w:r w:rsidRPr="00593064">
              <w:rPr>
                <w:rFonts w:eastAsia="Arial"/>
                <w:sz w:val="22"/>
                <w:u w:val="single" w:color="000000"/>
                <w:lang w:val="es-ES_tradnl"/>
              </w:rPr>
              <w:t xml:space="preserve"> Sistema de estacionamiento vertical automatizado para el hotel Black Tower Bogotá</w:t>
            </w:r>
          </w:p>
        </w:tc>
      </w:tr>
      <w:tr w:rsidR="00D132CE" w:rsidRPr="00593064" w14:paraId="4694B7D9" w14:textId="77777777" w:rsidTr="00D5423C">
        <w:tc>
          <w:tcPr>
            <w:tcW w:w="5387" w:type="dxa"/>
            <w:gridSpan w:val="2"/>
            <w:tcBorders>
              <w:bottom w:val="single" w:sz="4" w:space="0" w:color="auto"/>
            </w:tcBorders>
            <w:vAlign w:val="center"/>
          </w:tcPr>
          <w:p w14:paraId="2A659490" w14:textId="77777777" w:rsidR="00D132CE" w:rsidRPr="00593064" w:rsidRDefault="00D132CE" w:rsidP="00D132CE">
            <w:pPr>
              <w:ind w:firstLine="0"/>
              <w:jc w:val="left"/>
              <w:rPr>
                <w:rFonts w:eastAsia="Arial"/>
                <w:sz w:val="22"/>
                <w:u w:val="single" w:color="000000"/>
                <w:lang w:val="es-ES_tradnl"/>
              </w:rPr>
            </w:pPr>
            <w:r w:rsidRPr="00593064">
              <w:rPr>
                <w:rFonts w:eastAsia="Calibri"/>
                <w:b/>
                <w:bCs/>
                <w:i/>
                <w:sz w:val="22"/>
                <w:lang w:val="es-ES_tradnl"/>
              </w:rPr>
              <w:t>Inversionista:</w:t>
            </w:r>
            <w:r w:rsidRPr="00593064">
              <w:rPr>
                <w:rFonts w:eastAsia="Arial"/>
                <w:spacing w:val="-2"/>
                <w:sz w:val="22"/>
                <w:lang w:val="es-ES_tradnl"/>
              </w:rPr>
              <w:t xml:space="preserve"> </w:t>
            </w:r>
            <w:r w:rsidRPr="00593064">
              <w:rPr>
                <w:rFonts w:eastAsia="Arial"/>
                <w:sz w:val="22"/>
                <w:u w:val="single" w:color="000000"/>
                <w:lang w:val="es-ES_tradnl"/>
              </w:rPr>
              <w:t xml:space="preserve"> </w:t>
            </w:r>
            <w:proofErr w:type="spellStart"/>
            <w:r w:rsidRPr="00593064">
              <w:rPr>
                <w:rFonts w:eastAsia="Arial"/>
                <w:sz w:val="22"/>
                <w:u w:val="single" w:color="000000"/>
                <w:lang w:val="es-ES_tradnl"/>
              </w:rPr>
              <w:t>CJM</w:t>
            </w:r>
            <w:proofErr w:type="spellEnd"/>
            <w:r w:rsidRPr="00593064">
              <w:rPr>
                <w:rFonts w:eastAsia="Arial"/>
                <w:sz w:val="22"/>
                <w:u w:val="single" w:color="000000"/>
                <w:lang w:val="es-ES_tradnl"/>
              </w:rPr>
              <w:t xml:space="preserve"> Inversiones</w:t>
            </w:r>
          </w:p>
        </w:tc>
        <w:tc>
          <w:tcPr>
            <w:tcW w:w="4111" w:type="dxa"/>
            <w:tcBorders>
              <w:bottom w:val="single" w:sz="4" w:space="0" w:color="auto"/>
            </w:tcBorders>
            <w:vAlign w:val="center"/>
          </w:tcPr>
          <w:p w14:paraId="16012FD5" w14:textId="77777777" w:rsidR="00D132CE" w:rsidRPr="00593064" w:rsidRDefault="00D132CE" w:rsidP="00D132CE">
            <w:pPr>
              <w:ind w:firstLine="0"/>
              <w:jc w:val="left"/>
              <w:rPr>
                <w:rFonts w:eastAsia="Arial"/>
                <w:sz w:val="22"/>
                <w:u w:val="single" w:color="000000"/>
                <w:lang w:val="es-ES_tradnl"/>
              </w:rPr>
            </w:pPr>
            <w:r w:rsidRPr="00593064">
              <w:rPr>
                <w:rFonts w:eastAsia="Calibri"/>
                <w:b/>
                <w:bCs/>
                <w:i/>
                <w:sz w:val="22"/>
                <w:lang w:val="es-ES_tradnl"/>
              </w:rPr>
              <w:t>Fecha de preparación:</w:t>
            </w:r>
            <w:r w:rsidRPr="00593064">
              <w:rPr>
                <w:rFonts w:eastAsia="Calibri"/>
                <w:b/>
                <w:bCs/>
                <w:sz w:val="22"/>
                <w:lang w:val="es-ES_tradnl"/>
              </w:rPr>
              <w:t xml:space="preserve"> </w:t>
            </w:r>
            <w:r w:rsidRPr="00593064">
              <w:rPr>
                <w:rFonts w:eastAsia="Calibri"/>
                <w:bCs/>
                <w:sz w:val="22"/>
                <w:lang w:val="es-ES_tradnl"/>
              </w:rPr>
              <w:t>26 de abril de 2019</w:t>
            </w:r>
          </w:p>
        </w:tc>
      </w:tr>
      <w:tr w:rsidR="00D132CE" w:rsidRPr="00593064" w14:paraId="421D62FD" w14:textId="77777777" w:rsidTr="00D5423C">
        <w:tc>
          <w:tcPr>
            <w:tcW w:w="2339" w:type="dxa"/>
            <w:tcBorders>
              <w:top w:val="single" w:sz="4" w:space="0" w:color="auto"/>
              <w:bottom w:val="single" w:sz="4" w:space="0" w:color="auto"/>
            </w:tcBorders>
            <w:vAlign w:val="center"/>
          </w:tcPr>
          <w:p w14:paraId="525DE5E2" w14:textId="77777777" w:rsidR="00D132CE" w:rsidRPr="00593064" w:rsidRDefault="00D132CE" w:rsidP="00D132CE">
            <w:pPr>
              <w:ind w:firstLine="0"/>
              <w:jc w:val="left"/>
              <w:rPr>
                <w:rFonts w:eastAsia="Calibri"/>
                <w:bCs/>
                <w:sz w:val="22"/>
                <w:u w:val="single"/>
                <w:lang w:val="es-ES_tradnl"/>
              </w:rPr>
            </w:pPr>
            <w:r w:rsidRPr="00593064">
              <w:rPr>
                <w:b/>
                <w:bCs/>
                <w:i/>
                <w:sz w:val="22"/>
                <w:lang w:val="es-ES_tradnl"/>
              </w:rPr>
              <w:t>Gerencia de proyecto:</w:t>
            </w:r>
          </w:p>
        </w:tc>
        <w:tc>
          <w:tcPr>
            <w:tcW w:w="3048" w:type="dxa"/>
            <w:tcBorders>
              <w:top w:val="single" w:sz="4" w:space="0" w:color="auto"/>
              <w:bottom w:val="single" w:sz="4" w:space="0" w:color="auto"/>
            </w:tcBorders>
            <w:vAlign w:val="center"/>
          </w:tcPr>
          <w:p w14:paraId="7748F813" w14:textId="77777777" w:rsidR="00D132CE" w:rsidRPr="00593064" w:rsidRDefault="00D132CE" w:rsidP="00D132CE">
            <w:pPr>
              <w:ind w:firstLine="0"/>
              <w:jc w:val="left"/>
              <w:rPr>
                <w:rFonts w:eastAsia="Calibri"/>
                <w:bCs/>
                <w:sz w:val="22"/>
                <w:u w:val="single"/>
                <w:lang w:val="es-ES_tradnl"/>
              </w:rPr>
            </w:pPr>
            <w:r w:rsidRPr="00593064">
              <w:rPr>
                <w:rFonts w:eastAsia="Calibri"/>
                <w:bCs/>
                <w:sz w:val="22"/>
                <w:u w:val="single"/>
                <w:lang w:val="es-ES_tradnl"/>
              </w:rPr>
              <w:t>Kelly Paola Rivas</w:t>
            </w:r>
          </w:p>
          <w:p w14:paraId="4561DD19" w14:textId="77777777" w:rsidR="00D132CE" w:rsidRPr="00593064" w:rsidRDefault="00D132CE" w:rsidP="00D132CE">
            <w:pPr>
              <w:ind w:firstLine="0"/>
              <w:jc w:val="left"/>
              <w:rPr>
                <w:bCs/>
                <w:sz w:val="22"/>
                <w:lang w:val="es-ES_tradnl"/>
              </w:rPr>
            </w:pPr>
            <w:r w:rsidRPr="00593064">
              <w:rPr>
                <w:bCs/>
                <w:sz w:val="22"/>
                <w:u w:val="single"/>
                <w:lang w:val="es-ES_tradnl"/>
              </w:rPr>
              <w:t>Herney Quesada Saltarín</w:t>
            </w:r>
          </w:p>
          <w:p w14:paraId="566BED02" w14:textId="77777777" w:rsidR="00D132CE" w:rsidRPr="00593064" w:rsidRDefault="00D132CE" w:rsidP="00D132CE">
            <w:pPr>
              <w:ind w:firstLine="0"/>
              <w:jc w:val="left"/>
              <w:rPr>
                <w:rFonts w:eastAsia="Calibri"/>
                <w:b/>
                <w:bCs/>
                <w:sz w:val="22"/>
                <w:u w:val="single"/>
                <w:lang w:val="es-ES_tradnl"/>
              </w:rPr>
            </w:pPr>
            <w:r w:rsidRPr="00593064">
              <w:rPr>
                <w:rFonts w:eastAsia="Calibri"/>
                <w:bCs/>
                <w:sz w:val="22"/>
                <w:u w:val="single"/>
                <w:lang w:val="es-ES_tradnl"/>
              </w:rPr>
              <w:t>Luis Fernando Prieto Jiménez</w:t>
            </w:r>
          </w:p>
        </w:tc>
        <w:tc>
          <w:tcPr>
            <w:tcW w:w="4111" w:type="dxa"/>
            <w:tcBorders>
              <w:top w:val="single" w:sz="4" w:space="0" w:color="auto"/>
              <w:bottom w:val="single" w:sz="4" w:space="0" w:color="auto"/>
            </w:tcBorders>
            <w:vAlign w:val="center"/>
          </w:tcPr>
          <w:p w14:paraId="05705945" w14:textId="77777777" w:rsidR="00D132CE" w:rsidRPr="00593064" w:rsidRDefault="00D132CE" w:rsidP="00D132CE">
            <w:pPr>
              <w:ind w:left="42" w:firstLine="0"/>
              <w:jc w:val="left"/>
              <w:rPr>
                <w:rFonts w:eastAsia="Calibri"/>
                <w:bCs/>
                <w:sz w:val="22"/>
                <w:lang w:val="es-ES_tradnl"/>
              </w:rPr>
            </w:pPr>
            <w:r w:rsidRPr="00593064">
              <w:rPr>
                <w:rFonts w:eastAsia="Calibri"/>
                <w:b/>
                <w:bCs/>
                <w:i/>
                <w:sz w:val="22"/>
                <w:lang w:val="es-ES_tradnl"/>
              </w:rPr>
              <w:t>Clientes del proyecto:</w:t>
            </w:r>
            <w:r w:rsidRPr="00593064">
              <w:rPr>
                <w:rFonts w:eastAsia="Calibri"/>
                <w:b/>
                <w:bCs/>
                <w:sz w:val="22"/>
                <w:lang w:val="es-ES_tradnl"/>
              </w:rPr>
              <w:t xml:space="preserve"> </w:t>
            </w:r>
            <w:r w:rsidRPr="00593064">
              <w:rPr>
                <w:rFonts w:eastAsia="Calibri"/>
                <w:bCs/>
                <w:sz w:val="22"/>
                <w:u w:val="single"/>
                <w:lang w:val="es-ES_tradnl"/>
              </w:rPr>
              <w:t>Huéspedes y funcionarios del hotel Black Tower Bogotá.</w:t>
            </w:r>
          </w:p>
        </w:tc>
      </w:tr>
    </w:tbl>
    <w:p w14:paraId="7C6B6337" w14:textId="77777777" w:rsidR="002E17C5" w:rsidRPr="00593064" w:rsidRDefault="002E17C5"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6EAC1AB7" w14:textId="77777777" w:rsidTr="00D5423C">
        <w:tc>
          <w:tcPr>
            <w:tcW w:w="9498" w:type="dxa"/>
          </w:tcPr>
          <w:p w14:paraId="3ECA36FB" w14:textId="77777777" w:rsidR="002E17C5" w:rsidRPr="00593064" w:rsidRDefault="002E17C5" w:rsidP="00D5423C">
            <w:pPr>
              <w:rPr>
                <w:rStyle w:val="Hipervnculo"/>
                <w:rFonts w:eastAsia="Calibri"/>
                <w:b/>
                <w:bCs/>
                <w:i/>
                <w:sz w:val="22"/>
                <w:lang w:val="es-ES_tradnl"/>
              </w:rPr>
            </w:pPr>
            <w:r w:rsidRPr="00593064">
              <w:rPr>
                <w:b/>
                <w:i/>
                <w:lang w:val="es-ES_tradnl"/>
              </w:rPr>
              <w:t>Propósito del proyecto o justificación:</w:t>
            </w:r>
          </w:p>
        </w:tc>
      </w:tr>
      <w:tr w:rsidR="002E17C5" w:rsidRPr="00593064" w14:paraId="173EB050" w14:textId="77777777" w:rsidTr="00407766">
        <w:trPr>
          <w:trHeight w:val="4567"/>
        </w:trPr>
        <w:tc>
          <w:tcPr>
            <w:tcW w:w="9498" w:type="dxa"/>
          </w:tcPr>
          <w:p w14:paraId="5B89CF05" w14:textId="77777777" w:rsidR="002E17C5" w:rsidRPr="00593064" w:rsidRDefault="002E17C5" w:rsidP="00D5423C">
            <w:pPr>
              <w:rPr>
                <w:lang w:val="es-ES_tradnl"/>
              </w:rPr>
            </w:pPr>
            <w:r w:rsidRPr="00593064">
              <w:rPr>
                <w:lang w:val="es-ES_tradnl"/>
              </w:rPr>
              <w:t>Por normativa</w:t>
            </w:r>
            <w:sdt>
              <w:sdtPr>
                <w:id w:val="-1098479283"/>
                <w:citation/>
              </w:sdtPr>
              <w:sdtEndPr/>
              <w:sdtContent>
                <w:r w:rsidRPr="00593064">
                  <w:fldChar w:fldCharType="begin"/>
                </w:r>
                <w:r w:rsidRPr="00593064">
                  <w:rPr>
                    <w:lang w:val="es-ES_tradnl"/>
                  </w:rPr>
                  <w:instrText xml:space="preserve">CITATION ICO09 \l 3082 </w:instrText>
                </w:r>
                <w:r w:rsidRPr="00593064">
                  <w:fldChar w:fldCharType="separate"/>
                </w:r>
                <w:r w:rsidR="003718BB">
                  <w:rPr>
                    <w:noProof/>
                    <w:lang w:val="es-ES_tradnl"/>
                  </w:rPr>
                  <w:t xml:space="preserve"> </w:t>
                </w:r>
                <w:r w:rsidR="003718BB" w:rsidRPr="003718BB">
                  <w:rPr>
                    <w:noProof/>
                    <w:lang w:val="es-ES_tradnl"/>
                  </w:rPr>
                  <w:t>(ICONTEC - NTSH 006, 2009)</w:t>
                </w:r>
                <w:r w:rsidRPr="00593064">
                  <w:fldChar w:fldCharType="end"/>
                </w:r>
              </w:sdtContent>
            </w:sdt>
            <w:r w:rsidRPr="00593064">
              <w:rPr>
                <w:lang w:val="es-ES_tradnl"/>
              </w:rPr>
              <w:t>, un hotel de 4 estrellas debe cumplir con una disponibilidad del 20% de plazas de estacionamiento por número de habitaciones.</w:t>
            </w:r>
          </w:p>
          <w:p w14:paraId="50D7EC6D" w14:textId="77777777" w:rsidR="002E17C5" w:rsidRPr="00593064" w:rsidRDefault="002E17C5" w:rsidP="00D5423C">
            <w:pPr>
              <w:rPr>
                <w:lang w:val="es-ES_tradnl"/>
              </w:rPr>
            </w:pPr>
          </w:p>
          <w:p w14:paraId="0695E3DF" w14:textId="77777777" w:rsidR="002E17C5" w:rsidRPr="00593064" w:rsidRDefault="002E17C5" w:rsidP="00D5423C">
            <w:pPr>
              <w:rPr>
                <w:lang w:val="es-ES_tradnl"/>
              </w:rPr>
            </w:pPr>
            <w:r w:rsidRPr="00593064">
              <w:rPr>
                <w:lang w:val="es-ES_tradnl"/>
              </w:rPr>
              <w:t xml:space="preserve">Actualmente el hotel </w:t>
            </w:r>
            <w:r w:rsidRPr="00593064">
              <w:rPr>
                <w:i/>
                <w:lang w:val="es-ES_tradnl"/>
              </w:rPr>
              <w:t>Black Tower Premium</w:t>
            </w:r>
            <w:r w:rsidRPr="00593064">
              <w:rPr>
                <w:lang w:val="es-ES_tradnl"/>
              </w:rPr>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14:paraId="3F53A66C" w14:textId="77777777" w:rsidR="002E17C5" w:rsidRPr="00593064" w:rsidRDefault="002E17C5" w:rsidP="00D5423C">
            <w:pPr>
              <w:rPr>
                <w:lang w:val="es-ES_tradnl"/>
              </w:rPr>
            </w:pPr>
          </w:p>
          <w:p w14:paraId="072450DC" w14:textId="77777777" w:rsidR="002E17C5" w:rsidRPr="00593064" w:rsidRDefault="002E17C5" w:rsidP="00D5423C">
            <w:pPr>
              <w:rPr>
                <w:lang w:val="es-ES_tradnl"/>
              </w:rPr>
            </w:pPr>
            <w:r w:rsidRPr="00593064">
              <w:rPr>
                <w:lang w:val="es-ES_tradnl"/>
              </w:rPr>
              <w:t>El propósito de este proyecto es incrementar de 9 a 64 el número de plazas de estacionamiento disponibles sin realizar modificaciones al área en el predio actual, para el hotel Black Tower Bogotá.</w:t>
            </w:r>
          </w:p>
        </w:tc>
      </w:tr>
    </w:tbl>
    <w:p w14:paraId="5AFE9CDE" w14:textId="77777777" w:rsidR="00407766" w:rsidRPr="00593064" w:rsidRDefault="00407766">
      <w:pPr>
        <w:spacing w:line="240" w:lineRule="auto"/>
        <w:rPr>
          <w:rFonts w:eastAsia="Arial"/>
          <w:u w:val="single" w:color="000000"/>
        </w:rPr>
      </w:pPr>
      <w:r w:rsidRPr="00593064">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21C23696" w14:textId="77777777" w:rsidTr="00762B16">
        <w:tc>
          <w:tcPr>
            <w:tcW w:w="9498" w:type="dxa"/>
          </w:tcPr>
          <w:p w14:paraId="74D4C624" w14:textId="77777777" w:rsidR="002E17C5" w:rsidRPr="00593064" w:rsidRDefault="003E2C6E" w:rsidP="006D0169">
            <w:pPr>
              <w:ind w:left="454"/>
              <w:rPr>
                <w:rFonts w:eastAsia="Arial"/>
                <w:szCs w:val="24"/>
                <w:u w:val="single" w:color="000000"/>
                <w:lang w:val="es-ES_tradnl"/>
              </w:rPr>
            </w:pPr>
            <w:hyperlink w:anchor="Description" w:tooltip="A summary-level description of the project. May include information on high-level product and project deliverables as well as the approach to the project." w:history="1">
              <w:r w:rsidR="002E17C5" w:rsidRPr="00593064">
                <w:rPr>
                  <w:rFonts w:eastAsia="Calibri"/>
                  <w:b/>
                  <w:bCs/>
                  <w:i/>
                  <w:szCs w:val="24"/>
                  <w:lang w:val="es-ES_tradnl"/>
                </w:rPr>
                <w:t>Descripción del proyecto:</w:t>
              </w:r>
            </w:hyperlink>
          </w:p>
        </w:tc>
      </w:tr>
      <w:tr w:rsidR="002E17C5" w:rsidRPr="00593064" w14:paraId="6F52A203" w14:textId="77777777" w:rsidTr="00762B16">
        <w:trPr>
          <w:trHeight w:val="1420"/>
        </w:trPr>
        <w:tc>
          <w:tcPr>
            <w:tcW w:w="9498" w:type="dxa"/>
            <w:tcBorders>
              <w:bottom w:val="single" w:sz="4" w:space="0" w:color="auto"/>
            </w:tcBorders>
          </w:tcPr>
          <w:p w14:paraId="32B4D45C" w14:textId="77777777" w:rsidR="002E17C5" w:rsidRPr="00593064" w:rsidRDefault="002E17C5" w:rsidP="00407766">
            <w:pPr>
              <w:rPr>
                <w:lang w:val="es-ES_tradnl"/>
              </w:rPr>
            </w:pPr>
            <w:r w:rsidRPr="00593064">
              <w:rPr>
                <w:lang w:val="es-ES_tradnl"/>
              </w:rPr>
              <w:t xml:space="preserve">El cliente y principal inversionista para el proyecto es la firma hotelera </w:t>
            </w:r>
            <w:proofErr w:type="spellStart"/>
            <w:r w:rsidRPr="00593064">
              <w:rPr>
                <w:lang w:val="es-ES_tradnl"/>
              </w:rPr>
              <w:t>CJM</w:t>
            </w:r>
            <w:proofErr w:type="spellEnd"/>
            <w:r w:rsidRPr="00593064">
              <w:rPr>
                <w:lang w:val="es-ES_tradnl"/>
              </w:rPr>
              <w:t xml:space="preserve"> Inversiones S.A.S., propietaria actual de dos torres de ocho pisos de hotel 4 estrellas en funcionamiento (hotel “</w:t>
            </w:r>
            <w:r w:rsidRPr="00593064">
              <w:rPr>
                <w:i/>
                <w:lang w:val="es-ES_tradnl"/>
              </w:rPr>
              <w:t>Black Tower Premium</w:t>
            </w:r>
            <w:r w:rsidRPr="00593064">
              <w:rPr>
                <w:lang w:val="es-ES_tradnl"/>
              </w:rPr>
              <w:t xml:space="preserve"> – Corferias”), los cuales cuentan con 1 salón de eventos con capacidad para 120 personas, restaurante abierto al público, 51 habitaciones y capacidad de parqueo para 4 vehículos; en este momento la firma construye una tercera torre del hotel, la cual contará con 53 nuevas habitaciones en 14 pisos, dos nuevos salones de eventos, restaurante nuevo con capacidad para 120 personas. </w:t>
            </w:r>
          </w:p>
          <w:p w14:paraId="5E43AC48" w14:textId="77777777" w:rsidR="002E17C5" w:rsidRPr="00593064" w:rsidRDefault="002E17C5" w:rsidP="00407766">
            <w:pPr>
              <w:rPr>
                <w:lang w:val="es-ES_tradnl"/>
              </w:rPr>
            </w:pPr>
          </w:p>
          <w:p w14:paraId="65351E58" w14:textId="77777777" w:rsidR="002E17C5" w:rsidRPr="00593064" w:rsidRDefault="002E17C5" w:rsidP="00407766">
            <w:pPr>
              <w:rPr>
                <w:lang w:val="es-ES_tradnl"/>
              </w:rPr>
            </w:pPr>
            <w:r w:rsidRPr="00593064">
              <w:rPr>
                <w:lang w:val="es-ES_tradnl"/>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14:paraId="41DA0E27" w14:textId="77777777" w:rsidR="002E17C5" w:rsidRPr="00593064" w:rsidRDefault="002E17C5" w:rsidP="00407766">
            <w:pPr>
              <w:rPr>
                <w:lang w:val="es-ES_tradnl"/>
              </w:rPr>
            </w:pPr>
          </w:p>
          <w:p w14:paraId="655DD57E" w14:textId="77777777" w:rsidR="002E17C5" w:rsidRPr="00593064" w:rsidRDefault="002E17C5" w:rsidP="00407766">
            <w:pPr>
              <w:rPr>
                <w:lang w:val="es-ES_tradnl"/>
              </w:rPr>
            </w:pPr>
            <w:r w:rsidRPr="00593064">
              <w:rPr>
                <w:lang w:val="es-ES_tradnl"/>
              </w:rPr>
              <w:t>El proyecto consta de cinco (5) fases desarrolladas de la siguiente manera:</w:t>
            </w:r>
          </w:p>
          <w:p w14:paraId="5BD42F1E" w14:textId="77777777" w:rsidR="002E17C5" w:rsidRPr="00593064" w:rsidRDefault="002E17C5" w:rsidP="00407766">
            <w:pPr>
              <w:rPr>
                <w:lang w:val="es-ES_tradnl"/>
              </w:rPr>
            </w:pPr>
            <w:r w:rsidRPr="00593064">
              <w:rPr>
                <w:b/>
                <w:lang w:val="es-ES_tradnl"/>
              </w:rPr>
              <w:t>Fase de diagnóstico:</w:t>
            </w:r>
            <w:r w:rsidRPr="00593064">
              <w:rPr>
                <w:lang w:val="es-ES_tradnl"/>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14:paraId="762084C3" w14:textId="77777777" w:rsidR="002E17C5" w:rsidRPr="00593064" w:rsidRDefault="002E17C5" w:rsidP="00407766">
            <w:pPr>
              <w:rPr>
                <w:lang w:val="es-ES_tradnl"/>
              </w:rPr>
            </w:pPr>
            <w:r w:rsidRPr="00593064">
              <w:rPr>
                <w:b/>
                <w:lang w:val="es-ES_tradnl"/>
              </w:rPr>
              <w:t>Fase de Diseño:</w:t>
            </w:r>
            <w:r w:rsidRPr="00593064">
              <w:rPr>
                <w:lang w:val="es-ES_tradnl"/>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14:paraId="58921823" w14:textId="77777777" w:rsidR="002E17C5" w:rsidRPr="00593064" w:rsidRDefault="002E17C5" w:rsidP="00407766">
            <w:pPr>
              <w:rPr>
                <w:lang w:val="es-ES_tradnl"/>
              </w:rPr>
            </w:pPr>
            <w:r w:rsidRPr="00593064">
              <w:rPr>
                <w:b/>
                <w:lang w:val="es-ES_tradnl"/>
              </w:rPr>
              <w:t>Fase de adquisiciones:</w:t>
            </w:r>
            <w:r w:rsidRPr="00593064">
              <w:rPr>
                <w:lang w:val="es-ES_tradnl"/>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14:paraId="77B4D4BF" w14:textId="77777777" w:rsidR="00762B16" w:rsidRPr="00593064" w:rsidRDefault="002E17C5" w:rsidP="00873888">
            <w:pPr>
              <w:rPr>
                <w:lang w:val="es-ES_tradnl"/>
              </w:rPr>
            </w:pPr>
            <w:r w:rsidRPr="00593064">
              <w:rPr>
                <w:b/>
                <w:lang w:val="es-ES_tradnl"/>
              </w:rPr>
              <w:t>Fase de construcción:</w:t>
            </w:r>
            <w:r w:rsidRPr="00593064">
              <w:rPr>
                <w:lang w:val="es-ES_tradnl"/>
              </w:rPr>
              <w:t xml:space="preserve"> Esta fase contempla todo el montaje e instalación del carrusel con todos los sistemas necesarios, incluyendo los sistemas de apoyo para el funcionamiento óptimo del Estacionamiento vertical.</w:t>
            </w:r>
          </w:p>
        </w:tc>
      </w:tr>
    </w:tbl>
    <w:p w14:paraId="501E4C64" w14:textId="77777777" w:rsidR="00873888" w:rsidRPr="00593064" w:rsidRDefault="00873888">
      <w:pPr>
        <w:spacing w:line="240" w:lineRule="auto"/>
        <w:rPr>
          <w:rFonts w:eastAsia="Arial"/>
          <w:u w:val="single" w:color="000000"/>
        </w:rPr>
      </w:pPr>
      <w:r w:rsidRPr="00593064">
        <w:rPr>
          <w:rFonts w:eastAsia="Arial"/>
          <w:u w:val="single" w:color="000000"/>
        </w:rPr>
        <w:br w:type="page"/>
      </w:r>
    </w:p>
    <w:tbl>
      <w:tblPr>
        <w:tblStyle w:val="Tablaconcuadrcula"/>
        <w:tblW w:w="9498" w:type="dxa"/>
        <w:tblInd w:w="-142" w:type="dxa"/>
        <w:tblLook w:val="04A0" w:firstRow="1" w:lastRow="0" w:firstColumn="1" w:lastColumn="0" w:noHBand="0" w:noVBand="1"/>
      </w:tblPr>
      <w:tblGrid>
        <w:gridCol w:w="9498"/>
      </w:tblGrid>
      <w:tr w:rsidR="00762B16" w:rsidRPr="00593064" w14:paraId="135A84F2" w14:textId="77777777" w:rsidTr="00B20A3F">
        <w:trPr>
          <w:trHeight w:val="1804"/>
        </w:trPr>
        <w:tc>
          <w:tcPr>
            <w:tcW w:w="9498" w:type="dxa"/>
            <w:tcBorders>
              <w:top w:val="single" w:sz="4" w:space="0" w:color="auto"/>
              <w:left w:val="nil"/>
              <w:bottom w:val="single" w:sz="4" w:space="0" w:color="auto"/>
              <w:right w:val="nil"/>
            </w:tcBorders>
          </w:tcPr>
          <w:p w14:paraId="3565898C" w14:textId="77777777" w:rsidR="00762B16" w:rsidRPr="00593064" w:rsidRDefault="00762B16" w:rsidP="00B20A3F">
            <w:pPr>
              <w:rPr>
                <w:rStyle w:val="Hipervnculo"/>
                <w:color w:val="auto"/>
                <w:u w:val="none"/>
                <w:lang w:val="es-ES_tradnl"/>
              </w:rPr>
            </w:pPr>
            <w:r w:rsidRPr="00593064">
              <w:rPr>
                <w:b/>
                <w:lang w:val="es-ES_tradnl"/>
              </w:rPr>
              <w:lastRenderedPageBreak/>
              <w:t>Fase de pruebas y puesta en marcha:</w:t>
            </w:r>
            <w:r w:rsidRPr="00593064">
              <w:rPr>
                <w:lang w:val="es-ES_tradnl"/>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tc>
      </w:tr>
      <w:tr w:rsidR="00762B16" w:rsidRPr="00593064" w14:paraId="44CCCDB4" w14:textId="77777777" w:rsidTr="00B20A3F">
        <w:trPr>
          <w:trHeight w:val="77"/>
        </w:trPr>
        <w:tc>
          <w:tcPr>
            <w:tcW w:w="9498" w:type="dxa"/>
            <w:tcBorders>
              <w:top w:val="single" w:sz="4" w:space="0" w:color="auto"/>
              <w:left w:val="nil"/>
              <w:bottom w:val="single" w:sz="4" w:space="0" w:color="auto"/>
              <w:right w:val="nil"/>
            </w:tcBorders>
          </w:tcPr>
          <w:p w14:paraId="12AAFD87" w14:textId="77777777" w:rsidR="00762B16" w:rsidRPr="00593064" w:rsidRDefault="003E2C6E" w:rsidP="00B20A3F">
            <w:pPr>
              <w:rPr>
                <w:lang w:val="es-ES_tradnl"/>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00762B16" w:rsidRPr="00593064">
                <w:rPr>
                  <w:rFonts w:eastAsia="Calibri"/>
                  <w:b/>
                  <w:bCs/>
                  <w:i/>
                  <w:szCs w:val="24"/>
                  <w:lang w:val="es-ES_tradnl"/>
                </w:rPr>
                <w:t>Requerimientos de alto nivel:</w:t>
              </w:r>
            </w:hyperlink>
          </w:p>
        </w:tc>
      </w:tr>
      <w:tr w:rsidR="00762B16" w:rsidRPr="00593064" w14:paraId="46329CB7" w14:textId="77777777" w:rsidTr="00B20A3F">
        <w:trPr>
          <w:trHeight w:val="4567"/>
        </w:trPr>
        <w:tc>
          <w:tcPr>
            <w:tcW w:w="9498" w:type="dxa"/>
            <w:tcBorders>
              <w:top w:val="single" w:sz="4" w:space="0" w:color="auto"/>
              <w:left w:val="nil"/>
              <w:bottom w:val="single" w:sz="4" w:space="0" w:color="auto"/>
              <w:right w:val="nil"/>
            </w:tcBorders>
          </w:tcPr>
          <w:p w14:paraId="7FFC4BED" w14:textId="77777777" w:rsidR="00762B16" w:rsidRPr="00593064" w:rsidRDefault="00762B16" w:rsidP="00B20A3F">
            <w:pPr>
              <w:ind w:left="454"/>
              <w:rPr>
                <w:rFonts w:eastAsia="Arial"/>
                <w:szCs w:val="24"/>
                <w:lang w:val="es-ES_tradnl"/>
              </w:rPr>
            </w:pPr>
            <w:r w:rsidRPr="00593064">
              <w:rPr>
                <w:rFonts w:eastAsia="Arial"/>
                <w:b/>
                <w:szCs w:val="24"/>
                <w:u w:val="single"/>
                <w:lang w:val="es-ES_tradnl"/>
              </w:rPr>
              <w:t>Requerimientos para el proyecto:</w:t>
            </w:r>
            <w:r w:rsidRPr="00593064">
              <w:rPr>
                <w:rFonts w:eastAsia="Arial"/>
                <w:szCs w:val="24"/>
                <w:lang w:val="es-ES_tradnl"/>
              </w:rPr>
              <w:t xml:space="preserve"> </w:t>
            </w:r>
          </w:p>
          <w:p w14:paraId="0CF9C5A0" w14:textId="77777777" w:rsidR="00762B16" w:rsidRPr="00593064" w:rsidRDefault="00762B16" w:rsidP="004542DC">
            <w:pPr>
              <w:pStyle w:val="Prrafodelista"/>
              <w:numPr>
                <w:ilvl w:val="0"/>
                <w:numId w:val="42"/>
              </w:numPr>
              <w:rPr>
                <w:lang w:val="es-ES_tradnl"/>
              </w:rPr>
            </w:pPr>
            <w:r w:rsidRPr="00593064">
              <w:rPr>
                <w:lang w:val="es-ES_tradnl"/>
              </w:rPr>
              <w:t xml:space="preserve">La metodología para el desarrollo del proyecto debe ser </w:t>
            </w:r>
            <w:proofErr w:type="spellStart"/>
            <w:r w:rsidRPr="00593064">
              <w:rPr>
                <w:lang w:val="es-ES_tradnl"/>
              </w:rPr>
              <w:t>PMI</w:t>
            </w:r>
            <w:proofErr w:type="spellEnd"/>
            <w:r w:rsidRPr="00593064">
              <w:rPr>
                <w:vertAlign w:val="superscript"/>
                <w:lang w:val="es-ES_tradnl"/>
              </w:rPr>
              <w:t>®</w:t>
            </w:r>
          </w:p>
          <w:p w14:paraId="651F4EC9" w14:textId="77777777" w:rsidR="00762B16" w:rsidRPr="00593064" w:rsidRDefault="00762B16" w:rsidP="004542DC">
            <w:pPr>
              <w:pStyle w:val="Prrafodelista"/>
              <w:numPr>
                <w:ilvl w:val="0"/>
                <w:numId w:val="42"/>
              </w:numPr>
              <w:rPr>
                <w:lang w:val="es-ES_tradnl"/>
              </w:rPr>
            </w:pPr>
            <w:r w:rsidRPr="00593064">
              <w:rPr>
                <w:lang w:val="es-ES_tradnl"/>
              </w:rPr>
              <w:t>Quincenalmente se emitirá un reporte de avance en tiempo y costo de acuerdo al alcance planeado, así mismo, se presentarán los indicadores de calidad que apliquen para cada reporte.</w:t>
            </w:r>
          </w:p>
          <w:p w14:paraId="7D1E4FAE" w14:textId="77777777" w:rsidR="00762B16" w:rsidRPr="00593064" w:rsidRDefault="00762B16" w:rsidP="004542DC">
            <w:pPr>
              <w:pStyle w:val="Prrafodelista"/>
              <w:numPr>
                <w:ilvl w:val="0"/>
                <w:numId w:val="42"/>
              </w:numPr>
              <w:rPr>
                <w:lang w:val="es-ES_tradnl"/>
              </w:rPr>
            </w:pPr>
            <w:r w:rsidRPr="00593064">
              <w:rPr>
                <w:lang w:val="es-ES_tradnl"/>
              </w:rPr>
              <w:t>El proyecto debe cumplir con un estudio de viabilidad financiera para poder iniciar el mismo.</w:t>
            </w:r>
          </w:p>
          <w:p w14:paraId="0EE3BE2D" w14:textId="77777777" w:rsidR="00762B16" w:rsidRPr="00593064" w:rsidRDefault="00762B16" w:rsidP="004542DC">
            <w:pPr>
              <w:pStyle w:val="Prrafodelista"/>
              <w:numPr>
                <w:ilvl w:val="0"/>
                <w:numId w:val="42"/>
              </w:numPr>
              <w:rPr>
                <w:lang w:val="es-ES_tradnl"/>
              </w:rPr>
            </w:pPr>
            <w:r w:rsidRPr="00593064">
              <w:rPr>
                <w:lang w:val="es-ES_tradnl"/>
              </w:rPr>
              <w:t>El proyecto debe culminar en el tiempo planeado ± un umbral de tiempo que se acordará con el inversionista y será aprobado por la mesa directiva o comité de dirección previamente establecidos por el inversionista.</w:t>
            </w:r>
          </w:p>
          <w:p w14:paraId="5203707B" w14:textId="77777777" w:rsidR="00762B16" w:rsidRPr="00593064" w:rsidRDefault="00762B16" w:rsidP="004542DC">
            <w:pPr>
              <w:pStyle w:val="Prrafodelista"/>
              <w:numPr>
                <w:ilvl w:val="0"/>
                <w:numId w:val="42"/>
              </w:numPr>
              <w:rPr>
                <w:lang w:val="es-ES_tradnl"/>
              </w:rPr>
            </w:pPr>
            <w:r w:rsidRPr="00593064">
              <w:rPr>
                <w:lang w:val="es-ES_tradnl"/>
              </w:rPr>
              <w:t>Los costos adicionales que presente el proyecto, serán aprobados por la mesa directiva o comité de dirección previamente establecidos por el inversionista, y no debe superar un porcentaje del total del presupuesto, establecido también por el inversionista.</w:t>
            </w:r>
          </w:p>
          <w:p w14:paraId="68FEF7FF" w14:textId="77777777" w:rsidR="00762B16" w:rsidRPr="00593064" w:rsidRDefault="00762B16" w:rsidP="004542DC">
            <w:pPr>
              <w:pStyle w:val="Prrafodelista"/>
              <w:numPr>
                <w:ilvl w:val="0"/>
                <w:numId w:val="42"/>
              </w:numPr>
              <w:rPr>
                <w:lang w:val="es-ES_tradnl"/>
              </w:rPr>
            </w:pPr>
            <w:r w:rsidRPr="00593064">
              <w:rPr>
                <w:lang w:val="es-ES_tradnl"/>
              </w:rPr>
              <w:t>El cambio de alcance o de la línea base del proyecto, será evaluado por la mesa directiva o comité de dirección previamente establecidos por el inversionista, y serán solo ellos quienes tomen una decisión de la ejecución o anulación del proyecto.</w:t>
            </w:r>
          </w:p>
          <w:p w14:paraId="187CDF42" w14:textId="77777777" w:rsidR="00762B16" w:rsidRPr="00593064" w:rsidRDefault="00762B16" w:rsidP="004542DC">
            <w:pPr>
              <w:pStyle w:val="Prrafodelista"/>
              <w:numPr>
                <w:ilvl w:val="0"/>
                <w:numId w:val="42"/>
              </w:numPr>
              <w:rPr>
                <w:lang w:val="es-ES_tradnl"/>
              </w:rPr>
            </w:pPr>
            <w:r w:rsidRPr="00593064">
              <w:rPr>
                <w:lang w:val="es-ES_tradnl"/>
              </w:rPr>
              <w:t>Las adquisiciones inferiores al 0,05% del presupuesto total son determinados como caja menor y la responsabilidad en el manejo de este monto es del Gerente de proyecto.</w:t>
            </w:r>
          </w:p>
          <w:p w14:paraId="098DB6DB" w14:textId="77777777" w:rsidR="00762B16" w:rsidRPr="00593064" w:rsidRDefault="00762B16" w:rsidP="004542DC">
            <w:pPr>
              <w:pStyle w:val="Prrafodelista"/>
              <w:numPr>
                <w:ilvl w:val="0"/>
                <w:numId w:val="42"/>
              </w:numPr>
              <w:rPr>
                <w:lang w:val="es-ES_tradnl"/>
              </w:rPr>
            </w:pPr>
            <w:r w:rsidRPr="00593064">
              <w:rPr>
                <w:lang w:val="es-ES_tradnl"/>
              </w:rPr>
              <w:t>Las adquisiciones superiores al 0,05% y hasta el 10% del presupuesto total del proyecto deben ser autorizadas por un comité de compras creado previamente al cual el director de proyecto debe justificar dicha adquisición.</w:t>
            </w:r>
          </w:p>
          <w:p w14:paraId="1CAC94CD" w14:textId="77777777" w:rsidR="00762B16" w:rsidRPr="00593064" w:rsidRDefault="00762B16" w:rsidP="004542DC">
            <w:pPr>
              <w:pStyle w:val="Prrafodelista"/>
              <w:numPr>
                <w:ilvl w:val="0"/>
                <w:numId w:val="42"/>
              </w:numPr>
              <w:rPr>
                <w:lang w:val="es-ES_tradnl"/>
              </w:rPr>
            </w:pPr>
            <w:r w:rsidRPr="00593064">
              <w:rPr>
                <w:lang w:val="es-ES_tradnl"/>
              </w:rPr>
              <w:t>Las adquisiciones por un monto superior al 10% del presupuesto total deben ser revisadas por el comité de compras y aprobadas directamente por la mesa directiva previamente establecida por el inversionista.</w:t>
            </w:r>
          </w:p>
          <w:p w14:paraId="23D53A84" w14:textId="77777777" w:rsidR="00762B16" w:rsidRPr="00593064" w:rsidRDefault="00762B16" w:rsidP="004542DC">
            <w:pPr>
              <w:pStyle w:val="Prrafodelista"/>
              <w:numPr>
                <w:ilvl w:val="0"/>
                <w:numId w:val="42"/>
              </w:numPr>
              <w:rPr>
                <w:lang w:val="es-ES_tradnl"/>
              </w:rPr>
            </w:pPr>
            <w:r w:rsidRPr="00593064">
              <w:rPr>
                <w:lang w:val="es-ES_tradnl"/>
              </w:rPr>
              <w:t>En caso de requerirse el pago de horas extra al equipo de trabajo, estas se regirán por el código sustantivo del trabajo vigente.</w:t>
            </w:r>
          </w:p>
        </w:tc>
      </w:tr>
    </w:tbl>
    <w:p w14:paraId="1EB2EC41" w14:textId="77777777" w:rsidR="00762B16" w:rsidRPr="00593064" w:rsidRDefault="00762B16">
      <w:pPr>
        <w:spacing w:line="240" w:lineRule="auto"/>
        <w:rPr>
          <w:rFonts w:eastAsia="Arial"/>
          <w:u w:val="single" w:color="000000"/>
        </w:rPr>
      </w:pPr>
      <w:r w:rsidRPr="00593064">
        <w:rPr>
          <w:rFonts w:eastAsia="Arial"/>
          <w:u w:val="single" w:color="000000"/>
        </w:rPr>
        <w:br w:type="page"/>
      </w: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0E21D81E" w14:textId="77777777" w:rsidTr="00407766">
        <w:tc>
          <w:tcPr>
            <w:tcW w:w="9498" w:type="dxa"/>
          </w:tcPr>
          <w:p w14:paraId="511E2FF0" w14:textId="77777777" w:rsidR="002E17C5" w:rsidRPr="00593064" w:rsidRDefault="002E17C5" w:rsidP="006D0169">
            <w:pPr>
              <w:spacing w:after="120"/>
              <w:ind w:left="454"/>
              <w:rPr>
                <w:rStyle w:val="Hipervnculo"/>
                <w:rFonts w:eastAsia="Calibri"/>
                <w:b/>
                <w:bCs/>
                <w:i/>
                <w:szCs w:val="24"/>
                <w:lang w:val="es-ES_tradnl"/>
              </w:rPr>
            </w:pPr>
            <w:r w:rsidRPr="00593064">
              <w:rPr>
                <w:rFonts w:eastAsia="Calibri"/>
                <w:b/>
                <w:bCs/>
                <w:i/>
                <w:szCs w:val="24"/>
                <w:lang w:val="es-ES_tradnl"/>
              </w:rPr>
              <w:lastRenderedPageBreak/>
              <w:t>Riesgos de alto nivel:</w:t>
            </w:r>
          </w:p>
        </w:tc>
      </w:tr>
      <w:tr w:rsidR="002E17C5" w:rsidRPr="00593064" w14:paraId="27CCA15F" w14:textId="77777777" w:rsidTr="00407766">
        <w:trPr>
          <w:trHeight w:val="70"/>
        </w:trPr>
        <w:tc>
          <w:tcPr>
            <w:tcW w:w="9498" w:type="dxa"/>
          </w:tcPr>
          <w:p w14:paraId="436CA6C7" w14:textId="77777777" w:rsidR="002E17C5" w:rsidRPr="00593064" w:rsidRDefault="002E17C5" w:rsidP="006D0169">
            <w:pPr>
              <w:ind w:left="316"/>
              <w:rPr>
                <w:rFonts w:eastAsia="Arial"/>
                <w:b/>
                <w:szCs w:val="24"/>
                <w:u w:val="single"/>
                <w:lang w:val="es-ES_tradnl"/>
              </w:rPr>
            </w:pPr>
            <w:r w:rsidRPr="00593064">
              <w:rPr>
                <w:rFonts w:eastAsia="Arial"/>
                <w:b/>
                <w:szCs w:val="24"/>
                <w:u w:val="single"/>
                <w:lang w:val="es-ES_tradnl"/>
              </w:rPr>
              <w:t>Externos:</w:t>
            </w:r>
          </w:p>
          <w:p w14:paraId="3A46FCC1" w14:textId="77777777" w:rsidR="008C6DA4" w:rsidRPr="00593064" w:rsidRDefault="008C6DA4" w:rsidP="006D0169">
            <w:pPr>
              <w:ind w:left="316"/>
              <w:rPr>
                <w:rFonts w:eastAsia="Arial"/>
                <w:b/>
                <w:szCs w:val="24"/>
                <w:lang w:val="es-ES_tradnl"/>
              </w:rPr>
            </w:pPr>
          </w:p>
          <w:p w14:paraId="505B577F" w14:textId="77777777" w:rsidR="002E17C5" w:rsidRPr="00593064" w:rsidRDefault="002E17C5" w:rsidP="004542DC">
            <w:pPr>
              <w:pStyle w:val="Prrafodelista"/>
              <w:numPr>
                <w:ilvl w:val="0"/>
                <w:numId w:val="44"/>
              </w:numPr>
              <w:rPr>
                <w:lang w:val="es-ES_tradnl"/>
              </w:rPr>
            </w:pPr>
            <w:r w:rsidRPr="00593064">
              <w:rPr>
                <w:lang w:val="es-ES_tradnl"/>
              </w:rPr>
              <w:t>Un aumento excesivo del dólar o la divisa utilizada para la adquisición del estacionamiento automatizado puede generar sobrecostos al proyecto.</w:t>
            </w:r>
          </w:p>
          <w:p w14:paraId="5B3885BE" w14:textId="77777777" w:rsidR="002E17C5" w:rsidRPr="00593064" w:rsidRDefault="002E17C5" w:rsidP="004542DC">
            <w:pPr>
              <w:pStyle w:val="Prrafodelista"/>
              <w:numPr>
                <w:ilvl w:val="0"/>
                <w:numId w:val="44"/>
              </w:numPr>
              <w:rPr>
                <w:lang w:val="es-ES_tradnl"/>
              </w:rPr>
            </w:pPr>
            <w:r w:rsidRPr="00593064">
              <w:rPr>
                <w:lang w:val="es-ES_tradnl"/>
              </w:rPr>
              <w:t>Por problemas logísticos el proveedor del estacionamiento automatizado demora la entrega del producto, lo que causa aumento de tiempo en el cronograma.</w:t>
            </w:r>
          </w:p>
          <w:p w14:paraId="226FA55D" w14:textId="77777777" w:rsidR="002E17C5" w:rsidRPr="00593064" w:rsidRDefault="002E17C5" w:rsidP="004542DC">
            <w:pPr>
              <w:pStyle w:val="Prrafodelista"/>
              <w:numPr>
                <w:ilvl w:val="0"/>
                <w:numId w:val="44"/>
              </w:numPr>
              <w:rPr>
                <w:lang w:val="es-ES_tradnl"/>
              </w:rPr>
            </w:pPr>
            <w:r w:rsidRPr="00593064">
              <w:rPr>
                <w:lang w:val="es-ES_tradnl"/>
              </w:rPr>
              <w:t>Problemas de legalización de los componentes extranjeros en las aduanas nacionales, pueden causar un incremento en el cronograma.</w:t>
            </w:r>
          </w:p>
          <w:p w14:paraId="3027A45F" w14:textId="77777777" w:rsidR="002E17C5" w:rsidRPr="00593064" w:rsidRDefault="002E17C5" w:rsidP="004542DC">
            <w:pPr>
              <w:pStyle w:val="Prrafodelista"/>
              <w:numPr>
                <w:ilvl w:val="0"/>
                <w:numId w:val="44"/>
              </w:numPr>
              <w:rPr>
                <w:lang w:val="es-ES_tradnl"/>
              </w:rPr>
            </w:pPr>
            <w:r w:rsidRPr="00593064">
              <w:rPr>
                <w:lang w:val="es-ES_tradnl"/>
              </w:rPr>
              <w:t>Protestas de los vecinos por ruidos ocasionados por las adecuaciones del parqueadero, que generan tiempos muertos durante la ejecución.</w:t>
            </w:r>
          </w:p>
          <w:p w14:paraId="7BD9A434" w14:textId="77777777" w:rsidR="002E17C5" w:rsidRPr="00593064" w:rsidRDefault="002E17C5" w:rsidP="00762B16">
            <w:pPr>
              <w:rPr>
                <w:lang w:val="es-ES_tradnl"/>
              </w:rPr>
            </w:pPr>
          </w:p>
          <w:p w14:paraId="677D5AF8" w14:textId="77777777" w:rsidR="002E17C5" w:rsidRPr="00593064" w:rsidRDefault="002E17C5" w:rsidP="006D0169">
            <w:pPr>
              <w:ind w:left="316"/>
              <w:rPr>
                <w:rFonts w:eastAsia="Arial"/>
                <w:b/>
                <w:szCs w:val="24"/>
                <w:u w:val="single"/>
                <w:lang w:val="es-ES_tradnl"/>
              </w:rPr>
            </w:pPr>
            <w:r w:rsidRPr="00593064">
              <w:rPr>
                <w:rFonts w:eastAsia="Arial"/>
                <w:b/>
                <w:szCs w:val="24"/>
                <w:u w:val="single"/>
                <w:lang w:val="es-ES_tradnl"/>
              </w:rPr>
              <w:t>De la organización:</w:t>
            </w:r>
          </w:p>
          <w:p w14:paraId="4F17D481" w14:textId="77777777" w:rsidR="008C6DA4" w:rsidRPr="00593064" w:rsidRDefault="008C6DA4" w:rsidP="006D0169">
            <w:pPr>
              <w:ind w:left="316"/>
              <w:rPr>
                <w:rFonts w:eastAsia="Arial"/>
                <w:b/>
                <w:szCs w:val="24"/>
                <w:u w:val="single"/>
                <w:lang w:val="es-ES_tradnl"/>
              </w:rPr>
            </w:pPr>
          </w:p>
          <w:p w14:paraId="60402EBB" w14:textId="77777777" w:rsidR="002E17C5" w:rsidRPr="00593064" w:rsidRDefault="002E17C5" w:rsidP="004542DC">
            <w:pPr>
              <w:pStyle w:val="Prrafodelista"/>
              <w:numPr>
                <w:ilvl w:val="0"/>
                <w:numId w:val="45"/>
              </w:numPr>
              <w:rPr>
                <w:lang w:val="es-ES_tradnl"/>
              </w:rPr>
            </w:pPr>
            <w:r w:rsidRPr="00593064">
              <w:rPr>
                <w:lang w:val="es-ES_tradnl"/>
              </w:rPr>
              <w:t>La premura para la entrega de documentación por parte de proveedores genera retrasos en la adjudicación de contratos.</w:t>
            </w:r>
          </w:p>
          <w:p w14:paraId="194D9BEB" w14:textId="77777777" w:rsidR="002E17C5" w:rsidRPr="00593064" w:rsidRDefault="002E17C5" w:rsidP="004542DC">
            <w:pPr>
              <w:pStyle w:val="Prrafodelista"/>
              <w:numPr>
                <w:ilvl w:val="0"/>
                <w:numId w:val="45"/>
              </w:numPr>
              <w:rPr>
                <w:lang w:val="es-ES_tradnl"/>
              </w:rPr>
            </w:pPr>
            <w:r w:rsidRPr="00593064">
              <w:rPr>
                <w:lang w:val="es-ES_tradnl"/>
              </w:rPr>
              <w:t>La falta de disponibilidad de los miembros del comité de adquisiciones aumenta los tiempos de las adquisiciones.</w:t>
            </w:r>
          </w:p>
          <w:p w14:paraId="516353FF" w14:textId="77777777" w:rsidR="002E17C5" w:rsidRPr="00593064" w:rsidRDefault="002E17C5" w:rsidP="004542DC">
            <w:pPr>
              <w:pStyle w:val="Prrafodelista"/>
              <w:numPr>
                <w:ilvl w:val="0"/>
                <w:numId w:val="45"/>
              </w:numPr>
              <w:rPr>
                <w:lang w:val="es-ES_tradnl"/>
              </w:rPr>
            </w:pPr>
            <w:r w:rsidRPr="00593064">
              <w:rPr>
                <w:lang w:val="es-ES_tradnl"/>
              </w:rPr>
              <w:t>En la etapa de construcción se presenta un accidente laboral por parte un operario, lo que resulta en una incapacidad laboral de 30 días.</w:t>
            </w:r>
          </w:p>
          <w:p w14:paraId="6A9A3E5E" w14:textId="77777777" w:rsidR="002E17C5" w:rsidRPr="00593064" w:rsidRDefault="002E17C5" w:rsidP="004542DC">
            <w:pPr>
              <w:pStyle w:val="Prrafodelista"/>
              <w:numPr>
                <w:ilvl w:val="0"/>
                <w:numId w:val="45"/>
              </w:numPr>
              <w:rPr>
                <w:lang w:val="es-ES_tradnl"/>
              </w:rPr>
            </w:pPr>
            <w:r w:rsidRPr="00593064">
              <w:rPr>
                <w:lang w:val="es-ES_tradnl"/>
              </w:rPr>
              <w:t>El uso inapropiado de los documentos y la información puede llevar al hurto del material intelectual del proyecto.</w:t>
            </w:r>
          </w:p>
          <w:p w14:paraId="3A578918" w14:textId="77777777" w:rsidR="002E17C5" w:rsidRPr="00593064" w:rsidRDefault="002E17C5" w:rsidP="00762B16">
            <w:pPr>
              <w:rPr>
                <w:lang w:val="es-ES_tradnl"/>
              </w:rPr>
            </w:pPr>
          </w:p>
          <w:p w14:paraId="4B333B9B" w14:textId="77777777" w:rsidR="002E17C5" w:rsidRPr="00593064" w:rsidRDefault="002E17C5" w:rsidP="006D0169">
            <w:pPr>
              <w:ind w:left="316"/>
              <w:rPr>
                <w:rFonts w:eastAsia="Arial"/>
                <w:b/>
                <w:szCs w:val="24"/>
                <w:u w:val="single"/>
                <w:lang w:val="es-ES_tradnl"/>
              </w:rPr>
            </w:pPr>
            <w:r w:rsidRPr="00593064">
              <w:rPr>
                <w:rFonts w:eastAsia="Arial"/>
                <w:b/>
                <w:szCs w:val="24"/>
                <w:u w:val="single"/>
                <w:lang w:val="es-ES_tradnl"/>
              </w:rPr>
              <w:t>De la gerencia del proyecto:</w:t>
            </w:r>
          </w:p>
          <w:p w14:paraId="078273A4" w14:textId="77777777" w:rsidR="008C6DA4" w:rsidRPr="00593064" w:rsidRDefault="008C6DA4" w:rsidP="006D0169">
            <w:pPr>
              <w:ind w:left="316"/>
              <w:rPr>
                <w:rFonts w:eastAsia="Arial"/>
                <w:b/>
                <w:szCs w:val="24"/>
                <w:u w:val="single"/>
                <w:lang w:val="es-ES_tradnl"/>
              </w:rPr>
            </w:pPr>
          </w:p>
          <w:p w14:paraId="329B1540" w14:textId="77777777" w:rsidR="002E17C5" w:rsidRPr="00593064" w:rsidRDefault="002E17C5" w:rsidP="004542DC">
            <w:pPr>
              <w:pStyle w:val="Prrafodelista"/>
              <w:numPr>
                <w:ilvl w:val="0"/>
                <w:numId w:val="46"/>
              </w:numPr>
              <w:rPr>
                <w:lang w:val="es-ES_tradnl"/>
              </w:rPr>
            </w:pPr>
            <w:r w:rsidRPr="00593064">
              <w:rPr>
                <w:lang w:val="es-ES_tradnl"/>
              </w:rPr>
              <w:t>Debido al deficiente levantamiento de requerimientos, el producto no cumple con lo solicitado, lo que causa sobrecostos en el proyecto.</w:t>
            </w:r>
          </w:p>
          <w:p w14:paraId="028AF459" w14:textId="77777777" w:rsidR="002E17C5" w:rsidRPr="00593064" w:rsidRDefault="002E17C5" w:rsidP="004542DC">
            <w:pPr>
              <w:pStyle w:val="Prrafodelista"/>
              <w:numPr>
                <w:ilvl w:val="0"/>
                <w:numId w:val="46"/>
              </w:numPr>
              <w:rPr>
                <w:lang w:val="es-ES_tradnl"/>
              </w:rPr>
            </w:pPr>
            <w:r w:rsidRPr="00593064">
              <w:rPr>
                <w:lang w:val="es-ES_tradnl"/>
              </w:rPr>
              <w:t>Por problemas con la disponibilidad del inversionista o la junta directiva, se presentan demoras en la aprobación de presupuestos.</w:t>
            </w:r>
          </w:p>
        </w:tc>
      </w:tr>
    </w:tbl>
    <w:p w14:paraId="70578557" w14:textId="77777777" w:rsidR="00762B16" w:rsidRPr="00593064" w:rsidRDefault="00762B16">
      <w:pPr>
        <w:spacing w:line="240" w:lineRule="auto"/>
        <w:rPr>
          <w:rFonts w:eastAsia="Arial"/>
          <w:u w:val="single" w:color="000000"/>
        </w:rPr>
      </w:pPr>
      <w:r w:rsidRPr="00593064">
        <w:rPr>
          <w:rFonts w:eastAsia="Arial"/>
          <w:u w:val="single" w:color="000000"/>
        </w:rPr>
        <w:br w:type="page"/>
      </w:r>
    </w:p>
    <w:p w14:paraId="68A3448D" w14:textId="77777777" w:rsidR="002E17C5" w:rsidRPr="00593064" w:rsidRDefault="002E17C5" w:rsidP="00762B16">
      <w:pPr>
        <w:ind w:firstLine="0"/>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762B16" w:rsidRPr="00593064" w14:paraId="0999FA0A" w14:textId="77777777" w:rsidTr="00B20A3F">
        <w:trPr>
          <w:trHeight w:val="70"/>
        </w:trPr>
        <w:tc>
          <w:tcPr>
            <w:tcW w:w="9498" w:type="dxa"/>
          </w:tcPr>
          <w:p w14:paraId="5A89CF6E" w14:textId="77777777" w:rsidR="00762B16" w:rsidRPr="00593064" w:rsidRDefault="00762B16" w:rsidP="00B20A3F">
            <w:pPr>
              <w:ind w:left="316"/>
              <w:rPr>
                <w:rFonts w:eastAsia="Arial"/>
                <w:b/>
                <w:szCs w:val="24"/>
                <w:u w:val="single"/>
                <w:lang w:val="es-ES_tradnl"/>
              </w:rPr>
            </w:pPr>
            <w:r w:rsidRPr="00593064">
              <w:rPr>
                <w:rFonts w:eastAsia="Arial"/>
                <w:b/>
                <w:szCs w:val="24"/>
                <w:u w:val="single"/>
                <w:lang w:val="es-ES_tradnl"/>
              </w:rPr>
              <w:t>Técnicos:</w:t>
            </w:r>
          </w:p>
          <w:p w14:paraId="73E7929D" w14:textId="77777777" w:rsidR="008C6DA4" w:rsidRPr="00593064" w:rsidRDefault="008C6DA4" w:rsidP="00B20A3F">
            <w:pPr>
              <w:ind w:left="316"/>
              <w:rPr>
                <w:rFonts w:eastAsia="Arial"/>
                <w:b/>
                <w:szCs w:val="24"/>
                <w:u w:val="single"/>
                <w:lang w:val="es-ES_tradnl"/>
              </w:rPr>
            </w:pPr>
          </w:p>
          <w:p w14:paraId="15F08135" w14:textId="77777777" w:rsidR="00762B16" w:rsidRPr="00593064" w:rsidRDefault="00762B16" w:rsidP="004542DC">
            <w:pPr>
              <w:pStyle w:val="Prrafodelista"/>
              <w:numPr>
                <w:ilvl w:val="0"/>
                <w:numId w:val="47"/>
              </w:numPr>
              <w:rPr>
                <w:lang w:val="es-ES_tradnl"/>
              </w:rPr>
            </w:pPr>
            <w:r w:rsidRPr="00593064">
              <w:rPr>
                <w:lang w:val="es-ES_tradnl"/>
              </w:rPr>
              <w:t>Por falta de experiencia del proveedor de la acometida eléctrica, la estructura o los sistemas de apoyo, estos no cumplen con las normas o estándares establecido para el proyecto.</w:t>
            </w:r>
          </w:p>
          <w:p w14:paraId="46997E95" w14:textId="77777777" w:rsidR="00762B16" w:rsidRPr="00593064" w:rsidRDefault="00762B16" w:rsidP="004542DC">
            <w:pPr>
              <w:pStyle w:val="Prrafodelista"/>
              <w:numPr>
                <w:ilvl w:val="0"/>
                <w:numId w:val="47"/>
              </w:numPr>
              <w:rPr>
                <w:lang w:val="es-ES_tradnl"/>
              </w:rPr>
            </w:pPr>
            <w:r w:rsidRPr="00593064">
              <w:rPr>
                <w:lang w:val="es-ES_tradnl"/>
              </w:rPr>
              <w:t>Debido a una falla en la recolección de requerimientos o por la inexperiencia del director de proyecto, el producto no cumple con las especificaciones planeadas o la normativa requerida, puede causar un cambio en la línea base del proyecto.</w:t>
            </w:r>
          </w:p>
        </w:tc>
      </w:tr>
    </w:tbl>
    <w:p w14:paraId="731A184A" w14:textId="77777777" w:rsidR="00762B16" w:rsidRPr="00593064" w:rsidRDefault="00762B16"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D132CE" w:rsidRPr="00593064" w14:paraId="501FCA4C" w14:textId="77777777" w:rsidTr="00D132CE">
        <w:trPr>
          <w:trHeight w:val="1804"/>
        </w:trPr>
        <w:tc>
          <w:tcPr>
            <w:tcW w:w="9498" w:type="dxa"/>
          </w:tcPr>
          <w:p w14:paraId="4B22B3BC" w14:textId="77777777" w:rsidR="00D132CE" w:rsidRPr="00593064" w:rsidRDefault="00D132CE" w:rsidP="00D132CE">
            <w:pPr>
              <w:ind w:left="454"/>
              <w:rPr>
                <w:rFonts w:eastAsia="Arial"/>
                <w:lang w:val="es-ES_tradnl"/>
              </w:rPr>
            </w:pPr>
            <w:r w:rsidRPr="00593064">
              <w:rPr>
                <w:rFonts w:eastAsia="Arial"/>
                <w:b/>
                <w:u w:val="single"/>
                <w:lang w:val="es-ES_tradnl"/>
              </w:rPr>
              <w:t>Requerimientos para el producto:</w:t>
            </w:r>
            <w:r w:rsidRPr="00593064">
              <w:rPr>
                <w:rFonts w:eastAsia="Arial"/>
                <w:lang w:val="es-ES_tradnl"/>
              </w:rPr>
              <w:t xml:space="preserve"> </w:t>
            </w:r>
          </w:p>
          <w:p w14:paraId="0D562005" w14:textId="77777777" w:rsidR="00D132CE" w:rsidRPr="00593064" w:rsidRDefault="00D132CE" w:rsidP="00D132CE">
            <w:pPr>
              <w:ind w:left="454"/>
              <w:rPr>
                <w:rFonts w:eastAsia="Arial"/>
                <w:sz w:val="22"/>
                <w:lang w:val="es-ES_tradnl"/>
              </w:rPr>
            </w:pPr>
          </w:p>
          <w:p w14:paraId="3C1728CC" w14:textId="77777777" w:rsidR="00D132CE" w:rsidRPr="00593064" w:rsidRDefault="00D132CE" w:rsidP="004542DC">
            <w:pPr>
              <w:pStyle w:val="Prrafodelista"/>
              <w:numPr>
                <w:ilvl w:val="0"/>
                <w:numId w:val="48"/>
              </w:numPr>
              <w:rPr>
                <w:lang w:val="es-ES_tradnl"/>
              </w:rPr>
            </w:pPr>
            <w:r w:rsidRPr="00593064">
              <w:rPr>
                <w:lang w:val="es-ES_tradnl"/>
              </w:rPr>
              <w:t>El producto final y todos sus componentes y sistemas deben cumplir los estándares de calidad establecidos en el proyecto.</w:t>
            </w:r>
          </w:p>
          <w:p w14:paraId="5F84F0CD" w14:textId="77777777" w:rsidR="00D132CE" w:rsidRPr="00593064" w:rsidRDefault="00D132CE" w:rsidP="004542DC">
            <w:pPr>
              <w:pStyle w:val="Prrafodelista"/>
              <w:numPr>
                <w:ilvl w:val="0"/>
                <w:numId w:val="48"/>
              </w:numPr>
              <w:rPr>
                <w:lang w:val="es-ES_tradnl"/>
              </w:rPr>
            </w:pPr>
            <w:r w:rsidRPr="00593064">
              <w:rPr>
                <w:lang w:val="es-ES_tradnl"/>
              </w:rPr>
              <w:t>El cumplimiento legal debe ser ajustado a la normativa vigente colombiana, debido a que el producto será importado bien sea desde China, Corea del sur o Brasil.</w:t>
            </w:r>
          </w:p>
          <w:p w14:paraId="0A16C862" w14:textId="77777777" w:rsidR="00D132CE" w:rsidRPr="00593064" w:rsidRDefault="00D132CE" w:rsidP="004542DC">
            <w:pPr>
              <w:pStyle w:val="Prrafodelista"/>
              <w:numPr>
                <w:ilvl w:val="0"/>
                <w:numId w:val="48"/>
              </w:numPr>
              <w:rPr>
                <w:lang w:val="es-ES_tradnl"/>
              </w:rPr>
            </w:pPr>
            <w:r w:rsidRPr="00593064">
              <w:rPr>
                <w:lang w:val="es-ES_tradnl"/>
              </w:rPr>
              <w:t>Se deben incluir dentro de los documentos entregables, el manual de usuario, manual de funcionamiento y guía de mantenimiento y reparación.</w:t>
            </w:r>
          </w:p>
          <w:p w14:paraId="27121E43" w14:textId="77777777" w:rsidR="00D132CE" w:rsidRPr="00593064" w:rsidRDefault="00D132CE" w:rsidP="004542DC">
            <w:pPr>
              <w:pStyle w:val="Prrafodelista"/>
              <w:numPr>
                <w:ilvl w:val="0"/>
                <w:numId w:val="48"/>
              </w:numPr>
              <w:rPr>
                <w:lang w:val="es-ES_tradnl"/>
              </w:rPr>
            </w:pPr>
            <w:r w:rsidRPr="00593064">
              <w:rPr>
                <w:lang w:val="es-ES_tradnl"/>
              </w:rPr>
              <w:t>El producto debe ser de última tecnología (no mayor a 2 años) para mantener un ciclo de vida entre 8 a 10 años.</w:t>
            </w:r>
          </w:p>
          <w:p w14:paraId="7D1FAED4" w14:textId="77777777" w:rsidR="00D132CE" w:rsidRPr="00593064" w:rsidRDefault="00D132CE" w:rsidP="004542DC">
            <w:pPr>
              <w:pStyle w:val="Prrafodelista"/>
              <w:numPr>
                <w:ilvl w:val="0"/>
                <w:numId w:val="48"/>
              </w:numPr>
              <w:rPr>
                <w:lang w:val="es-ES_tradnl"/>
              </w:rPr>
            </w:pPr>
            <w:r w:rsidRPr="00593064">
              <w:rPr>
                <w:lang w:val="es-ES_tradnl"/>
              </w:rPr>
              <w:t>Se debe cumplir con los estándares medioambientales vigentes como ruido de operación, y otros impactos ambientales, así mismo deberá cumplir los estándares de seguridad para este tipo de estacionamiento.</w:t>
            </w:r>
          </w:p>
          <w:p w14:paraId="4382E796" w14:textId="77777777" w:rsidR="00D132CE" w:rsidRPr="00593064" w:rsidRDefault="00D132CE" w:rsidP="004542DC">
            <w:pPr>
              <w:pStyle w:val="Prrafodelista"/>
              <w:numPr>
                <w:ilvl w:val="0"/>
                <w:numId w:val="48"/>
              </w:numPr>
              <w:rPr>
                <w:lang w:val="es-ES_tradnl"/>
              </w:rPr>
            </w:pPr>
            <w:r w:rsidRPr="00593064">
              <w:rPr>
                <w:lang w:val="es-ES_tradnl"/>
              </w:rPr>
              <w:t>Se debe realizar el diseño para operación 24 horas continuas 8 días a la semana.</w:t>
            </w:r>
          </w:p>
          <w:p w14:paraId="0FFB46FA" w14:textId="77777777" w:rsidR="00D132CE" w:rsidRPr="00593064" w:rsidRDefault="00D132CE" w:rsidP="004542DC">
            <w:pPr>
              <w:pStyle w:val="Prrafodelista"/>
              <w:numPr>
                <w:ilvl w:val="0"/>
                <w:numId w:val="48"/>
              </w:numPr>
              <w:rPr>
                <w:lang w:val="es-ES_tradnl"/>
              </w:rPr>
            </w:pPr>
            <w:r w:rsidRPr="00593064">
              <w:rPr>
                <w:lang w:val="es-ES_tradnl"/>
              </w:rPr>
              <w:t>El estacionamiento tendrá un plan de mantenimiento preventivo 4 veces al año y un servicio de mantenimiento correctivo por demanda.</w:t>
            </w:r>
          </w:p>
          <w:p w14:paraId="35DEA45C" w14:textId="77777777" w:rsidR="00D132CE" w:rsidRPr="00593064" w:rsidRDefault="00D132CE" w:rsidP="004542DC">
            <w:pPr>
              <w:pStyle w:val="Prrafodelista"/>
              <w:numPr>
                <w:ilvl w:val="0"/>
                <w:numId w:val="48"/>
              </w:numPr>
              <w:rPr>
                <w:lang w:val="es-ES_tradnl"/>
              </w:rPr>
            </w:pPr>
            <w:r w:rsidRPr="00593064">
              <w:rPr>
                <w:lang w:val="es-ES_tradnl"/>
              </w:rPr>
              <w:t>Las plataformas de parqueo deben cumplir las dimensiones adecuadas para los vehículos más vendidos en Colombia (top 20).</w:t>
            </w:r>
          </w:p>
          <w:p w14:paraId="39543876" w14:textId="77777777" w:rsidR="00D132CE" w:rsidRPr="00593064" w:rsidRDefault="00D132CE" w:rsidP="004542DC">
            <w:pPr>
              <w:pStyle w:val="Prrafodelista"/>
              <w:numPr>
                <w:ilvl w:val="0"/>
                <w:numId w:val="48"/>
              </w:numPr>
              <w:rPr>
                <w:lang w:val="es-ES_tradnl"/>
              </w:rPr>
            </w:pPr>
            <w:r w:rsidRPr="00593064">
              <w:rPr>
                <w:lang w:val="es-ES_tradnl"/>
              </w:rPr>
              <w:t xml:space="preserve">El proyecto no contempla el estacionamiento de vehículos camioneta y/o </w:t>
            </w:r>
            <w:r w:rsidRPr="00593064">
              <w:rPr>
                <w:i/>
                <w:lang w:val="es-ES_tradnl"/>
              </w:rPr>
              <w:t>SUV</w:t>
            </w:r>
            <w:r w:rsidRPr="00593064">
              <w:rPr>
                <w:lang w:val="es-ES_tradnl"/>
              </w:rPr>
              <w:t xml:space="preserve">, en caso de requerirse, se acordará con el inversionista, la implementación de un módulo de 16 plazas </w:t>
            </w:r>
            <w:r w:rsidRPr="00593064">
              <w:rPr>
                <w:lang w:val="es-ES_tradnl"/>
              </w:rPr>
              <w:lastRenderedPageBreak/>
              <w:t xml:space="preserve">para vehículos tipo camioneta y/o </w:t>
            </w:r>
            <w:r w:rsidRPr="00593064">
              <w:rPr>
                <w:i/>
                <w:lang w:val="es-ES_tradnl"/>
              </w:rPr>
              <w:t>SUV,</w:t>
            </w:r>
            <w:r w:rsidRPr="00593064">
              <w:rPr>
                <w:lang w:val="es-ES_tradnl"/>
              </w:rPr>
              <w:t xml:space="preserve"> incluyendo el estudio de costos adicional para este tipo de plataformas.</w:t>
            </w:r>
          </w:p>
          <w:p w14:paraId="6F06D4F1" w14:textId="77777777" w:rsidR="00D132CE" w:rsidRPr="00593064" w:rsidRDefault="00D132CE" w:rsidP="004542DC">
            <w:pPr>
              <w:pStyle w:val="Prrafodelista"/>
              <w:numPr>
                <w:ilvl w:val="0"/>
                <w:numId w:val="48"/>
              </w:numPr>
              <w:rPr>
                <w:lang w:val="es-ES_tradnl"/>
              </w:rPr>
            </w:pPr>
            <w:r w:rsidRPr="00593064">
              <w:rPr>
                <w:lang w:val="es-ES_tradnl"/>
              </w:rPr>
              <w:t>Debe cumplir las normas técnicas colombianas vigentes para acometidas eléctricas, estructuras metálicas y obra civil.</w:t>
            </w:r>
          </w:p>
          <w:p w14:paraId="742405BA" w14:textId="77777777" w:rsidR="00D132CE" w:rsidRPr="00593064" w:rsidRDefault="00D132CE" w:rsidP="004542DC">
            <w:pPr>
              <w:pStyle w:val="Prrafodelista"/>
              <w:numPr>
                <w:ilvl w:val="0"/>
                <w:numId w:val="48"/>
              </w:numPr>
              <w:rPr>
                <w:lang w:val="es-ES_tradnl"/>
              </w:rPr>
            </w:pPr>
            <w:r w:rsidRPr="00593064">
              <w:rPr>
                <w:lang w:val="es-ES_tradnl"/>
              </w:rPr>
              <w:t>La experiencia del proveedor debe ser superior a 5 años en la fabricación de parqueaderos tipo carrusel.</w:t>
            </w:r>
          </w:p>
          <w:p w14:paraId="24FCAB3B" w14:textId="77777777" w:rsidR="008C6DA4" w:rsidRPr="00593064" w:rsidRDefault="008C6DA4" w:rsidP="008C6DA4">
            <w:pPr>
              <w:pStyle w:val="Prrafodelista"/>
              <w:ind w:left="360" w:firstLine="0"/>
              <w:rPr>
                <w:lang w:val="es-ES_tradnl"/>
              </w:rPr>
            </w:pPr>
          </w:p>
          <w:p w14:paraId="0C41B740" w14:textId="77777777" w:rsidR="00D132CE" w:rsidRPr="00593064" w:rsidRDefault="00D132CE" w:rsidP="008C6DA4">
            <w:pPr>
              <w:rPr>
                <w:rStyle w:val="Hipervnculo"/>
                <w:rFonts w:eastAsia="Calibri"/>
                <w:b/>
                <w:bCs/>
                <w:i/>
                <w:sz w:val="22"/>
                <w:lang w:val="es-ES_tradnl"/>
              </w:rPr>
            </w:pPr>
            <w:r w:rsidRPr="00593064">
              <w:rPr>
                <w:lang w:val="es-ES_tradnl"/>
              </w:rPr>
              <w:t>No se aceptarán productos de segunda mano, remanufacturados o usados de ningún tipo.</w:t>
            </w:r>
          </w:p>
        </w:tc>
      </w:tr>
    </w:tbl>
    <w:p w14:paraId="6EA09A5A" w14:textId="77777777" w:rsidR="00D132CE" w:rsidRPr="00593064" w:rsidRDefault="00D132CE" w:rsidP="002E17C5">
      <w:pPr>
        <w:ind w:left="454"/>
        <w:rPr>
          <w:rFonts w:eastAsia="Arial"/>
          <w:u w:val="single" w:color="000000"/>
        </w:rPr>
      </w:pPr>
    </w:p>
    <w:tbl>
      <w:tblPr>
        <w:tblStyle w:val="Tablaconcuadrcula"/>
        <w:tblW w:w="9498"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873888" w:rsidRPr="00593064" w14:paraId="645BDA02" w14:textId="77777777" w:rsidTr="00B20A3F">
        <w:trPr>
          <w:trHeight w:val="4567"/>
        </w:trPr>
        <w:tc>
          <w:tcPr>
            <w:tcW w:w="9498" w:type="dxa"/>
          </w:tcPr>
          <w:p w14:paraId="224E593F" w14:textId="77777777" w:rsidR="00873888" w:rsidRPr="00593064" w:rsidRDefault="00873888" w:rsidP="00B20A3F">
            <w:pPr>
              <w:ind w:left="454"/>
              <w:rPr>
                <w:rFonts w:eastAsia="Arial"/>
                <w:lang w:val="es-ES_tradnl"/>
              </w:rPr>
            </w:pPr>
            <w:r w:rsidRPr="00593064">
              <w:rPr>
                <w:rFonts w:eastAsia="Arial"/>
                <w:b/>
                <w:u w:val="single"/>
                <w:lang w:val="es-ES_tradnl"/>
              </w:rPr>
              <w:t>Requerimientos para la organización:</w:t>
            </w:r>
            <w:r w:rsidRPr="00593064">
              <w:rPr>
                <w:rFonts w:eastAsia="Arial"/>
                <w:lang w:val="es-ES_tradnl"/>
              </w:rPr>
              <w:t xml:space="preserve"> </w:t>
            </w:r>
          </w:p>
          <w:p w14:paraId="32C284C1" w14:textId="77777777" w:rsidR="00873888" w:rsidRPr="00593064" w:rsidRDefault="00873888" w:rsidP="004542DC">
            <w:pPr>
              <w:pStyle w:val="Prrafodelista"/>
              <w:numPr>
                <w:ilvl w:val="0"/>
                <w:numId w:val="49"/>
              </w:numPr>
              <w:rPr>
                <w:lang w:val="es-ES_tradnl"/>
              </w:rPr>
            </w:pPr>
            <w:r w:rsidRPr="00593064">
              <w:rPr>
                <w:lang w:val="es-ES_tradnl"/>
              </w:rPr>
              <w:t>Se debe contar con una póliza de aseguramiento tanto para el producto, como para el usuario.</w:t>
            </w:r>
          </w:p>
          <w:p w14:paraId="6B6BA2CC" w14:textId="77777777" w:rsidR="00873888" w:rsidRPr="00593064" w:rsidRDefault="00873888" w:rsidP="004542DC">
            <w:pPr>
              <w:pStyle w:val="Prrafodelista"/>
              <w:numPr>
                <w:ilvl w:val="0"/>
                <w:numId w:val="49"/>
              </w:numPr>
              <w:rPr>
                <w:lang w:val="es-ES_tradnl"/>
              </w:rPr>
            </w:pPr>
            <w:r w:rsidRPr="00593064">
              <w:rPr>
                <w:lang w:val="es-ES_tradnl"/>
              </w:rPr>
              <w:t>El personal que opera y realiza el mantenimiento al estacionamiento debe ser personal capacitado para cada labor, se puede acordar con el fabricante un paquete de capacitación para montaje, instalación y reparación del estacionamiento.</w:t>
            </w:r>
          </w:p>
          <w:p w14:paraId="1B515F47" w14:textId="77777777" w:rsidR="00873888" w:rsidRPr="00593064" w:rsidRDefault="00873888" w:rsidP="004542DC">
            <w:pPr>
              <w:pStyle w:val="Prrafodelista"/>
              <w:numPr>
                <w:ilvl w:val="0"/>
                <w:numId w:val="49"/>
              </w:numPr>
              <w:rPr>
                <w:lang w:val="es-ES_tradnl"/>
              </w:rPr>
            </w:pPr>
            <w:r w:rsidRPr="00593064">
              <w:rPr>
                <w:lang w:val="es-ES_tradnl"/>
              </w:rPr>
              <w:t>El inversionista debe contar con la totalidad del presupuesto para garantizar una ejecución optima del proyecto. Se pueden acordar pagos parciales siempre y cuando no afecten el cronograma o la calidad del producto final.</w:t>
            </w:r>
          </w:p>
          <w:p w14:paraId="1BC0E151" w14:textId="77777777" w:rsidR="00873888" w:rsidRPr="00593064" w:rsidRDefault="00873888" w:rsidP="004542DC">
            <w:pPr>
              <w:pStyle w:val="Prrafodelista"/>
              <w:numPr>
                <w:ilvl w:val="0"/>
                <w:numId w:val="49"/>
              </w:numPr>
              <w:rPr>
                <w:lang w:val="es-ES_tradnl"/>
              </w:rPr>
            </w:pPr>
            <w:r w:rsidRPr="00593064">
              <w:rPr>
                <w:lang w:val="es-ES_tradnl"/>
              </w:rPr>
              <w:t>La organización debe implementar los nuevos procesos y procedimientos para el modelo funcional de estacionamiento para huéspedes, si no cuenta con ellos.</w:t>
            </w:r>
          </w:p>
          <w:p w14:paraId="51908E95" w14:textId="77777777" w:rsidR="00873888" w:rsidRPr="00593064" w:rsidRDefault="00873888" w:rsidP="004542DC">
            <w:pPr>
              <w:pStyle w:val="Prrafodelista"/>
              <w:numPr>
                <w:ilvl w:val="0"/>
                <w:numId w:val="49"/>
              </w:numPr>
              <w:rPr>
                <w:lang w:val="es-ES_tradnl"/>
              </w:rPr>
            </w:pPr>
            <w:r w:rsidRPr="00593064">
              <w:rPr>
                <w:lang w:val="es-ES_tradnl"/>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14:paraId="31BABFC6" w14:textId="77777777" w:rsidR="00873888" w:rsidRPr="00593064" w:rsidRDefault="00873888" w:rsidP="00B20A3F">
            <w:pPr>
              <w:pStyle w:val="Prrafodelista"/>
              <w:ind w:left="360" w:firstLine="0"/>
              <w:rPr>
                <w:lang w:val="es-ES_tradnl"/>
              </w:rPr>
            </w:pPr>
          </w:p>
        </w:tc>
      </w:tr>
    </w:tbl>
    <w:p w14:paraId="32C758B7" w14:textId="77777777" w:rsidR="008C6DA4" w:rsidRPr="00593064" w:rsidRDefault="008C6DA4" w:rsidP="002E17C5">
      <w:pPr>
        <w:ind w:left="454"/>
        <w:rPr>
          <w:rFonts w:eastAsia="Arial"/>
          <w:u w:val="single" w:color="000000"/>
        </w:rPr>
      </w:pPr>
    </w:p>
    <w:p w14:paraId="24A34417" w14:textId="77777777" w:rsidR="008C6DA4" w:rsidRPr="00593064" w:rsidRDefault="008C6DA4">
      <w:pPr>
        <w:spacing w:line="240" w:lineRule="auto"/>
        <w:rPr>
          <w:rFonts w:eastAsia="Arial"/>
          <w:u w:val="single" w:color="000000"/>
        </w:rPr>
      </w:pPr>
      <w:r w:rsidRPr="00593064">
        <w:rPr>
          <w:rFonts w:eastAsia="Arial"/>
          <w:u w:val="single" w:color="000000"/>
        </w:rPr>
        <w:br w:type="page"/>
      </w:r>
    </w:p>
    <w:tbl>
      <w:tblPr>
        <w:tblStyle w:val="Tablaconcuadrcula"/>
        <w:tblW w:w="96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3680"/>
        <w:gridCol w:w="2268"/>
      </w:tblGrid>
      <w:tr w:rsidR="002E17C5" w:rsidRPr="00593064" w14:paraId="594DF50E" w14:textId="77777777" w:rsidTr="008C6DA4">
        <w:trPr>
          <w:trHeight w:val="274"/>
          <w:jc w:val="center"/>
        </w:trPr>
        <w:tc>
          <w:tcPr>
            <w:tcW w:w="3686" w:type="dxa"/>
          </w:tcPr>
          <w:p w14:paraId="2677F781" w14:textId="77777777" w:rsidR="002E17C5" w:rsidRPr="00593064" w:rsidRDefault="002E17C5" w:rsidP="006D0169">
            <w:pPr>
              <w:ind w:firstLine="0"/>
              <w:jc w:val="center"/>
              <w:rPr>
                <w:rFonts w:eastAsia="Arial"/>
                <w:b/>
                <w:i/>
                <w:szCs w:val="24"/>
                <w:lang w:val="es-ES_tradnl"/>
              </w:rPr>
            </w:pPr>
            <w:r w:rsidRPr="00593064">
              <w:rPr>
                <w:rFonts w:eastAsia="Arial"/>
                <w:b/>
                <w:i/>
                <w:szCs w:val="24"/>
                <w:lang w:val="es-ES_tradnl"/>
              </w:rPr>
              <w:lastRenderedPageBreak/>
              <w:t>Objetivos del proyecto</w:t>
            </w:r>
          </w:p>
        </w:tc>
        <w:tc>
          <w:tcPr>
            <w:tcW w:w="3680" w:type="dxa"/>
          </w:tcPr>
          <w:p w14:paraId="635EDED6" w14:textId="77777777" w:rsidR="002E17C5" w:rsidRPr="00593064" w:rsidRDefault="002E17C5" w:rsidP="006D0169">
            <w:pPr>
              <w:ind w:firstLine="0"/>
              <w:jc w:val="center"/>
              <w:rPr>
                <w:rFonts w:eastAsia="Arial"/>
                <w:b/>
                <w:i/>
                <w:szCs w:val="24"/>
                <w:lang w:val="es-ES_tradnl"/>
              </w:rPr>
            </w:pPr>
            <w:r w:rsidRPr="00593064">
              <w:rPr>
                <w:rFonts w:eastAsia="Arial"/>
                <w:b/>
                <w:i/>
                <w:szCs w:val="24"/>
                <w:lang w:val="es-ES_tradnl"/>
              </w:rPr>
              <w:t>Criterios de aceptación</w:t>
            </w:r>
          </w:p>
        </w:tc>
        <w:tc>
          <w:tcPr>
            <w:tcW w:w="2268" w:type="dxa"/>
          </w:tcPr>
          <w:p w14:paraId="4997A2D1" w14:textId="77777777" w:rsidR="002E17C5" w:rsidRPr="00593064" w:rsidRDefault="002E17C5" w:rsidP="006D0169">
            <w:pPr>
              <w:ind w:firstLine="0"/>
              <w:jc w:val="center"/>
              <w:rPr>
                <w:rFonts w:eastAsia="Arial"/>
                <w:b/>
                <w:i/>
                <w:szCs w:val="24"/>
                <w:lang w:val="es-ES_tradnl"/>
              </w:rPr>
            </w:pPr>
            <w:r w:rsidRPr="00593064">
              <w:rPr>
                <w:rFonts w:eastAsia="Arial"/>
                <w:b/>
                <w:i/>
                <w:szCs w:val="24"/>
                <w:lang w:val="es-ES_tradnl"/>
              </w:rPr>
              <w:t>Persona que aprueba</w:t>
            </w:r>
          </w:p>
        </w:tc>
      </w:tr>
      <w:tr w:rsidR="002E17C5" w:rsidRPr="00593064" w14:paraId="21BD446E" w14:textId="77777777" w:rsidTr="008C6DA4">
        <w:trPr>
          <w:jc w:val="center"/>
        </w:trPr>
        <w:tc>
          <w:tcPr>
            <w:tcW w:w="3686" w:type="dxa"/>
          </w:tcPr>
          <w:p w14:paraId="1EBEFEB8" w14:textId="77777777" w:rsidR="002E17C5" w:rsidRPr="00593064" w:rsidRDefault="002E17C5" w:rsidP="006D0169">
            <w:pPr>
              <w:spacing w:before="120" w:after="120"/>
              <w:ind w:left="454"/>
              <w:rPr>
                <w:rFonts w:eastAsia="Arial"/>
                <w:b/>
                <w:i/>
                <w:szCs w:val="24"/>
                <w:u w:val="single" w:color="000000"/>
                <w:lang w:val="es-ES_tradnl"/>
              </w:rPr>
            </w:pPr>
            <w:r w:rsidRPr="00593064">
              <w:rPr>
                <w:b/>
                <w:bCs/>
                <w:i/>
                <w:szCs w:val="24"/>
                <w:lang w:val="es-ES_tradnl"/>
              </w:rPr>
              <w:t>Alcance:</w:t>
            </w:r>
          </w:p>
        </w:tc>
        <w:tc>
          <w:tcPr>
            <w:tcW w:w="3680" w:type="dxa"/>
          </w:tcPr>
          <w:p w14:paraId="203E8A26" w14:textId="77777777" w:rsidR="002E17C5" w:rsidRPr="00593064" w:rsidRDefault="002E17C5" w:rsidP="006D0169">
            <w:pPr>
              <w:ind w:left="454"/>
              <w:rPr>
                <w:rFonts w:eastAsia="Arial"/>
                <w:b/>
                <w:i/>
                <w:szCs w:val="24"/>
                <w:u w:val="single" w:color="000000"/>
                <w:lang w:val="es-ES_tradnl"/>
              </w:rPr>
            </w:pPr>
          </w:p>
        </w:tc>
        <w:tc>
          <w:tcPr>
            <w:tcW w:w="2268" w:type="dxa"/>
          </w:tcPr>
          <w:p w14:paraId="1A469B37" w14:textId="77777777" w:rsidR="002E17C5" w:rsidRPr="00593064" w:rsidRDefault="002E17C5" w:rsidP="006D0169">
            <w:pPr>
              <w:ind w:left="454"/>
              <w:rPr>
                <w:rFonts w:eastAsia="Arial"/>
                <w:b/>
                <w:i/>
                <w:szCs w:val="24"/>
                <w:u w:val="single" w:color="000000"/>
                <w:lang w:val="es-ES_tradnl"/>
              </w:rPr>
            </w:pPr>
          </w:p>
        </w:tc>
      </w:tr>
      <w:tr w:rsidR="002E17C5" w:rsidRPr="00593064" w14:paraId="765ACC56" w14:textId="77777777" w:rsidTr="008C6DA4">
        <w:trPr>
          <w:trHeight w:val="1233"/>
          <w:jc w:val="center"/>
        </w:trPr>
        <w:tc>
          <w:tcPr>
            <w:tcW w:w="3686" w:type="dxa"/>
            <w:vAlign w:val="center"/>
          </w:tcPr>
          <w:p w14:paraId="74F6F352" w14:textId="77777777" w:rsidR="002E17C5" w:rsidRPr="00593064" w:rsidRDefault="002E17C5" w:rsidP="004542DC">
            <w:pPr>
              <w:pStyle w:val="Prrafodelista"/>
              <w:numPr>
                <w:ilvl w:val="0"/>
                <w:numId w:val="50"/>
              </w:numPr>
              <w:rPr>
                <w:lang w:val="es-ES_tradnl"/>
              </w:rPr>
            </w:pPr>
            <w:r w:rsidRPr="00593064">
              <w:rPr>
                <w:lang w:val="es-ES_tradnl"/>
              </w:rPr>
              <w:t xml:space="preserve">Aumento de plazas de estacionamiento en el hotel </w:t>
            </w:r>
            <w:proofErr w:type="spellStart"/>
            <w:r w:rsidRPr="00593064">
              <w:rPr>
                <w:i/>
                <w:lang w:val="es-ES_tradnl"/>
              </w:rPr>
              <w:t>BlackTower</w:t>
            </w:r>
            <w:proofErr w:type="spellEnd"/>
            <w:r w:rsidRPr="00593064">
              <w:rPr>
                <w:lang w:val="es-ES_tradnl"/>
              </w:rPr>
              <w:t xml:space="preserve"> - Bogotá.</w:t>
            </w:r>
          </w:p>
          <w:p w14:paraId="40E175F1" w14:textId="77777777" w:rsidR="002E17C5" w:rsidRPr="00593064" w:rsidRDefault="002E17C5" w:rsidP="004542DC">
            <w:pPr>
              <w:pStyle w:val="Prrafodelista"/>
              <w:numPr>
                <w:ilvl w:val="0"/>
                <w:numId w:val="50"/>
              </w:numPr>
              <w:rPr>
                <w:lang w:val="es-ES_tradnl"/>
              </w:rPr>
            </w:pPr>
            <w:r w:rsidRPr="00593064">
              <w:rPr>
                <w:lang w:val="es-ES_tradnl"/>
              </w:rPr>
              <w:t>Diseño, planeación y montaje de sistema vertical automatizado de estacionamiento</w:t>
            </w:r>
          </w:p>
        </w:tc>
        <w:tc>
          <w:tcPr>
            <w:tcW w:w="3680" w:type="dxa"/>
            <w:vAlign w:val="center"/>
          </w:tcPr>
          <w:p w14:paraId="247680C9" w14:textId="77777777" w:rsidR="002E17C5" w:rsidRPr="00593064" w:rsidRDefault="002E17C5" w:rsidP="004542DC">
            <w:pPr>
              <w:pStyle w:val="Prrafodelista"/>
              <w:numPr>
                <w:ilvl w:val="0"/>
                <w:numId w:val="50"/>
              </w:numPr>
              <w:rPr>
                <w:lang w:val="es-ES_tradnl"/>
              </w:rPr>
            </w:pPr>
            <w:r w:rsidRPr="00593064">
              <w:rPr>
                <w:lang w:val="es-ES_tradnl"/>
              </w:rPr>
              <w:t>Cerrar el proyecto con 64 plazas de estacionamiento sin modificar el área del predio.</w:t>
            </w:r>
          </w:p>
          <w:p w14:paraId="71375783" w14:textId="77777777" w:rsidR="002E17C5" w:rsidRPr="00593064" w:rsidRDefault="002E17C5" w:rsidP="004542DC">
            <w:pPr>
              <w:pStyle w:val="Prrafodelista"/>
              <w:numPr>
                <w:ilvl w:val="0"/>
                <w:numId w:val="50"/>
              </w:numPr>
              <w:rPr>
                <w:lang w:val="es-ES_tradnl"/>
              </w:rPr>
            </w:pPr>
            <w:r w:rsidRPr="00593064">
              <w:rPr>
                <w:lang w:val="es-ES_tradnl"/>
              </w:rPr>
              <w:t>Cumplimiento de normatividad referente a la adecuación de los estacionamientos.</w:t>
            </w:r>
          </w:p>
        </w:tc>
        <w:tc>
          <w:tcPr>
            <w:tcW w:w="2268" w:type="dxa"/>
            <w:vAlign w:val="center"/>
          </w:tcPr>
          <w:p w14:paraId="73253B24" w14:textId="77777777" w:rsidR="002E17C5" w:rsidRPr="00593064" w:rsidRDefault="002E17C5" w:rsidP="006D0169">
            <w:pPr>
              <w:ind w:firstLine="0"/>
              <w:rPr>
                <w:rFonts w:eastAsia="Arial"/>
                <w:sz w:val="22"/>
                <w:lang w:val="es-ES_tradnl"/>
              </w:rPr>
            </w:pPr>
            <w:r w:rsidRPr="00593064">
              <w:rPr>
                <w:rFonts w:eastAsia="Arial"/>
                <w:sz w:val="22"/>
                <w:lang w:val="es-ES_tradnl"/>
              </w:rPr>
              <w:t>Gerente de proyecto.</w:t>
            </w:r>
          </w:p>
        </w:tc>
      </w:tr>
      <w:tr w:rsidR="002E17C5" w:rsidRPr="00593064" w14:paraId="6BDE2275" w14:textId="77777777" w:rsidTr="008C6DA4">
        <w:trPr>
          <w:jc w:val="center"/>
        </w:trPr>
        <w:tc>
          <w:tcPr>
            <w:tcW w:w="3686" w:type="dxa"/>
            <w:vAlign w:val="center"/>
          </w:tcPr>
          <w:p w14:paraId="145DED9D" w14:textId="77777777" w:rsidR="002E17C5" w:rsidRPr="00593064" w:rsidRDefault="002E17C5" w:rsidP="006D0169">
            <w:pPr>
              <w:spacing w:before="120" w:after="120"/>
              <w:ind w:left="454"/>
              <w:rPr>
                <w:lang w:val="es-ES_tradnl"/>
              </w:rPr>
            </w:pPr>
            <w:r w:rsidRPr="00593064">
              <w:rPr>
                <w:lang w:val="es-ES_tradnl"/>
              </w:rPr>
              <w:t>T</w:t>
            </w:r>
            <w:r w:rsidRPr="00593064">
              <w:rPr>
                <w:b/>
                <w:bCs/>
                <w:i/>
                <w:sz w:val="22"/>
                <w:lang w:val="es-ES_tradnl"/>
              </w:rPr>
              <w:t>iempo</w:t>
            </w:r>
            <w:r w:rsidRPr="00593064">
              <w:rPr>
                <w:lang w:val="es-ES_tradnl"/>
              </w:rPr>
              <w:t>:</w:t>
            </w:r>
          </w:p>
        </w:tc>
        <w:tc>
          <w:tcPr>
            <w:tcW w:w="3680" w:type="dxa"/>
            <w:vAlign w:val="center"/>
          </w:tcPr>
          <w:p w14:paraId="727168F0" w14:textId="77777777" w:rsidR="002E17C5" w:rsidRPr="00593064" w:rsidRDefault="002E17C5" w:rsidP="006D0169">
            <w:pPr>
              <w:ind w:left="454"/>
              <w:rPr>
                <w:rFonts w:eastAsia="Arial"/>
                <w:b/>
                <w:i/>
                <w:sz w:val="22"/>
                <w:lang w:val="es-ES_tradnl"/>
              </w:rPr>
            </w:pPr>
          </w:p>
        </w:tc>
        <w:tc>
          <w:tcPr>
            <w:tcW w:w="2268" w:type="dxa"/>
            <w:vAlign w:val="center"/>
          </w:tcPr>
          <w:p w14:paraId="03D3B547" w14:textId="77777777" w:rsidR="002E17C5" w:rsidRPr="00593064" w:rsidRDefault="002E17C5" w:rsidP="006D0169">
            <w:pPr>
              <w:ind w:left="454"/>
              <w:rPr>
                <w:rFonts w:eastAsia="Arial"/>
                <w:b/>
                <w:i/>
                <w:sz w:val="22"/>
                <w:lang w:val="es-ES_tradnl"/>
              </w:rPr>
            </w:pPr>
          </w:p>
        </w:tc>
      </w:tr>
      <w:tr w:rsidR="002E17C5" w:rsidRPr="00593064" w14:paraId="11891FFF" w14:textId="77777777" w:rsidTr="008C6DA4">
        <w:trPr>
          <w:trHeight w:val="1159"/>
          <w:jc w:val="center"/>
        </w:trPr>
        <w:tc>
          <w:tcPr>
            <w:tcW w:w="3686" w:type="dxa"/>
            <w:vAlign w:val="center"/>
          </w:tcPr>
          <w:p w14:paraId="43DCCF26" w14:textId="77777777" w:rsidR="002E17C5" w:rsidRPr="00593064" w:rsidRDefault="002E17C5" w:rsidP="006D0169">
            <w:pPr>
              <w:ind w:firstLine="0"/>
              <w:rPr>
                <w:rFonts w:eastAsia="Arial"/>
                <w:sz w:val="22"/>
                <w:lang w:val="es-ES_tradnl"/>
              </w:rPr>
            </w:pPr>
            <w:r w:rsidRPr="00593064">
              <w:rPr>
                <w:rFonts w:eastAsia="Arial"/>
                <w:sz w:val="22"/>
                <w:lang w:val="es-ES_tradnl"/>
              </w:rPr>
              <w:t>Ejecutar el proyecto en dos (2) años.</w:t>
            </w:r>
          </w:p>
        </w:tc>
        <w:tc>
          <w:tcPr>
            <w:tcW w:w="3680" w:type="dxa"/>
            <w:vAlign w:val="center"/>
          </w:tcPr>
          <w:p w14:paraId="0903CD55" w14:textId="77777777" w:rsidR="002E17C5" w:rsidRPr="00593064" w:rsidRDefault="002E17C5" w:rsidP="006D0169">
            <w:pPr>
              <w:ind w:firstLine="0"/>
              <w:rPr>
                <w:rFonts w:eastAsia="Arial"/>
                <w:sz w:val="22"/>
                <w:lang w:val="es-ES_tradnl"/>
              </w:rPr>
            </w:pPr>
            <w:r w:rsidRPr="00593064">
              <w:rPr>
                <w:rFonts w:eastAsia="Arial"/>
                <w:sz w:val="22"/>
                <w:lang w:val="es-ES_tradnl"/>
              </w:rPr>
              <w:t>Cierre del proyecto en dos (2) año +/- dos (2) meses</w:t>
            </w:r>
          </w:p>
        </w:tc>
        <w:tc>
          <w:tcPr>
            <w:tcW w:w="2268" w:type="dxa"/>
            <w:vAlign w:val="center"/>
          </w:tcPr>
          <w:p w14:paraId="71E8F843" w14:textId="77777777" w:rsidR="002E17C5" w:rsidRPr="00593064" w:rsidRDefault="002E17C5" w:rsidP="006D0169">
            <w:pPr>
              <w:ind w:firstLine="0"/>
              <w:rPr>
                <w:rFonts w:eastAsia="Arial"/>
                <w:sz w:val="22"/>
                <w:lang w:val="es-ES_tradnl"/>
              </w:rPr>
            </w:pPr>
            <w:r w:rsidRPr="00593064">
              <w:rPr>
                <w:rFonts w:eastAsia="Arial"/>
                <w:sz w:val="22"/>
                <w:lang w:val="es-ES_tradnl"/>
              </w:rPr>
              <w:t>Gerente del proyecto</w:t>
            </w:r>
          </w:p>
        </w:tc>
      </w:tr>
      <w:tr w:rsidR="002E17C5" w:rsidRPr="00593064" w14:paraId="5EFF24D5" w14:textId="77777777" w:rsidTr="008C6DA4">
        <w:trPr>
          <w:jc w:val="center"/>
        </w:trPr>
        <w:tc>
          <w:tcPr>
            <w:tcW w:w="3686" w:type="dxa"/>
            <w:vAlign w:val="center"/>
          </w:tcPr>
          <w:p w14:paraId="549D44A4" w14:textId="77777777" w:rsidR="002E17C5" w:rsidRPr="00593064" w:rsidRDefault="002E17C5" w:rsidP="006D0169">
            <w:pPr>
              <w:spacing w:before="120" w:after="120"/>
              <w:ind w:left="454"/>
              <w:rPr>
                <w:lang w:val="es-ES_tradnl"/>
              </w:rPr>
            </w:pPr>
            <w:r w:rsidRPr="00593064">
              <w:rPr>
                <w:lang w:val="es-ES_tradnl"/>
              </w:rPr>
              <w:t>C</w:t>
            </w:r>
            <w:r w:rsidRPr="00593064">
              <w:rPr>
                <w:b/>
                <w:bCs/>
                <w:i/>
                <w:sz w:val="22"/>
                <w:lang w:val="es-ES_tradnl"/>
              </w:rPr>
              <w:t>osto</w:t>
            </w:r>
            <w:r w:rsidRPr="00593064">
              <w:rPr>
                <w:lang w:val="es-ES_tradnl"/>
              </w:rPr>
              <w:t>:</w:t>
            </w:r>
          </w:p>
        </w:tc>
        <w:tc>
          <w:tcPr>
            <w:tcW w:w="3680" w:type="dxa"/>
            <w:vAlign w:val="center"/>
          </w:tcPr>
          <w:p w14:paraId="305F1A9A" w14:textId="77777777" w:rsidR="002E17C5" w:rsidRPr="00593064" w:rsidRDefault="002E17C5" w:rsidP="006D0169">
            <w:pPr>
              <w:ind w:left="454"/>
              <w:rPr>
                <w:rFonts w:eastAsia="Arial"/>
                <w:b/>
                <w:i/>
                <w:sz w:val="22"/>
                <w:lang w:val="es-ES_tradnl"/>
              </w:rPr>
            </w:pPr>
          </w:p>
        </w:tc>
        <w:tc>
          <w:tcPr>
            <w:tcW w:w="2268" w:type="dxa"/>
            <w:vAlign w:val="center"/>
          </w:tcPr>
          <w:p w14:paraId="4B8C4350" w14:textId="77777777" w:rsidR="002E17C5" w:rsidRPr="00593064" w:rsidRDefault="002E17C5" w:rsidP="006D0169">
            <w:pPr>
              <w:ind w:left="454"/>
              <w:rPr>
                <w:rFonts w:eastAsia="Arial"/>
                <w:b/>
                <w:i/>
                <w:sz w:val="22"/>
                <w:lang w:val="es-ES_tradnl"/>
              </w:rPr>
            </w:pPr>
          </w:p>
        </w:tc>
      </w:tr>
      <w:tr w:rsidR="002E17C5" w:rsidRPr="00593064" w14:paraId="107AEDB8" w14:textId="77777777" w:rsidTr="008C6DA4">
        <w:trPr>
          <w:trHeight w:val="1342"/>
          <w:jc w:val="center"/>
        </w:trPr>
        <w:tc>
          <w:tcPr>
            <w:tcW w:w="3686" w:type="dxa"/>
            <w:shd w:val="clear" w:color="auto" w:fill="auto"/>
            <w:vAlign w:val="center"/>
          </w:tcPr>
          <w:p w14:paraId="7D34F83C" w14:textId="77777777" w:rsidR="002E17C5" w:rsidRPr="00593064" w:rsidRDefault="002E17C5" w:rsidP="006D0169">
            <w:pPr>
              <w:ind w:left="454"/>
              <w:rPr>
                <w:rFonts w:eastAsia="Arial"/>
                <w:sz w:val="22"/>
                <w:lang w:val="es-ES_tradnl"/>
              </w:rPr>
            </w:pPr>
            <w:r w:rsidRPr="00593064">
              <w:rPr>
                <w:rFonts w:eastAsia="Arial"/>
                <w:sz w:val="22"/>
                <w:lang w:val="es-ES_tradnl"/>
              </w:rPr>
              <w:t>$1.992.840.815</w:t>
            </w:r>
          </w:p>
        </w:tc>
        <w:tc>
          <w:tcPr>
            <w:tcW w:w="3680" w:type="dxa"/>
            <w:vAlign w:val="center"/>
          </w:tcPr>
          <w:p w14:paraId="74241579" w14:textId="77777777" w:rsidR="002E17C5" w:rsidRPr="00593064" w:rsidRDefault="002E17C5" w:rsidP="006D0169">
            <w:pPr>
              <w:ind w:firstLine="0"/>
              <w:rPr>
                <w:rFonts w:eastAsia="Arial"/>
                <w:sz w:val="22"/>
                <w:lang w:val="es-ES_tradnl"/>
              </w:rPr>
            </w:pPr>
            <w:r w:rsidRPr="00593064">
              <w:rPr>
                <w:rFonts w:eastAsia="Arial"/>
                <w:sz w:val="22"/>
                <w:lang w:val="es-ES_tradnl"/>
              </w:rPr>
              <w:t>El presupuesto asignado con una variación del 10%</w:t>
            </w:r>
          </w:p>
        </w:tc>
        <w:tc>
          <w:tcPr>
            <w:tcW w:w="2268" w:type="dxa"/>
            <w:vAlign w:val="center"/>
          </w:tcPr>
          <w:p w14:paraId="2758B094" w14:textId="77777777" w:rsidR="002E17C5" w:rsidRPr="00593064" w:rsidRDefault="002E17C5" w:rsidP="006D0169">
            <w:pPr>
              <w:ind w:firstLine="0"/>
              <w:rPr>
                <w:rFonts w:eastAsia="Arial"/>
                <w:sz w:val="22"/>
                <w:lang w:val="es-ES_tradnl"/>
              </w:rPr>
            </w:pPr>
            <w:r w:rsidRPr="00593064">
              <w:rPr>
                <w:rFonts w:eastAsia="Arial"/>
                <w:sz w:val="22"/>
                <w:lang w:val="es-ES_tradnl"/>
              </w:rPr>
              <w:t>Gerente del proyecto</w:t>
            </w:r>
          </w:p>
        </w:tc>
      </w:tr>
      <w:tr w:rsidR="002E17C5" w:rsidRPr="00593064" w14:paraId="6C48C488" w14:textId="77777777" w:rsidTr="008C6DA4">
        <w:trPr>
          <w:jc w:val="center"/>
        </w:trPr>
        <w:tc>
          <w:tcPr>
            <w:tcW w:w="3686" w:type="dxa"/>
            <w:vAlign w:val="center"/>
          </w:tcPr>
          <w:p w14:paraId="56FE580D" w14:textId="77777777" w:rsidR="002E17C5" w:rsidRPr="00593064" w:rsidRDefault="002E17C5" w:rsidP="006D0169">
            <w:pPr>
              <w:spacing w:before="120" w:after="120"/>
              <w:ind w:left="454"/>
              <w:rPr>
                <w:lang w:val="es-ES_tradnl"/>
              </w:rPr>
            </w:pPr>
            <w:r w:rsidRPr="00593064">
              <w:rPr>
                <w:lang w:val="es-ES_tradnl"/>
              </w:rPr>
              <w:t>O</w:t>
            </w:r>
            <w:r w:rsidRPr="00593064">
              <w:rPr>
                <w:b/>
                <w:bCs/>
                <w:i/>
                <w:sz w:val="22"/>
                <w:lang w:val="es-ES_tradnl"/>
              </w:rPr>
              <w:t>tro</w:t>
            </w:r>
            <w:r w:rsidRPr="00593064">
              <w:rPr>
                <w:lang w:val="es-ES_tradnl"/>
              </w:rPr>
              <w:t>:</w:t>
            </w:r>
          </w:p>
        </w:tc>
        <w:tc>
          <w:tcPr>
            <w:tcW w:w="3680" w:type="dxa"/>
            <w:vAlign w:val="center"/>
          </w:tcPr>
          <w:p w14:paraId="7684CB01" w14:textId="77777777" w:rsidR="002E17C5" w:rsidRPr="00593064" w:rsidRDefault="002E17C5" w:rsidP="006D0169">
            <w:pPr>
              <w:spacing w:before="120" w:after="120"/>
              <w:ind w:left="454"/>
              <w:rPr>
                <w:b/>
                <w:bCs/>
                <w:i/>
                <w:sz w:val="22"/>
                <w:lang w:val="es-ES_tradnl"/>
              </w:rPr>
            </w:pPr>
          </w:p>
        </w:tc>
        <w:tc>
          <w:tcPr>
            <w:tcW w:w="2268" w:type="dxa"/>
            <w:vAlign w:val="center"/>
          </w:tcPr>
          <w:p w14:paraId="5F6CCEDC" w14:textId="77777777" w:rsidR="002E17C5" w:rsidRPr="00593064" w:rsidRDefault="002E17C5" w:rsidP="006D0169">
            <w:pPr>
              <w:ind w:left="454"/>
              <w:rPr>
                <w:rFonts w:eastAsia="Arial"/>
                <w:b/>
                <w:i/>
                <w:sz w:val="22"/>
                <w:lang w:val="es-ES_tradnl"/>
              </w:rPr>
            </w:pPr>
          </w:p>
        </w:tc>
      </w:tr>
      <w:tr w:rsidR="002E17C5" w:rsidRPr="00593064" w14:paraId="7FEAC456" w14:textId="77777777" w:rsidTr="008C6DA4">
        <w:trPr>
          <w:trHeight w:val="1582"/>
          <w:jc w:val="center"/>
        </w:trPr>
        <w:tc>
          <w:tcPr>
            <w:tcW w:w="3686" w:type="dxa"/>
            <w:vAlign w:val="center"/>
          </w:tcPr>
          <w:p w14:paraId="3EA883DA" w14:textId="77777777" w:rsidR="002E17C5" w:rsidRPr="00593064" w:rsidRDefault="002E17C5" w:rsidP="004542DC">
            <w:pPr>
              <w:pStyle w:val="Prrafodelista"/>
              <w:numPr>
                <w:ilvl w:val="0"/>
                <w:numId w:val="43"/>
              </w:numPr>
              <w:rPr>
                <w:lang w:val="es-ES_tradnl"/>
              </w:rPr>
            </w:pPr>
            <w:r w:rsidRPr="00593064">
              <w:rPr>
                <w:lang w:val="es-ES_tradnl"/>
              </w:rPr>
              <w:t>Sistema de gestión de Integral y de riesgos.</w:t>
            </w:r>
          </w:p>
          <w:p w14:paraId="61D71224" w14:textId="77777777" w:rsidR="002E17C5" w:rsidRPr="00593064" w:rsidRDefault="002E17C5" w:rsidP="004542DC">
            <w:pPr>
              <w:pStyle w:val="Prrafodelista"/>
              <w:numPr>
                <w:ilvl w:val="0"/>
                <w:numId w:val="43"/>
              </w:numPr>
              <w:rPr>
                <w:lang w:val="es-ES_tradnl"/>
              </w:rPr>
            </w:pPr>
            <w:r w:rsidRPr="00593064">
              <w:rPr>
                <w:lang w:val="es-ES_tradnl"/>
              </w:rPr>
              <w:t>Producto con altos estándares de calidad.</w:t>
            </w:r>
          </w:p>
        </w:tc>
        <w:tc>
          <w:tcPr>
            <w:tcW w:w="3680" w:type="dxa"/>
            <w:vAlign w:val="center"/>
          </w:tcPr>
          <w:p w14:paraId="12DFE804" w14:textId="77777777" w:rsidR="002E17C5" w:rsidRPr="00593064" w:rsidRDefault="002E17C5" w:rsidP="004542DC">
            <w:pPr>
              <w:pStyle w:val="Prrafodelista"/>
              <w:numPr>
                <w:ilvl w:val="0"/>
                <w:numId w:val="43"/>
              </w:numPr>
              <w:rPr>
                <w:lang w:val="es-ES_tradnl"/>
              </w:rPr>
            </w:pPr>
            <w:r w:rsidRPr="00593064">
              <w:rPr>
                <w:lang w:val="es-ES_tradnl"/>
              </w:rPr>
              <w:t>Cumplir normas o buenas prácticas de salud ocupacional, seguridad en el trabajo, medio ambiente y riesgos.</w:t>
            </w:r>
          </w:p>
          <w:p w14:paraId="32D49B60" w14:textId="77777777" w:rsidR="002E17C5" w:rsidRPr="00593064" w:rsidRDefault="002E17C5" w:rsidP="004542DC">
            <w:pPr>
              <w:pStyle w:val="Prrafodelista"/>
              <w:numPr>
                <w:ilvl w:val="0"/>
                <w:numId w:val="43"/>
              </w:numPr>
              <w:rPr>
                <w:lang w:val="es-ES_tradnl"/>
              </w:rPr>
            </w:pPr>
            <w:r w:rsidRPr="00593064">
              <w:rPr>
                <w:lang w:val="es-ES_tradnl"/>
              </w:rPr>
              <w:t>Cumplir con las normas de calidad que aplica al producto y al proyecto.</w:t>
            </w:r>
          </w:p>
        </w:tc>
        <w:tc>
          <w:tcPr>
            <w:tcW w:w="2268" w:type="dxa"/>
            <w:vAlign w:val="center"/>
          </w:tcPr>
          <w:p w14:paraId="21597503" w14:textId="77777777" w:rsidR="002E17C5" w:rsidRPr="00593064" w:rsidRDefault="002E17C5" w:rsidP="006D0169">
            <w:pPr>
              <w:ind w:firstLine="0"/>
              <w:rPr>
                <w:rFonts w:eastAsia="Arial"/>
                <w:sz w:val="22"/>
                <w:lang w:val="es-ES_tradnl"/>
              </w:rPr>
            </w:pPr>
            <w:r w:rsidRPr="00593064">
              <w:rPr>
                <w:rFonts w:eastAsia="Arial"/>
                <w:sz w:val="22"/>
                <w:lang w:val="es-ES_tradnl"/>
              </w:rPr>
              <w:t>Gerente del proyecto</w:t>
            </w:r>
          </w:p>
        </w:tc>
      </w:tr>
    </w:tbl>
    <w:p w14:paraId="6C7B05AF" w14:textId="77777777" w:rsidR="008C6DA4" w:rsidRPr="00593064" w:rsidRDefault="008C6DA4" w:rsidP="002E17C5">
      <w:pPr>
        <w:ind w:left="454"/>
        <w:rPr>
          <w:rFonts w:eastAsia="Arial"/>
          <w:u w:val="single" w:color="000000"/>
        </w:rPr>
      </w:pPr>
    </w:p>
    <w:p w14:paraId="469600E3" w14:textId="77777777" w:rsidR="008C6DA4" w:rsidRPr="00593064" w:rsidRDefault="008C6DA4">
      <w:pPr>
        <w:spacing w:line="240" w:lineRule="auto"/>
        <w:rPr>
          <w:rFonts w:eastAsia="Arial"/>
          <w:u w:val="single" w:color="000000"/>
        </w:rPr>
      </w:pPr>
      <w:r w:rsidRPr="00593064">
        <w:rPr>
          <w:rFonts w:eastAsia="Arial"/>
          <w:u w:val="single" w:color="000000"/>
        </w:rPr>
        <w:br w:type="page"/>
      </w:r>
    </w:p>
    <w:tbl>
      <w:tblPr>
        <w:tblStyle w:val="Tablaconcuadrcula"/>
        <w:tblW w:w="94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4815"/>
        <w:gridCol w:w="4684"/>
      </w:tblGrid>
      <w:tr w:rsidR="002E17C5" w:rsidRPr="00593064" w14:paraId="6078F89C" w14:textId="77777777" w:rsidTr="0072484C">
        <w:trPr>
          <w:jc w:val="center"/>
        </w:trPr>
        <w:tc>
          <w:tcPr>
            <w:tcW w:w="4815" w:type="dxa"/>
          </w:tcPr>
          <w:p w14:paraId="03ACD71D" w14:textId="77777777" w:rsidR="002E17C5" w:rsidRPr="00593064" w:rsidRDefault="002E17C5" w:rsidP="006D0169">
            <w:pPr>
              <w:spacing w:before="120" w:after="120"/>
              <w:ind w:left="454"/>
              <w:rPr>
                <w:rFonts w:eastAsia="Arial"/>
                <w:b/>
                <w:sz w:val="22"/>
                <w:u w:val="single" w:color="000000"/>
                <w:lang w:val="es-ES_tradnl"/>
              </w:rPr>
            </w:pPr>
            <w:r w:rsidRPr="00593064">
              <w:rPr>
                <w:b/>
                <w:bCs/>
                <w:i/>
                <w:sz w:val="22"/>
                <w:lang w:val="es-ES_tradnl"/>
              </w:rPr>
              <w:lastRenderedPageBreak/>
              <w:t>Hitos de resumen</w:t>
            </w:r>
          </w:p>
        </w:tc>
        <w:tc>
          <w:tcPr>
            <w:tcW w:w="4684" w:type="dxa"/>
          </w:tcPr>
          <w:p w14:paraId="18C5346D" w14:textId="77777777" w:rsidR="002E17C5" w:rsidRPr="00593064" w:rsidRDefault="002E17C5" w:rsidP="006D0169">
            <w:pPr>
              <w:spacing w:before="120" w:after="120"/>
              <w:ind w:firstLine="0"/>
              <w:jc w:val="center"/>
              <w:rPr>
                <w:rFonts w:eastAsia="Arial"/>
                <w:b/>
                <w:sz w:val="22"/>
                <w:u w:val="single" w:color="000000"/>
                <w:lang w:val="es-ES_tradnl"/>
              </w:rPr>
            </w:pPr>
            <w:r w:rsidRPr="00593064">
              <w:rPr>
                <w:rFonts w:eastAsia="Calibri"/>
                <w:b/>
                <w:bCs/>
                <w:sz w:val="22"/>
                <w:lang w:val="es-ES_tradnl"/>
              </w:rPr>
              <w:t>Fecha límite</w:t>
            </w:r>
          </w:p>
        </w:tc>
      </w:tr>
      <w:tr w:rsidR="002E17C5" w:rsidRPr="00593064" w14:paraId="7851F432" w14:textId="77777777" w:rsidTr="0072484C">
        <w:trPr>
          <w:trHeight w:val="483"/>
          <w:jc w:val="center"/>
        </w:trPr>
        <w:tc>
          <w:tcPr>
            <w:tcW w:w="4815" w:type="dxa"/>
          </w:tcPr>
          <w:p w14:paraId="1BE66FA9" w14:textId="77777777" w:rsidR="002E17C5" w:rsidRPr="00593064" w:rsidRDefault="002E17C5" w:rsidP="006D0169">
            <w:pPr>
              <w:rPr>
                <w:rFonts w:eastAsia="Arial"/>
                <w:sz w:val="22"/>
                <w:lang w:val="es-ES_tradnl"/>
              </w:rPr>
            </w:pPr>
            <w:r w:rsidRPr="00593064">
              <w:rPr>
                <w:rFonts w:eastAsia="Arial"/>
                <w:sz w:val="22"/>
                <w:lang w:val="es-ES_tradnl"/>
              </w:rPr>
              <w:t>Diagnostico</w:t>
            </w:r>
          </w:p>
        </w:tc>
        <w:tc>
          <w:tcPr>
            <w:tcW w:w="4684" w:type="dxa"/>
          </w:tcPr>
          <w:p w14:paraId="72566AF4" w14:textId="77777777" w:rsidR="002E17C5" w:rsidRPr="00593064" w:rsidRDefault="002E17C5" w:rsidP="006D0169">
            <w:pPr>
              <w:ind w:left="454"/>
              <w:rPr>
                <w:rFonts w:eastAsia="Arial"/>
                <w:sz w:val="22"/>
                <w:lang w:val="es-ES_tradnl"/>
              </w:rPr>
            </w:pPr>
            <w:r w:rsidRPr="00593064">
              <w:rPr>
                <w:sz w:val="22"/>
                <w:lang w:val="es-ES_tradnl"/>
              </w:rPr>
              <w:t>30 de septiembre de 2019</w:t>
            </w:r>
          </w:p>
        </w:tc>
      </w:tr>
      <w:tr w:rsidR="002E17C5" w:rsidRPr="00593064" w14:paraId="0E2BEA9E" w14:textId="77777777" w:rsidTr="0072484C">
        <w:trPr>
          <w:trHeight w:val="434"/>
          <w:jc w:val="center"/>
        </w:trPr>
        <w:tc>
          <w:tcPr>
            <w:tcW w:w="4815" w:type="dxa"/>
          </w:tcPr>
          <w:p w14:paraId="7B120F2E" w14:textId="77777777" w:rsidR="002E17C5" w:rsidRPr="00593064" w:rsidRDefault="002E17C5" w:rsidP="006D0169">
            <w:pPr>
              <w:rPr>
                <w:rFonts w:eastAsia="Arial"/>
                <w:sz w:val="22"/>
                <w:lang w:val="es-ES_tradnl"/>
              </w:rPr>
            </w:pPr>
            <w:r w:rsidRPr="00593064">
              <w:rPr>
                <w:rFonts w:eastAsia="Arial"/>
                <w:sz w:val="22"/>
                <w:lang w:val="es-ES_tradnl"/>
              </w:rPr>
              <w:t>Diseño</w:t>
            </w:r>
          </w:p>
        </w:tc>
        <w:tc>
          <w:tcPr>
            <w:tcW w:w="4684" w:type="dxa"/>
          </w:tcPr>
          <w:p w14:paraId="7EDD6300" w14:textId="77777777" w:rsidR="002E17C5" w:rsidRPr="00593064" w:rsidRDefault="002E17C5" w:rsidP="006D0169">
            <w:pPr>
              <w:ind w:left="454"/>
              <w:rPr>
                <w:rFonts w:eastAsia="Arial"/>
                <w:sz w:val="22"/>
                <w:lang w:val="es-ES_tradnl"/>
              </w:rPr>
            </w:pPr>
            <w:r w:rsidRPr="00593064">
              <w:rPr>
                <w:sz w:val="22"/>
                <w:lang w:val="es-ES_tradnl"/>
              </w:rPr>
              <w:t>11 de noviembre de 2019</w:t>
            </w:r>
          </w:p>
        </w:tc>
      </w:tr>
      <w:tr w:rsidR="002E17C5" w:rsidRPr="00593064" w14:paraId="6A377770" w14:textId="77777777" w:rsidTr="0072484C">
        <w:trPr>
          <w:trHeight w:val="398"/>
          <w:jc w:val="center"/>
        </w:trPr>
        <w:tc>
          <w:tcPr>
            <w:tcW w:w="4815" w:type="dxa"/>
          </w:tcPr>
          <w:p w14:paraId="45D46D5D" w14:textId="77777777" w:rsidR="002E17C5" w:rsidRPr="00593064" w:rsidRDefault="002E17C5" w:rsidP="006D0169">
            <w:pPr>
              <w:rPr>
                <w:rFonts w:eastAsia="Arial"/>
                <w:sz w:val="22"/>
                <w:lang w:val="es-ES_tradnl"/>
              </w:rPr>
            </w:pPr>
            <w:r w:rsidRPr="00593064">
              <w:rPr>
                <w:rFonts w:eastAsia="Arial"/>
                <w:sz w:val="22"/>
                <w:lang w:val="es-ES_tradnl"/>
              </w:rPr>
              <w:t>Adquisiciones</w:t>
            </w:r>
          </w:p>
        </w:tc>
        <w:tc>
          <w:tcPr>
            <w:tcW w:w="4684" w:type="dxa"/>
          </w:tcPr>
          <w:p w14:paraId="01746AF2" w14:textId="77777777" w:rsidR="002E17C5" w:rsidRPr="00593064" w:rsidRDefault="002E17C5" w:rsidP="006D0169">
            <w:pPr>
              <w:ind w:left="454"/>
              <w:rPr>
                <w:rFonts w:eastAsia="Arial"/>
                <w:sz w:val="22"/>
                <w:lang w:val="es-ES_tradnl"/>
              </w:rPr>
            </w:pPr>
            <w:r w:rsidRPr="00593064">
              <w:rPr>
                <w:sz w:val="22"/>
                <w:lang w:val="es-ES_tradnl"/>
              </w:rPr>
              <w:t>10 de octubre de 2019</w:t>
            </w:r>
          </w:p>
        </w:tc>
      </w:tr>
      <w:tr w:rsidR="002E17C5" w:rsidRPr="00593064" w14:paraId="297C617F" w14:textId="77777777" w:rsidTr="0072484C">
        <w:trPr>
          <w:trHeight w:val="418"/>
          <w:jc w:val="center"/>
        </w:trPr>
        <w:tc>
          <w:tcPr>
            <w:tcW w:w="4815" w:type="dxa"/>
          </w:tcPr>
          <w:p w14:paraId="6CEE065C" w14:textId="77777777" w:rsidR="002E17C5" w:rsidRPr="00593064" w:rsidRDefault="002E17C5" w:rsidP="006D0169">
            <w:pPr>
              <w:rPr>
                <w:rFonts w:eastAsia="Arial"/>
                <w:sz w:val="22"/>
                <w:lang w:val="es-ES_tradnl"/>
              </w:rPr>
            </w:pPr>
            <w:r w:rsidRPr="00593064">
              <w:rPr>
                <w:rFonts w:eastAsia="Arial"/>
                <w:sz w:val="22"/>
                <w:lang w:val="es-ES_tradnl"/>
              </w:rPr>
              <w:t>Construcción</w:t>
            </w:r>
          </w:p>
        </w:tc>
        <w:tc>
          <w:tcPr>
            <w:tcW w:w="4684" w:type="dxa"/>
          </w:tcPr>
          <w:p w14:paraId="0276FAB3" w14:textId="77777777" w:rsidR="002E17C5" w:rsidRPr="00593064" w:rsidRDefault="002E17C5" w:rsidP="006D0169">
            <w:pPr>
              <w:ind w:left="454"/>
              <w:rPr>
                <w:rFonts w:eastAsia="Arial"/>
                <w:sz w:val="22"/>
                <w:lang w:val="es-ES_tradnl"/>
              </w:rPr>
            </w:pPr>
            <w:r w:rsidRPr="00593064">
              <w:rPr>
                <w:sz w:val="22"/>
                <w:lang w:val="es-ES_tradnl"/>
              </w:rPr>
              <w:t>2 de diciembre de 2020</w:t>
            </w:r>
          </w:p>
        </w:tc>
      </w:tr>
      <w:tr w:rsidR="002E17C5" w:rsidRPr="00593064" w14:paraId="584ACEBF" w14:textId="77777777" w:rsidTr="0072484C">
        <w:trPr>
          <w:trHeight w:val="390"/>
          <w:jc w:val="center"/>
        </w:trPr>
        <w:tc>
          <w:tcPr>
            <w:tcW w:w="4815" w:type="dxa"/>
          </w:tcPr>
          <w:p w14:paraId="23B50F05" w14:textId="77777777" w:rsidR="002E17C5" w:rsidRPr="00593064" w:rsidRDefault="002E17C5" w:rsidP="006D0169">
            <w:pPr>
              <w:rPr>
                <w:rFonts w:eastAsia="Arial"/>
                <w:sz w:val="22"/>
                <w:lang w:val="es-ES_tradnl"/>
              </w:rPr>
            </w:pPr>
            <w:r w:rsidRPr="00593064">
              <w:rPr>
                <w:rFonts w:eastAsia="Arial"/>
                <w:sz w:val="22"/>
                <w:lang w:val="es-ES_tradnl"/>
              </w:rPr>
              <w:t>Puesta en Marcha</w:t>
            </w:r>
          </w:p>
        </w:tc>
        <w:tc>
          <w:tcPr>
            <w:tcW w:w="4684" w:type="dxa"/>
          </w:tcPr>
          <w:p w14:paraId="740E010A" w14:textId="77777777" w:rsidR="002E17C5" w:rsidRPr="00593064" w:rsidRDefault="0072484C" w:rsidP="006D0169">
            <w:pPr>
              <w:ind w:left="454"/>
              <w:rPr>
                <w:rFonts w:eastAsia="Arial"/>
                <w:sz w:val="22"/>
                <w:lang w:val="es-ES_tradnl"/>
              </w:rPr>
            </w:pPr>
            <w:r w:rsidRPr="00593064">
              <w:rPr>
                <w:sz w:val="22"/>
                <w:lang w:val="es-ES_tradnl"/>
              </w:rPr>
              <w:t>24 de</w:t>
            </w:r>
            <w:r w:rsidR="002E17C5" w:rsidRPr="00593064">
              <w:rPr>
                <w:sz w:val="22"/>
                <w:lang w:val="es-ES_tradnl"/>
              </w:rPr>
              <w:t xml:space="preserve"> diciembre de 2020</w:t>
            </w:r>
          </w:p>
        </w:tc>
      </w:tr>
      <w:tr w:rsidR="002E17C5" w:rsidRPr="00593064" w14:paraId="1AC83F8E" w14:textId="77777777" w:rsidTr="0072484C">
        <w:trPr>
          <w:trHeight w:val="444"/>
          <w:jc w:val="center"/>
        </w:trPr>
        <w:tc>
          <w:tcPr>
            <w:tcW w:w="4815" w:type="dxa"/>
          </w:tcPr>
          <w:p w14:paraId="48EA67CD" w14:textId="77777777" w:rsidR="002E17C5" w:rsidRPr="00593064" w:rsidRDefault="002E17C5" w:rsidP="006D0169">
            <w:pPr>
              <w:rPr>
                <w:rFonts w:eastAsia="Arial"/>
                <w:sz w:val="22"/>
                <w:lang w:val="es-ES_tradnl"/>
              </w:rPr>
            </w:pPr>
            <w:r w:rsidRPr="00593064">
              <w:rPr>
                <w:rFonts w:eastAsia="Arial"/>
                <w:sz w:val="22"/>
                <w:lang w:val="es-ES_tradnl"/>
              </w:rPr>
              <w:t>Gerencia de Proyectos</w:t>
            </w:r>
          </w:p>
        </w:tc>
        <w:tc>
          <w:tcPr>
            <w:tcW w:w="4684" w:type="dxa"/>
          </w:tcPr>
          <w:p w14:paraId="639D0B52" w14:textId="77777777" w:rsidR="002E17C5" w:rsidRPr="00593064" w:rsidRDefault="002E17C5" w:rsidP="006D0169">
            <w:pPr>
              <w:ind w:left="454"/>
              <w:rPr>
                <w:rFonts w:eastAsia="Arial"/>
                <w:sz w:val="22"/>
                <w:lang w:val="es-ES_tradnl"/>
              </w:rPr>
            </w:pPr>
            <w:r w:rsidRPr="00593064">
              <w:rPr>
                <w:sz w:val="22"/>
                <w:lang w:val="es-ES_tradnl"/>
              </w:rPr>
              <w:t>05 de enero de 2021</w:t>
            </w:r>
          </w:p>
        </w:tc>
      </w:tr>
      <w:tr w:rsidR="002E17C5" w:rsidRPr="00593064" w14:paraId="5FD34414" w14:textId="77777777" w:rsidTr="0072484C">
        <w:trPr>
          <w:jc w:val="center"/>
        </w:trPr>
        <w:tc>
          <w:tcPr>
            <w:tcW w:w="9499" w:type="dxa"/>
            <w:gridSpan w:val="2"/>
          </w:tcPr>
          <w:p w14:paraId="0F3ADA3E" w14:textId="77777777" w:rsidR="002E17C5" w:rsidRPr="00593064" w:rsidRDefault="002E17C5" w:rsidP="006D0169">
            <w:pPr>
              <w:spacing w:after="120"/>
              <w:ind w:left="454"/>
              <w:rPr>
                <w:rFonts w:eastAsia="Arial"/>
                <w:sz w:val="22"/>
                <w:u w:val="single" w:color="000000"/>
                <w:lang w:val="es-ES_tradnl"/>
              </w:rPr>
            </w:pPr>
            <w:r w:rsidRPr="00593064">
              <w:rPr>
                <w:bCs/>
                <w:sz w:val="22"/>
                <w:lang w:val="es-ES_tradnl"/>
              </w:rPr>
              <w:t>Presupuesto estimado:</w:t>
            </w:r>
          </w:p>
        </w:tc>
      </w:tr>
      <w:tr w:rsidR="002E17C5" w:rsidRPr="00593064" w14:paraId="5513ECC6" w14:textId="77777777" w:rsidTr="008C6DA4">
        <w:trPr>
          <w:trHeight w:val="3328"/>
          <w:jc w:val="center"/>
        </w:trPr>
        <w:tc>
          <w:tcPr>
            <w:tcW w:w="9499" w:type="dxa"/>
            <w:gridSpan w:val="2"/>
          </w:tcPr>
          <w:p w14:paraId="46E79F03" w14:textId="77777777" w:rsidR="002E17C5" w:rsidRPr="00593064" w:rsidRDefault="002E17C5" w:rsidP="006D0169">
            <w:pPr>
              <w:ind w:left="454"/>
              <w:rPr>
                <w:rFonts w:eastAsia="Arial"/>
                <w:sz w:val="22"/>
                <w:lang w:val="es-ES_tradnl"/>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593064" w14:paraId="162D6FEF" w14:textId="77777777"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14:paraId="3ECC1792" w14:textId="77777777" w:rsidR="002E17C5" w:rsidRPr="00593064" w:rsidRDefault="002E17C5" w:rsidP="006D0169">
                  <w:pPr>
                    <w:ind w:firstLine="0"/>
                    <w:jc w:val="right"/>
                    <w:rPr>
                      <w:b/>
                      <w:sz w:val="16"/>
                    </w:rPr>
                  </w:pPr>
                  <w:r w:rsidRPr="00593064">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14:paraId="36B121F1" w14:textId="77777777" w:rsidR="002E17C5" w:rsidRPr="00593064" w:rsidRDefault="002E17C5" w:rsidP="006D0169">
                  <w:pPr>
                    <w:ind w:firstLine="0"/>
                    <w:jc w:val="left"/>
                    <w:rPr>
                      <w:b/>
                      <w:sz w:val="16"/>
                    </w:rPr>
                  </w:pPr>
                  <w:r w:rsidRPr="00593064">
                    <w:rPr>
                      <w:b/>
                      <w:sz w:val="16"/>
                    </w:rPr>
                    <w:t xml:space="preserve">SISTEMA DE ESTACIONAMIENTO VERTICAL ROTATORIO AUTOMATIZADO PARA EL HOTEL </w:t>
                  </w:r>
                  <w:r w:rsidRPr="00593064">
                    <w:rPr>
                      <w:b/>
                      <w:i/>
                      <w:sz w:val="16"/>
                    </w:rPr>
                    <w:t>BLACK TOWER PREMIUM</w:t>
                  </w:r>
                  <w:r w:rsidRPr="00593064">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14:paraId="446FF597" w14:textId="77777777" w:rsidR="002E17C5" w:rsidRPr="00593064" w:rsidRDefault="002E17C5" w:rsidP="006D0169">
                  <w:pPr>
                    <w:ind w:firstLine="0"/>
                    <w:jc w:val="left"/>
                    <w:rPr>
                      <w:b/>
                      <w:sz w:val="16"/>
                    </w:rPr>
                  </w:pPr>
                  <w:r w:rsidRPr="00593064">
                    <w:rPr>
                      <w:b/>
                      <w:sz w:val="16"/>
                    </w:rPr>
                    <w:t>M$ 1.497,36</w:t>
                  </w:r>
                </w:p>
              </w:tc>
            </w:tr>
            <w:tr w:rsidR="002E17C5" w:rsidRPr="00593064" w14:paraId="76D6D428" w14:textId="77777777"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14:paraId="682BE1A3" w14:textId="77777777" w:rsidR="002E17C5" w:rsidRPr="00593064" w:rsidRDefault="002E17C5" w:rsidP="006D0169">
                  <w:pPr>
                    <w:ind w:firstLine="0"/>
                    <w:jc w:val="right"/>
                    <w:rPr>
                      <w:b/>
                      <w:sz w:val="16"/>
                    </w:rPr>
                  </w:pPr>
                  <w:r w:rsidRPr="00593064">
                    <w:rPr>
                      <w:b/>
                      <w:sz w:val="16"/>
                    </w:rPr>
                    <w:t>1.1</w:t>
                  </w:r>
                </w:p>
              </w:tc>
              <w:tc>
                <w:tcPr>
                  <w:tcW w:w="5953" w:type="dxa"/>
                  <w:tcBorders>
                    <w:top w:val="nil"/>
                    <w:left w:val="nil"/>
                    <w:bottom w:val="single" w:sz="4" w:space="0" w:color="auto"/>
                    <w:right w:val="nil"/>
                  </w:tcBorders>
                  <w:shd w:val="clear" w:color="auto" w:fill="auto"/>
                  <w:noWrap/>
                  <w:vAlign w:val="center"/>
                  <w:hideMark/>
                </w:tcPr>
                <w:p w14:paraId="767C24CB" w14:textId="77777777" w:rsidR="002E17C5" w:rsidRPr="00593064" w:rsidRDefault="002E17C5" w:rsidP="006D0169">
                  <w:pPr>
                    <w:ind w:firstLine="0"/>
                    <w:jc w:val="left"/>
                    <w:rPr>
                      <w:sz w:val="16"/>
                    </w:rPr>
                  </w:pPr>
                  <w:r w:rsidRPr="00593064">
                    <w:rPr>
                      <w:sz w:val="16"/>
                    </w:rPr>
                    <w:t xml:space="preserve">       DIAGNÓSTICO</w:t>
                  </w:r>
                </w:p>
              </w:tc>
              <w:tc>
                <w:tcPr>
                  <w:tcW w:w="992" w:type="dxa"/>
                  <w:tcBorders>
                    <w:top w:val="nil"/>
                    <w:left w:val="nil"/>
                    <w:bottom w:val="single" w:sz="4" w:space="0" w:color="auto"/>
                    <w:right w:val="nil"/>
                  </w:tcBorders>
                  <w:shd w:val="clear" w:color="auto" w:fill="auto"/>
                  <w:vAlign w:val="center"/>
                  <w:hideMark/>
                </w:tcPr>
                <w:p w14:paraId="139C863F" w14:textId="77777777" w:rsidR="002E17C5" w:rsidRPr="00593064" w:rsidRDefault="002E17C5" w:rsidP="00C20A45">
                  <w:pPr>
                    <w:ind w:firstLine="0"/>
                    <w:jc w:val="right"/>
                    <w:rPr>
                      <w:sz w:val="16"/>
                    </w:rPr>
                  </w:pPr>
                  <w:r w:rsidRPr="00593064">
                    <w:rPr>
                      <w:sz w:val="16"/>
                    </w:rPr>
                    <w:t>M$ 14,27</w:t>
                  </w:r>
                </w:p>
              </w:tc>
            </w:tr>
            <w:tr w:rsidR="002E17C5" w:rsidRPr="00593064" w14:paraId="421A7C43" w14:textId="77777777"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14:paraId="2A96085B" w14:textId="77777777" w:rsidR="002E17C5" w:rsidRPr="00593064" w:rsidRDefault="002E17C5" w:rsidP="006D0169">
                  <w:pPr>
                    <w:ind w:firstLine="0"/>
                    <w:jc w:val="right"/>
                    <w:rPr>
                      <w:b/>
                      <w:sz w:val="16"/>
                    </w:rPr>
                  </w:pPr>
                  <w:r w:rsidRPr="00593064">
                    <w:rPr>
                      <w:b/>
                      <w:sz w:val="16"/>
                    </w:rPr>
                    <w:t>1.2</w:t>
                  </w:r>
                </w:p>
              </w:tc>
              <w:tc>
                <w:tcPr>
                  <w:tcW w:w="5953" w:type="dxa"/>
                  <w:tcBorders>
                    <w:top w:val="nil"/>
                    <w:left w:val="nil"/>
                    <w:bottom w:val="single" w:sz="4" w:space="0" w:color="auto"/>
                    <w:right w:val="nil"/>
                  </w:tcBorders>
                  <w:shd w:val="clear" w:color="000000" w:fill="D9D9D9"/>
                  <w:noWrap/>
                  <w:vAlign w:val="center"/>
                  <w:hideMark/>
                </w:tcPr>
                <w:p w14:paraId="58CB4E6B" w14:textId="77777777" w:rsidR="002E17C5" w:rsidRPr="00593064" w:rsidRDefault="002E17C5" w:rsidP="006D0169">
                  <w:pPr>
                    <w:ind w:firstLine="0"/>
                    <w:jc w:val="left"/>
                    <w:rPr>
                      <w:sz w:val="16"/>
                    </w:rPr>
                  </w:pPr>
                  <w:r w:rsidRPr="00593064">
                    <w:rPr>
                      <w:sz w:val="16"/>
                    </w:rPr>
                    <w:t xml:space="preserve">       DISEÑO</w:t>
                  </w:r>
                </w:p>
              </w:tc>
              <w:tc>
                <w:tcPr>
                  <w:tcW w:w="992" w:type="dxa"/>
                  <w:tcBorders>
                    <w:top w:val="nil"/>
                    <w:left w:val="nil"/>
                    <w:bottom w:val="single" w:sz="4" w:space="0" w:color="auto"/>
                    <w:right w:val="nil"/>
                  </w:tcBorders>
                  <w:shd w:val="clear" w:color="000000" w:fill="D9D9D9"/>
                  <w:vAlign w:val="center"/>
                  <w:hideMark/>
                </w:tcPr>
                <w:p w14:paraId="0A8C4407" w14:textId="77777777" w:rsidR="002E17C5" w:rsidRPr="00593064" w:rsidRDefault="002E17C5" w:rsidP="00C20A45">
                  <w:pPr>
                    <w:ind w:firstLine="0"/>
                    <w:jc w:val="right"/>
                    <w:rPr>
                      <w:sz w:val="16"/>
                    </w:rPr>
                  </w:pPr>
                  <w:r w:rsidRPr="00593064">
                    <w:rPr>
                      <w:sz w:val="16"/>
                    </w:rPr>
                    <w:t>M$ 11,15</w:t>
                  </w:r>
                </w:p>
              </w:tc>
            </w:tr>
            <w:tr w:rsidR="002E17C5" w:rsidRPr="00593064" w14:paraId="10D7945F" w14:textId="77777777"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14:paraId="0D1DE744" w14:textId="77777777" w:rsidR="002E17C5" w:rsidRPr="00593064" w:rsidRDefault="002E17C5" w:rsidP="006D0169">
                  <w:pPr>
                    <w:ind w:firstLine="0"/>
                    <w:jc w:val="right"/>
                    <w:rPr>
                      <w:b/>
                      <w:sz w:val="16"/>
                    </w:rPr>
                  </w:pPr>
                  <w:r w:rsidRPr="00593064">
                    <w:rPr>
                      <w:b/>
                      <w:sz w:val="16"/>
                    </w:rPr>
                    <w:t>1.3</w:t>
                  </w:r>
                </w:p>
              </w:tc>
              <w:tc>
                <w:tcPr>
                  <w:tcW w:w="5953" w:type="dxa"/>
                  <w:tcBorders>
                    <w:top w:val="nil"/>
                    <w:left w:val="nil"/>
                    <w:bottom w:val="single" w:sz="4" w:space="0" w:color="auto"/>
                    <w:right w:val="nil"/>
                  </w:tcBorders>
                  <w:shd w:val="clear" w:color="auto" w:fill="auto"/>
                  <w:noWrap/>
                  <w:vAlign w:val="center"/>
                  <w:hideMark/>
                </w:tcPr>
                <w:p w14:paraId="4F3DD5C6" w14:textId="77777777" w:rsidR="002E17C5" w:rsidRPr="00593064" w:rsidRDefault="002E17C5" w:rsidP="006D0169">
                  <w:pPr>
                    <w:ind w:firstLine="0"/>
                    <w:jc w:val="left"/>
                    <w:rPr>
                      <w:sz w:val="16"/>
                    </w:rPr>
                  </w:pPr>
                  <w:r w:rsidRPr="00593064">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14:paraId="123EDE01" w14:textId="77777777" w:rsidR="002E17C5" w:rsidRPr="00593064" w:rsidRDefault="002E17C5" w:rsidP="00C20A45">
                  <w:pPr>
                    <w:ind w:firstLine="0"/>
                    <w:jc w:val="right"/>
                    <w:rPr>
                      <w:sz w:val="16"/>
                    </w:rPr>
                  </w:pPr>
                  <w:r w:rsidRPr="00593064">
                    <w:rPr>
                      <w:sz w:val="16"/>
                    </w:rPr>
                    <w:t>M$ 1.232,54</w:t>
                  </w:r>
                </w:p>
              </w:tc>
            </w:tr>
            <w:tr w:rsidR="002E17C5" w:rsidRPr="00593064" w14:paraId="3B39B155" w14:textId="77777777"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14:paraId="3963C958" w14:textId="77777777" w:rsidR="002E17C5" w:rsidRPr="00593064" w:rsidRDefault="002E17C5" w:rsidP="006D0169">
                  <w:pPr>
                    <w:ind w:firstLine="0"/>
                    <w:jc w:val="right"/>
                    <w:rPr>
                      <w:b/>
                      <w:sz w:val="16"/>
                    </w:rPr>
                  </w:pPr>
                  <w:r w:rsidRPr="00593064">
                    <w:rPr>
                      <w:b/>
                      <w:sz w:val="16"/>
                    </w:rPr>
                    <w:t>1.4</w:t>
                  </w:r>
                </w:p>
              </w:tc>
              <w:tc>
                <w:tcPr>
                  <w:tcW w:w="5953" w:type="dxa"/>
                  <w:tcBorders>
                    <w:top w:val="nil"/>
                    <w:left w:val="nil"/>
                    <w:bottom w:val="single" w:sz="4" w:space="0" w:color="auto"/>
                    <w:right w:val="nil"/>
                  </w:tcBorders>
                  <w:shd w:val="clear" w:color="000000" w:fill="D9D9D9"/>
                  <w:noWrap/>
                  <w:vAlign w:val="center"/>
                  <w:hideMark/>
                </w:tcPr>
                <w:p w14:paraId="442FFDB9" w14:textId="77777777" w:rsidR="002E17C5" w:rsidRPr="00593064" w:rsidRDefault="002E17C5" w:rsidP="006D0169">
                  <w:pPr>
                    <w:ind w:firstLine="0"/>
                    <w:jc w:val="left"/>
                    <w:rPr>
                      <w:sz w:val="16"/>
                    </w:rPr>
                  </w:pPr>
                  <w:r w:rsidRPr="00593064">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14:paraId="00258A5D" w14:textId="77777777" w:rsidR="002E17C5" w:rsidRPr="00593064" w:rsidRDefault="002E17C5" w:rsidP="00C20A45">
                  <w:pPr>
                    <w:ind w:firstLine="0"/>
                    <w:jc w:val="right"/>
                    <w:rPr>
                      <w:sz w:val="16"/>
                    </w:rPr>
                  </w:pPr>
                  <w:r w:rsidRPr="00593064">
                    <w:rPr>
                      <w:sz w:val="16"/>
                    </w:rPr>
                    <w:t>M$ 82,36</w:t>
                  </w:r>
                </w:p>
              </w:tc>
            </w:tr>
            <w:tr w:rsidR="002E17C5" w:rsidRPr="00593064" w14:paraId="1C6BF241" w14:textId="77777777"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14:paraId="2F54CF6A" w14:textId="77777777" w:rsidR="002E17C5" w:rsidRPr="00593064" w:rsidRDefault="002E17C5" w:rsidP="006D0169">
                  <w:pPr>
                    <w:ind w:firstLine="0"/>
                    <w:jc w:val="right"/>
                    <w:rPr>
                      <w:b/>
                      <w:sz w:val="16"/>
                    </w:rPr>
                  </w:pPr>
                  <w:r w:rsidRPr="00593064">
                    <w:rPr>
                      <w:b/>
                      <w:sz w:val="16"/>
                    </w:rPr>
                    <w:t>1.5</w:t>
                  </w:r>
                </w:p>
              </w:tc>
              <w:tc>
                <w:tcPr>
                  <w:tcW w:w="5953" w:type="dxa"/>
                  <w:tcBorders>
                    <w:top w:val="nil"/>
                    <w:left w:val="nil"/>
                    <w:bottom w:val="single" w:sz="4" w:space="0" w:color="auto"/>
                    <w:right w:val="nil"/>
                  </w:tcBorders>
                  <w:shd w:val="clear" w:color="auto" w:fill="auto"/>
                  <w:noWrap/>
                  <w:vAlign w:val="center"/>
                  <w:hideMark/>
                </w:tcPr>
                <w:p w14:paraId="63A5ECF3" w14:textId="77777777" w:rsidR="002E17C5" w:rsidRPr="00593064" w:rsidRDefault="002E17C5" w:rsidP="006D0169">
                  <w:pPr>
                    <w:ind w:firstLine="0"/>
                    <w:jc w:val="left"/>
                    <w:rPr>
                      <w:sz w:val="16"/>
                    </w:rPr>
                  </w:pPr>
                  <w:r w:rsidRPr="00593064">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14:paraId="6F7FFF24" w14:textId="77777777" w:rsidR="002E17C5" w:rsidRPr="00593064" w:rsidRDefault="002E17C5" w:rsidP="00C20A45">
                  <w:pPr>
                    <w:ind w:firstLine="0"/>
                    <w:jc w:val="right"/>
                    <w:rPr>
                      <w:sz w:val="16"/>
                    </w:rPr>
                  </w:pPr>
                  <w:r w:rsidRPr="00593064">
                    <w:rPr>
                      <w:sz w:val="16"/>
                    </w:rPr>
                    <w:t>M$ 5.10</w:t>
                  </w:r>
                </w:p>
              </w:tc>
            </w:tr>
            <w:tr w:rsidR="002E17C5" w:rsidRPr="00593064" w14:paraId="1F710333" w14:textId="77777777"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14:paraId="743969EC" w14:textId="77777777" w:rsidR="002E17C5" w:rsidRPr="00593064" w:rsidRDefault="002E17C5" w:rsidP="006D0169">
                  <w:pPr>
                    <w:ind w:firstLine="0"/>
                    <w:jc w:val="right"/>
                    <w:rPr>
                      <w:b/>
                      <w:sz w:val="16"/>
                    </w:rPr>
                  </w:pPr>
                  <w:r w:rsidRPr="00593064">
                    <w:rPr>
                      <w:b/>
                      <w:sz w:val="16"/>
                    </w:rPr>
                    <w:t>1.6</w:t>
                  </w:r>
                </w:p>
              </w:tc>
              <w:tc>
                <w:tcPr>
                  <w:tcW w:w="5953" w:type="dxa"/>
                  <w:tcBorders>
                    <w:top w:val="nil"/>
                    <w:left w:val="nil"/>
                    <w:bottom w:val="single" w:sz="4" w:space="0" w:color="auto"/>
                    <w:right w:val="nil"/>
                  </w:tcBorders>
                  <w:shd w:val="clear" w:color="000000" w:fill="D9D9D9"/>
                  <w:noWrap/>
                  <w:vAlign w:val="center"/>
                  <w:hideMark/>
                </w:tcPr>
                <w:p w14:paraId="59A1796B" w14:textId="77777777" w:rsidR="002E17C5" w:rsidRPr="00593064" w:rsidRDefault="002E17C5" w:rsidP="006D0169">
                  <w:pPr>
                    <w:ind w:firstLine="0"/>
                    <w:jc w:val="left"/>
                    <w:rPr>
                      <w:sz w:val="16"/>
                    </w:rPr>
                  </w:pPr>
                  <w:r w:rsidRPr="00593064">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14:paraId="22BBF349" w14:textId="77777777" w:rsidR="002E17C5" w:rsidRPr="00593064" w:rsidRDefault="002E17C5" w:rsidP="00C20A45">
                  <w:pPr>
                    <w:ind w:firstLine="0"/>
                    <w:jc w:val="right"/>
                    <w:rPr>
                      <w:sz w:val="16"/>
                    </w:rPr>
                  </w:pPr>
                  <w:r w:rsidRPr="00593064">
                    <w:rPr>
                      <w:sz w:val="16"/>
                    </w:rPr>
                    <w:t>M$ 151.87</w:t>
                  </w:r>
                </w:p>
              </w:tc>
            </w:tr>
          </w:tbl>
          <w:p w14:paraId="4D948089" w14:textId="77777777" w:rsidR="008C6DA4" w:rsidRPr="00593064" w:rsidRDefault="008C6DA4" w:rsidP="008C6DA4">
            <w:pPr>
              <w:ind w:firstLine="0"/>
              <w:rPr>
                <w:rFonts w:eastAsia="Arial"/>
                <w:sz w:val="22"/>
                <w:lang w:val="es-ES_tradnl"/>
              </w:rPr>
            </w:pPr>
          </w:p>
        </w:tc>
      </w:tr>
    </w:tbl>
    <w:p w14:paraId="786F3C12" w14:textId="77777777" w:rsidR="002E17C5" w:rsidRPr="00593064"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593064" w14:paraId="12785CC8" w14:textId="77777777" w:rsidTr="006D0169">
        <w:trPr>
          <w:trHeight w:val="300"/>
          <w:tblHeader/>
          <w:jc w:val="center"/>
        </w:trPr>
        <w:tc>
          <w:tcPr>
            <w:tcW w:w="4248" w:type="dxa"/>
            <w:shd w:val="clear" w:color="auto" w:fill="auto"/>
            <w:noWrap/>
            <w:vAlign w:val="center"/>
            <w:hideMark/>
          </w:tcPr>
          <w:p w14:paraId="5E607E11" w14:textId="77777777" w:rsidR="002E17C5" w:rsidRPr="00593064" w:rsidRDefault="002E17C5" w:rsidP="006D0169">
            <w:pPr>
              <w:ind w:left="454"/>
              <w:rPr>
                <w:rFonts w:eastAsia="Times New Roman"/>
                <w:b/>
                <w:i/>
                <w:lang w:eastAsia="es-ES"/>
              </w:rPr>
            </w:pPr>
            <w:proofErr w:type="spellStart"/>
            <w:r w:rsidRPr="00593064">
              <w:rPr>
                <w:rFonts w:eastAsia="Calibri"/>
                <w:b/>
                <w:bCs/>
                <w:i/>
              </w:rPr>
              <w:t>Stakeholder</w:t>
            </w:r>
            <w:proofErr w:type="spellEnd"/>
            <w:r w:rsidRPr="00593064">
              <w:rPr>
                <w:rFonts w:eastAsia="Calibri"/>
                <w:b/>
                <w:bCs/>
                <w:i/>
              </w:rPr>
              <w:t>(s)</w:t>
            </w:r>
          </w:p>
        </w:tc>
        <w:tc>
          <w:tcPr>
            <w:tcW w:w="5245" w:type="dxa"/>
            <w:shd w:val="clear" w:color="auto" w:fill="auto"/>
            <w:noWrap/>
            <w:vAlign w:val="center"/>
            <w:hideMark/>
          </w:tcPr>
          <w:p w14:paraId="36D13203" w14:textId="77777777" w:rsidR="002E17C5" w:rsidRPr="00593064" w:rsidRDefault="002E17C5" w:rsidP="006D0169">
            <w:pPr>
              <w:ind w:left="454"/>
              <w:rPr>
                <w:rFonts w:eastAsia="Times New Roman"/>
                <w:b/>
                <w:i/>
                <w:lang w:eastAsia="es-ES"/>
              </w:rPr>
            </w:pPr>
            <w:r w:rsidRPr="00593064">
              <w:rPr>
                <w:rFonts w:eastAsia="Calibri"/>
                <w:b/>
                <w:bCs/>
                <w:i/>
              </w:rPr>
              <w:t>Role</w:t>
            </w:r>
          </w:p>
        </w:tc>
      </w:tr>
      <w:tr w:rsidR="002E17C5" w:rsidRPr="00593064" w14:paraId="7E92277B" w14:textId="77777777" w:rsidTr="006D0169">
        <w:trPr>
          <w:trHeight w:val="300"/>
          <w:jc w:val="center"/>
        </w:trPr>
        <w:tc>
          <w:tcPr>
            <w:tcW w:w="4248" w:type="dxa"/>
            <w:shd w:val="clear" w:color="auto" w:fill="auto"/>
            <w:noWrap/>
            <w:vAlign w:val="center"/>
            <w:hideMark/>
          </w:tcPr>
          <w:p w14:paraId="2E8C2745" w14:textId="77777777" w:rsidR="002E17C5" w:rsidRPr="00593064" w:rsidRDefault="002E17C5" w:rsidP="006D0169">
            <w:pPr>
              <w:ind w:firstLine="0"/>
              <w:rPr>
                <w:rFonts w:eastAsia="Times New Roman"/>
                <w:lang w:eastAsia="es-ES"/>
              </w:rPr>
            </w:pPr>
            <w:r w:rsidRPr="00593064">
              <w:rPr>
                <w:rFonts w:eastAsia="Times New Roman"/>
                <w:lang w:eastAsia="es-ES"/>
              </w:rPr>
              <w:t>Inversionista - Cliente</w:t>
            </w:r>
          </w:p>
        </w:tc>
        <w:tc>
          <w:tcPr>
            <w:tcW w:w="5245" w:type="dxa"/>
            <w:shd w:val="clear" w:color="auto" w:fill="auto"/>
            <w:noWrap/>
            <w:vAlign w:val="center"/>
            <w:hideMark/>
          </w:tcPr>
          <w:p w14:paraId="51CB47E6" w14:textId="77777777" w:rsidR="002E17C5" w:rsidRPr="00593064" w:rsidRDefault="002E17C5" w:rsidP="006D0169">
            <w:pPr>
              <w:ind w:firstLine="0"/>
              <w:rPr>
                <w:rFonts w:eastAsia="Times New Roman"/>
                <w:lang w:eastAsia="es-ES"/>
              </w:rPr>
            </w:pPr>
            <w:r w:rsidRPr="00593064">
              <w:rPr>
                <w:rFonts w:eastAsia="Times New Roman"/>
                <w:lang w:eastAsia="es-ES"/>
              </w:rPr>
              <w:t>Cliente del proyecto e inversionista económico.</w:t>
            </w:r>
          </w:p>
        </w:tc>
      </w:tr>
      <w:tr w:rsidR="002E17C5" w:rsidRPr="00593064" w14:paraId="0099CF54" w14:textId="77777777" w:rsidTr="006D0169">
        <w:trPr>
          <w:trHeight w:val="300"/>
          <w:jc w:val="center"/>
        </w:trPr>
        <w:tc>
          <w:tcPr>
            <w:tcW w:w="4248" w:type="dxa"/>
            <w:shd w:val="clear" w:color="auto" w:fill="auto"/>
            <w:noWrap/>
            <w:vAlign w:val="center"/>
            <w:hideMark/>
          </w:tcPr>
          <w:p w14:paraId="48018D39" w14:textId="77777777" w:rsidR="002E17C5" w:rsidRPr="00593064" w:rsidRDefault="002E17C5" w:rsidP="006D0169">
            <w:pPr>
              <w:ind w:firstLine="0"/>
              <w:rPr>
                <w:rFonts w:eastAsia="Times New Roman"/>
                <w:lang w:eastAsia="es-ES"/>
              </w:rPr>
            </w:pPr>
            <w:r w:rsidRPr="00593064">
              <w:rPr>
                <w:rFonts w:eastAsia="Times New Roman"/>
                <w:lang w:eastAsia="es-ES"/>
              </w:rPr>
              <w:t>Socios</w:t>
            </w:r>
          </w:p>
        </w:tc>
        <w:tc>
          <w:tcPr>
            <w:tcW w:w="5245" w:type="dxa"/>
            <w:shd w:val="clear" w:color="auto" w:fill="auto"/>
            <w:noWrap/>
            <w:vAlign w:val="center"/>
            <w:hideMark/>
          </w:tcPr>
          <w:p w14:paraId="7E93A124" w14:textId="77777777" w:rsidR="002E17C5" w:rsidRPr="00593064" w:rsidRDefault="002E17C5" w:rsidP="006D0169">
            <w:pPr>
              <w:ind w:firstLine="0"/>
              <w:rPr>
                <w:rFonts w:eastAsia="Times New Roman"/>
                <w:lang w:eastAsia="es-ES"/>
              </w:rPr>
            </w:pPr>
            <w:r w:rsidRPr="00593064">
              <w:rPr>
                <w:rFonts w:eastAsia="Times New Roman"/>
                <w:lang w:eastAsia="es-ES"/>
              </w:rPr>
              <w:t>Inversionista económico</w:t>
            </w:r>
          </w:p>
        </w:tc>
      </w:tr>
      <w:tr w:rsidR="002E17C5" w:rsidRPr="00593064" w14:paraId="0D7082FE" w14:textId="77777777" w:rsidTr="006D0169">
        <w:trPr>
          <w:trHeight w:val="300"/>
          <w:jc w:val="center"/>
        </w:trPr>
        <w:tc>
          <w:tcPr>
            <w:tcW w:w="4248" w:type="dxa"/>
            <w:shd w:val="clear" w:color="auto" w:fill="auto"/>
            <w:noWrap/>
            <w:vAlign w:val="center"/>
            <w:hideMark/>
          </w:tcPr>
          <w:p w14:paraId="27B376B3" w14:textId="77777777" w:rsidR="002E17C5" w:rsidRPr="00593064" w:rsidRDefault="002E17C5" w:rsidP="006D0169">
            <w:pPr>
              <w:ind w:firstLine="0"/>
              <w:rPr>
                <w:rFonts w:eastAsia="Times New Roman"/>
                <w:lang w:eastAsia="es-ES"/>
              </w:rPr>
            </w:pPr>
            <w:r w:rsidRPr="00593064">
              <w:rPr>
                <w:rFonts w:eastAsia="Times New Roman"/>
                <w:lang w:eastAsia="es-ES"/>
              </w:rPr>
              <w:t>Proveedores</w:t>
            </w:r>
          </w:p>
        </w:tc>
        <w:tc>
          <w:tcPr>
            <w:tcW w:w="5245" w:type="dxa"/>
            <w:shd w:val="clear" w:color="auto" w:fill="auto"/>
            <w:noWrap/>
            <w:vAlign w:val="center"/>
            <w:hideMark/>
          </w:tcPr>
          <w:p w14:paraId="2ADD78D0" w14:textId="77777777" w:rsidR="002E17C5" w:rsidRPr="00593064" w:rsidRDefault="002E17C5" w:rsidP="006D0169">
            <w:pPr>
              <w:ind w:firstLine="0"/>
              <w:rPr>
                <w:rFonts w:eastAsia="Times New Roman"/>
                <w:lang w:eastAsia="es-ES"/>
              </w:rPr>
            </w:pPr>
            <w:r w:rsidRPr="00593064">
              <w:rPr>
                <w:rFonts w:eastAsia="Times New Roman"/>
                <w:lang w:eastAsia="es-ES"/>
              </w:rPr>
              <w:t>Suministro de materiales equipos y servicios</w:t>
            </w:r>
          </w:p>
        </w:tc>
      </w:tr>
      <w:tr w:rsidR="002E17C5" w:rsidRPr="00593064" w14:paraId="59A95723" w14:textId="77777777" w:rsidTr="006D0169">
        <w:trPr>
          <w:trHeight w:val="300"/>
          <w:jc w:val="center"/>
        </w:trPr>
        <w:tc>
          <w:tcPr>
            <w:tcW w:w="4248" w:type="dxa"/>
            <w:shd w:val="clear" w:color="auto" w:fill="auto"/>
            <w:noWrap/>
            <w:vAlign w:val="center"/>
            <w:hideMark/>
          </w:tcPr>
          <w:p w14:paraId="305E07AE" w14:textId="77777777" w:rsidR="002E17C5" w:rsidRPr="00593064" w:rsidRDefault="002E17C5" w:rsidP="006D0169">
            <w:pPr>
              <w:ind w:firstLine="0"/>
              <w:rPr>
                <w:rFonts w:eastAsia="Times New Roman"/>
                <w:lang w:eastAsia="es-ES"/>
              </w:rPr>
            </w:pPr>
            <w:r w:rsidRPr="00593064">
              <w:rPr>
                <w:rFonts w:eastAsia="Times New Roman"/>
                <w:lang w:eastAsia="es-ES"/>
              </w:rPr>
              <w:t>Comunidad</w:t>
            </w:r>
          </w:p>
        </w:tc>
        <w:tc>
          <w:tcPr>
            <w:tcW w:w="5245" w:type="dxa"/>
            <w:shd w:val="clear" w:color="auto" w:fill="auto"/>
            <w:noWrap/>
            <w:vAlign w:val="center"/>
            <w:hideMark/>
          </w:tcPr>
          <w:p w14:paraId="22595F4A" w14:textId="77777777" w:rsidR="002E17C5" w:rsidRPr="00593064" w:rsidRDefault="002E17C5" w:rsidP="006D0169">
            <w:pPr>
              <w:ind w:firstLine="0"/>
              <w:rPr>
                <w:rFonts w:eastAsia="Times New Roman"/>
                <w:lang w:eastAsia="es-ES"/>
              </w:rPr>
            </w:pPr>
            <w:r w:rsidRPr="00593064">
              <w:rPr>
                <w:rFonts w:eastAsia="Times New Roman"/>
                <w:lang w:eastAsia="es-ES"/>
              </w:rPr>
              <w:t>Apoyar proyectos de desarrollo</w:t>
            </w:r>
          </w:p>
        </w:tc>
      </w:tr>
      <w:tr w:rsidR="002E17C5" w:rsidRPr="00593064" w14:paraId="5C27F0CB" w14:textId="77777777" w:rsidTr="006D0169">
        <w:trPr>
          <w:trHeight w:val="300"/>
          <w:jc w:val="center"/>
        </w:trPr>
        <w:tc>
          <w:tcPr>
            <w:tcW w:w="4248" w:type="dxa"/>
            <w:shd w:val="clear" w:color="auto" w:fill="auto"/>
            <w:noWrap/>
            <w:vAlign w:val="center"/>
            <w:hideMark/>
          </w:tcPr>
          <w:p w14:paraId="5080B337" w14:textId="77777777" w:rsidR="002E17C5" w:rsidRPr="00593064" w:rsidRDefault="002E17C5" w:rsidP="006D0169">
            <w:pPr>
              <w:ind w:firstLine="0"/>
              <w:rPr>
                <w:rFonts w:eastAsia="Times New Roman"/>
                <w:lang w:eastAsia="es-ES"/>
              </w:rPr>
            </w:pPr>
            <w:r w:rsidRPr="00593064">
              <w:rPr>
                <w:rFonts w:eastAsia="Times New Roman"/>
                <w:lang w:eastAsia="es-ES"/>
              </w:rPr>
              <w:t>huéspedes del hotel</w:t>
            </w:r>
          </w:p>
        </w:tc>
        <w:tc>
          <w:tcPr>
            <w:tcW w:w="5245" w:type="dxa"/>
            <w:shd w:val="clear" w:color="auto" w:fill="auto"/>
            <w:noWrap/>
            <w:vAlign w:val="center"/>
            <w:hideMark/>
          </w:tcPr>
          <w:p w14:paraId="746830E0" w14:textId="77777777" w:rsidR="002E17C5" w:rsidRPr="00593064" w:rsidRDefault="002E17C5" w:rsidP="006D0169">
            <w:pPr>
              <w:ind w:firstLine="0"/>
              <w:rPr>
                <w:rFonts w:eastAsia="Times New Roman"/>
                <w:lang w:eastAsia="es-ES"/>
              </w:rPr>
            </w:pPr>
            <w:r w:rsidRPr="00593064">
              <w:rPr>
                <w:rFonts w:eastAsia="Times New Roman"/>
                <w:lang w:eastAsia="es-ES"/>
              </w:rPr>
              <w:t>Hacer uso del servicio</w:t>
            </w:r>
          </w:p>
        </w:tc>
      </w:tr>
      <w:tr w:rsidR="002E17C5" w:rsidRPr="00593064" w14:paraId="2CAD1FF7" w14:textId="77777777" w:rsidTr="006D0169">
        <w:trPr>
          <w:trHeight w:val="300"/>
          <w:jc w:val="center"/>
        </w:trPr>
        <w:tc>
          <w:tcPr>
            <w:tcW w:w="4248" w:type="dxa"/>
            <w:shd w:val="clear" w:color="auto" w:fill="auto"/>
            <w:noWrap/>
            <w:vAlign w:val="center"/>
            <w:hideMark/>
          </w:tcPr>
          <w:p w14:paraId="034D797C" w14:textId="77777777" w:rsidR="002E17C5" w:rsidRPr="00593064" w:rsidRDefault="002E17C5" w:rsidP="006D0169">
            <w:pPr>
              <w:ind w:firstLine="0"/>
              <w:rPr>
                <w:rFonts w:eastAsia="Times New Roman"/>
                <w:lang w:eastAsia="es-ES"/>
              </w:rPr>
            </w:pPr>
            <w:r w:rsidRPr="00593064">
              <w:rPr>
                <w:rFonts w:eastAsia="Times New Roman"/>
                <w:lang w:eastAsia="es-ES"/>
              </w:rPr>
              <w:t>funcionarios del hotel</w:t>
            </w:r>
          </w:p>
        </w:tc>
        <w:tc>
          <w:tcPr>
            <w:tcW w:w="5245" w:type="dxa"/>
            <w:shd w:val="clear" w:color="auto" w:fill="auto"/>
            <w:noWrap/>
            <w:vAlign w:val="center"/>
            <w:hideMark/>
          </w:tcPr>
          <w:p w14:paraId="4E3A4670" w14:textId="77777777" w:rsidR="002E17C5" w:rsidRPr="00593064" w:rsidRDefault="002E17C5" w:rsidP="006D0169">
            <w:pPr>
              <w:ind w:firstLine="0"/>
              <w:rPr>
                <w:rFonts w:eastAsia="Times New Roman"/>
                <w:lang w:eastAsia="es-ES"/>
              </w:rPr>
            </w:pPr>
            <w:r w:rsidRPr="00593064">
              <w:rPr>
                <w:rFonts w:eastAsia="Times New Roman"/>
                <w:lang w:eastAsia="es-ES"/>
              </w:rPr>
              <w:t>Hacer uso del servicio</w:t>
            </w:r>
          </w:p>
        </w:tc>
      </w:tr>
      <w:tr w:rsidR="002E17C5" w:rsidRPr="00593064" w14:paraId="43968C71" w14:textId="77777777" w:rsidTr="006D0169">
        <w:trPr>
          <w:trHeight w:val="300"/>
          <w:jc w:val="center"/>
        </w:trPr>
        <w:tc>
          <w:tcPr>
            <w:tcW w:w="4248" w:type="dxa"/>
            <w:shd w:val="clear" w:color="auto" w:fill="auto"/>
            <w:noWrap/>
            <w:vAlign w:val="center"/>
            <w:hideMark/>
          </w:tcPr>
          <w:p w14:paraId="08B01915" w14:textId="77777777" w:rsidR="002E17C5" w:rsidRPr="00593064" w:rsidRDefault="002E17C5" w:rsidP="006D0169">
            <w:pPr>
              <w:ind w:firstLine="0"/>
              <w:rPr>
                <w:rFonts w:eastAsia="Times New Roman"/>
                <w:lang w:eastAsia="es-ES"/>
              </w:rPr>
            </w:pPr>
            <w:r w:rsidRPr="00593064">
              <w:rPr>
                <w:rFonts w:eastAsia="Times New Roman"/>
                <w:lang w:eastAsia="es-ES"/>
              </w:rPr>
              <w:t>Alcaldía de Bogotá</w:t>
            </w:r>
          </w:p>
        </w:tc>
        <w:tc>
          <w:tcPr>
            <w:tcW w:w="5245" w:type="dxa"/>
            <w:shd w:val="clear" w:color="auto" w:fill="auto"/>
            <w:noWrap/>
            <w:vAlign w:val="center"/>
            <w:hideMark/>
          </w:tcPr>
          <w:p w14:paraId="66BEDFA4" w14:textId="77777777" w:rsidR="002E17C5" w:rsidRPr="00593064" w:rsidRDefault="002E17C5" w:rsidP="006D0169">
            <w:pPr>
              <w:ind w:firstLine="0"/>
              <w:rPr>
                <w:rFonts w:eastAsia="Times New Roman"/>
                <w:lang w:eastAsia="es-ES"/>
              </w:rPr>
            </w:pPr>
            <w:r w:rsidRPr="00593064">
              <w:rPr>
                <w:rFonts w:eastAsia="Times New Roman"/>
                <w:lang w:eastAsia="es-ES"/>
              </w:rPr>
              <w:t>Ente de control</w:t>
            </w:r>
          </w:p>
        </w:tc>
      </w:tr>
      <w:tr w:rsidR="002E17C5" w:rsidRPr="00593064" w14:paraId="2D9F3187" w14:textId="77777777" w:rsidTr="006D0169">
        <w:trPr>
          <w:trHeight w:val="300"/>
          <w:jc w:val="center"/>
        </w:trPr>
        <w:tc>
          <w:tcPr>
            <w:tcW w:w="4248" w:type="dxa"/>
            <w:shd w:val="clear" w:color="auto" w:fill="auto"/>
            <w:noWrap/>
            <w:vAlign w:val="center"/>
            <w:hideMark/>
          </w:tcPr>
          <w:p w14:paraId="01969A2E" w14:textId="77777777" w:rsidR="002E17C5" w:rsidRPr="00593064" w:rsidRDefault="002E17C5" w:rsidP="006D0169">
            <w:pPr>
              <w:ind w:firstLine="0"/>
              <w:rPr>
                <w:rFonts w:eastAsia="Times New Roman"/>
                <w:lang w:eastAsia="es-ES"/>
              </w:rPr>
            </w:pPr>
            <w:r w:rsidRPr="00593064">
              <w:rPr>
                <w:rFonts w:eastAsia="Times New Roman"/>
                <w:lang w:eastAsia="es-ES"/>
              </w:rPr>
              <w:t>Secretaria de movilidad</w:t>
            </w:r>
          </w:p>
        </w:tc>
        <w:tc>
          <w:tcPr>
            <w:tcW w:w="5245" w:type="dxa"/>
            <w:shd w:val="clear" w:color="auto" w:fill="auto"/>
            <w:noWrap/>
            <w:vAlign w:val="center"/>
            <w:hideMark/>
          </w:tcPr>
          <w:p w14:paraId="09A582FF" w14:textId="77777777" w:rsidR="002E17C5" w:rsidRPr="00593064" w:rsidRDefault="002E17C5" w:rsidP="006D0169">
            <w:pPr>
              <w:ind w:firstLine="0"/>
              <w:rPr>
                <w:rFonts w:eastAsia="Times New Roman"/>
                <w:lang w:eastAsia="es-ES"/>
              </w:rPr>
            </w:pPr>
            <w:r w:rsidRPr="00593064">
              <w:rPr>
                <w:rFonts w:eastAsia="Times New Roman"/>
                <w:lang w:eastAsia="es-ES"/>
              </w:rPr>
              <w:t>Regulador de tarifas y normatividad</w:t>
            </w:r>
          </w:p>
        </w:tc>
      </w:tr>
      <w:tr w:rsidR="002E17C5" w:rsidRPr="00593064" w14:paraId="1BFB2AA5" w14:textId="77777777" w:rsidTr="006D0169">
        <w:trPr>
          <w:trHeight w:val="300"/>
          <w:jc w:val="center"/>
        </w:trPr>
        <w:tc>
          <w:tcPr>
            <w:tcW w:w="4248" w:type="dxa"/>
            <w:shd w:val="clear" w:color="auto" w:fill="auto"/>
            <w:noWrap/>
            <w:vAlign w:val="center"/>
            <w:hideMark/>
          </w:tcPr>
          <w:p w14:paraId="4F3BD28F" w14:textId="77777777" w:rsidR="002E17C5" w:rsidRPr="00593064" w:rsidRDefault="002E17C5" w:rsidP="006D0169">
            <w:pPr>
              <w:ind w:firstLine="0"/>
              <w:rPr>
                <w:rFonts w:eastAsia="Times New Roman"/>
                <w:lang w:eastAsia="es-ES"/>
              </w:rPr>
            </w:pPr>
            <w:r w:rsidRPr="00593064">
              <w:rPr>
                <w:rFonts w:eastAsia="Times New Roman"/>
                <w:lang w:eastAsia="es-ES"/>
              </w:rPr>
              <w:t>Superintendencia de sociedades</w:t>
            </w:r>
          </w:p>
        </w:tc>
        <w:tc>
          <w:tcPr>
            <w:tcW w:w="5245" w:type="dxa"/>
            <w:shd w:val="clear" w:color="auto" w:fill="auto"/>
            <w:noWrap/>
            <w:vAlign w:val="center"/>
            <w:hideMark/>
          </w:tcPr>
          <w:p w14:paraId="45099738" w14:textId="77777777" w:rsidR="002E17C5" w:rsidRPr="00593064" w:rsidRDefault="002E17C5" w:rsidP="006D0169">
            <w:pPr>
              <w:ind w:firstLine="0"/>
              <w:rPr>
                <w:rFonts w:eastAsia="Times New Roman"/>
                <w:lang w:eastAsia="es-ES"/>
              </w:rPr>
            </w:pPr>
            <w:r w:rsidRPr="00593064">
              <w:rPr>
                <w:rFonts w:eastAsia="Times New Roman"/>
                <w:lang w:eastAsia="es-ES"/>
              </w:rPr>
              <w:t>Inspección, vigilancia y control</w:t>
            </w:r>
          </w:p>
        </w:tc>
      </w:tr>
      <w:tr w:rsidR="002E17C5" w:rsidRPr="00593064" w14:paraId="03F370C4" w14:textId="77777777" w:rsidTr="006D0169">
        <w:trPr>
          <w:trHeight w:val="300"/>
          <w:jc w:val="center"/>
        </w:trPr>
        <w:tc>
          <w:tcPr>
            <w:tcW w:w="4248" w:type="dxa"/>
            <w:shd w:val="clear" w:color="auto" w:fill="auto"/>
            <w:noWrap/>
            <w:vAlign w:val="center"/>
            <w:hideMark/>
          </w:tcPr>
          <w:p w14:paraId="0D9FB39E" w14:textId="77777777" w:rsidR="002E17C5" w:rsidRPr="00593064" w:rsidRDefault="002E17C5" w:rsidP="006D0169">
            <w:pPr>
              <w:ind w:firstLine="0"/>
              <w:rPr>
                <w:rFonts w:eastAsia="Times New Roman"/>
                <w:lang w:eastAsia="es-ES"/>
              </w:rPr>
            </w:pPr>
            <w:r w:rsidRPr="00593064">
              <w:rPr>
                <w:rFonts w:eastAsia="Times New Roman"/>
                <w:lang w:eastAsia="es-ES"/>
              </w:rPr>
              <w:t>Superintendencia de industria y comercio</w:t>
            </w:r>
          </w:p>
        </w:tc>
        <w:tc>
          <w:tcPr>
            <w:tcW w:w="5245" w:type="dxa"/>
            <w:shd w:val="clear" w:color="auto" w:fill="auto"/>
            <w:noWrap/>
            <w:vAlign w:val="center"/>
            <w:hideMark/>
          </w:tcPr>
          <w:p w14:paraId="42BA664D" w14:textId="77777777" w:rsidR="002E17C5" w:rsidRPr="00593064" w:rsidRDefault="002E17C5" w:rsidP="006D0169">
            <w:pPr>
              <w:ind w:firstLine="0"/>
              <w:rPr>
                <w:rFonts w:eastAsia="Times New Roman"/>
                <w:lang w:eastAsia="es-ES"/>
              </w:rPr>
            </w:pPr>
            <w:r w:rsidRPr="00593064">
              <w:rPr>
                <w:rFonts w:eastAsia="Times New Roman"/>
                <w:lang w:eastAsia="es-ES"/>
              </w:rPr>
              <w:t>Velar por los derechos de los consumidores</w:t>
            </w:r>
          </w:p>
        </w:tc>
      </w:tr>
      <w:tr w:rsidR="002E17C5" w:rsidRPr="00593064" w14:paraId="7B1C91D2" w14:textId="77777777" w:rsidTr="006D0169">
        <w:trPr>
          <w:trHeight w:val="300"/>
          <w:jc w:val="center"/>
        </w:trPr>
        <w:tc>
          <w:tcPr>
            <w:tcW w:w="4248" w:type="dxa"/>
            <w:shd w:val="clear" w:color="auto" w:fill="auto"/>
            <w:noWrap/>
            <w:vAlign w:val="center"/>
            <w:hideMark/>
          </w:tcPr>
          <w:p w14:paraId="2D39CC0C" w14:textId="77777777" w:rsidR="002E17C5" w:rsidRPr="00593064" w:rsidRDefault="002E17C5" w:rsidP="006D0169">
            <w:pPr>
              <w:ind w:firstLine="0"/>
              <w:rPr>
                <w:rFonts w:eastAsia="Times New Roman"/>
                <w:lang w:eastAsia="es-ES"/>
              </w:rPr>
            </w:pPr>
            <w:r w:rsidRPr="00593064">
              <w:rPr>
                <w:rFonts w:eastAsia="Times New Roman"/>
                <w:lang w:eastAsia="es-ES"/>
              </w:rPr>
              <w:lastRenderedPageBreak/>
              <w:t>Departamento administrativo de planeación distrital</w:t>
            </w:r>
          </w:p>
        </w:tc>
        <w:tc>
          <w:tcPr>
            <w:tcW w:w="5245" w:type="dxa"/>
            <w:shd w:val="clear" w:color="auto" w:fill="auto"/>
            <w:noWrap/>
            <w:vAlign w:val="center"/>
            <w:hideMark/>
          </w:tcPr>
          <w:p w14:paraId="1D55AEB8" w14:textId="77777777" w:rsidR="002E17C5" w:rsidRPr="00593064" w:rsidRDefault="002E17C5" w:rsidP="006D0169">
            <w:pPr>
              <w:ind w:firstLine="0"/>
              <w:rPr>
                <w:rFonts w:eastAsia="Times New Roman"/>
                <w:lang w:eastAsia="es-ES"/>
              </w:rPr>
            </w:pPr>
            <w:r w:rsidRPr="00593064">
              <w:rPr>
                <w:rFonts w:eastAsia="Times New Roman"/>
                <w:lang w:eastAsia="es-ES"/>
              </w:rPr>
              <w:t>Regulación del uso del suelo.</w:t>
            </w:r>
          </w:p>
        </w:tc>
      </w:tr>
      <w:tr w:rsidR="002E17C5" w:rsidRPr="00593064" w14:paraId="01028345" w14:textId="77777777" w:rsidTr="006D0169">
        <w:trPr>
          <w:trHeight w:val="300"/>
          <w:jc w:val="center"/>
        </w:trPr>
        <w:tc>
          <w:tcPr>
            <w:tcW w:w="4248" w:type="dxa"/>
            <w:shd w:val="clear" w:color="auto" w:fill="auto"/>
            <w:noWrap/>
            <w:vAlign w:val="center"/>
            <w:hideMark/>
          </w:tcPr>
          <w:p w14:paraId="12132259" w14:textId="77777777" w:rsidR="002E17C5" w:rsidRPr="00593064" w:rsidRDefault="002E17C5" w:rsidP="006D0169">
            <w:pPr>
              <w:ind w:firstLine="0"/>
              <w:rPr>
                <w:rFonts w:eastAsia="Times New Roman"/>
                <w:lang w:eastAsia="es-ES"/>
              </w:rPr>
            </w:pPr>
            <w:r w:rsidRPr="00593064">
              <w:rPr>
                <w:rFonts w:eastAsia="Times New Roman"/>
                <w:lang w:eastAsia="es-ES"/>
              </w:rPr>
              <w:t>Secretaría de obras públicas del distrito</w:t>
            </w:r>
          </w:p>
        </w:tc>
        <w:tc>
          <w:tcPr>
            <w:tcW w:w="5245" w:type="dxa"/>
            <w:shd w:val="clear" w:color="auto" w:fill="auto"/>
            <w:noWrap/>
            <w:vAlign w:val="center"/>
            <w:hideMark/>
          </w:tcPr>
          <w:p w14:paraId="031969F5" w14:textId="77777777" w:rsidR="002E17C5" w:rsidRPr="00593064" w:rsidRDefault="002E17C5" w:rsidP="006D0169">
            <w:pPr>
              <w:ind w:firstLine="0"/>
              <w:rPr>
                <w:rFonts w:eastAsia="Times New Roman"/>
                <w:lang w:eastAsia="es-ES"/>
              </w:rPr>
            </w:pPr>
            <w:r w:rsidRPr="00593064">
              <w:rPr>
                <w:rFonts w:eastAsia="Times New Roman"/>
                <w:lang w:eastAsia="es-ES"/>
              </w:rPr>
              <w:t>Regulación de obras públicas.</w:t>
            </w:r>
          </w:p>
        </w:tc>
      </w:tr>
      <w:tr w:rsidR="002E17C5" w:rsidRPr="00593064" w14:paraId="4B8E4EC7" w14:textId="77777777" w:rsidTr="006D0169">
        <w:trPr>
          <w:trHeight w:val="300"/>
          <w:jc w:val="center"/>
        </w:trPr>
        <w:tc>
          <w:tcPr>
            <w:tcW w:w="4248" w:type="dxa"/>
            <w:shd w:val="clear" w:color="auto" w:fill="auto"/>
            <w:noWrap/>
            <w:vAlign w:val="center"/>
          </w:tcPr>
          <w:p w14:paraId="5872A870" w14:textId="77777777" w:rsidR="002E17C5" w:rsidRPr="00593064" w:rsidRDefault="002E17C5" w:rsidP="006D0169">
            <w:pPr>
              <w:ind w:firstLine="0"/>
              <w:rPr>
                <w:rFonts w:eastAsia="Times New Roman"/>
                <w:lang w:eastAsia="es-ES"/>
              </w:rPr>
            </w:pPr>
            <w:r w:rsidRPr="00593064">
              <w:rPr>
                <w:rFonts w:eastAsia="Times New Roman"/>
                <w:lang w:eastAsia="es-ES"/>
              </w:rPr>
              <w:t>Curaduría urbana</w:t>
            </w:r>
          </w:p>
        </w:tc>
        <w:tc>
          <w:tcPr>
            <w:tcW w:w="5245" w:type="dxa"/>
            <w:shd w:val="clear" w:color="auto" w:fill="auto"/>
            <w:noWrap/>
            <w:vAlign w:val="center"/>
          </w:tcPr>
          <w:p w14:paraId="41B4AE44" w14:textId="77777777" w:rsidR="002E17C5" w:rsidRPr="00593064" w:rsidRDefault="002E17C5" w:rsidP="006D0169">
            <w:pPr>
              <w:ind w:firstLine="0"/>
              <w:rPr>
                <w:rFonts w:eastAsia="Times New Roman"/>
                <w:lang w:eastAsia="es-ES"/>
              </w:rPr>
            </w:pPr>
            <w:r w:rsidRPr="00593064">
              <w:rPr>
                <w:rFonts w:eastAsia="Times New Roman"/>
                <w:lang w:eastAsia="es-ES"/>
              </w:rPr>
              <w:t>Emisión de licencias de construcción.</w:t>
            </w:r>
          </w:p>
        </w:tc>
      </w:tr>
      <w:tr w:rsidR="002E17C5" w:rsidRPr="00593064" w14:paraId="1B959CD8" w14:textId="77777777" w:rsidTr="006D0169">
        <w:trPr>
          <w:trHeight w:val="300"/>
          <w:jc w:val="center"/>
        </w:trPr>
        <w:tc>
          <w:tcPr>
            <w:tcW w:w="4248" w:type="dxa"/>
            <w:shd w:val="clear" w:color="auto" w:fill="auto"/>
            <w:noWrap/>
            <w:vAlign w:val="center"/>
            <w:hideMark/>
          </w:tcPr>
          <w:p w14:paraId="2D710D99" w14:textId="77777777" w:rsidR="002E17C5" w:rsidRPr="00593064" w:rsidRDefault="002E17C5" w:rsidP="006D0169">
            <w:pPr>
              <w:ind w:firstLine="0"/>
              <w:rPr>
                <w:rFonts w:eastAsia="Times New Roman"/>
                <w:lang w:eastAsia="es-ES"/>
              </w:rPr>
            </w:pPr>
            <w:r w:rsidRPr="00593064">
              <w:rPr>
                <w:rFonts w:eastAsia="Times New Roman"/>
                <w:lang w:eastAsia="es-ES"/>
              </w:rPr>
              <w:t>Compañía de seguros</w:t>
            </w:r>
          </w:p>
        </w:tc>
        <w:tc>
          <w:tcPr>
            <w:tcW w:w="5245" w:type="dxa"/>
            <w:shd w:val="clear" w:color="auto" w:fill="auto"/>
            <w:noWrap/>
            <w:vAlign w:val="center"/>
            <w:hideMark/>
          </w:tcPr>
          <w:p w14:paraId="6523703C" w14:textId="77777777" w:rsidR="002E17C5" w:rsidRPr="00593064" w:rsidRDefault="002E17C5" w:rsidP="006D0169">
            <w:pPr>
              <w:ind w:firstLine="0"/>
              <w:rPr>
                <w:rFonts w:eastAsia="Times New Roman"/>
                <w:lang w:eastAsia="es-ES"/>
              </w:rPr>
            </w:pPr>
            <w:r w:rsidRPr="00593064">
              <w:rPr>
                <w:rFonts w:eastAsia="Times New Roman"/>
                <w:lang w:eastAsia="es-ES"/>
              </w:rPr>
              <w:t>Asegurar bienes y servicios de usuarios y propietarios.</w:t>
            </w:r>
          </w:p>
        </w:tc>
      </w:tr>
      <w:tr w:rsidR="002E17C5" w:rsidRPr="00593064" w14:paraId="46C5E32B" w14:textId="77777777" w:rsidTr="006D0169">
        <w:trPr>
          <w:trHeight w:val="300"/>
          <w:jc w:val="center"/>
        </w:trPr>
        <w:tc>
          <w:tcPr>
            <w:tcW w:w="4248" w:type="dxa"/>
            <w:shd w:val="clear" w:color="auto" w:fill="auto"/>
            <w:noWrap/>
            <w:vAlign w:val="center"/>
            <w:hideMark/>
          </w:tcPr>
          <w:p w14:paraId="55AEC549" w14:textId="77777777" w:rsidR="002E17C5" w:rsidRPr="00593064" w:rsidRDefault="002E17C5" w:rsidP="006D0169">
            <w:pPr>
              <w:ind w:firstLine="0"/>
              <w:rPr>
                <w:rFonts w:eastAsia="Times New Roman"/>
                <w:lang w:eastAsia="es-ES"/>
              </w:rPr>
            </w:pPr>
            <w:r w:rsidRPr="00593064">
              <w:rPr>
                <w:rFonts w:eastAsia="Times New Roman"/>
                <w:lang w:eastAsia="es-ES"/>
              </w:rPr>
              <w:t>Bancos prestamistas</w:t>
            </w:r>
          </w:p>
        </w:tc>
        <w:tc>
          <w:tcPr>
            <w:tcW w:w="5245" w:type="dxa"/>
            <w:shd w:val="clear" w:color="auto" w:fill="auto"/>
            <w:noWrap/>
            <w:vAlign w:val="center"/>
            <w:hideMark/>
          </w:tcPr>
          <w:p w14:paraId="2CD371EA" w14:textId="77777777" w:rsidR="002E17C5" w:rsidRPr="00593064" w:rsidRDefault="002E17C5" w:rsidP="006D0169">
            <w:pPr>
              <w:ind w:firstLine="0"/>
              <w:rPr>
                <w:rFonts w:eastAsia="Times New Roman"/>
                <w:lang w:eastAsia="es-ES"/>
              </w:rPr>
            </w:pPr>
            <w:r w:rsidRPr="00593064">
              <w:rPr>
                <w:rFonts w:eastAsia="Times New Roman"/>
                <w:lang w:eastAsia="es-ES"/>
              </w:rPr>
              <w:t>Oferta de productos financieros</w:t>
            </w:r>
          </w:p>
        </w:tc>
      </w:tr>
      <w:tr w:rsidR="002E17C5" w:rsidRPr="00593064" w14:paraId="474122E0" w14:textId="77777777" w:rsidTr="006D0169">
        <w:trPr>
          <w:trHeight w:val="300"/>
          <w:jc w:val="center"/>
        </w:trPr>
        <w:tc>
          <w:tcPr>
            <w:tcW w:w="4248" w:type="dxa"/>
            <w:shd w:val="clear" w:color="auto" w:fill="auto"/>
            <w:noWrap/>
            <w:vAlign w:val="center"/>
            <w:hideMark/>
          </w:tcPr>
          <w:p w14:paraId="30A8B533" w14:textId="77777777" w:rsidR="002E17C5" w:rsidRPr="00593064" w:rsidRDefault="002E17C5" w:rsidP="006D0169">
            <w:pPr>
              <w:ind w:firstLine="0"/>
              <w:rPr>
                <w:rFonts w:eastAsia="Times New Roman"/>
                <w:lang w:eastAsia="es-ES"/>
              </w:rPr>
            </w:pPr>
            <w:r w:rsidRPr="00593064">
              <w:rPr>
                <w:rFonts w:eastAsia="Times New Roman"/>
                <w:lang w:eastAsia="es-ES"/>
              </w:rPr>
              <w:t>Director administrativo</w:t>
            </w:r>
          </w:p>
        </w:tc>
        <w:tc>
          <w:tcPr>
            <w:tcW w:w="5245" w:type="dxa"/>
            <w:shd w:val="clear" w:color="auto" w:fill="auto"/>
            <w:noWrap/>
            <w:vAlign w:val="center"/>
            <w:hideMark/>
          </w:tcPr>
          <w:p w14:paraId="533C316E" w14:textId="77777777" w:rsidR="002E17C5" w:rsidRPr="00593064" w:rsidRDefault="002E17C5" w:rsidP="006D0169">
            <w:pPr>
              <w:ind w:firstLine="0"/>
              <w:rPr>
                <w:rFonts w:eastAsia="Times New Roman"/>
                <w:lang w:eastAsia="es-ES"/>
              </w:rPr>
            </w:pPr>
            <w:r w:rsidRPr="00593064">
              <w:rPr>
                <w:rFonts w:eastAsia="Times New Roman"/>
                <w:lang w:eastAsia="es-ES"/>
              </w:rPr>
              <w:t>Administración de recursos humanos, físicos y financieros</w:t>
            </w:r>
          </w:p>
        </w:tc>
      </w:tr>
      <w:tr w:rsidR="002E17C5" w:rsidRPr="00593064" w14:paraId="6BE661CE" w14:textId="77777777" w:rsidTr="006D0169">
        <w:trPr>
          <w:trHeight w:val="300"/>
          <w:jc w:val="center"/>
        </w:trPr>
        <w:tc>
          <w:tcPr>
            <w:tcW w:w="4248" w:type="dxa"/>
            <w:shd w:val="clear" w:color="auto" w:fill="auto"/>
            <w:noWrap/>
            <w:vAlign w:val="center"/>
            <w:hideMark/>
          </w:tcPr>
          <w:p w14:paraId="28E3C404" w14:textId="77777777" w:rsidR="002E17C5" w:rsidRPr="00593064" w:rsidRDefault="002E17C5" w:rsidP="006D0169">
            <w:pPr>
              <w:ind w:firstLine="0"/>
              <w:rPr>
                <w:rFonts w:eastAsia="Times New Roman"/>
                <w:lang w:eastAsia="es-ES"/>
              </w:rPr>
            </w:pPr>
            <w:r w:rsidRPr="00593064">
              <w:rPr>
                <w:rFonts w:eastAsia="Times New Roman"/>
                <w:lang w:eastAsia="es-ES"/>
              </w:rPr>
              <w:t>Jefe de calidad</w:t>
            </w:r>
          </w:p>
        </w:tc>
        <w:tc>
          <w:tcPr>
            <w:tcW w:w="5245" w:type="dxa"/>
            <w:shd w:val="clear" w:color="auto" w:fill="auto"/>
            <w:noWrap/>
            <w:vAlign w:val="center"/>
            <w:hideMark/>
          </w:tcPr>
          <w:p w14:paraId="44E3A2B9" w14:textId="77777777" w:rsidR="002E17C5" w:rsidRPr="00593064" w:rsidRDefault="002E17C5" w:rsidP="006D0169">
            <w:pPr>
              <w:ind w:firstLine="0"/>
              <w:rPr>
                <w:rFonts w:eastAsia="Times New Roman"/>
                <w:lang w:eastAsia="es-ES"/>
              </w:rPr>
            </w:pPr>
            <w:r w:rsidRPr="00593064">
              <w:rPr>
                <w:rFonts w:eastAsia="Times New Roman"/>
                <w:lang w:eastAsia="es-ES"/>
              </w:rPr>
              <w:t>Gestión de los procesos y procedimientos de la calidad</w:t>
            </w:r>
          </w:p>
        </w:tc>
      </w:tr>
      <w:tr w:rsidR="002E17C5" w:rsidRPr="00593064" w14:paraId="790BBE6B" w14:textId="77777777" w:rsidTr="006D0169">
        <w:trPr>
          <w:trHeight w:val="300"/>
          <w:jc w:val="center"/>
        </w:trPr>
        <w:tc>
          <w:tcPr>
            <w:tcW w:w="4248" w:type="dxa"/>
            <w:shd w:val="clear" w:color="auto" w:fill="auto"/>
            <w:noWrap/>
            <w:vAlign w:val="center"/>
          </w:tcPr>
          <w:p w14:paraId="00430A6F" w14:textId="77777777" w:rsidR="002E17C5" w:rsidRPr="00593064" w:rsidRDefault="002E17C5" w:rsidP="006D0169">
            <w:pPr>
              <w:ind w:firstLine="0"/>
              <w:rPr>
                <w:rFonts w:eastAsia="Times New Roman"/>
                <w:lang w:eastAsia="es-ES"/>
              </w:rPr>
            </w:pPr>
            <w:r w:rsidRPr="00593064">
              <w:rPr>
                <w:rFonts w:eastAsia="Times New Roman"/>
                <w:lang w:eastAsia="es-ES"/>
              </w:rPr>
              <w:t xml:space="preserve">Profesional </w:t>
            </w:r>
            <w:proofErr w:type="spellStart"/>
            <w:r w:rsidRPr="00593064">
              <w:rPr>
                <w:rFonts w:eastAsia="Times New Roman"/>
                <w:lang w:eastAsia="es-ES"/>
              </w:rPr>
              <w:t>HSEQ</w:t>
            </w:r>
            <w:proofErr w:type="spellEnd"/>
          </w:p>
        </w:tc>
        <w:tc>
          <w:tcPr>
            <w:tcW w:w="5245" w:type="dxa"/>
            <w:shd w:val="clear" w:color="auto" w:fill="auto"/>
            <w:noWrap/>
            <w:vAlign w:val="center"/>
          </w:tcPr>
          <w:p w14:paraId="26F3FBB3" w14:textId="77777777" w:rsidR="002E17C5" w:rsidRPr="00593064" w:rsidRDefault="002E17C5" w:rsidP="006D0169">
            <w:pPr>
              <w:ind w:firstLine="0"/>
              <w:rPr>
                <w:rFonts w:eastAsia="Times New Roman"/>
                <w:lang w:eastAsia="es-ES"/>
              </w:rPr>
            </w:pPr>
            <w:r w:rsidRPr="00593064">
              <w:rPr>
                <w:rFonts w:eastAsia="Times New Roman"/>
                <w:lang w:eastAsia="es-ES"/>
              </w:rPr>
              <w:t>Velar por calidad, salud y seguridad en el trabajo y medio ambiente</w:t>
            </w:r>
          </w:p>
        </w:tc>
      </w:tr>
      <w:tr w:rsidR="002E17C5" w:rsidRPr="00593064" w14:paraId="3BD32221" w14:textId="77777777" w:rsidTr="006D0169">
        <w:trPr>
          <w:trHeight w:val="300"/>
          <w:jc w:val="center"/>
        </w:trPr>
        <w:tc>
          <w:tcPr>
            <w:tcW w:w="4248" w:type="dxa"/>
            <w:shd w:val="clear" w:color="auto" w:fill="auto"/>
            <w:noWrap/>
            <w:vAlign w:val="center"/>
            <w:hideMark/>
          </w:tcPr>
          <w:p w14:paraId="52950688" w14:textId="77777777" w:rsidR="002E17C5" w:rsidRPr="00593064" w:rsidRDefault="002E17C5" w:rsidP="006D0169">
            <w:pPr>
              <w:ind w:firstLine="0"/>
              <w:rPr>
                <w:rFonts w:eastAsia="Times New Roman"/>
                <w:lang w:eastAsia="es-ES"/>
              </w:rPr>
            </w:pPr>
            <w:r w:rsidRPr="00593064">
              <w:rPr>
                <w:rFonts w:eastAsia="Times New Roman"/>
                <w:lang w:eastAsia="es-ES"/>
              </w:rPr>
              <w:t>Jefe de talento humano</w:t>
            </w:r>
          </w:p>
        </w:tc>
        <w:tc>
          <w:tcPr>
            <w:tcW w:w="5245" w:type="dxa"/>
            <w:shd w:val="clear" w:color="auto" w:fill="auto"/>
            <w:noWrap/>
            <w:vAlign w:val="center"/>
            <w:hideMark/>
          </w:tcPr>
          <w:p w14:paraId="3A286C65" w14:textId="77777777" w:rsidR="002E17C5" w:rsidRPr="00593064" w:rsidRDefault="002E17C5" w:rsidP="006D0169">
            <w:pPr>
              <w:ind w:firstLine="0"/>
              <w:rPr>
                <w:rFonts w:eastAsia="Times New Roman"/>
                <w:lang w:eastAsia="es-ES"/>
              </w:rPr>
            </w:pPr>
            <w:r w:rsidRPr="00593064">
              <w:rPr>
                <w:rFonts w:eastAsia="Times New Roman"/>
                <w:lang w:eastAsia="es-ES"/>
              </w:rPr>
              <w:t>Gestión del talento humano</w:t>
            </w:r>
          </w:p>
        </w:tc>
      </w:tr>
      <w:tr w:rsidR="002E17C5" w:rsidRPr="00593064" w14:paraId="236DE9A2" w14:textId="77777777" w:rsidTr="006D0169">
        <w:trPr>
          <w:trHeight w:val="300"/>
          <w:jc w:val="center"/>
        </w:trPr>
        <w:tc>
          <w:tcPr>
            <w:tcW w:w="4248" w:type="dxa"/>
            <w:shd w:val="clear" w:color="auto" w:fill="auto"/>
            <w:noWrap/>
            <w:vAlign w:val="center"/>
            <w:hideMark/>
          </w:tcPr>
          <w:p w14:paraId="2DD111BF" w14:textId="77777777" w:rsidR="002E17C5" w:rsidRPr="00593064" w:rsidRDefault="002E17C5" w:rsidP="006D0169">
            <w:pPr>
              <w:ind w:firstLine="0"/>
              <w:rPr>
                <w:rFonts w:eastAsia="Times New Roman"/>
                <w:lang w:eastAsia="es-ES"/>
              </w:rPr>
            </w:pPr>
            <w:r w:rsidRPr="00593064">
              <w:rPr>
                <w:rFonts w:eastAsia="Times New Roman"/>
                <w:lang w:eastAsia="es-ES"/>
              </w:rPr>
              <w:t>Auxiliar contable</w:t>
            </w:r>
          </w:p>
        </w:tc>
        <w:tc>
          <w:tcPr>
            <w:tcW w:w="5245" w:type="dxa"/>
            <w:shd w:val="clear" w:color="auto" w:fill="auto"/>
            <w:noWrap/>
            <w:vAlign w:val="center"/>
            <w:hideMark/>
          </w:tcPr>
          <w:p w14:paraId="48A2AA59" w14:textId="77777777" w:rsidR="002E17C5" w:rsidRPr="00593064" w:rsidRDefault="002E17C5" w:rsidP="006D0169">
            <w:pPr>
              <w:ind w:firstLine="0"/>
              <w:rPr>
                <w:rFonts w:eastAsia="Times New Roman"/>
                <w:lang w:eastAsia="es-ES"/>
              </w:rPr>
            </w:pPr>
            <w:r w:rsidRPr="00593064">
              <w:rPr>
                <w:rFonts w:eastAsia="Times New Roman"/>
                <w:lang w:eastAsia="es-ES"/>
              </w:rPr>
              <w:t>Apoyo a la contabilidad del proyecto y la operación</w:t>
            </w:r>
          </w:p>
        </w:tc>
      </w:tr>
      <w:tr w:rsidR="002E17C5" w:rsidRPr="00593064" w14:paraId="1ECD9F59" w14:textId="77777777" w:rsidTr="006D0169">
        <w:trPr>
          <w:trHeight w:val="300"/>
          <w:jc w:val="center"/>
        </w:trPr>
        <w:tc>
          <w:tcPr>
            <w:tcW w:w="4248" w:type="dxa"/>
            <w:shd w:val="clear" w:color="auto" w:fill="auto"/>
            <w:noWrap/>
            <w:vAlign w:val="center"/>
            <w:hideMark/>
          </w:tcPr>
          <w:p w14:paraId="4AA8A266" w14:textId="77777777" w:rsidR="002E17C5" w:rsidRPr="00593064" w:rsidRDefault="002E17C5" w:rsidP="006D0169">
            <w:pPr>
              <w:ind w:firstLine="0"/>
              <w:rPr>
                <w:rFonts w:eastAsia="Times New Roman"/>
                <w:lang w:eastAsia="es-ES"/>
              </w:rPr>
            </w:pPr>
            <w:r w:rsidRPr="00593064">
              <w:rPr>
                <w:rFonts w:eastAsia="Times New Roman"/>
                <w:lang w:eastAsia="es-ES"/>
              </w:rPr>
              <w:t>Asesor jurídico</w:t>
            </w:r>
          </w:p>
        </w:tc>
        <w:tc>
          <w:tcPr>
            <w:tcW w:w="5245" w:type="dxa"/>
            <w:shd w:val="clear" w:color="auto" w:fill="auto"/>
            <w:noWrap/>
            <w:vAlign w:val="center"/>
            <w:hideMark/>
          </w:tcPr>
          <w:p w14:paraId="426B05E3" w14:textId="77777777" w:rsidR="002E17C5" w:rsidRPr="00593064" w:rsidRDefault="002E17C5" w:rsidP="006D0169">
            <w:pPr>
              <w:ind w:firstLine="0"/>
              <w:rPr>
                <w:rFonts w:eastAsia="Times New Roman"/>
                <w:lang w:eastAsia="es-ES"/>
              </w:rPr>
            </w:pPr>
            <w:r w:rsidRPr="00593064">
              <w:rPr>
                <w:rFonts w:eastAsia="Times New Roman"/>
                <w:lang w:eastAsia="es-ES"/>
              </w:rPr>
              <w:t>Asesor en temas jurídicos</w:t>
            </w:r>
          </w:p>
        </w:tc>
      </w:tr>
      <w:tr w:rsidR="002E17C5" w:rsidRPr="00593064" w14:paraId="07F1DCF0" w14:textId="77777777" w:rsidTr="006D0169">
        <w:trPr>
          <w:trHeight w:val="300"/>
          <w:jc w:val="center"/>
        </w:trPr>
        <w:tc>
          <w:tcPr>
            <w:tcW w:w="4248" w:type="dxa"/>
            <w:shd w:val="clear" w:color="auto" w:fill="auto"/>
            <w:noWrap/>
            <w:vAlign w:val="center"/>
            <w:hideMark/>
          </w:tcPr>
          <w:p w14:paraId="5166D08E" w14:textId="77777777" w:rsidR="002E17C5" w:rsidRPr="00593064" w:rsidRDefault="002E17C5" w:rsidP="006D0169">
            <w:pPr>
              <w:ind w:firstLine="0"/>
              <w:rPr>
                <w:rFonts w:eastAsia="Times New Roman"/>
                <w:lang w:eastAsia="es-ES"/>
              </w:rPr>
            </w:pPr>
            <w:r w:rsidRPr="00593064">
              <w:rPr>
                <w:rFonts w:eastAsia="Times New Roman"/>
                <w:lang w:eastAsia="es-ES"/>
              </w:rPr>
              <w:t>Director de obra</w:t>
            </w:r>
          </w:p>
        </w:tc>
        <w:tc>
          <w:tcPr>
            <w:tcW w:w="5245" w:type="dxa"/>
            <w:shd w:val="clear" w:color="auto" w:fill="auto"/>
            <w:noWrap/>
            <w:vAlign w:val="center"/>
            <w:hideMark/>
          </w:tcPr>
          <w:p w14:paraId="705BAC67" w14:textId="77777777" w:rsidR="002E17C5" w:rsidRPr="00593064" w:rsidRDefault="002E17C5" w:rsidP="006D0169">
            <w:pPr>
              <w:ind w:firstLine="0"/>
              <w:rPr>
                <w:rFonts w:eastAsia="Times New Roman"/>
                <w:lang w:eastAsia="es-ES"/>
              </w:rPr>
            </w:pPr>
            <w:r w:rsidRPr="00593064">
              <w:rPr>
                <w:rFonts w:eastAsia="Times New Roman"/>
                <w:lang w:eastAsia="es-ES"/>
              </w:rPr>
              <w:t>Encargado de coordinar las tareas del proyecto</w:t>
            </w:r>
          </w:p>
        </w:tc>
      </w:tr>
      <w:tr w:rsidR="002E17C5" w:rsidRPr="00593064" w14:paraId="0DE10FDC" w14:textId="77777777" w:rsidTr="006D0169">
        <w:trPr>
          <w:trHeight w:val="300"/>
          <w:jc w:val="center"/>
        </w:trPr>
        <w:tc>
          <w:tcPr>
            <w:tcW w:w="4248" w:type="dxa"/>
            <w:shd w:val="clear" w:color="auto" w:fill="auto"/>
            <w:noWrap/>
            <w:vAlign w:val="center"/>
            <w:hideMark/>
          </w:tcPr>
          <w:p w14:paraId="64B59DDB" w14:textId="77777777" w:rsidR="002E17C5" w:rsidRPr="00593064" w:rsidRDefault="002E17C5" w:rsidP="006D0169">
            <w:pPr>
              <w:ind w:firstLine="0"/>
              <w:rPr>
                <w:rFonts w:eastAsia="Times New Roman"/>
                <w:lang w:eastAsia="es-ES"/>
              </w:rPr>
            </w:pPr>
            <w:r w:rsidRPr="00593064">
              <w:rPr>
                <w:rFonts w:eastAsia="Times New Roman"/>
                <w:lang w:eastAsia="es-ES"/>
              </w:rPr>
              <w:t>Residente de obra</w:t>
            </w:r>
          </w:p>
        </w:tc>
        <w:tc>
          <w:tcPr>
            <w:tcW w:w="5245" w:type="dxa"/>
            <w:shd w:val="clear" w:color="auto" w:fill="auto"/>
            <w:noWrap/>
            <w:vAlign w:val="center"/>
            <w:hideMark/>
          </w:tcPr>
          <w:p w14:paraId="2675BD04" w14:textId="77777777" w:rsidR="002E17C5" w:rsidRPr="00593064" w:rsidRDefault="002E17C5" w:rsidP="006D0169">
            <w:pPr>
              <w:ind w:firstLine="0"/>
              <w:rPr>
                <w:rFonts w:eastAsia="Times New Roman"/>
                <w:lang w:eastAsia="es-ES"/>
              </w:rPr>
            </w:pPr>
            <w:r w:rsidRPr="00593064">
              <w:rPr>
                <w:rFonts w:eastAsia="Times New Roman"/>
                <w:lang w:eastAsia="es-ES"/>
              </w:rPr>
              <w:t>Encargado de la ejecución de las tareas del proyecto</w:t>
            </w:r>
          </w:p>
        </w:tc>
      </w:tr>
      <w:tr w:rsidR="002E17C5" w:rsidRPr="00593064" w14:paraId="2C025F68" w14:textId="77777777" w:rsidTr="006D0169">
        <w:trPr>
          <w:trHeight w:val="300"/>
          <w:jc w:val="center"/>
        </w:trPr>
        <w:tc>
          <w:tcPr>
            <w:tcW w:w="4248" w:type="dxa"/>
            <w:shd w:val="clear" w:color="auto" w:fill="auto"/>
            <w:noWrap/>
            <w:vAlign w:val="center"/>
            <w:hideMark/>
          </w:tcPr>
          <w:p w14:paraId="0E2A1064" w14:textId="77777777" w:rsidR="002E17C5" w:rsidRPr="00593064" w:rsidRDefault="002E17C5" w:rsidP="006D0169">
            <w:pPr>
              <w:ind w:firstLine="0"/>
              <w:rPr>
                <w:rFonts w:eastAsia="Times New Roman"/>
                <w:lang w:eastAsia="es-ES"/>
              </w:rPr>
            </w:pPr>
            <w:r w:rsidRPr="00593064">
              <w:rPr>
                <w:rFonts w:eastAsia="Times New Roman"/>
                <w:lang w:eastAsia="es-ES"/>
              </w:rPr>
              <w:t>Jefe de ingeniería</w:t>
            </w:r>
          </w:p>
        </w:tc>
        <w:tc>
          <w:tcPr>
            <w:tcW w:w="5245" w:type="dxa"/>
            <w:shd w:val="clear" w:color="auto" w:fill="auto"/>
            <w:noWrap/>
            <w:vAlign w:val="center"/>
            <w:hideMark/>
          </w:tcPr>
          <w:p w14:paraId="7EC378E8" w14:textId="77777777" w:rsidR="002E17C5" w:rsidRPr="00593064" w:rsidRDefault="002E17C5" w:rsidP="006D0169">
            <w:pPr>
              <w:ind w:firstLine="0"/>
              <w:rPr>
                <w:rFonts w:eastAsia="Times New Roman"/>
                <w:lang w:eastAsia="es-ES"/>
              </w:rPr>
            </w:pPr>
            <w:r w:rsidRPr="00593064">
              <w:rPr>
                <w:rFonts w:eastAsia="Times New Roman"/>
                <w:lang w:eastAsia="es-ES"/>
              </w:rPr>
              <w:t>Coordinación de las actividades electromecánicas</w:t>
            </w:r>
          </w:p>
        </w:tc>
      </w:tr>
      <w:tr w:rsidR="002E17C5" w:rsidRPr="00593064" w14:paraId="71DAF5DC" w14:textId="77777777" w:rsidTr="006D0169">
        <w:trPr>
          <w:trHeight w:val="300"/>
          <w:jc w:val="center"/>
        </w:trPr>
        <w:tc>
          <w:tcPr>
            <w:tcW w:w="4248" w:type="dxa"/>
            <w:shd w:val="clear" w:color="auto" w:fill="auto"/>
            <w:noWrap/>
            <w:vAlign w:val="center"/>
            <w:hideMark/>
          </w:tcPr>
          <w:p w14:paraId="7212EDD2" w14:textId="77777777" w:rsidR="002E17C5" w:rsidRPr="00593064" w:rsidRDefault="002E17C5" w:rsidP="006D0169">
            <w:pPr>
              <w:ind w:firstLine="0"/>
              <w:rPr>
                <w:rFonts w:eastAsia="Times New Roman"/>
                <w:lang w:eastAsia="es-ES"/>
              </w:rPr>
            </w:pPr>
            <w:r w:rsidRPr="00593064">
              <w:rPr>
                <w:rFonts w:eastAsia="Times New Roman"/>
                <w:lang w:eastAsia="es-ES"/>
              </w:rPr>
              <w:t>Tecnólogo civil</w:t>
            </w:r>
          </w:p>
        </w:tc>
        <w:tc>
          <w:tcPr>
            <w:tcW w:w="5245" w:type="dxa"/>
            <w:shd w:val="clear" w:color="auto" w:fill="auto"/>
            <w:noWrap/>
            <w:vAlign w:val="center"/>
            <w:hideMark/>
          </w:tcPr>
          <w:p w14:paraId="5B3A97B6" w14:textId="77777777" w:rsidR="002E17C5" w:rsidRPr="00593064" w:rsidRDefault="002E17C5" w:rsidP="006D0169">
            <w:pPr>
              <w:ind w:firstLine="0"/>
              <w:rPr>
                <w:rFonts w:eastAsia="Times New Roman"/>
                <w:lang w:eastAsia="es-ES"/>
              </w:rPr>
            </w:pPr>
            <w:r w:rsidRPr="00593064">
              <w:rPr>
                <w:rFonts w:eastAsia="Times New Roman"/>
                <w:lang w:eastAsia="es-ES"/>
              </w:rPr>
              <w:t>Apoyo a la ejecución de obra civil</w:t>
            </w:r>
          </w:p>
        </w:tc>
      </w:tr>
      <w:tr w:rsidR="002E17C5" w:rsidRPr="00593064" w14:paraId="1732FC6B" w14:textId="77777777" w:rsidTr="006D0169">
        <w:trPr>
          <w:trHeight w:val="300"/>
          <w:jc w:val="center"/>
        </w:trPr>
        <w:tc>
          <w:tcPr>
            <w:tcW w:w="4248" w:type="dxa"/>
            <w:shd w:val="clear" w:color="auto" w:fill="auto"/>
            <w:noWrap/>
            <w:vAlign w:val="center"/>
            <w:hideMark/>
          </w:tcPr>
          <w:p w14:paraId="7816E378" w14:textId="77777777" w:rsidR="002E17C5" w:rsidRPr="00593064" w:rsidRDefault="002E17C5" w:rsidP="006D0169">
            <w:pPr>
              <w:ind w:firstLine="0"/>
              <w:rPr>
                <w:rFonts w:eastAsia="Times New Roman"/>
                <w:lang w:eastAsia="es-ES"/>
              </w:rPr>
            </w:pPr>
            <w:r w:rsidRPr="00593064">
              <w:rPr>
                <w:rFonts w:eastAsia="Times New Roman"/>
                <w:lang w:eastAsia="es-ES"/>
              </w:rPr>
              <w:t>Tecnólogo de sistemas</w:t>
            </w:r>
          </w:p>
        </w:tc>
        <w:tc>
          <w:tcPr>
            <w:tcW w:w="5245" w:type="dxa"/>
            <w:shd w:val="clear" w:color="auto" w:fill="auto"/>
            <w:noWrap/>
            <w:vAlign w:val="center"/>
            <w:hideMark/>
          </w:tcPr>
          <w:p w14:paraId="212157D3" w14:textId="77777777" w:rsidR="002E17C5" w:rsidRPr="00593064" w:rsidRDefault="002E17C5" w:rsidP="006D0169">
            <w:pPr>
              <w:ind w:firstLine="0"/>
              <w:rPr>
                <w:rFonts w:eastAsia="Times New Roman"/>
                <w:lang w:eastAsia="es-ES"/>
              </w:rPr>
            </w:pPr>
            <w:r w:rsidRPr="00593064">
              <w:rPr>
                <w:rFonts w:eastAsia="Times New Roman"/>
                <w:lang w:eastAsia="es-ES"/>
              </w:rPr>
              <w:t>Apoyo en telecomunicaciones y manejo de datos</w:t>
            </w:r>
          </w:p>
        </w:tc>
      </w:tr>
      <w:tr w:rsidR="002E17C5" w:rsidRPr="00593064" w14:paraId="32708E9C" w14:textId="77777777" w:rsidTr="006D0169">
        <w:trPr>
          <w:trHeight w:val="300"/>
          <w:jc w:val="center"/>
        </w:trPr>
        <w:tc>
          <w:tcPr>
            <w:tcW w:w="4248" w:type="dxa"/>
            <w:shd w:val="clear" w:color="auto" w:fill="auto"/>
            <w:noWrap/>
            <w:vAlign w:val="center"/>
            <w:hideMark/>
          </w:tcPr>
          <w:p w14:paraId="1A0A4248" w14:textId="77777777" w:rsidR="002E17C5" w:rsidRPr="00593064" w:rsidRDefault="002E17C5" w:rsidP="006D0169">
            <w:pPr>
              <w:ind w:firstLine="0"/>
              <w:rPr>
                <w:rFonts w:eastAsia="Times New Roman"/>
                <w:lang w:eastAsia="es-ES"/>
              </w:rPr>
            </w:pPr>
            <w:r w:rsidRPr="00593064">
              <w:rPr>
                <w:rFonts w:eastAsia="Times New Roman"/>
                <w:lang w:eastAsia="es-ES"/>
              </w:rPr>
              <w:t>Tecnólogo electromecánico</w:t>
            </w:r>
          </w:p>
        </w:tc>
        <w:tc>
          <w:tcPr>
            <w:tcW w:w="5245" w:type="dxa"/>
            <w:shd w:val="clear" w:color="auto" w:fill="auto"/>
            <w:noWrap/>
            <w:vAlign w:val="center"/>
            <w:hideMark/>
          </w:tcPr>
          <w:p w14:paraId="169D7A7B" w14:textId="77777777" w:rsidR="002E17C5" w:rsidRPr="00593064" w:rsidRDefault="002E17C5" w:rsidP="006D0169">
            <w:pPr>
              <w:ind w:firstLine="0"/>
              <w:rPr>
                <w:rFonts w:eastAsia="Times New Roman"/>
                <w:lang w:eastAsia="es-ES"/>
              </w:rPr>
            </w:pPr>
            <w:r w:rsidRPr="00593064">
              <w:rPr>
                <w:rFonts w:eastAsia="Times New Roman"/>
                <w:lang w:eastAsia="es-ES"/>
              </w:rPr>
              <w:t>Apoyo en temas eléctricos y mecánicos del proyecto</w:t>
            </w:r>
          </w:p>
        </w:tc>
      </w:tr>
      <w:tr w:rsidR="002E17C5" w:rsidRPr="00593064" w14:paraId="63251FFA" w14:textId="77777777" w:rsidTr="006D0169">
        <w:trPr>
          <w:trHeight w:val="300"/>
          <w:jc w:val="center"/>
        </w:trPr>
        <w:tc>
          <w:tcPr>
            <w:tcW w:w="4248" w:type="dxa"/>
            <w:shd w:val="clear" w:color="auto" w:fill="auto"/>
            <w:noWrap/>
            <w:vAlign w:val="center"/>
            <w:hideMark/>
          </w:tcPr>
          <w:p w14:paraId="231BCCEB" w14:textId="77777777" w:rsidR="002E17C5" w:rsidRPr="00593064" w:rsidRDefault="002E17C5" w:rsidP="006D0169">
            <w:pPr>
              <w:ind w:firstLine="0"/>
              <w:rPr>
                <w:rFonts w:eastAsia="Times New Roman"/>
                <w:lang w:eastAsia="es-ES"/>
              </w:rPr>
            </w:pPr>
            <w:r w:rsidRPr="00593064">
              <w:rPr>
                <w:rFonts w:eastAsia="Times New Roman"/>
                <w:lang w:eastAsia="es-ES"/>
              </w:rPr>
              <w:t>Grupo de apoyo - ayudantes</w:t>
            </w:r>
          </w:p>
        </w:tc>
        <w:tc>
          <w:tcPr>
            <w:tcW w:w="5245" w:type="dxa"/>
            <w:shd w:val="clear" w:color="auto" w:fill="auto"/>
            <w:noWrap/>
            <w:vAlign w:val="center"/>
            <w:hideMark/>
          </w:tcPr>
          <w:p w14:paraId="7C910977" w14:textId="77777777" w:rsidR="002E17C5" w:rsidRPr="00593064" w:rsidRDefault="002E17C5" w:rsidP="006D0169">
            <w:pPr>
              <w:ind w:firstLine="0"/>
              <w:rPr>
                <w:rFonts w:eastAsia="Times New Roman"/>
                <w:lang w:eastAsia="es-ES"/>
              </w:rPr>
            </w:pPr>
            <w:r w:rsidRPr="00593064">
              <w:rPr>
                <w:rFonts w:eastAsia="Times New Roman"/>
                <w:lang w:eastAsia="es-ES"/>
              </w:rPr>
              <w:t>Ejecutores de tareas de obra civil.</w:t>
            </w:r>
          </w:p>
        </w:tc>
      </w:tr>
    </w:tbl>
    <w:p w14:paraId="22489C81" w14:textId="77777777" w:rsidR="008C6DA4" w:rsidRPr="00593064" w:rsidRDefault="008C6DA4" w:rsidP="002E17C5">
      <w:pPr>
        <w:ind w:left="454"/>
        <w:rPr>
          <w:rFonts w:eastAsia="Arial"/>
          <w:u w:val="single" w:color="000000"/>
        </w:rPr>
      </w:pPr>
    </w:p>
    <w:p w14:paraId="56A8BCCE" w14:textId="77777777" w:rsidR="008C6DA4" w:rsidRPr="00593064" w:rsidRDefault="008C6DA4">
      <w:pPr>
        <w:spacing w:line="240" w:lineRule="auto"/>
        <w:rPr>
          <w:rFonts w:eastAsia="Arial"/>
          <w:u w:val="single" w:color="000000"/>
        </w:rPr>
      </w:pPr>
      <w:r w:rsidRPr="00593064">
        <w:rPr>
          <w:rFonts w:eastAsia="Arial"/>
          <w:u w:val="single" w:color="000000"/>
        </w:rPr>
        <w:br w:type="page"/>
      </w:r>
    </w:p>
    <w:p w14:paraId="226010AA" w14:textId="77777777" w:rsidR="002E17C5" w:rsidRPr="00593064" w:rsidRDefault="002E17C5" w:rsidP="002E17C5">
      <w:pPr>
        <w:ind w:firstLine="0"/>
        <w:rPr>
          <w:rFonts w:eastAsia="Arial"/>
          <w:b/>
          <w:u w:val="single" w:color="000000"/>
        </w:rPr>
      </w:pPr>
      <w:r w:rsidRPr="00593064">
        <w:rPr>
          <w:b/>
          <w:bCs/>
        </w:rPr>
        <w:lastRenderedPageBreak/>
        <w:t>Nivel de autoridad de gestión de proyectos</w:t>
      </w: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00C12037" w14:textId="77777777" w:rsidTr="008C6DA4">
        <w:trPr>
          <w:jc w:val="center"/>
        </w:trPr>
        <w:tc>
          <w:tcPr>
            <w:tcW w:w="9498" w:type="dxa"/>
          </w:tcPr>
          <w:p w14:paraId="5A6C1DD3" w14:textId="77777777" w:rsidR="002E17C5" w:rsidRPr="00593064" w:rsidRDefault="002E17C5" w:rsidP="006D0169">
            <w:pPr>
              <w:spacing w:after="120"/>
              <w:rPr>
                <w:sz w:val="22"/>
                <w:lang w:val="es-ES_tradnl"/>
              </w:rPr>
            </w:pPr>
            <w:r w:rsidRPr="00593064">
              <w:rPr>
                <w:b/>
                <w:i/>
                <w:lang w:val="es-ES_tradnl"/>
              </w:rPr>
              <w:t>Decisiones de personal:</w:t>
            </w:r>
            <w:r w:rsidRPr="00593064">
              <w:rPr>
                <w:lang w:val="es-ES_tradnl"/>
              </w:rPr>
              <w:t xml:space="preserve"> </w:t>
            </w:r>
          </w:p>
        </w:tc>
      </w:tr>
      <w:tr w:rsidR="002E17C5" w:rsidRPr="00593064" w14:paraId="16C5D46C" w14:textId="77777777" w:rsidTr="008C6DA4">
        <w:trPr>
          <w:trHeight w:val="1504"/>
          <w:jc w:val="center"/>
        </w:trPr>
        <w:tc>
          <w:tcPr>
            <w:tcW w:w="9498" w:type="dxa"/>
          </w:tcPr>
          <w:p w14:paraId="0BFD9B6D" w14:textId="77777777" w:rsidR="002E17C5" w:rsidRPr="00593064" w:rsidRDefault="002E17C5" w:rsidP="008C6DA4">
            <w:pPr>
              <w:rPr>
                <w:lang w:val="es-ES_tradnl"/>
              </w:rPr>
            </w:pPr>
            <w:r w:rsidRPr="00593064">
              <w:rPr>
                <w:lang w:val="es-ES_tradnl"/>
              </w:rPr>
              <w:t>El encargado de seleccionar el gerente de proyecto, es la mesa directiva o el comité de dirección que el Inversionista establezca previamente para esta labor.</w:t>
            </w:r>
          </w:p>
          <w:p w14:paraId="1B4055FB" w14:textId="77777777" w:rsidR="002E17C5" w:rsidRPr="00593064" w:rsidRDefault="002E17C5" w:rsidP="008C6DA4">
            <w:pPr>
              <w:rPr>
                <w:lang w:val="es-ES_tradnl"/>
              </w:rPr>
            </w:pPr>
          </w:p>
          <w:p w14:paraId="0E2F31B3" w14:textId="77777777" w:rsidR="002E17C5" w:rsidRPr="00593064" w:rsidRDefault="002E17C5" w:rsidP="008C6DA4">
            <w:pPr>
              <w:rPr>
                <w:lang w:val="es-ES_tradnl"/>
              </w:rPr>
            </w:pPr>
            <w:r w:rsidRPr="00593064">
              <w:rPr>
                <w:lang w:val="es-ES_tradnl"/>
              </w:rPr>
              <w:t>El gerente de proyecto toma las decisiones y tiene total autoridad en el inicio y terminación de contratos de recurso humano y decisiones sobre aumentos o reducciones del presupuesto asignado a los puestos de trabajo.</w:t>
            </w:r>
          </w:p>
          <w:p w14:paraId="43926200" w14:textId="77777777" w:rsidR="002E17C5" w:rsidRPr="00593064" w:rsidRDefault="002E17C5" w:rsidP="008C6DA4">
            <w:pPr>
              <w:rPr>
                <w:lang w:val="es-ES_tradnl"/>
              </w:rPr>
            </w:pPr>
          </w:p>
          <w:p w14:paraId="61C68482" w14:textId="77777777" w:rsidR="002E17C5" w:rsidRPr="00593064" w:rsidRDefault="002E17C5" w:rsidP="008C6DA4">
            <w:pPr>
              <w:rPr>
                <w:lang w:val="es-ES_tradnl"/>
              </w:rPr>
            </w:pPr>
            <w:r w:rsidRPr="00593064">
              <w:rPr>
                <w:lang w:val="es-ES_tradnl"/>
              </w:rPr>
              <w:t>El jefe de recurso humano será el encargado del reclutamiento y las pruebas de selección del personal, al final es el gerente de proyecto quien toma la decisión de la persona que desempeñara el cargo.</w:t>
            </w:r>
          </w:p>
          <w:p w14:paraId="17D663F8" w14:textId="77777777" w:rsidR="002E17C5" w:rsidRPr="00593064" w:rsidRDefault="002E17C5" w:rsidP="008C6DA4">
            <w:pPr>
              <w:rPr>
                <w:lang w:val="es-ES_tradnl"/>
              </w:rPr>
            </w:pPr>
            <w:r w:rsidRPr="00593064">
              <w:rPr>
                <w:lang w:val="es-ES_tradnl"/>
              </w:rPr>
              <w:t>El gerente de proyecto cuenta con la autoridad para la asignación de horas extras del recurso humano.</w:t>
            </w:r>
          </w:p>
        </w:tc>
      </w:tr>
    </w:tbl>
    <w:p w14:paraId="3E72F6F8" w14:textId="77777777" w:rsidR="002E17C5" w:rsidRPr="00593064" w:rsidRDefault="002E17C5" w:rsidP="002E17C5">
      <w:pPr>
        <w:ind w:left="454"/>
        <w:rPr>
          <w:rFonts w:eastAsia="Arial"/>
          <w:u w:val="single" w:color="000000"/>
        </w:rPr>
      </w:pPr>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5BD9D20B" w14:textId="77777777" w:rsidTr="008C6DA4">
        <w:trPr>
          <w:jc w:val="center"/>
        </w:trPr>
        <w:tc>
          <w:tcPr>
            <w:tcW w:w="9498" w:type="dxa"/>
          </w:tcPr>
          <w:p w14:paraId="5B7969B9" w14:textId="77777777" w:rsidR="002E17C5" w:rsidRPr="00593064" w:rsidRDefault="002E17C5" w:rsidP="006D0169">
            <w:pPr>
              <w:spacing w:after="120"/>
              <w:ind w:left="37"/>
              <w:rPr>
                <w:b/>
                <w:i/>
                <w:szCs w:val="24"/>
                <w:lang w:val="es-ES_tradnl"/>
              </w:rPr>
            </w:pPr>
            <w:r w:rsidRPr="00593064">
              <w:rPr>
                <w:b/>
                <w:i/>
                <w:szCs w:val="24"/>
                <w:lang w:val="es-ES_tradnl"/>
              </w:rPr>
              <w:t>Gestión de presupuesto y varianza:</w:t>
            </w:r>
          </w:p>
        </w:tc>
      </w:tr>
      <w:tr w:rsidR="002E17C5" w:rsidRPr="00593064" w14:paraId="1F64327E" w14:textId="77777777" w:rsidTr="008C6DA4">
        <w:trPr>
          <w:trHeight w:val="1410"/>
          <w:jc w:val="center"/>
        </w:trPr>
        <w:tc>
          <w:tcPr>
            <w:tcW w:w="9498" w:type="dxa"/>
          </w:tcPr>
          <w:p w14:paraId="4E5BE928" w14:textId="77777777" w:rsidR="002E17C5" w:rsidRPr="00593064" w:rsidRDefault="002E17C5" w:rsidP="008C6DA4">
            <w:pPr>
              <w:rPr>
                <w:lang w:val="es-ES_tradnl"/>
              </w:rPr>
            </w:pPr>
            <w:r w:rsidRPr="00593064">
              <w:rPr>
                <w:lang w:val="es-ES_tradnl"/>
              </w:rPr>
              <w:t>Se cuenta con un presupuesto total de $1.497.000.000 para la ejecución del proyecto, debido a las situaciones inesperadas dentro del proyecto se tiene una varianza del 10% del total del proyecto como monto adicional para cubrir estos eventos inesperados.</w:t>
            </w:r>
          </w:p>
          <w:p w14:paraId="370C725B" w14:textId="77777777" w:rsidR="002E17C5" w:rsidRPr="00593064" w:rsidRDefault="002E17C5" w:rsidP="006D0169">
            <w:pPr>
              <w:ind w:left="462"/>
              <w:rPr>
                <w:rFonts w:eastAsia="Arial"/>
                <w:sz w:val="22"/>
                <w:lang w:val="es-ES_tradnl"/>
              </w:rPr>
            </w:pPr>
          </w:p>
          <w:p w14:paraId="738BEA31" w14:textId="77777777" w:rsidR="002E17C5" w:rsidRPr="00593064" w:rsidRDefault="002E17C5" w:rsidP="006D0169">
            <w:pPr>
              <w:ind w:left="462"/>
              <w:rPr>
                <w:rFonts w:eastAsia="Arial"/>
                <w:b/>
                <w:u w:val="single"/>
                <w:lang w:val="es-ES_tradnl"/>
              </w:rPr>
            </w:pPr>
            <w:r w:rsidRPr="00593064">
              <w:rPr>
                <w:rFonts w:eastAsia="Arial"/>
                <w:b/>
                <w:u w:val="single"/>
                <w:lang w:val="es-ES_tradnl"/>
              </w:rPr>
              <w:t>Nivel de autoridad</w:t>
            </w:r>
          </w:p>
          <w:p w14:paraId="59A45189" w14:textId="77777777" w:rsidR="002E17C5" w:rsidRPr="00593064" w:rsidRDefault="002E17C5" w:rsidP="004542DC">
            <w:pPr>
              <w:pStyle w:val="Prrafodelista"/>
              <w:numPr>
                <w:ilvl w:val="0"/>
                <w:numId w:val="51"/>
              </w:numPr>
              <w:rPr>
                <w:lang w:val="es-ES_tradnl"/>
              </w:rPr>
            </w:pPr>
            <w:r w:rsidRPr="00593064">
              <w:rPr>
                <w:lang w:val="es-ES_tradnl"/>
              </w:rPr>
              <w:t>Las compras o adquisiciones inferiores al 0,05% del presupuesto total son determinados como caja menor y la responsabilidad en el manejo de este monto es del gerente de proyecto, no es necesaria una aprobación adicional para estos gastos.</w:t>
            </w:r>
          </w:p>
          <w:p w14:paraId="0FD8D8CD" w14:textId="77777777" w:rsidR="002E17C5" w:rsidRPr="00593064" w:rsidRDefault="002E17C5" w:rsidP="004542DC">
            <w:pPr>
              <w:pStyle w:val="Prrafodelista"/>
              <w:numPr>
                <w:ilvl w:val="0"/>
                <w:numId w:val="51"/>
              </w:numPr>
              <w:rPr>
                <w:lang w:val="es-ES_tradnl"/>
              </w:rPr>
            </w:pPr>
            <w:r w:rsidRPr="00593064">
              <w:rPr>
                <w:lang w:val="es-ES_tradnl"/>
              </w:rPr>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14:paraId="0D01F6C2" w14:textId="77777777" w:rsidR="002E17C5" w:rsidRPr="00593064" w:rsidRDefault="002E17C5" w:rsidP="004542DC">
            <w:pPr>
              <w:pStyle w:val="Prrafodelista"/>
              <w:numPr>
                <w:ilvl w:val="0"/>
                <w:numId w:val="51"/>
              </w:numPr>
              <w:rPr>
                <w:lang w:val="es-ES_tradnl"/>
              </w:rPr>
            </w:pPr>
            <w:r w:rsidRPr="00593064">
              <w:rPr>
                <w:lang w:val="es-ES_tradnl"/>
              </w:rPr>
              <w:t>Las compras por un monto superior al 10% del presupuesto total deben ser revisadas por el comité de compras y aprobadas directamente por la junta directiva y/o sponsor previa presentación bajo el formato establecido.</w:t>
            </w:r>
          </w:p>
        </w:tc>
      </w:tr>
    </w:tbl>
    <w:p w14:paraId="61F1C039" w14:textId="77777777" w:rsidR="002E17C5" w:rsidRPr="00593064"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412956B4" w14:textId="77777777" w:rsidTr="006D0169">
        <w:tc>
          <w:tcPr>
            <w:tcW w:w="9498" w:type="dxa"/>
          </w:tcPr>
          <w:p w14:paraId="12682A3E" w14:textId="77777777" w:rsidR="002E17C5" w:rsidRPr="00593064" w:rsidRDefault="002E17C5" w:rsidP="006D0169">
            <w:pPr>
              <w:spacing w:after="120"/>
              <w:rPr>
                <w:rStyle w:val="Hipervnculo"/>
                <w:b/>
                <w:bCs/>
                <w:i/>
                <w:sz w:val="22"/>
                <w:lang w:val="es-ES_tradnl"/>
              </w:rPr>
            </w:pPr>
            <w:r w:rsidRPr="00593064">
              <w:rPr>
                <w:b/>
                <w:bCs/>
                <w:i/>
                <w:lang w:val="es-ES_tradnl"/>
              </w:rPr>
              <w:t>Decisiones técnicas:</w:t>
            </w:r>
          </w:p>
        </w:tc>
      </w:tr>
      <w:tr w:rsidR="002E17C5" w:rsidRPr="00593064" w14:paraId="44207781" w14:textId="77777777" w:rsidTr="006D0169">
        <w:trPr>
          <w:trHeight w:val="1569"/>
        </w:trPr>
        <w:tc>
          <w:tcPr>
            <w:tcW w:w="9498" w:type="dxa"/>
          </w:tcPr>
          <w:p w14:paraId="69F00A7C" w14:textId="77777777" w:rsidR="002E17C5" w:rsidRPr="00593064" w:rsidRDefault="002E17C5" w:rsidP="008C6DA4">
            <w:pPr>
              <w:rPr>
                <w:lang w:val="es-ES_tradnl"/>
              </w:rPr>
            </w:pPr>
            <w:r w:rsidRPr="00593064">
              <w:rPr>
                <w:lang w:val="es-ES_tradnl"/>
              </w:rPr>
              <w:t>El gerente de proyecto tiene la autoridad para aprobar cambios y mejoras sobre los diseños, en caso que estos cambios modifiquen de alguna manera la línea base, es necesario que exista una aprobación por parte de la mesa directiva.</w:t>
            </w:r>
          </w:p>
          <w:p w14:paraId="38CF21BF" w14:textId="77777777" w:rsidR="002E17C5" w:rsidRPr="00593064" w:rsidRDefault="002E17C5" w:rsidP="008C6DA4">
            <w:pPr>
              <w:rPr>
                <w:lang w:val="es-ES_tradnl"/>
              </w:rPr>
            </w:pPr>
          </w:p>
          <w:p w14:paraId="7D4E6909" w14:textId="77777777" w:rsidR="002E17C5" w:rsidRPr="00593064" w:rsidRDefault="002E17C5" w:rsidP="008C6DA4">
            <w:pPr>
              <w:rPr>
                <w:lang w:val="es-ES_tradnl"/>
              </w:rPr>
            </w:pPr>
            <w:r w:rsidRPr="00593064">
              <w:rPr>
                <w:lang w:val="es-ES_tradnl"/>
              </w:rPr>
              <w:t>Controles de cambio son autorizados directamente por el gerente de proyecto, siempre y cuando estos no modifiquen la línea base del proyecto.</w:t>
            </w:r>
          </w:p>
        </w:tc>
      </w:tr>
    </w:tbl>
    <w:p w14:paraId="2C9565CF" w14:textId="77777777" w:rsidR="002E17C5" w:rsidRPr="00593064"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593064" w14:paraId="212CECE4" w14:textId="77777777" w:rsidTr="006D0169">
        <w:tc>
          <w:tcPr>
            <w:tcW w:w="9498" w:type="dxa"/>
          </w:tcPr>
          <w:p w14:paraId="7A6F76C9" w14:textId="77777777" w:rsidR="002E17C5" w:rsidRPr="00593064" w:rsidRDefault="002E17C5" w:rsidP="006D0169">
            <w:pPr>
              <w:spacing w:after="120"/>
              <w:ind w:left="37"/>
              <w:rPr>
                <w:rStyle w:val="Hipervnculo"/>
                <w:b/>
                <w:bCs/>
                <w:i/>
                <w:szCs w:val="24"/>
                <w:lang w:val="es-ES_tradnl"/>
              </w:rPr>
            </w:pPr>
            <w:r w:rsidRPr="00593064">
              <w:rPr>
                <w:b/>
                <w:bCs/>
                <w:i/>
                <w:szCs w:val="24"/>
                <w:lang w:val="es-ES_tradnl"/>
              </w:rPr>
              <w:t>Resolución de conflictos:</w:t>
            </w:r>
          </w:p>
        </w:tc>
      </w:tr>
      <w:tr w:rsidR="002E17C5" w:rsidRPr="00593064" w14:paraId="49E5E2FF" w14:textId="77777777" w:rsidTr="006D0169">
        <w:trPr>
          <w:trHeight w:val="1703"/>
        </w:trPr>
        <w:tc>
          <w:tcPr>
            <w:tcW w:w="9498" w:type="dxa"/>
          </w:tcPr>
          <w:p w14:paraId="5388A1A5" w14:textId="77777777" w:rsidR="002E17C5" w:rsidRPr="00593064" w:rsidRDefault="002E17C5" w:rsidP="008C6DA4">
            <w:pPr>
              <w:rPr>
                <w:rStyle w:val="Refdecomentario"/>
                <w:sz w:val="22"/>
                <w:lang w:val="es-ES_tradnl"/>
              </w:rPr>
            </w:pPr>
            <w:r w:rsidRPr="00593064">
              <w:rPr>
                <w:lang w:val="es-ES_tradnl"/>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593064">
              <w:rPr>
                <w:rStyle w:val="Refdecomentario"/>
                <w:sz w:val="22"/>
                <w:lang w:val="es-ES_tradnl"/>
              </w:rPr>
              <w:t xml:space="preserve"> </w:t>
            </w:r>
          </w:p>
          <w:p w14:paraId="3BAE2756" w14:textId="77777777" w:rsidR="002E17C5" w:rsidRPr="00593064" w:rsidRDefault="002E17C5" w:rsidP="008C6DA4">
            <w:pPr>
              <w:rPr>
                <w:lang w:val="es-ES_tradnl"/>
              </w:rPr>
            </w:pPr>
          </w:p>
          <w:p w14:paraId="2327D367" w14:textId="77777777" w:rsidR="002E17C5" w:rsidRPr="00593064" w:rsidRDefault="002E17C5" w:rsidP="008C6DA4">
            <w:pPr>
              <w:rPr>
                <w:lang w:val="es-ES_tradnl"/>
              </w:rPr>
            </w:pPr>
            <w:r w:rsidRPr="00593064">
              <w:rPr>
                <w:lang w:val="es-ES_tradnl"/>
              </w:rPr>
              <w:t>El gerente del proyecto es quien tiene el nivel de autoridad para decidir si a raíz del conflicto se toman medidas más severas,</w:t>
            </w:r>
          </w:p>
        </w:tc>
      </w:tr>
    </w:tbl>
    <w:p w14:paraId="13421C8B" w14:textId="77777777" w:rsidR="002E17C5" w:rsidRPr="00593064" w:rsidRDefault="002E17C5" w:rsidP="002E17C5">
      <w:pPr>
        <w:ind w:left="454"/>
        <w:rPr>
          <w:rFonts w:eastAsia="Arial"/>
          <w:u w:val="single" w:color="000000"/>
        </w:rPr>
      </w:pP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4"/>
        <w:gridCol w:w="283"/>
        <w:gridCol w:w="4541"/>
      </w:tblGrid>
      <w:tr w:rsidR="002E17C5" w:rsidRPr="00593064" w14:paraId="23D397AB" w14:textId="77777777" w:rsidTr="00D155EA">
        <w:trPr>
          <w:trHeight w:val="1122"/>
        </w:trPr>
        <w:tc>
          <w:tcPr>
            <w:tcW w:w="4674" w:type="dxa"/>
            <w:tcBorders>
              <w:bottom w:val="single" w:sz="4" w:space="0" w:color="auto"/>
            </w:tcBorders>
          </w:tcPr>
          <w:p w14:paraId="6A4DB40B" w14:textId="77777777" w:rsidR="002E17C5" w:rsidRPr="00593064" w:rsidRDefault="002E17C5" w:rsidP="00D155EA">
            <w:pPr>
              <w:spacing w:line="480" w:lineRule="auto"/>
              <w:rPr>
                <w:b/>
                <w:bCs/>
                <w:i/>
                <w:szCs w:val="24"/>
                <w:lang w:val="es-ES_tradnl"/>
              </w:rPr>
            </w:pPr>
            <w:proofErr w:type="spellStart"/>
            <w:r w:rsidRPr="00593064">
              <w:rPr>
                <w:b/>
                <w:bCs/>
                <w:i/>
                <w:szCs w:val="24"/>
                <w:lang w:val="es-ES_tradnl"/>
              </w:rPr>
              <w:t>Approvals</w:t>
            </w:r>
            <w:proofErr w:type="spellEnd"/>
            <w:r w:rsidRPr="00593064">
              <w:rPr>
                <w:b/>
                <w:bCs/>
                <w:i/>
                <w:szCs w:val="24"/>
                <w:lang w:val="es-ES_tradnl"/>
              </w:rPr>
              <w:t>:</w:t>
            </w:r>
          </w:p>
        </w:tc>
        <w:tc>
          <w:tcPr>
            <w:tcW w:w="283" w:type="dxa"/>
          </w:tcPr>
          <w:p w14:paraId="42010900" w14:textId="77777777" w:rsidR="002E17C5" w:rsidRPr="00593064" w:rsidRDefault="002E17C5" w:rsidP="006D0169">
            <w:pPr>
              <w:ind w:left="454"/>
              <w:rPr>
                <w:rFonts w:eastAsia="Arial"/>
                <w:b/>
                <w:i/>
                <w:szCs w:val="24"/>
                <w:u w:val="single" w:color="000000"/>
                <w:lang w:val="es-ES_tradnl"/>
              </w:rPr>
            </w:pPr>
          </w:p>
        </w:tc>
        <w:tc>
          <w:tcPr>
            <w:tcW w:w="4541" w:type="dxa"/>
            <w:tcBorders>
              <w:bottom w:val="single" w:sz="4" w:space="0" w:color="auto"/>
            </w:tcBorders>
          </w:tcPr>
          <w:p w14:paraId="3CC31A45" w14:textId="77777777" w:rsidR="002E17C5" w:rsidRPr="00593064" w:rsidRDefault="002E17C5" w:rsidP="006D0169">
            <w:pPr>
              <w:ind w:left="454"/>
              <w:rPr>
                <w:rFonts w:eastAsia="Arial"/>
                <w:b/>
                <w:i/>
                <w:szCs w:val="24"/>
                <w:u w:val="single" w:color="000000"/>
                <w:lang w:val="es-ES_tradnl"/>
              </w:rPr>
            </w:pPr>
          </w:p>
        </w:tc>
      </w:tr>
      <w:tr w:rsidR="002E17C5" w:rsidRPr="00593064" w14:paraId="356974C1" w14:textId="77777777" w:rsidTr="00D155EA">
        <w:trPr>
          <w:trHeight w:val="862"/>
        </w:trPr>
        <w:tc>
          <w:tcPr>
            <w:tcW w:w="4674" w:type="dxa"/>
            <w:tcBorders>
              <w:top w:val="single" w:sz="4" w:space="0" w:color="auto"/>
              <w:bottom w:val="single" w:sz="4" w:space="0" w:color="auto"/>
            </w:tcBorders>
          </w:tcPr>
          <w:p w14:paraId="076E435B" w14:textId="77777777" w:rsidR="002E17C5" w:rsidRPr="00593064" w:rsidRDefault="002E17C5" w:rsidP="00D155EA">
            <w:pPr>
              <w:spacing w:line="480" w:lineRule="auto"/>
              <w:ind w:left="454"/>
              <w:rPr>
                <w:rFonts w:eastAsia="Calibri"/>
                <w:szCs w:val="24"/>
                <w:lang w:val="es-ES_tradnl"/>
              </w:rPr>
            </w:pPr>
            <w:r w:rsidRPr="00593064">
              <w:rPr>
                <w:rFonts w:eastAsia="Calibri"/>
                <w:szCs w:val="24"/>
                <w:lang w:val="es-ES_tradnl"/>
              </w:rPr>
              <w:t xml:space="preserve">Project Manager </w:t>
            </w:r>
            <w:proofErr w:type="spellStart"/>
            <w:r w:rsidRPr="00593064">
              <w:rPr>
                <w:rFonts w:eastAsia="Calibri"/>
                <w:szCs w:val="24"/>
                <w:lang w:val="es-ES_tradnl"/>
              </w:rPr>
              <w:t>Signature</w:t>
            </w:r>
            <w:proofErr w:type="spellEnd"/>
          </w:p>
        </w:tc>
        <w:tc>
          <w:tcPr>
            <w:tcW w:w="283" w:type="dxa"/>
          </w:tcPr>
          <w:p w14:paraId="2C1AB16F" w14:textId="77777777" w:rsidR="002E17C5" w:rsidRPr="00593064" w:rsidRDefault="002E17C5" w:rsidP="006D0169">
            <w:pPr>
              <w:ind w:left="454"/>
              <w:rPr>
                <w:rFonts w:eastAsia="Arial"/>
                <w:szCs w:val="24"/>
                <w:u w:val="single" w:color="000000"/>
                <w:lang w:val="es-ES_tradnl"/>
              </w:rPr>
            </w:pPr>
          </w:p>
        </w:tc>
        <w:tc>
          <w:tcPr>
            <w:tcW w:w="4541" w:type="dxa"/>
            <w:tcBorders>
              <w:top w:val="single" w:sz="4" w:space="0" w:color="auto"/>
              <w:bottom w:val="single" w:sz="4" w:space="0" w:color="auto"/>
            </w:tcBorders>
          </w:tcPr>
          <w:p w14:paraId="1715ABB8" w14:textId="77777777" w:rsidR="002E17C5" w:rsidRPr="00593064" w:rsidRDefault="002E17C5" w:rsidP="006D0169">
            <w:pPr>
              <w:ind w:left="454"/>
              <w:rPr>
                <w:rFonts w:eastAsia="Arial"/>
                <w:szCs w:val="24"/>
                <w:u w:val="single" w:color="000000"/>
                <w:lang w:val="es-ES_tradnl"/>
              </w:rPr>
            </w:pPr>
            <w:r w:rsidRPr="00593064">
              <w:rPr>
                <w:rFonts w:eastAsia="Calibri"/>
                <w:szCs w:val="24"/>
                <w:lang w:val="es-ES_tradnl"/>
              </w:rPr>
              <w:t xml:space="preserve">Sponsor </w:t>
            </w:r>
            <w:proofErr w:type="spellStart"/>
            <w:r w:rsidRPr="00593064">
              <w:rPr>
                <w:rFonts w:eastAsia="Calibri"/>
                <w:szCs w:val="24"/>
                <w:lang w:val="es-ES_tradnl"/>
              </w:rPr>
              <w:t>or</w:t>
            </w:r>
            <w:proofErr w:type="spellEnd"/>
            <w:r w:rsidRPr="00593064">
              <w:rPr>
                <w:rFonts w:eastAsia="Calibri"/>
                <w:szCs w:val="24"/>
                <w:lang w:val="es-ES_tradnl"/>
              </w:rPr>
              <w:t xml:space="preserve"> </w:t>
            </w:r>
            <w:proofErr w:type="spellStart"/>
            <w:r w:rsidRPr="00593064">
              <w:rPr>
                <w:rFonts w:eastAsia="Calibri"/>
                <w:szCs w:val="24"/>
                <w:lang w:val="es-ES_tradnl"/>
              </w:rPr>
              <w:t>Originator</w:t>
            </w:r>
            <w:proofErr w:type="spellEnd"/>
            <w:r w:rsidRPr="00593064">
              <w:rPr>
                <w:rFonts w:eastAsia="Calibri"/>
                <w:szCs w:val="24"/>
                <w:lang w:val="es-ES_tradnl"/>
              </w:rPr>
              <w:t xml:space="preserve"> </w:t>
            </w:r>
            <w:proofErr w:type="spellStart"/>
            <w:r w:rsidRPr="00593064">
              <w:rPr>
                <w:rFonts w:eastAsia="Calibri"/>
                <w:szCs w:val="24"/>
                <w:lang w:val="es-ES_tradnl"/>
              </w:rPr>
              <w:t>Signature</w:t>
            </w:r>
            <w:proofErr w:type="spellEnd"/>
          </w:p>
        </w:tc>
      </w:tr>
      <w:tr w:rsidR="002E17C5" w:rsidRPr="00593064" w14:paraId="7BD152A7" w14:textId="77777777" w:rsidTr="00D155EA">
        <w:trPr>
          <w:trHeight w:val="719"/>
        </w:trPr>
        <w:tc>
          <w:tcPr>
            <w:tcW w:w="4674" w:type="dxa"/>
            <w:tcBorders>
              <w:top w:val="single" w:sz="4" w:space="0" w:color="auto"/>
              <w:bottom w:val="single" w:sz="4" w:space="0" w:color="auto"/>
            </w:tcBorders>
          </w:tcPr>
          <w:p w14:paraId="29B0F1D2" w14:textId="77777777" w:rsidR="002E17C5" w:rsidRPr="00593064" w:rsidRDefault="002E17C5" w:rsidP="00D155EA">
            <w:pPr>
              <w:spacing w:line="480" w:lineRule="auto"/>
              <w:ind w:left="454"/>
              <w:rPr>
                <w:rFonts w:eastAsia="Calibri"/>
                <w:szCs w:val="24"/>
                <w:lang w:val="es-ES_tradnl"/>
              </w:rPr>
            </w:pPr>
            <w:r w:rsidRPr="00593064">
              <w:rPr>
                <w:rFonts w:eastAsia="Calibri"/>
                <w:szCs w:val="24"/>
                <w:lang w:val="es-ES_tradnl"/>
              </w:rPr>
              <w:t xml:space="preserve">Project Manager </w:t>
            </w:r>
            <w:proofErr w:type="spellStart"/>
            <w:r w:rsidRPr="00593064">
              <w:rPr>
                <w:rFonts w:eastAsia="Calibri"/>
                <w:szCs w:val="24"/>
                <w:lang w:val="es-ES_tradnl"/>
              </w:rPr>
              <w:t>Name</w:t>
            </w:r>
            <w:proofErr w:type="spellEnd"/>
          </w:p>
        </w:tc>
        <w:tc>
          <w:tcPr>
            <w:tcW w:w="283" w:type="dxa"/>
          </w:tcPr>
          <w:p w14:paraId="0439D9BD" w14:textId="77777777" w:rsidR="002E17C5" w:rsidRPr="00593064" w:rsidRDefault="002E17C5" w:rsidP="006D0169">
            <w:pPr>
              <w:ind w:left="454"/>
              <w:rPr>
                <w:rFonts w:eastAsia="Arial"/>
                <w:szCs w:val="24"/>
                <w:u w:val="single" w:color="000000"/>
                <w:lang w:val="es-ES_tradnl"/>
              </w:rPr>
            </w:pPr>
          </w:p>
        </w:tc>
        <w:tc>
          <w:tcPr>
            <w:tcW w:w="4541" w:type="dxa"/>
            <w:tcBorders>
              <w:top w:val="single" w:sz="4" w:space="0" w:color="auto"/>
              <w:bottom w:val="single" w:sz="4" w:space="0" w:color="auto"/>
            </w:tcBorders>
          </w:tcPr>
          <w:p w14:paraId="3A62CFF9" w14:textId="77777777" w:rsidR="002E17C5" w:rsidRPr="00593064" w:rsidRDefault="002E17C5" w:rsidP="006D0169">
            <w:pPr>
              <w:ind w:left="454"/>
              <w:rPr>
                <w:rFonts w:eastAsia="Arial"/>
                <w:szCs w:val="24"/>
                <w:u w:val="single" w:color="000000"/>
                <w:lang w:val="es-ES_tradnl"/>
              </w:rPr>
            </w:pPr>
            <w:r w:rsidRPr="00593064">
              <w:rPr>
                <w:rFonts w:eastAsia="Calibri"/>
                <w:szCs w:val="24"/>
                <w:lang w:val="es-ES_tradnl"/>
              </w:rPr>
              <w:t xml:space="preserve">Sponsor </w:t>
            </w:r>
            <w:proofErr w:type="spellStart"/>
            <w:r w:rsidRPr="00593064">
              <w:rPr>
                <w:rFonts w:eastAsia="Calibri"/>
                <w:szCs w:val="24"/>
                <w:lang w:val="es-ES_tradnl"/>
              </w:rPr>
              <w:t>or</w:t>
            </w:r>
            <w:proofErr w:type="spellEnd"/>
            <w:r w:rsidRPr="00593064">
              <w:rPr>
                <w:rFonts w:eastAsia="Calibri"/>
                <w:szCs w:val="24"/>
                <w:lang w:val="es-ES_tradnl"/>
              </w:rPr>
              <w:t xml:space="preserve"> </w:t>
            </w:r>
            <w:proofErr w:type="spellStart"/>
            <w:r w:rsidRPr="00593064">
              <w:rPr>
                <w:rFonts w:eastAsia="Calibri"/>
                <w:szCs w:val="24"/>
                <w:lang w:val="es-ES_tradnl"/>
              </w:rPr>
              <w:t>Originator</w:t>
            </w:r>
            <w:proofErr w:type="spellEnd"/>
            <w:r w:rsidRPr="00593064">
              <w:rPr>
                <w:rFonts w:eastAsia="Calibri"/>
                <w:szCs w:val="24"/>
                <w:lang w:val="es-ES_tradnl"/>
              </w:rPr>
              <w:t xml:space="preserve"> </w:t>
            </w:r>
            <w:proofErr w:type="spellStart"/>
            <w:r w:rsidRPr="00593064">
              <w:rPr>
                <w:rFonts w:eastAsia="Calibri"/>
                <w:szCs w:val="24"/>
                <w:lang w:val="es-ES_tradnl"/>
              </w:rPr>
              <w:t>Name</w:t>
            </w:r>
            <w:proofErr w:type="spellEnd"/>
          </w:p>
        </w:tc>
      </w:tr>
      <w:tr w:rsidR="002E17C5" w:rsidRPr="00593064" w14:paraId="35139759" w14:textId="77777777" w:rsidTr="00D155EA">
        <w:tc>
          <w:tcPr>
            <w:tcW w:w="4674" w:type="dxa"/>
            <w:tcBorders>
              <w:top w:val="single" w:sz="4" w:space="0" w:color="auto"/>
            </w:tcBorders>
          </w:tcPr>
          <w:p w14:paraId="285CD0A6" w14:textId="77777777" w:rsidR="002E17C5" w:rsidRPr="00593064" w:rsidRDefault="002E17C5" w:rsidP="006D0169">
            <w:pPr>
              <w:spacing w:line="480" w:lineRule="auto"/>
              <w:ind w:left="454"/>
              <w:rPr>
                <w:rFonts w:eastAsia="Calibri"/>
                <w:szCs w:val="24"/>
                <w:lang w:val="es-ES_tradnl"/>
              </w:rPr>
            </w:pPr>
            <w:r w:rsidRPr="00593064">
              <w:rPr>
                <w:rFonts w:eastAsia="Calibri"/>
                <w:szCs w:val="24"/>
                <w:lang w:val="es-ES_tradnl"/>
              </w:rPr>
              <w:t>Date</w:t>
            </w:r>
          </w:p>
        </w:tc>
        <w:tc>
          <w:tcPr>
            <w:tcW w:w="283" w:type="dxa"/>
          </w:tcPr>
          <w:p w14:paraId="0BBD2D13" w14:textId="77777777" w:rsidR="002E17C5" w:rsidRPr="00593064" w:rsidRDefault="002E17C5" w:rsidP="006D0169">
            <w:pPr>
              <w:ind w:left="454"/>
              <w:rPr>
                <w:rFonts w:eastAsia="Calibri"/>
                <w:szCs w:val="24"/>
                <w:lang w:val="es-ES_tradnl"/>
              </w:rPr>
            </w:pPr>
          </w:p>
        </w:tc>
        <w:tc>
          <w:tcPr>
            <w:tcW w:w="4541" w:type="dxa"/>
            <w:tcBorders>
              <w:top w:val="single" w:sz="4" w:space="0" w:color="auto"/>
            </w:tcBorders>
          </w:tcPr>
          <w:p w14:paraId="7376F14A" w14:textId="77777777" w:rsidR="002E17C5" w:rsidRPr="00593064" w:rsidRDefault="002E17C5" w:rsidP="006D0169">
            <w:pPr>
              <w:ind w:left="454"/>
              <w:rPr>
                <w:rFonts w:eastAsia="Calibri"/>
                <w:szCs w:val="24"/>
                <w:lang w:val="es-ES_tradnl"/>
              </w:rPr>
            </w:pPr>
            <w:r w:rsidRPr="00593064">
              <w:rPr>
                <w:rFonts w:eastAsia="Calibri"/>
                <w:szCs w:val="24"/>
                <w:lang w:val="es-ES_tradnl"/>
              </w:rPr>
              <w:t>Date</w:t>
            </w:r>
          </w:p>
        </w:tc>
      </w:tr>
    </w:tbl>
    <w:p w14:paraId="4BA207B9" w14:textId="77777777" w:rsidR="008C6DA4" w:rsidRPr="00593064" w:rsidRDefault="008C6DA4" w:rsidP="002E17C5"/>
    <w:p w14:paraId="220F2E9B" w14:textId="77777777" w:rsidR="008C6DA4" w:rsidRPr="00593064" w:rsidRDefault="008C6DA4">
      <w:pPr>
        <w:spacing w:line="240" w:lineRule="auto"/>
      </w:pPr>
      <w:r w:rsidRPr="00593064">
        <w:br w:type="page"/>
      </w:r>
    </w:p>
    <w:p w14:paraId="3B7BC773" w14:textId="77777777" w:rsidR="002E17C5" w:rsidRPr="00593064" w:rsidRDefault="008C6DA4" w:rsidP="008C6DA4">
      <w:pPr>
        <w:pStyle w:val="Ttulo2"/>
      </w:pPr>
      <w:bookmarkStart w:id="439" w:name="_Toc7014492"/>
      <w:bookmarkStart w:id="440" w:name="_Toc8668693"/>
      <w:bookmarkStart w:id="441" w:name="_Toc9631310"/>
      <w:r w:rsidRPr="00593064">
        <w:lastRenderedPageBreak/>
        <w:t>i</w:t>
      </w:r>
      <w:r w:rsidR="002E17C5" w:rsidRPr="00593064">
        <w:t>dentificación de interesados</w:t>
      </w:r>
      <w:bookmarkEnd w:id="439"/>
      <w:bookmarkEnd w:id="440"/>
      <w:r w:rsidRPr="00593064">
        <w:t>.</w:t>
      </w:r>
      <w:bookmarkEnd w:id="441"/>
    </w:p>
    <w:p w14:paraId="169F6A23" w14:textId="77777777" w:rsidR="002E17C5" w:rsidRPr="00593064" w:rsidRDefault="002E17C5" w:rsidP="006D72B2"/>
    <w:p w14:paraId="7CB76EA4" w14:textId="77777777" w:rsidR="002E17C5" w:rsidRPr="00593064" w:rsidRDefault="002E17C5" w:rsidP="006D72B2">
      <w:r w:rsidRPr="00593064">
        <w:t xml:space="preserve">Esta </w:t>
      </w:r>
      <w:r w:rsidR="00D17396" w:rsidRPr="00593064">
        <w:t>sección presenta</w:t>
      </w:r>
      <w:r w:rsidRPr="00593064">
        <w:t xml:space="preserve">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14:paraId="241C970B" w14:textId="77777777" w:rsidR="002E17C5" w:rsidRPr="00593064" w:rsidRDefault="002E17C5" w:rsidP="006D72B2"/>
    <w:p w14:paraId="77DB586F" w14:textId="77777777" w:rsidR="002E17C5" w:rsidRPr="00593064" w:rsidRDefault="002E17C5" w:rsidP="006D72B2">
      <w:r w:rsidRPr="00593064">
        <w:t xml:space="preserve">Según la explicación de </w:t>
      </w:r>
      <w:sdt>
        <w:sdtPr>
          <w:id w:val="-1179202161"/>
          <w:citation/>
        </w:sdtPr>
        <w:sdtEndPr/>
        <w:sdtContent>
          <w:r w:rsidRPr="00593064">
            <w:fldChar w:fldCharType="begin"/>
          </w:r>
          <w:r w:rsidRPr="00593064">
            <w:instrText xml:space="preserve">CITATION Páj11 \l 3082 </w:instrText>
          </w:r>
          <w:r w:rsidRPr="00593064">
            <w:fldChar w:fldCharType="separate"/>
          </w:r>
          <w:r w:rsidR="003718BB" w:rsidRPr="003718BB">
            <w:rPr>
              <w:noProof/>
            </w:rPr>
            <w:t>(Sanín Angel)</w:t>
          </w:r>
          <w:r w:rsidRPr="00593064">
            <w:fldChar w:fldCharType="end"/>
          </w:r>
        </w:sdtContent>
      </w:sdt>
      <w:r w:rsidRPr="00593064">
        <w:t>, la valoración de expectativas, fuerzas y resultantes se definen así:</w:t>
      </w:r>
    </w:p>
    <w:p w14:paraId="34DC998E" w14:textId="77777777" w:rsidR="002E17C5" w:rsidRPr="00593064" w:rsidRDefault="002E17C5" w:rsidP="006D72B2">
      <w:pPr>
        <w:rPr>
          <w:i/>
          <w:u w:val="single"/>
        </w:rPr>
      </w:pPr>
    </w:p>
    <w:p w14:paraId="0DFBA08D" w14:textId="77777777" w:rsidR="002E17C5" w:rsidRPr="00593064" w:rsidRDefault="002E17C5" w:rsidP="004542DC">
      <w:pPr>
        <w:pStyle w:val="Prrafodelista"/>
        <w:numPr>
          <w:ilvl w:val="0"/>
          <w:numId w:val="52"/>
        </w:numPr>
      </w:pPr>
      <w:r w:rsidRPr="00593064">
        <w:rPr>
          <w:i/>
          <w:u w:val="single"/>
        </w:rPr>
        <w:t>Expectativa:</w:t>
      </w:r>
      <w:r w:rsidRPr="00593064">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14:paraId="094AEB09" w14:textId="77777777" w:rsidR="002E17C5" w:rsidRPr="00593064" w:rsidRDefault="002E17C5" w:rsidP="006D72B2"/>
    <w:p w14:paraId="1A277963" w14:textId="77777777" w:rsidR="002E17C5" w:rsidRPr="00593064" w:rsidRDefault="002E17C5" w:rsidP="004542DC">
      <w:pPr>
        <w:pStyle w:val="Prrafodelista"/>
        <w:numPr>
          <w:ilvl w:val="0"/>
          <w:numId w:val="52"/>
        </w:numPr>
      </w:pPr>
      <w:r w:rsidRPr="00593064">
        <w:rPr>
          <w:i/>
          <w:u w:val="single"/>
        </w:rPr>
        <w:t>Fuerza</w:t>
      </w:r>
      <w:r w:rsidRPr="00593064">
        <w:t>: Capacidad de influir de alguna forma en el proyecto.</w:t>
      </w:r>
    </w:p>
    <w:p w14:paraId="77687885" w14:textId="77777777" w:rsidR="002E17C5" w:rsidRPr="00593064" w:rsidRDefault="002E17C5" w:rsidP="006D72B2"/>
    <w:p w14:paraId="7DE470F0" w14:textId="77777777" w:rsidR="002E17C5" w:rsidRPr="00593064" w:rsidRDefault="002E17C5" w:rsidP="004542DC">
      <w:pPr>
        <w:pStyle w:val="Prrafodelista"/>
        <w:numPr>
          <w:ilvl w:val="0"/>
          <w:numId w:val="52"/>
        </w:numPr>
      </w:pPr>
      <w:r w:rsidRPr="00593064">
        <w:rPr>
          <w:i/>
          <w:u w:val="single"/>
        </w:rPr>
        <w:t>Posición Potencial:</w:t>
      </w:r>
    </w:p>
    <w:p w14:paraId="3FCD934F" w14:textId="77777777" w:rsidR="002E17C5" w:rsidRPr="00593064" w:rsidRDefault="002E17C5" w:rsidP="006D72B2"/>
    <w:p w14:paraId="4C991BBC" w14:textId="77777777" w:rsidR="002E17C5" w:rsidRPr="00593064" w:rsidRDefault="002E17C5" w:rsidP="004542DC">
      <w:pPr>
        <w:pStyle w:val="Prrafodelista"/>
        <w:numPr>
          <w:ilvl w:val="0"/>
          <w:numId w:val="53"/>
        </w:numPr>
      </w:pPr>
      <w:r w:rsidRPr="00593064">
        <w:t>Favorecedores (adeptos): Resultante entre 25 y 9.</w:t>
      </w:r>
    </w:p>
    <w:p w14:paraId="28C9D390" w14:textId="77777777" w:rsidR="002E17C5" w:rsidRPr="00593064" w:rsidRDefault="002E17C5" w:rsidP="006D72B2"/>
    <w:p w14:paraId="61C6141A" w14:textId="77777777" w:rsidR="002E17C5" w:rsidRPr="00593064" w:rsidRDefault="002E17C5" w:rsidP="004542DC">
      <w:pPr>
        <w:pStyle w:val="Prrafodelista"/>
        <w:numPr>
          <w:ilvl w:val="0"/>
          <w:numId w:val="53"/>
        </w:numPr>
      </w:pPr>
      <w:r w:rsidRPr="00593064">
        <w:t>Indiferentes (neutros): Resultante entre 8 y -8.</w:t>
      </w:r>
    </w:p>
    <w:p w14:paraId="06FE0CA7" w14:textId="77777777" w:rsidR="002E17C5" w:rsidRPr="00593064" w:rsidRDefault="002E17C5" w:rsidP="006D72B2"/>
    <w:p w14:paraId="5B382906" w14:textId="77777777" w:rsidR="002E17C5" w:rsidRPr="00593064" w:rsidRDefault="002E17C5" w:rsidP="004542DC">
      <w:pPr>
        <w:pStyle w:val="Prrafodelista"/>
        <w:numPr>
          <w:ilvl w:val="0"/>
          <w:numId w:val="53"/>
        </w:numPr>
      </w:pPr>
      <w:r w:rsidRPr="00593064">
        <w:t>Opositores (obstaculizadores): Resultante entre -9 y -25</w:t>
      </w:r>
    </w:p>
    <w:p w14:paraId="148ABA87" w14:textId="77777777" w:rsidR="002E17C5" w:rsidRPr="00593064" w:rsidRDefault="002E17C5" w:rsidP="006D72B2"/>
    <w:p w14:paraId="29227D60" w14:textId="2FB1F618" w:rsidR="002E17C5" w:rsidRPr="00593064" w:rsidRDefault="002E17C5" w:rsidP="006D72B2">
      <w:r w:rsidRPr="00593064">
        <w:t xml:space="preserve">En la </w:t>
      </w:r>
      <w:r w:rsidR="00A344FD" w:rsidRPr="00593064">
        <w:fldChar w:fldCharType="begin"/>
      </w:r>
      <w:r w:rsidR="00A344FD" w:rsidRPr="00593064">
        <w:instrText xml:space="preserve"> REF _Ref9461753 \h </w:instrText>
      </w:r>
      <w:r w:rsidR="00593064">
        <w:instrText xml:space="preserve"> \* MERGEFORMAT </w:instrText>
      </w:r>
      <w:r w:rsidR="00A344FD" w:rsidRPr="00593064">
        <w:fldChar w:fldCharType="separate"/>
      </w:r>
      <w:r w:rsidR="001922BC" w:rsidRPr="00593064">
        <w:t xml:space="preserve">Tabla </w:t>
      </w:r>
      <w:r w:rsidR="001922BC">
        <w:rPr>
          <w:noProof/>
        </w:rPr>
        <w:t>45</w:t>
      </w:r>
      <w:r w:rsidR="00A344FD" w:rsidRPr="00593064">
        <w:fldChar w:fldCharType="end"/>
      </w:r>
      <w:r w:rsidRPr="00593064">
        <w:t xml:space="preserve"> se encuentra el listado de involucrados con el análisis de expectativas, fuerzas y resultantes, así mismo define una estrategia para su manejo indicado de acuerdo a su rol dentro del proyecto. </w:t>
      </w:r>
    </w:p>
    <w:p w14:paraId="2B30856C" w14:textId="77777777" w:rsidR="002E17C5" w:rsidRPr="00593064" w:rsidRDefault="002E17C5" w:rsidP="002E17C5">
      <w:pPr>
        <w:ind w:left="454"/>
      </w:pPr>
    </w:p>
    <w:p w14:paraId="7F7B46E3" w14:textId="77777777" w:rsidR="002E17C5" w:rsidRPr="00593064" w:rsidRDefault="002E17C5" w:rsidP="002E17C5">
      <w:pPr>
        <w:ind w:left="454"/>
        <w:sectPr w:rsidR="002E17C5" w:rsidRPr="00593064" w:rsidSect="006D0169">
          <w:headerReference w:type="default" r:id="rId79"/>
          <w:type w:val="nextColumn"/>
          <w:pgSz w:w="12240" w:h="15840" w:code="1"/>
          <w:pgMar w:top="1418" w:right="1418" w:bottom="1418" w:left="1418" w:header="709" w:footer="709" w:gutter="0"/>
          <w:cols w:space="708"/>
          <w:docGrid w:linePitch="360"/>
        </w:sectPr>
      </w:pPr>
    </w:p>
    <w:p w14:paraId="375B7DAF" w14:textId="7924D94A" w:rsidR="002E17C5" w:rsidRPr="00593064" w:rsidRDefault="00AF45F9" w:rsidP="00202601">
      <w:pPr>
        <w:pStyle w:val="Tablaref"/>
      </w:pPr>
      <w:bookmarkStart w:id="442" w:name="_Ref9461753"/>
      <w:bookmarkStart w:id="443" w:name="_Ref521568591"/>
      <w:bookmarkStart w:id="444" w:name="_Toc7014565"/>
      <w:bookmarkStart w:id="445" w:name="_Toc8668764"/>
      <w:bookmarkStart w:id="446" w:name="_Toc9629527"/>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5</w:t>
      </w:r>
      <w:r w:rsidR="003E2C6E">
        <w:rPr>
          <w:noProof/>
        </w:rPr>
        <w:fldChar w:fldCharType="end"/>
      </w:r>
      <w:bookmarkEnd w:id="442"/>
      <w:r w:rsidR="002E17C5" w:rsidRPr="00593064">
        <w:t>. Matriz de involucrados</w:t>
      </w:r>
      <w:bookmarkEnd w:id="443"/>
      <w:bookmarkEnd w:id="444"/>
      <w:bookmarkEnd w:id="445"/>
      <w:bookmarkEnd w:id="446"/>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2E17C5" w:rsidRPr="00593064" w14:paraId="0D38782C" w14:textId="77777777" w:rsidTr="00A26D8B">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14:paraId="4BF168EE" w14:textId="77777777" w:rsidR="002E17C5" w:rsidRPr="00593064" w:rsidRDefault="002E17C5" w:rsidP="006D0169">
            <w:pPr>
              <w:pStyle w:val="tabla"/>
              <w:rPr>
                <w:b w:val="0"/>
                <w:color w:val="auto"/>
                <w:lang w:val="es-ES_tradnl"/>
              </w:rPr>
            </w:pPr>
            <w:r w:rsidRPr="00593064">
              <w:rPr>
                <w:color w:val="auto"/>
                <w:lang w:val="es-ES_tradnl"/>
              </w:rPr>
              <w:t>Interesados</w:t>
            </w:r>
          </w:p>
        </w:tc>
        <w:tc>
          <w:tcPr>
            <w:tcW w:w="2545" w:type="dxa"/>
            <w:shd w:val="clear" w:color="auto" w:fill="808080" w:themeFill="background1" w:themeFillShade="80"/>
            <w:vAlign w:val="center"/>
            <w:hideMark/>
          </w:tcPr>
          <w:p w14:paraId="075361CF"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Intereses</w:t>
            </w:r>
          </w:p>
        </w:tc>
        <w:tc>
          <w:tcPr>
            <w:tcW w:w="1329" w:type="dxa"/>
            <w:shd w:val="clear" w:color="auto" w:fill="808080" w:themeFill="background1" w:themeFillShade="80"/>
            <w:vAlign w:val="center"/>
            <w:hideMark/>
          </w:tcPr>
          <w:p w14:paraId="24DBF288"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xpectativa</w:t>
            </w:r>
          </w:p>
        </w:tc>
        <w:tc>
          <w:tcPr>
            <w:tcW w:w="876" w:type="dxa"/>
            <w:shd w:val="clear" w:color="auto" w:fill="808080" w:themeFill="background1" w:themeFillShade="80"/>
            <w:vAlign w:val="center"/>
            <w:hideMark/>
          </w:tcPr>
          <w:p w14:paraId="24F404F4"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Fuerza</w:t>
            </w:r>
          </w:p>
        </w:tc>
        <w:tc>
          <w:tcPr>
            <w:tcW w:w="1219" w:type="dxa"/>
            <w:shd w:val="clear" w:color="auto" w:fill="808080" w:themeFill="background1" w:themeFillShade="80"/>
            <w:vAlign w:val="center"/>
            <w:hideMark/>
          </w:tcPr>
          <w:p w14:paraId="406ECB4C"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Resultante</w:t>
            </w:r>
          </w:p>
        </w:tc>
        <w:tc>
          <w:tcPr>
            <w:tcW w:w="1316" w:type="dxa"/>
            <w:shd w:val="clear" w:color="auto" w:fill="808080" w:themeFill="background1" w:themeFillShade="80"/>
            <w:vAlign w:val="center"/>
            <w:hideMark/>
          </w:tcPr>
          <w:p w14:paraId="757A0776"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Posición Potencial</w:t>
            </w:r>
          </w:p>
        </w:tc>
        <w:tc>
          <w:tcPr>
            <w:tcW w:w="3352" w:type="dxa"/>
            <w:shd w:val="clear" w:color="auto" w:fill="808080" w:themeFill="background1" w:themeFillShade="80"/>
            <w:vAlign w:val="center"/>
            <w:hideMark/>
          </w:tcPr>
          <w:p w14:paraId="657D2670" w14:textId="77777777" w:rsidR="002E17C5" w:rsidRPr="00593064"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strategias</w:t>
            </w:r>
          </w:p>
        </w:tc>
      </w:tr>
      <w:tr w:rsidR="002E17C5" w:rsidRPr="00593064" w14:paraId="0A6E00B5" w14:textId="77777777"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4A66EF86" w14:textId="77777777" w:rsidR="002E17C5" w:rsidRPr="00593064" w:rsidRDefault="002E17C5" w:rsidP="006D0169">
            <w:pPr>
              <w:pStyle w:val="tabla"/>
              <w:rPr>
                <w:color w:val="auto"/>
                <w:lang w:val="es-ES_tradnl"/>
              </w:rPr>
            </w:pPr>
            <w:r w:rsidRPr="00593064">
              <w:rPr>
                <w:color w:val="auto"/>
                <w:lang w:val="es-ES_tradnl"/>
              </w:rPr>
              <w:t>Inversionista - cliente</w:t>
            </w:r>
          </w:p>
        </w:tc>
        <w:tc>
          <w:tcPr>
            <w:tcW w:w="2545" w:type="dxa"/>
            <w:vAlign w:val="center"/>
            <w:hideMark/>
          </w:tcPr>
          <w:p w14:paraId="69FFC2B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Solución a una necesidad con un proyecto novedoso</w:t>
            </w:r>
          </w:p>
        </w:tc>
        <w:tc>
          <w:tcPr>
            <w:tcW w:w="1329" w:type="dxa"/>
            <w:vAlign w:val="center"/>
            <w:hideMark/>
          </w:tcPr>
          <w:p w14:paraId="13DDDAEC"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41244D8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28BFEE72"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662B452F"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2509F7A3"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Mantener la comunicación continua, informando oportunamente los hallazgos y novedades que se presenten durante todo el ciclo del proyecto.</w:t>
            </w:r>
          </w:p>
        </w:tc>
      </w:tr>
      <w:tr w:rsidR="002E17C5" w:rsidRPr="00593064" w14:paraId="014BB6DF" w14:textId="77777777"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91DE716" w14:textId="77777777" w:rsidR="002E17C5" w:rsidRPr="00593064" w:rsidRDefault="002E17C5" w:rsidP="006D0169">
            <w:pPr>
              <w:pStyle w:val="tabla"/>
              <w:rPr>
                <w:color w:val="auto"/>
                <w:lang w:val="es-ES_tradnl"/>
              </w:rPr>
            </w:pPr>
            <w:r w:rsidRPr="00593064">
              <w:rPr>
                <w:color w:val="auto"/>
                <w:lang w:val="es-ES_tradnl"/>
              </w:rPr>
              <w:t>Socios</w:t>
            </w:r>
          </w:p>
        </w:tc>
        <w:tc>
          <w:tcPr>
            <w:tcW w:w="2545" w:type="dxa"/>
            <w:vAlign w:val="center"/>
            <w:hideMark/>
          </w:tcPr>
          <w:p w14:paraId="4B370DD5"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Inversión y retorno Económico</w:t>
            </w:r>
          </w:p>
        </w:tc>
        <w:tc>
          <w:tcPr>
            <w:tcW w:w="1329" w:type="dxa"/>
            <w:vAlign w:val="center"/>
            <w:hideMark/>
          </w:tcPr>
          <w:p w14:paraId="1A1A923A"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0868797D"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2B096FA7"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240D18D6"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257E81F1"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Mantener la comunicación continua, informando oportunamente los hallazgos y novedades que se presenten durante todo el ciclo del proyecto.</w:t>
            </w:r>
          </w:p>
        </w:tc>
      </w:tr>
      <w:tr w:rsidR="002E17C5" w:rsidRPr="00593064" w14:paraId="72D807BA" w14:textId="77777777"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50B344F4" w14:textId="77777777" w:rsidR="002E17C5" w:rsidRPr="00593064" w:rsidRDefault="002E17C5" w:rsidP="006D0169">
            <w:pPr>
              <w:pStyle w:val="tabla"/>
              <w:rPr>
                <w:color w:val="auto"/>
                <w:lang w:val="es-ES_tradnl"/>
              </w:rPr>
            </w:pPr>
            <w:r w:rsidRPr="00593064">
              <w:rPr>
                <w:color w:val="auto"/>
                <w:lang w:val="es-ES_tradnl"/>
              </w:rPr>
              <w:t>Proveedores</w:t>
            </w:r>
          </w:p>
        </w:tc>
        <w:tc>
          <w:tcPr>
            <w:tcW w:w="2545" w:type="dxa"/>
            <w:vAlign w:val="center"/>
            <w:hideMark/>
          </w:tcPr>
          <w:p w14:paraId="08692A79"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umplimiento y calidad</w:t>
            </w:r>
          </w:p>
        </w:tc>
        <w:tc>
          <w:tcPr>
            <w:tcW w:w="1329" w:type="dxa"/>
            <w:vAlign w:val="center"/>
            <w:hideMark/>
          </w:tcPr>
          <w:p w14:paraId="458F1D21"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1E5D452B"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7B3355B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7B6C382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01B4095E"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Gestión de acuerdo al presupuesto, alineado con las especificaciones.</w:t>
            </w:r>
          </w:p>
        </w:tc>
      </w:tr>
      <w:tr w:rsidR="002E17C5" w:rsidRPr="00593064" w14:paraId="3D779139" w14:textId="77777777"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64AD6DB2" w14:textId="77777777" w:rsidR="002E17C5" w:rsidRPr="00593064" w:rsidRDefault="002E17C5" w:rsidP="006D0169">
            <w:pPr>
              <w:pStyle w:val="tabla"/>
              <w:rPr>
                <w:color w:val="auto"/>
                <w:lang w:val="es-ES_tradnl"/>
              </w:rPr>
            </w:pPr>
            <w:r w:rsidRPr="00593064">
              <w:rPr>
                <w:color w:val="auto"/>
                <w:lang w:val="es-ES_tradnl"/>
              </w:rPr>
              <w:t>Comunidad</w:t>
            </w:r>
          </w:p>
        </w:tc>
        <w:tc>
          <w:tcPr>
            <w:tcW w:w="2545" w:type="dxa"/>
            <w:vAlign w:val="center"/>
            <w:hideMark/>
          </w:tcPr>
          <w:p w14:paraId="6C5631A2"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Soluciones a la movilidad de la ciudad</w:t>
            </w:r>
          </w:p>
        </w:tc>
        <w:tc>
          <w:tcPr>
            <w:tcW w:w="1329" w:type="dxa"/>
            <w:vAlign w:val="center"/>
            <w:hideMark/>
          </w:tcPr>
          <w:p w14:paraId="41BB0A3D"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w:t>
            </w:r>
          </w:p>
        </w:tc>
        <w:tc>
          <w:tcPr>
            <w:tcW w:w="876" w:type="dxa"/>
            <w:vAlign w:val="center"/>
            <w:hideMark/>
          </w:tcPr>
          <w:p w14:paraId="3F849FB3"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1</w:t>
            </w:r>
          </w:p>
        </w:tc>
        <w:tc>
          <w:tcPr>
            <w:tcW w:w="1219" w:type="dxa"/>
            <w:vAlign w:val="center"/>
            <w:hideMark/>
          </w:tcPr>
          <w:p w14:paraId="5DEF723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w:t>
            </w:r>
          </w:p>
        </w:tc>
        <w:tc>
          <w:tcPr>
            <w:tcW w:w="1316" w:type="dxa"/>
            <w:vAlign w:val="center"/>
            <w:hideMark/>
          </w:tcPr>
          <w:p w14:paraId="45FC855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03931ACB"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Sensibilización sobre desarrollo urbano</w:t>
            </w:r>
          </w:p>
        </w:tc>
      </w:tr>
      <w:tr w:rsidR="002E17C5" w:rsidRPr="00593064" w14:paraId="5C963145" w14:textId="77777777"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2F0B0961" w14:textId="77777777" w:rsidR="002E17C5" w:rsidRPr="00593064" w:rsidRDefault="002E17C5" w:rsidP="006D0169">
            <w:pPr>
              <w:pStyle w:val="tabla"/>
              <w:rPr>
                <w:color w:val="auto"/>
                <w:lang w:val="es-ES_tradnl"/>
              </w:rPr>
            </w:pPr>
            <w:r w:rsidRPr="00593064">
              <w:rPr>
                <w:color w:val="auto"/>
                <w:lang w:val="es-ES_tradnl"/>
              </w:rPr>
              <w:t>Huéspedes del hotel</w:t>
            </w:r>
          </w:p>
        </w:tc>
        <w:tc>
          <w:tcPr>
            <w:tcW w:w="2545" w:type="dxa"/>
            <w:vAlign w:val="center"/>
            <w:hideMark/>
          </w:tcPr>
          <w:p w14:paraId="5573A7A0"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Solución integral de hospedaje</w:t>
            </w:r>
          </w:p>
        </w:tc>
        <w:tc>
          <w:tcPr>
            <w:tcW w:w="1329" w:type="dxa"/>
            <w:vAlign w:val="center"/>
            <w:hideMark/>
          </w:tcPr>
          <w:p w14:paraId="50F299B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4</w:t>
            </w:r>
          </w:p>
        </w:tc>
        <w:tc>
          <w:tcPr>
            <w:tcW w:w="876" w:type="dxa"/>
            <w:vAlign w:val="center"/>
            <w:hideMark/>
          </w:tcPr>
          <w:p w14:paraId="05FFCD3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2</w:t>
            </w:r>
          </w:p>
        </w:tc>
        <w:tc>
          <w:tcPr>
            <w:tcW w:w="1219" w:type="dxa"/>
            <w:vAlign w:val="center"/>
            <w:hideMark/>
          </w:tcPr>
          <w:p w14:paraId="417142C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8</w:t>
            </w:r>
          </w:p>
        </w:tc>
        <w:tc>
          <w:tcPr>
            <w:tcW w:w="1316" w:type="dxa"/>
            <w:vAlign w:val="center"/>
            <w:hideMark/>
          </w:tcPr>
          <w:p w14:paraId="311B86D0"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080FAE1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Ofrecer un servicio de calidad, encuestas de satisfacción</w:t>
            </w:r>
          </w:p>
        </w:tc>
      </w:tr>
      <w:tr w:rsidR="002E17C5" w:rsidRPr="00593064" w14:paraId="3351B06B" w14:textId="77777777"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08ED1583" w14:textId="77777777" w:rsidR="002E17C5" w:rsidRPr="00593064" w:rsidRDefault="002E17C5" w:rsidP="006D0169">
            <w:pPr>
              <w:pStyle w:val="tabla"/>
              <w:rPr>
                <w:color w:val="auto"/>
                <w:lang w:val="es-ES_tradnl"/>
              </w:rPr>
            </w:pPr>
            <w:r w:rsidRPr="00593064">
              <w:rPr>
                <w:color w:val="auto"/>
                <w:lang w:val="es-ES_tradnl"/>
              </w:rPr>
              <w:t>Funcionarios del hotel</w:t>
            </w:r>
          </w:p>
        </w:tc>
        <w:tc>
          <w:tcPr>
            <w:tcW w:w="2545" w:type="dxa"/>
            <w:vAlign w:val="center"/>
            <w:hideMark/>
          </w:tcPr>
          <w:p w14:paraId="0A5EF638"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Beneficio de parqueo en el trabajo</w:t>
            </w:r>
          </w:p>
        </w:tc>
        <w:tc>
          <w:tcPr>
            <w:tcW w:w="1329" w:type="dxa"/>
            <w:vAlign w:val="center"/>
            <w:hideMark/>
          </w:tcPr>
          <w:p w14:paraId="78187B96"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5E4A210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2</w:t>
            </w:r>
          </w:p>
        </w:tc>
        <w:tc>
          <w:tcPr>
            <w:tcW w:w="1219" w:type="dxa"/>
            <w:vAlign w:val="center"/>
            <w:hideMark/>
          </w:tcPr>
          <w:p w14:paraId="5CE0F269"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0</w:t>
            </w:r>
          </w:p>
        </w:tc>
        <w:tc>
          <w:tcPr>
            <w:tcW w:w="1316" w:type="dxa"/>
            <w:vAlign w:val="center"/>
            <w:hideMark/>
          </w:tcPr>
          <w:p w14:paraId="3CC09830"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439B2E72"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Ofrecer beneficio de parqueo en el trabajo</w:t>
            </w:r>
          </w:p>
        </w:tc>
      </w:tr>
      <w:tr w:rsidR="002E17C5" w:rsidRPr="00593064" w14:paraId="187D4A2F" w14:textId="77777777" w:rsidTr="00A26D8B">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5FE9CD04" w14:textId="77777777" w:rsidR="002E17C5" w:rsidRPr="00593064" w:rsidRDefault="002E17C5" w:rsidP="006D0169">
            <w:pPr>
              <w:pStyle w:val="tabla"/>
              <w:rPr>
                <w:color w:val="auto"/>
                <w:lang w:val="es-ES_tradnl"/>
              </w:rPr>
            </w:pPr>
            <w:r w:rsidRPr="00593064">
              <w:rPr>
                <w:color w:val="auto"/>
                <w:lang w:val="es-ES_tradnl"/>
              </w:rPr>
              <w:t>Alcaldía de Bogotá</w:t>
            </w:r>
          </w:p>
        </w:tc>
        <w:tc>
          <w:tcPr>
            <w:tcW w:w="2545" w:type="dxa"/>
            <w:vAlign w:val="center"/>
            <w:hideMark/>
          </w:tcPr>
          <w:p w14:paraId="276AEB9F"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Mejora la capacidad de parqueo en la zona</w:t>
            </w:r>
          </w:p>
        </w:tc>
        <w:tc>
          <w:tcPr>
            <w:tcW w:w="1329" w:type="dxa"/>
            <w:vAlign w:val="center"/>
            <w:hideMark/>
          </w:tcPr>
          <w:p w14:paraId="4BDDEC15"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4</w:t>
            </w:r>
          </w:p>
        </w:tc>
        <w:tc>
          <w:tcPr>
            <w:tcW w:w="876" w:type="dxa"/>
            <w:vAlign w:val="center"/>
            <w:hideMark/>
          </w:tcPr>
          <w:p w14:paraId="1BB6B9BF"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4C009F3D"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6</w:t>
            </w:r>
          </w:p>
        </w:tc>
        <w:tc>
          <w:tcPr>
            <w:tcW w:w="1316" w:type="dxa"/>
            <w:vAlign w:val="center"/>
            <w:hideMark/>
          </w:tcPr>
          <w:p w14:paraId="4EE9D29B"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7B41704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umplir la normativa vigente</w:t>
            </w:r>
          </w:p>
        </w:tc>
      </w:tr>
      <w:tr w:rsidR="002E17C5" w:rsidRPr="00593064" w14:paraId="30D92848" w14:textId="77777777" w:rsidTr="00A26D8B">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1993A041" w14:textId="77777777" w:rsidR="002E17C5" w:rsidRPr="00593064" w:rsidRDefault="002E17C5" w:rsidP="006D0169">
            <w:pPr>
              <w:pStyle w:val="tabla"/>
              <w:rPr>
                <w:color w:val="auto"/>
                <w:lang w:val="es-ES_tradnl"/>
              </w:rPr>
            </w:pPr>
            <w:r w:rsidRPr="00593064">
              <w:rPr>
                <w:color w:val="auto"/>
                <w:lang w:val="es-ES_tradnl"/>
              </w:rPr>
              <w:t>Secretaria de movilidad</w:t>
            </w:r>
          </w:p>
        </w:tc>
        <w:tc>
          <w:tcPr>
            <w:tcW w:w="2545" w:type="dxa"/>
            <w:vAlign w:val="center"/>
            <w:hideMark/>
          </w:tcPr>
          <w:p w14:paraId="4F779369"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Regulador </w:t>
            </w:r>
            <w:r w:rsidR="004734C0" w:rsidRPr="00593064">
              <w:rPr>
                <w:color w:val="auto"/>
                <w:lang w:val="es-ES_tradnl"/>
              </w:rPr>
              <w:t>de tarifas</w:t>
            </w:r>
            <w:r w:rsidRPr="00593064">
              <w:rPr>
                <w:color w:val="auto"/>
                <w:lang w:val="es-ES_tradnl"/>
              </w:rPr>
              <w:t xml:space="preserve"> y Normatividad</w:t>
            </w:r>
          </w:p>
        </w:tc>
        <w:tc>
          <w:tcPr>
            <w:tcW w:w="1329" w:type="dxa"/>
            <w:vAlign w:val="center"/>
            <w:hideMark/>
          </w:tcPr>
          <w:p w14:paraId="395F0D05"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3</w:t>
            </w:r>
          </w:p>
        </w:tc>
        <w:tc>
          <w:tcPr>
            <w:tcW w:w="876" w:type="dxa"/>
            <w:vAlign w:val="center"/>
            <w:hideMark/>
          </w:tcPr>
          <w:p w14:paraId="0E83458C"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5D0FBF55"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402C17EA"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769E4565"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Cumplimiento de tarifas y normatividad</w:t>
            </w:r>
          </w:p>
        </w:tc>
      </w:tr>
      <w:tr w:rsidR="002E17C5" w:rsidRPr="00593064" w14:paraId="79B8A459" w14:textId="77777777" w:rsidTr="00A26D8B">
        <w:trPr>
          <w:cnfStyle w:val="000000100000" w:firstRow="0" w:lastRow="0" w:firstColumn="0" w:lastColumn="0" w:oddVBand="0" w:evenVBand="0" w:oddHBand="1" w:evenHBand="0" w:firstRowFirstColumn="0" w:firstRowLastColumn="0" w:lastRowFirstColumn="0" w:lastRowLastColumn="0"/>
          <w:trHeight w:val="722"/>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15EB1DE9" w14:textId="77777777" w:rsidR="002E17C5" w:rsidRPr="00593064" w:rsidRDefault="002E17C5" w:rsidP="006D0169">
            <w:pPr>
              <w:pStyle w:val="tabla"/>
              <w:rPr>
                <w:color w:val="auto"/>
                <w:lang w:val="es-ES_tradnl"/>
              </w:rPr>
            </w:pPr>
            <w:r w:rsidRPr="00593064">
              <w:rPr>
                <w:color w:val="auto"/>
                <w:lang w:val="es-ES_tradnl"/>
              </w:rPr>
              <w:t>Superintendencia de sociedades</w:t>
            </w:r>
          </w:p>
        </w:tc>
        <w:tc>
          <w:tcPr>
            <w:tcW w:w="2545" w:type="dxa"/>
            <w:vAlign w:val="center"/>
            <w:hideMark/>
          </w:tcPr>
          <w:p w14:paraId="77E73F9E"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spección, vigilancia y control</w:t>
            </w:r>
          </w:p>
        </w:tc>
        <w:tc>
          <w:tcPr>
            <w:tcW w:w="1329" w:type="dxa"/>
            <w:vAlign w:val="center"/>
            <w:hideMark/>
          </w:tcPr>
          <w:p w14:paraId="7D8097A4"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w:t>
            </w:r>
          </w:p>
        </w:tc>
        <w:tc>
          <w:tcPr>
            <w:tcW w:w="876" w:type="dxa"/>
            <w:vAlign w:val="center"/>
            <w:hideMark/>
          </w:tcPr>
          <w:p w14:paraId="49466989"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2D4B8975"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4</w:t>
            </w:r>
          </w:p>
        </w:tc>
        <w:tc>
          <w:tcPr>
            <w:tcW w:w="1316" w:type="dxa"/>
            <w:vAlign w:val="center"/>
            <w:hideMark/>
          </w:tcPr>
          <w:p w14:paraId="45E51B6E"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015A2135"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umplir con la reglamentación y documentación requerida</w:t>
            </w:r>
          </w:p>
        </w:tc>
      </w:tr>
      <w:tr w:rsidR="002E17C5" w:rsidRPr="00593064" w14:paraId="0031562D" w14:textId="77777777" w:rsidTr="00A26D8B">
        <w:trPr>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B85F015" w14:textId="77777777" w:rsidR="002E17C5" w:rsidRPr="00593064" w:rsidRDefault="002E17C5" w:rsidP="006D0169">
            <w:pPr>
              <w:pStyle w:val="tabla"/>
              <w:rPr>
                <w:color w:val="auto"/>
                <w:lang w:val="es-ES_tradnl"/>
              </w:rPr>
            </w:pPr>
            <w:r w:rsidRPr="00593064">
              <w:rPr>
                <w:color w:val="auto"/>
                <w:lang w:val="es-ES_tradnl"/>
              </w:rPr>
              <w:t>Superintendencia de industria y comercio</w:t>
            </w:r>
          </w:p>
        </w:tc>
        <w:tc>
          <w:tcPr>
            <w:tcW w:w="2545" w:type="dxa"/>
            <w:vAlign w:val="center"/>
            <w:hideMark/>
          </w:tcPr>
          <w:p w14:paraId="1C581D7D"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Velar por los Clientes</w:t>
            </w:r>
          </w:p>
        </w:tc>
        <w:tc>
          <w:tcPr>
            <w:tcW w:w="1329" w:type="dxa"/>
            <w:vAlign w:val="center"/>
            <w:hideMark/>
          </w:tcPr>
          <w:p w14:paraId="7B6FFF4D"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w:t>
            </w:r>
          </w:p>
        </w:tc>
        <w:tc>
          <w:tcPr>
            <w:tcW w:w="876" w:type="dxa"/>
            <w:vAlign w:val="center"/>
            <w:hideMark/>
          </w:tcPr>
          <w:p w14:paraId="12A22456"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7158B85A"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4</w:t>
            </w:r>
          </w:p>
        </w:tc>
        <w:tc>
          <w:tcPr>
            <w:tcW w:w="1316" w:type="dxa"/>
            <w:vAlign w:val="center"/>
            <w:hideMark/>
          </w:tcPr>
          <w:p w14:paraId="73A54EFA"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27D3B772" w14:textId="77777777" w:rsidR="002E17C5" w:rsidRPr="00593064"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Cumplir con la reglamentación y documentación requerida</w:t>
            </w:r>
          </w:p>
        </w:tc>
      </w:tr>
      <w:tr w:rsidR="002E17C5" w:rsidRPr="00593064" w14:paraId="22364E81" w14:textId="77777777" w:rsidTr="00A26D8B">
        <w:trPr>
          <w:cnfStyle w:val="000000100000" w:firstRow="0" w:lastRow="0" w:firstColumn="0" w:lastColumn="0" w:oddVBand="0" w:evenVBand="0" w:oddHBand="1" w:evenHBand="0" w:firstRowFirstColumn="0" w:firstRowLastColumn="0" w:lastRowFirstColumn="0" w:lastRowLastColumn="0"/>
          <w:trHeight w:val="988"/>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7FC3B3F1" w14:textId="77777777" w:rsidR="002E17C5" w:rsidRPr="00593064" w:rsidRDefault="002E17C5" w:rsidP="006D0169">
            <w:pPr>
              <w:pStyle w:val="tabla"/>
              <w:rPr>
                <w:color w:val="auto"/>
                <w:lang w:val="es-ES_tradnl"/>
              </w:rPr>
            </w:pPr>
            <w:r w:rsidRPr="00593064">
              <w:rPr>
                <w:color w:val="auto"/>
                <w:lang w:val="es-ES_tradnl"/>
              </w:rPr>
              <w:t>Departamento administrativo de planeación distrital</w:t>
            </w:r>
          </w:p>
        </w:tc>
        <w:tc>
          <w:tcPr>
            <w:tcW w:w="2545" w:type="dxa"/>
            <w:vAlign w:val="center"/>
            <w:hideMark/>
          </w:tcPr>
          <w:p w14:paraId="11DB1C37"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Regular el uso del suelo</w:t>
            </w:r>
          </w:p>
        </w:tc>
        <w:tc>
          <w:tcPr>
            <w:tcW w:w="1329" w:type="dxa"/>
            <w:vAlign w:val="center"/>
            <w:hideMark/>
          </w:tcPr>
          <w:p w14:paraId="1DD62EFE"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w:t>
            </w:r>
          </w:p>
        </w:tc>
        <w:tc>
          <w:tcPr>
            <w:tcW w:w="876" w:type="dxa"/>
            <w:vAlign w:val="center"/>
            <w:hideMark/>
          </w:tcPr>
          <w:p w14:paraId="3CD584EA"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6658D926"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4</w:t>
            </w:r>
          </w:p>
        </w:tc>
        <w:tc>
          <w:tcPr>
            <w:tcW w:w="1316" w:type="dxa"/>
            <w:vAlign w:val="center"/>
            <w:hideMark/>
          </w:tcPr>
          <w:p w14:paraId="798F8654"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12214A91" w14:textId="77777777" w:rsidR="002E17C5" w:rsidRPr="00593064"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umplir la normativa vigente</w:t>
            </w:r>
          </w:p>
        </w:tc>
      </w:tr>
    </w:tbl>
    <w:p w14:paraId="186E7CB0" w14:textId="77777777" w:rsidR="002E17C5" w:rsidRPr="00593064" w:rsidRDefault="002E17C5" w:rsidP="00202601">
      <w:pPr>
        <w:pStyle w:val="fuenteref"/>
      </w:pPr>
      <w:r w:rsidRPr="00593064">
        <w:t>Fuente: Construcción de los autores</w:t>
      </w:r>
    </w:p>
    <w:p w14:paraId="61B22CE6" w14:textId="236D7957" w:rsidR="00A26D8B" w:rsidRPr="00593064" w:rsidRDefault="00A26D8B" w:rsidP="00061C7F">
      <w:pPr>
        <w:pStyle w:val="Tablaref"/>
      </w:pPr>
      <w:r w:rsidRPr="00593064">
        <w:lastRenderedPageBreak/>
        <w:fldChar w:fldCharType="begin"/>
      </w:r>
      <w:r w:rsidRPr="00593064">
        <w:instrText xml:space="preserve"> REF _Ref9461753 \h </w:instrText>
      </w:r>
      <w:r w:rsidR="00593064">
        <w:instrText xml:space="preserve"> \* MERGEFORMAT </w:instrText>
      </w:r>
      <w:r w:rsidRPr="00593064">
        <w:fldChar w:fldCharType="separate"/>
      </w:r>
      <w:r w:rsidR="001922BC" w:rsidRPr="00593064">
        <w:t xml:space="preserve">Tabla </w:t>
      </w:r>
      <w:r w:rsidR="001922BC">
        <w:rPr>
          <w:noProof/>
        </w:rPr>
        <w:t>45</w:t>
      </w:r>
      <w:r w:rsidRPr="00593064">
        <w:fldChar w:fldCharType="end"/>
      </w:r>
      <w:r w:rsidRPr="00593064">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A26D8B" w:rsidRPr="00593064" w14:paraId="0CBD89B3" w14:textId="77777777"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14:paraId="0B715FE8" w14:textId="77777777" w:rsidR="00A26D8B" w:rsidRPr="00593064" w:rsidRDefault="00A26D8B" w:rsidP="00D132CE">
            <w:pPr>
              <w:pStyle w:val="tabla"/>
              <w:rPr>
                <w:b w:val="0"/>
                <w:color w:val="auto"/>
                <w:lang w:val="es-ES_tradnl"/>
              </w:rPr>
            </w:pPr>
            <w:r w:rsidRPr="00593064">
              <w:rPr>
                <w:color w:val="auto"/>
                <w:lang w:val="es-ES_tradnl"/>
              </w:rPr>
              <w:t>Interesados</w:t>
            </w:r>
          </w:p>
        </w:tc>
        <w:tc>
          <w:tcPr>
            <w:tcW w:w="2545" w:type="dxa"/>
            <w:shd w:val="clear" w:color="auto" w:fill="808080" w:themeFill="background1" w:themeFillShade="80"/>
            <w:vAlign w:val="center"/>
            <w:hideMark/>
          </w:tcPr>
          <w:p w14:paraId="1778ED6C"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Intereses</w:t>
            </w:r>
          </w:p>
        </w:tc>
        <w:tc>
          <w:tcPr>
            <w:tcW w:w="1329" w:type="dxa"/>
            <w:shd w:val="clear" w:color="auto" w:fill="808080" w:themeFill="background1" w:themeFillShade="80"/>
            <w:vAlign w:val="center"/>
            <w:hideMark/>
          </w:tcPr>
          <w:p w14:paraId="15390D2C"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xpectativa</w:t>
            </w:r>
          </w:p>
        </w:tc>
        <w:tc>
          <w:tcPr>
            <w:tcW w:w="876" w:type="dxa"/>
            <w:shd w:val="clear" w:color="auto" w:fill="808080" w:themeFill="background1" w:themeFillShade="80"/>
            <w:vAlign w:val="center"/>
            <w:hideMark/>
          </w:tcPr>
          <w:p w14:paraId="48BB08A8"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Fuerza</w:t>
            </w:r>
          </w:p>
        </w:tc>
        <w:tc>
          <w:tcPr>
            <w:tcW w:w="1219" w:type="dxa"/>
            <w:shd w:val="clear" w:color="auto" w:fill="808080" w:themeFill="background1" w:themeFillShade="80"/>
            <w:vAlign w:val="center"/>
            <w:hideMark/>
          </w:tcPr>
          <w:p w14:paraId="4A47ED4C"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Resultante</w:t>
            </w:r>
          </w:p>
        </w:tc>
        <w:tc>
          <w:tcPr>
            <w:tcW w:w="1316" w:type="dxa"/>
            <w:shd w:val="clear" w:color="auto" w:fill="808080" w:themeFill="background1" w:themeFillShade="80"/>
            <w:vAlign w:val="center"/>
            <w:hideMark/>
          </w:tcPr>
          <w:p w14:paraId="44675566"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Posición Potencial</w:t>
            </w:r>
          </w:p>
        </w:tc>
        <w:tc>
          <w:tcPr>
            <w:tcW w:w="3352" w:type="dxa"/>
            <w:shd w:val="clear" w:color="auto" w:fill="808080" w:themeFill="background1" w:themeFillShade="80"/>
            <w:vAlign w:val="center"/>
            <w:hideMark/>
          </w:tcPr>
          <w:p w14:paraId="4B440D42" w14:textId="77777777" w:rsidR="00A26D8B" w:rsidRPr="00593064" w:rsidRDefault="00A26D8B"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strategias</w:t>
            </w:r>
          </w:p>
        </w:tc>
      </w:tr>
      <w:tr w:rsidR="00A26D8B" w:rsidRPr="00593064" w14:paraId="668E0AEB"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5E586102" w14:textId="77777777" w:rsidR="00A26D8B" w:rsidRPr="00593064" w:rsidRDefault="00A26D8B" w:rsidP="00D132CE">
            <w:pPr>
              <w:pStyle w:val="tabla"/>
              <w:rPr>
                <w:color w:val="auto"/>
                <w:lang w:val="es-ES_tradnl"/>
              </w:rPr>
            </w:pPr>
            <w:r w:rsidRPr="00593064">
              <w:rPr>
                <w:color w:val="auto"/>
                <w:lang w:val="es-ES_tradnl"/>
              </w:rPr>
              <w:t>Secretaría de obras públicas del distrito</w:t>
            </w:r>
          </w:p>
        </w:tc>
        <w:tc>
          <w:tcPr>
            <w:tcW w:w="2545" w:type="dxa"/>
            <w:vAlign w:val="center"/>
            <w:hideMark/>
          </w:tcPr>
          <w:p w14:paraId="7F8E606A"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Regular obras publicas</w:t>
            </w:r>
          </w:p>
        </w:tc>
        <w:tc>
          <w:tcPr>
            <w:tcW w:w="1329" w:type="dxa"/>
            <w:vAlign w:val="center"/>
            <w:hideMark/>
          </w:tcPr>
          <w:p w14:paraId="1415C8C8"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w:t>
            </w:r>
          </w:p>
        </w:tc>
        <w:tc>
          <w:tcPr>
            <w:tcW w:w="876" w:type="dxa"/>
            <w:vAlign w:val="center"/>
            <w:hideMark/>
          </w:tcPr>
          <w:p w14:paraId="22C46751"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63BC4CEA"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4</w:t>
            </w:r>
          </w:p>
        </w:tc>
        <w:tc>
          <w:tcPr>
            <w:tcW w:w="1316" w:type="dxa"/>
            <w:vAlign w:val="center"/>
            <w:hideMark/>
          </w:tcPr>
          <w:p w14:paraId="49DF9994"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2213A42D"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umplir la normativa vigente</w:t>
            </w:r>
          </w:p>
        </w:tc>
      </w:tr>
      <w:tr w:rsidR="00A26D8B" w:rsidRPr="00593064" w14:paraId="1D559AA7" w14:textId="77777777"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7245B887" w14:textId="77777777" w:rsidR="00A26D8B" w:rsidRPr="00593064" w:rsidRDefault="00A26D8B" w:rsidP="00D132CE">
            <w:pPr>
              <w:pStyle w:val="tabla"/>
              <w:rPr>
                <w:color w:val="auto"/>
                <w:lang w:val="es-ES_tradnl"/>
              </w:rPr>
            </w:pPr>
            <w:r w:rsidRPr="00593064">
              <w:rPr>
                <w:color w:val="auto"/>
                <w:lang w:val="es-ES_tradnl"/>
              </w:rPr>
              <w:t>Curaduría urbana</w:t>
            </w:r>
          </w:p>
        </w:tc>
        <w:tc>
          <w:tcPr>
            <w:tcW w:w="2545" w:type="dxa"/>
            <w:vAlign w:val="center"/>
            <w:hideMark/>
          </w:tcPr>
          <w:p w14:paraId="77C5071B"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Cumplimiento de la licencia de construcción</w:t>
            </w:r>
          </w:p>
        </w:tc>
        <w:tc>
          <w:tcPr>
            <w:tcW w:w="1329" w:type="dxa"/>
            <w:vAlign w:val="center"/>
            <w:hideMark/>
          </w:tcPr>
          <w:p w14:paraId="5CAE7E95"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w:t>
            </w:r>
          </w:p>
        </w:tc>
        <w:tc>
          <w:tcPr>
            <w:tcW w:w="876" w:type="dxa"/>
            <w:vAlign w:val="center"/>
            <w:hideMark/>
          </w:tcPr>
          <w:p w14:paraId="2D3B0A00"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4CFB5CBE"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1316" w:type="dxa"/>
            <w:vAlign w:val="center"/>
            <w:hideMark/>
          </w:tcPr>
          <w:p w14:paraId="6221CE72"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45F9DB0F"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Tramitar correctamente la licencia de construcción</w:t>
            </w:r>
          </w:p>
        </w:tc>
      </w:tr>
      <w:tr w:rsidR="00A26D8B" w:rsidRPr="00593064" w14:paraId="0343588F"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781AC817" w14:textId="77777777" w:rsidR="00A26D8B" w:rsidRPr="00593064" w:rsidRDefault="00A26D8B" w:rsidP="00D132CE">
            <w:pPr>
              <w:pStyle w:val="tabla"/>
              <w:rPr>
                <w:color w:val="auto"/>
                <w:lang w:val="es-ES_tradnl"/>
              </w:rPr>
            </w:pPr>
            <w:r w:rsidRPr="00593064">
              <w:rPr>
                <w:color w:val="auto"/>
                <w:lang w:val="es-ES_tradnl"/>
              </w:rPr>
              <w:t>Compañía de seguros</w:t>
            </w:r>
          </w:p>
        </w:tc>
        <w:tc>
          <w:tcPr>
            <w:tcW w:w="2545" w:type="dxa"/>
            <w:vAlign w:val="center"/>
            <w:hideMark/>
          </w:tcPr>
          <w:p w14:paraId="367B08E0"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Asegurar bienes y servicios</w:t>
            </w:r>
          </w:p>
        </w:tc>
        <w:tc>
          <w:tcPr>
            <w:tcW w:w="1329" w:type="dxa"/>
            <w:vAlign w:val="center"/>
            <w:hideMark/>
          </w:tcPr>
          <w:p w14:paraId="29105038"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3</w:t>
            </w:r>
          </w:p>
        </w:tc>
        <w:tc>
          <w:tcPr>
            <w:tcW w:w="876" w:type="dxa"/>
            <w:vAlign w:val="center"/>
            <w:hideMark/>
          </w:tcPr>
          <w:p w14:paraId="71E23BD3"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2</w:t>
            </w:r>
          </w:p>
        </w:tc>
        <w:tc>
          <w:tcPr>
            <w:tcW w:w="1219" w:type="dxa"/>
            <w:vAlign w:val="center"/>
            <w:hideMark/>
          </w:tcPr>
          <w:p w14:paraId="0F1DF26F"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6</w:t>
            </w:r>
          </w:p>
        </w:tc>
        <w:tc>
          <w:tcPr>
            <w:tcW w:w="1316" w:type="dxa"/>
            <w:vAlign w:val="center"/>
            <w:hideMark/>
          </w:tcPr>
          <w:p w14:paraId="0AEA4BA4"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596498B6"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Establecer un portafolio completo de aseguramiento de bienes</w:t>
            </w:r>
          </w:p>
        </w:tc>
      </w:tr>
      <w:tr w:rsidR="00A26D8B" w:rsidRPr="00593064" w14:paraId="28F30F89" w14:textId="77777777"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49A922A4" w14:textId="77777777" w:rsidR="00A26D8B" w:rsidRPr="00593064" w:rsidRDefault="00A26D8B" w:rsidP="00D132CE">
            <w:pPr>
              <w:pStyle w:val="tabla"/>
              <w:rPr>
                <w:color w:val="auto"/>
                <w:lang w:val="es-ES_tradnl"/>
              </w:rPr>
            </w:pPr>
            <w:r w:rsidRPr="00593064">
              <w:rPr>
                <w:color w:val="auto"/>
                <w:lang w:val="es-ES_tradnl"/>
              </w:rPr>
              <w:t>Bancos prestamistas</w:t>
            </w:r>
          </w:p>
        </w:tc>
        <w:tc>
          <w:tcPr>
            <w:tcW w:w="2545" w:type="dxa"/>
            <w:vAlign w:val="center"/>
            <w:hideMark/>
          </w:tcPr>
          <w:p w14:paraId="78A2CC5D"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xml:space="preserve">Cumplimiento en pagos de prestamos </w:t>
            </w:r>
          </w:p>
        </w:tc>
        <w:tc>
          <w:tcPr>
            <w:tcW w:w="1329" w:type="dxa"/>
            <w:vAlign w:val="center"/>
            <w:hideMark/>
          </w:tcPr>
          <w:p w14:paraId="1886F403"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4</w:t>
            </w:r>
          </w:p>
        </w:tc>
        <w:tc>
          <w:tcPr>
            <w:tcW w:w="876" w:type="dxa"/>
            <w:vAlign w:val="center"/>
            <w:hideMark/>
          </w:tcPr>
          <w:p w14:paraId="0C4BE40B"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56784260"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0</w:t>
            </w:r>
          </w:p>
        </w:tc>
        <w:tc>
          <w:tcPr>
            <w:tcW w:w="1316" w:type="dxa"/>
            <w:vAlign w:val="center"/>
            <w:hideMark/>
          </w:tcPr>
          <w:p w14:paraId="5E97488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6CC6FD5F"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Garantiza la asignación de dinero mensual</w:t>
            </w:r>
          </w:p>
        </w:tc>
      </w:tr>
      <w:tr w:rsidR="00A26D8B" w:rsidRPr="00593064" w14:paraId="2A53472C"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0FA7D583" w14:textId="77777777" w:rsidR="00A26D8B" w:rsidRPr="00593064" w:rsidRDefault="00A26D8B" w:rsidP="00D132CE">
            <w:pPr>
              <w:pStyle w:val="tabla"/>
              <w:rPr>
                <w:color w:val="auto"/>
                <w:lang w:val="es-ES_tradnl"/>
              </w:rPr>
            </w:pPr>
            <w:r w:rsidRPr="00593064">
              <w:rPr>
                <w:color w:val="auto"/>
                <w:lang w:val="es-ES_tradnl"/>
              </w:rPr>
              <w:t>Director administrativo</w:t>
            </w:r>
          </w:p>
        </w:tc>
        <w:tc>
          <w:tcPr>
            <w:tcW w:w="2545" w:type="dxa"/>
            <w:vAlign w:val="center"/>
            <w:hideMark/>
          </w:tcPr>
          <w:p w14:paraId="34B6B4CB"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Administración de recursos humanos, físicos y financieros</w:t>
            </w:r>
          </w:p>
        </w:tc>
        <w:tc>
          <w:tcPr>
            <w:tcW w:w="1329" w:type="dxa"/>
            <w:vAlign w:val="center"/>
            <w:hideMark/>
          </w:tcPr>
          <w:p w14:paraId="60429E0B"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76B60514"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3FEDBE7C"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1EB17C62"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19FD6D35"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Ofrecer las herramientas y condiciones de trabajo adecuadas para el cumplimiento de sus labores</w:t>
            </w:r>
          </w:p>
        </w:tc>
      </w:tr>
      <w:tr w:rsidR="00A26D8B" w:rsidRPr="00593064" w14:paraId="55BAA7CE" w14:textId="77777777"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57DE304F" w14:textId="77777777" w:rsidR="00A26D8B" w:rsidRPr="00593064" w:rsidRDefault="00A26D8B" w:rsidP="00D132CE">
            <w:pPr>
              <w:pStyle w:val="tabla"/>
              <w:rPr>
                <w:color w:val="auto"/>
                <w:lang w:val="es-ES_tradnl"/>
              </w:rPr>
            </w:pPr>
            <w:r w:rsidRPr="00593064">
              <w:rPr>
                <w:color w:val="auto"/>
                <w:lang w:val="es-ES_tradnl"/>
              </w:rPr>
              <w:t>jefe de calidad</w:t>
            </w:r>
          </w:p>
        </w:tc>
        <w:tc>
          <w:tcPr>
            <w:tcW w:w="2545" w:type="dxa"/>
            <w:vAlign w:val="center"/>
            <w:hideMark/>
          </w:tcPr>
          <w:p w14:paraId="01F031ED"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Gestión de los procesos y procedimientos de la calidad</w:t>
            </w:r>
          </w:p>
        </w:tc>
        <w:tc>
          <w:tcPr>
            <w:tcW w:w="1329" w:type="dxa"/>
            <w:vAlign w:val="center"/>
            <w:hideMark/>
          </w:tcPr>
          <w:p w14:paraId="76B801C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0C29F1DD"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40307457"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1DEC0B45"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03790B7F"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Adquisición de normas técnicas para la actualización de información.</w:t>
            </w:r>
          </w:p>
        </w:tc>
      </w:tr>
      <w:tr w:rsidR="00A26D8B" w:rsidRPr="00593064" w14:paraId="773ACFB8"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74C46B2A" w14:textId="77777777" w:rsidR="00A26D8B" w:rsidRPr="00593064" w:rsidRDefault="00A26D8B" w:rsidP="00D132CE">
            <w:pPr>
              <w:pStyle w:val="tabla"/>
              <w:rPr>
                <w:color w:val="auto"/>
                <w:lang w:val="es-ES_tradnl"/>
              </w:rPr>
            </w:pPr>
            <w:r w:rsidRPr="00593064">
              <w:rPr>
                <w:color w:val="auto"/>
                <w:lang w:val="es-ES_tradnl"/>
              </w:rPr>
              <w:t xml:space="preserve">Profesional </w:t>
            </w:r>
            <w:proofErr w:type="spellStart"/>
            <w:r w:rsidRPr="00593064">
              <w:rPr>
                <w:color w:val="auto"/>
                <w:lang w:val="es-ES_tradnl"/>
              </w:rPr>
              <w:t>HSEQ</w:t>
            </w:r>
            <w:proofErr w:type="spellEnd"/>
          </w:p>
        </w:tc>
        <w:tc>
          <w:tcPr>
            <w:tcW w:w="2545" w:type="dxa"/>
            <w:vAlign w:val="center"/>
            <w:hideMark/>
          </w:tcPr>
          <w:p w14:paraId="2E502897"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Velar por calidad, salud y seguridad en el trabajo y medio ambiente</w:t>
            </w:r>
          </w:p>
        </w:tc>
        <w:tc>
          <w:tcPr>
            <w:tcW w:w="1329" w:type="dxa"/>
            <w:vAlign w:val="center"/>
            <w:hideMark/>
          </w:tcPr>
          <w:p w14:paraId="5431E5EC"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194E6A00"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70453E9D"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0</w:t>
            </w:r>
          </w:p>
        </w:tc>
        <w:tc>
          <w:tcPr>
            <w:tcW w:w="1316" w:type="dxa"/>
            <w:vAlign w:val="center"/>
            <w:hideMark/>
          </w:tcPr>
          <w:p w14:paraId="2B800B37"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6A3B1252"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xml:space="preserve">Garantizar la certificación de todo el equipo de trabajo en buenas prácticas de </w:t>
            </w:r>
            <w:proofErr w:type="spellStart"/>
            <w:r w:rsidRPr="00593064">
              <w:rPr>
                <w:color w:val="auto"/>
                <w:lang w:val="es-ES_tradnl"/>
              </w:rPr>
              <w:t>HSEQ</w:t>
            </w:r>
            <w:proofErr w:type="spellEnd"/>
          </w:p>
        </w:tc>
      </w:tr>
      <w:tr w:rsidR="00A26D8B" w:rsidRPr="00593064" w14:paraId="109EDCB8" w14:textId="77777777"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263FB052" w14:textId="77777777" w:rsidR="00A26D8B" w:rsidRPr="00593064" w:rsidRDefault="00A26D8B" w:rsidP="00D132CE">
            <w:pPr>
              <w:pStyle w:val="tabla"/>
              <w:rPr>
                <w:color w:val="auto"/>
                <w:lang w:val="es-ES_tradnl"/>
              </w:rPr>
            </w:pPr>
            <w:r w:rsidRPr="00593064">
              <w:rPr>
                <w:color w:val="auto"/>
                <w:lang w:val="es-ES_tradnl"/>
              </w:rPr>
              <w:t>Jefe de talento humano</w:t>
            </w:r>
          </w:p>
        </w:tc>
        <w:tc>
          <w:tcPr>
            <w:tcW w:w="2545" w:type="dxa"/>
            <w:vAlign w:val="center"/>
            <w:hideMark/>
          </w:tcPr>
          <w:p w14:paraId="745BF19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Gestión del talento humano</w:t>
            </w:r>
          </w:p>
        </w:tc>
        <w:tc>
          <w:tcPr>
            <w:tcW w:w="1329" w:type="dxa"/>
            <w:vAlign w:val="center"/>
            <w:hideMark/>
          </w:tcPr>
          <w:p w14:paraId="0650D3E1"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65DD08E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6BAC29B0"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46C82A9D"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0817B59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Mantener comunicación continua con el gerente de proyecto y director administrativo para garantizar procesos de calidad</w:t>
            </w:r>
          </w:p>
        </w:tc>
      </w:tr>
      <w:tr w:rsidR="00A26D8B" w:rsidRPr="00593064" w14:paraId="69FEA877"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986376A" w14:textId="77777777" w:rsidR="00A26D8B" w:rsidRPr="00593064" w:rsidRDefault="00A26D8B" w:rsidP="00D132CE">
            <w:pPr>
              <w:pStyle w:val="tabla"/>
              <w:rPr>
                <w:color w:val="auto"/>
                <w:lang w:val="es-ES_tradnl"/>
              </w:rPr>
            </w:pPr>
            <w:r w:rsidRPr="00593064">
              <w:rPr>
                <w:color w:val="auto"/>
                <w:lang w:val="es-ES_tradnl"/>
              </w:rPr>
              <w:t>Auxiliar contable</w:t>
            </w:r>
          </w:p>
        </w:tc>
        <w:tc>
          <w:tcPr>
            <w:tcW w:w="2545" w:type="dxa"/>
            <w:vAlign w:val="center"/>
            <w:hideMark/>
          </w:tcPr>
          <w:p w14:paraId="6D08BCAA"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Apoyo a la contabilidad del proyecto y la operación</w:t>
            </w:r>
          </w:p>
        </w:tc>
        <w:tc>
          <w:tcPr>
            <w:tcW w:w="1329" w:type="dxa"/>
            <w:vAlign w:val="center"/>
            <w:hideMark/>
          </w:tcPr>
          <w:p w14:paraId="033AB9D3"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7EF79510"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7B1E769B"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5AB90986"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07AF4535"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rear repositorio colaborativo para que se maneje la información contable con los interesados</w:t>
            </w:r>
          </w:p>
        </w:tc>
      </w:tr>
      <w:tr w:rsidR="00A26D8B" w:rsidRPr="00593064" w14:paraId="7B58F4D0" w14:textId="77777777" w:rsidTr="00D132CE">
        <w:trPr>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6991CF7E" w14:textId="77777777" w:rsidR="00A26D8B" w:rsidRPr="00593064" w:rsidRDefault="00A26D8B" w:rsidP="00D132CE">
            <w:pPr>
              <w:pStyle w:val="tabla"/>
              <w:rPr>
                <w:color w:val="auto"/>
                <w:lang w:val="es-ES_tradnl"/>
              </w:rPr>
            </w:pPr>
            <w:r w:rsidRPr="00593064">
              <w:rPr>
                <w:color w:val="auto"/>
                <w:lang w:val="es-ES_tradnl"/>
              </w:rPr>
              <w:t>Asesor jurídico</w:t>
            </w:r>
          </w:p>
        </w:tc>
        <w:tc>
          <w:tcPr>
            <w:tcW w:w="2545" w:type="dxa"/>
            <w:vAlign w:val="center"/>
            <w:hideMark/>
          </w:tcPr>
          <w:p w14:paraId="19D2150E"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Asesor en temas jurídicos</w:t>
            </w:r>
          </w:p>
        </w:tc>
        <w:tc>
          <w:tcPr>
            <w:tcW w:w="1329" w:type="dxa"/>
            <w:vAlign w:val="center"/>
            <w:hideMark/>
          </w:tcPr>
          <w:p w14:paraId="2B7E6C5D"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2C10010E"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7D0544AF"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4E28DC2B"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10933B5C" w14:textId="77777777" w:rsidR="00A26D8B" w:rsidRPr="00593064" w:rsidRDefault="00A26D8B"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Mantenerlo al tanto de todos los movimientos que puedan afectar el proyecto.</w:t>
            </w:r>
          </w:p>
        </w:tc>
      </w:tr>
      <w:tr w:rsidR="00A26D8B" w:rsidRPr="00593064" w14:paraId="3687125F"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1EB4B8D7" w14:textId="77777777" w:rsidR="00A26D8B" w:rsidRPr="00593064" w:rsidRDefault="00A26D8B" w:rsidP="00D132CE">
            <w:pPr>
              <w:pStyle w:val="tabla"/>
              <w:rPr>
                <w:color w:val="auto"/>
                <w:lang w:val="es-ES_tradnl"/>
              </w:rPr>
            </w:pPr>
            <w:r w:rsidRPr="00593064">
              <w:rPr>
                <w:color w:val="auto"/>
                <w:lang w:val="es-ES_tradnl"/>
              </w:rPr>
              <w:t>Director de obra</w:t>
            </w:r>
          </w:p>
        </w:tc>
        <w:tc>
          <w:tcPr>
            <w:tcW w:w="2545" w:type="dxa"/>
            <w:vAlign w:val="center"/>
            <w:hideMark/>
          </w:tcPr>
          <w:p w14:paraId="1623CB87"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oordinar la ejecución de tareas del proyecto</w:t>
            </w:r>
          </w:p>
        </w:tc>
        <w:tc>
          <w:tcPr>
            <w:tcW w:w="1329" w:type="dxa"/>
            <w:vAlign w:val="center"/>
            <w:hideMark/>
          </w:tcPr>
          <w:p w14:paraId="7643AF17"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1DA0F646"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5</w:t>
            </w:r>
          </w:p>
        </w:tc>
        <w:tc>
          <w:tcPr>
            <w:tcW w:w="1219" w:type="dxa"/>
            <w:vAlign w:val="center"/>
            <w:hideMark/>
          </w:tcPr>
          <w:p w14:paraId="4314AB14"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5</w:t>
            </w:r>
          </w:p>
        </w:tc>
        <w:tc>
          <w:tcPr>
            <w:tcW w:w="1316" w:type="dxa"/>
            <w:vAlign w:val="center"/>
            <w:hideMark/>
          </w:tcPr>
          <w:p w14:paraId="0AF3FB55"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4CFD8FEB" w14:textId="77777777" w:rsidR="00A26D8B" w:rsidRPr="00593064" w:rsidRDefault="00A26D8B"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Establecer canales de comunicación claros con el recurso a su cargo</w:t>
            </w:r>
          </w:p>
        </w:tc>
      </w:tr>
    </w:tbl>
    <w:p w14:paraId="76D8A4D8" w14:textId="77777777" w:rsidR="00061C7F" w:rsidRPr="00593064" w:rsidRDefault="00061C7F" w:rsidP="00061C7F">
      <w:pPr>
        <w:pStyle w:val="fuenteref"/>
      </w:pPr>
      <w:r w:rsidRPr="00593064">
        <w:t>Fuente: Construcción de los autores</w:t>
      </w:r>
    </w:p>
    <w:p w14:paraId="7038E69B" w14:textId="77777777" w:rsidR="00061C7F" w:rsidRPr="00593064" w:rsidRDefault="00061C7F">
      <w:pPr>
        <w:spacing w:line="240" w:lineRule="auto"/>
        <w:rPr>
          <w:i/>
          <w:sz w:val="16"/>
          <w:lang w:eastAsia="es-CO"/>
        </w:rPr>
      </w:pPr>
      <w:r w:rsidRPr="00593064">
        <w:br w:type="page"/>
      </w:r>
    </w:p>
    <w:p w14:paraId="51F3B720" w14:textId="21973AE7" w:rsidR="00A26D8B" w:rsidRPr="00593064" w:rsidRDefault="00061C7F" w:rsidP="00061C7F">
      <w:pPr>
        <w:pStyle w:val="Tablaref"/>
      </w:pPr>
      <w:r w:rsidRPr="00593064">
        <w:lastRenderedPageBreak/>
        <w:fldChar w:fldCharType="begin"/>
      </w:r>
      <w:r w:rsidRPr="00593064">
        <w:instrText xml:space="preserve"> REF _Ref9461753 \h </w:instrText>
      </w:r>
      <w:r w:rsidR="00593064">
        <w:instrText xml:space="preserve"> \* MERGEFORMAT </w:instrText>
      </w:r>
      <w:r w:rsidRPr="00593064">
        <w:fldChar w:fldCharType="separate"/>
      </w:r>
      <w:r w:rsidR="001922BC" w:rsidRPr="00593064">
        <w:t xml:space="preserve">Tabla </w:t>
      </w:r>
      <w:r w:rsidR="001922BC">
        <w:rPr>
          <w:noProof/>
        </w:rPr>
        <w:t>45</w:t>
      </w:r>
      <w:r w:rsidRPr="00593064">
        <w:fldChar w:fldCharType="end"/>
      </w:r>
      <w:r w:rsidRPr="00593064">
        <w:t>. (Continuación)</w:t>
      </w:r>
    </w:p>
    <w:tbl>
      <w:tblPr>
        <w:tblStyle w:val="Tabladelista1clara1"/>
        <w:tblW w:w="12900" w:type="dxa"/>
        <w:jc w:val="center"/>
        <w:tblLook w:val="04A0" w:firstRow="1" w:lastRow="0" w:firstColumn="1" w:lastColumn="0" w:noHBand="0" w:noVBand="1"/>
      </w:tblPr>
      <w:tblGrid>
        <w:gridCol w:w="2263"/>
        <w:gridCol w:w="2545"/>
        <w:gridCol w:w="1329"/>
        <w:gridCol w:w="876"/>
        <w:gridCol w:w="1219"/>
        <w:gridCol w:w="1316"/>
        <w:gridCol w:w="3352"/>
      </w:tblGrid>
      <w:tr w:rsidR="00061C7F" w:rsidRPr="00593064" w14:paraId="72F4D2A3" w14:textId="77777777" w:rsidTr="00D132CE">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808080" w:themeFill="background1" w:themeFillShade="80"/>
            <w:vAlign w:val="center"/>
            <w:hideMark/>
          </w:tcPr>
          <w:p w14:paraId="0DC53958" w14:textId="77777777" w:rsidR="00061C7F" w:rsidRPr="00593064" w:rsidRDefault="00061C7F" w:rsidP="00D132CE">
            <w:pPr>
              <w:pStyle w:val="tabla"/>
              <w:rPr>
                <w:b w:val="0"/>
                <w:color w:val="auto"/>
                <w:lang w:val="es-ES_tradnl"/>
              </w:rPr>
            </w:pPr>
            <w:r w:rsidRPr="00593064">
              <w:rPr>
                <w:color w:val="auto"/>
                <w:lang w:val="es-ES_tradnl"/>
              </w:rPr>
              <w:t>Interesados</w:t>
            </w:r>
          </w:p>
        </w:tc>
        <w:tc>
          <w:tcPr>
            <w:tcW w:w="2545" w:type="dxa"/>
            <w:shd w:val="clear" w:color="auto" w:fill="808080" w:themeFill="background1" w:themeFillShade="80"/>
            <w:vAlign w:val="center"/>
            <w:hideMark/>
          </w:tcPr>
          <w:p w14:paraId="62359BF7"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Intereses</w:t>
            </w:r>
          </w:p>
        </w:tc>
        <w:tc>
          <w:tcPr>
            <w:tcW w:w="1329" w:type="dxa"/>
            <w:shd w:val="clear" w:color="auto" w:fill="808080" w:themeFill="background1" w:themeFillShade="80"/>
            <w:vAlign w:val="center"/>
            <w:hideMark/>
          </w:tcPr>
          <w:p w14:paraId="3DAD3902"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xpectativa</w:t>
            </w:r>
          </w:p>
        </w:tc>
        <w:tc>
          <w:tcPr>
            <w:tcW w:w="876" w:type="dxa"/>
            <w:shd w:val="clear" w:color="auto" w:fill="808080" w:themeFill="background1" w:themeFillShade="80"/>
            <w:vAlign w:val="center"/>
            <w:hideMark/>
          </w:tcPr>
          <w:p w14:paraId="3970D93E"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Fuerza</w:t>
            </w:r>
          </w:p>
        </w:tc>
        <w:tc>
          <w:tcPr>
            <w:tcW w:w="1219" w:type="dxa"/>
            <w:shd w:val="clear" w:color="auto" w:fill="808080" w:themeFill="background1" w:themeFillShade="80"/>
            <w:vAlign w:val="center"/>
            <w:hideMark/>
          </w:tcPr>
          <w:p w14:paraId="394AFF5C"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Resultante</w:t>
            </w:r>
          </w:p>
        </w:tc>
        <w:tc>
          <w:tcPr>
            <w:tcW w:w="1316" w:type="dxa"/>
            <w:shd w:val="clear" w:color="auto" w:fill="808080" w:themeFill="background1" w:themeFillShade="80"/>
            <w:vAlign w:val="center"/>
            <w:hideMark/>
          </w:tcPr>
          <w:p w14:paraId="0D332C1D"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Posición Potencial</w:t>
            </w:r>
          </w:p>
        </w:tc>
        <w:tc>
          <w:tcPr>
            <w:tcW w:w="3352" w:type="dxa"/>
            <w:shd w:val="clear" w:color="auto" w:fill="808080" w:themeFill="background1" w:themeFillShade="80"/>
            <w:vAlign w:val="center"/>
            <w:hideMark/>
          </w:tcPr>
          <w:p w14:paraId="7F301725" w14:textId="77777777" w:rsidR="00061C7F" w:rsidRPr="00593064" w:rsidRDefault="00061C7F" w:rsidP="00D132CE">
            <w:pPr>
              <w:pStyle w:val="tabla"/>
              <w:cnfStyle w:val="100000000000" w:firstRow="1" w:lastRow="0" w:firstColumn="0" w:lastColumn="0" w:oddVBand="0" w:evenVBand="0" w:oddHBand="0" w:evenHBand="0" w:firstRowFirstColumn="0" w:firstRowLastColumn="0" w:lastRowFirstColumn="0" w:lastRowLastColumn="0"/>
              <w:rPr>
                <w:b w:val="0"/>
                <w:color w:val="auto"/>
                <w:lang w:val="es-ES_tradnl"/>
              </w:rPr>
            </w:pPr>
            <w:r w:rsidRPr="00593064">
              <w:rPr>
                <w:color w:val="auto"/>
                <w:lang w:val="es-ES_tradnl"/>
              </w:rPr>
              <w:t>Estrategias</w:t>
            </w:r>
          </w:p>
        </w:tc>
      </w:tr>
      <w:tr w:rsidR="00061C7F" w:rsidRPr="00593064" w14:paraId="19391E55"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5419C25" w14:textId="77777777" w:rsidR="00061C7F" w:rsidRPr="00593064" w:rsidRDefault="00061C7F" w:rsidP="00D132CE">
            <w:pPr>
              <w:pStyle w:val="tabla"/>
              <w:rPr>
                <w:color w:val="auto"/>
                <w:lang w:val="es-ES_tradnl"/>
              </w:rPr>
            </w:pPr>
            <w:r w:rsidRPr="00593064">
              <w:rPr>
                <w:color w:val="auto"/>
                <w:lang w:val="es-ES_tradnl"/>
              </w:rPr>
              <w:t>Jefe de ingeniería</w:t>
            </w:r>
          </w:p>
        </w:tc>
        <w:tc>
          <w:tcPr>
            <w:tcW w:w="2545" w:type="dxa"/>
            <w:vAlign w:val="center"/>
            <w:hideMark/>
          </w:tcPr>
          <w:p w14:paraId="311004B2"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Coordinación de las actividades electromecánicas</w:t>
            </w:r>
          </w:p>
        </w:tc>
        <w:tc>
          <w:tcPr>
            <w:tcW w:w="1329" w:type="dxa"/>
            <w:vAlign w:val="center"/>
            <w:hideMark/>
          </w:tcPr>
          <w:p w14:paraId="4E90DE8E"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26B6C8C7"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4</w:t>
            </w:r>
          </w:p>
        </w:tc>
        <w:tc>
          <w:tcPr>
            <w:tcW w:w="1219" w:type="dxa"/>
            <w:vAlign w:val="center"/>
            <w:hideMark/>
          </w:tcPr>
          <w:p w14:paraId="4D412FF1"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20</w:t>
            </w:r>
          </w:p>
        </w:tc>
        <w:tc>
          <w:tcPr>
            <w:tcW w:w="1316" w:type="dxa"/>
            <w:vAlign w:val="center"/>
            <w:hideMark/>
          </w:tcPr>
          <w:p w14:paraId="58D90C7D"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19C0EC62"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Establecer canales de comunicación claros con el recurso a su cargo</w:t>
            </w:r>
          </w:p>
        </w:tc>
      </w:tr>
      <w:tr w:rsidR="00061C7F" w:rsidRPr="00593064" w14:paraId="43833606" w14:textId="77777777"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F4D553B" w14:textId="77777777" w:rsidR="00061C7F" w:rsidRPr="00593064" w:rsidRDefault="00061C7F" w:rsidP="00D132CE">
            <w:pPr>
              <w:pStyle w:val="tabla"/>
              <w:rPr>
                <w:color w:val="auto"/>
                <w:lang w:val="es-ES_tradnl"/>
              </w:rPr>
            </w:pPr>
            <w:r w:rsidRPr="00593064">
              <w:rPr>
                <w:color w:val="auto"/>
                <w:lang w:val="es-ES_tradnl"/>
              </w:rPr>
              <w:t>Tecnólogo civil</w:t>
            </w:r>
          </w:p>
        </w:tc>
        <w:tc>
          <w:tcPr>
            <w:tcW w:w="2545" w:type="dxa"/>
            <w:vAlign w:val="center"/>
            <w:hideMark/>
          </w:tcPr>
          <w:p w14:paraId="14CB94AC"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Ejecución de obra civil según lo planeado</w:t>
            </w:r>
          </w:p>
        </w:tc>
        <w:tc>
          <w:tcPr>
            <w:tcW w:w="1329" w:type="dxa"/>
            <w:vAlign w:val="center"/>
            <w:hideMark/>
          </w:tcPr>
          <w:p w14:paraId="611354F6"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3DAF5056"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09A9CD76"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523BCFA7"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5B9A24D0"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593064" w14:paraId="295A8CF9" w14:textId="77777777" w:rsidTr="00D132CE">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1BBC64B1" w14:textId="77777777" w:rsidR="00061C7F" w:rsidRPr="00593064" w:rsidRDefault="00061C7F" w:rsidP="00D132CE">
            <w:pPr>
              <w:pStyle w:val="tabla"/>
              <w:rPr>
                <w:color w:val="auto"/>
                <w:lang w:val="es-ES_tradnl"/>
              </w:rPr>
            </w:pPr>
            <w:r w:rsidRPr="00593064">
              <w:rPr>
                <w:color w:val="auto"/>
                <w:lang w:val="es-ES_tradnl"/>
              </w:rPr>
              <w:t>Tecnólogo de sistemas</w:t>
            </w:r>
          </w:p>
        </w:tc>
        <w:tc>
          <w:tcPr>
            <w:tcW w:w="2545" w:type="dxa"/>
            <w:vAlign w:val="center"/>
            <w:hideMark/>
          </w:tcPr>
          <w:p w14:paraId="256F8BFB"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Apoyo en telecomunicaciones y manejo de datos</w:t>
            </w:r>
          </w:p>
        </w:tc>
        <w:tc>
          <w:tcPr>
            <w:tcW w:w="1329" w:type="dxa"/>
            <w:vAlign w:val="center"/>
            <w:hideMark/>
          </w:tcPr>
          <w:p w14:paraId="4359E012"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69F5DBBE"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17FBF3A0"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37BDEE4F"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0C6C147C"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593064" w14:paraId="7D5197A2" w14:textId="77777777" w:rsidTr="00D132CE">
        <w:trPr>
          <w:trHeight w:val="675"/>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11DF0194" w14:textId="77777777" w:rsidR="00061C7F" w:rsidRPr="00593064" w:rsidRDefault="00061C7F" w:rsidP="00D132CE">
            <w:pPr>
              <w:pStyle w:val="tabla"/>
              <w:rPr>
                <w:color w:val="auto"/>
                <w:lang w:val="es-ES_tradnl"/>
              </w:rPr>
            </w:pPr>
            <w:r w:rsidRPr="00593064">
              <w:rPr>
                <w:color w:val="auto"/>
                <w:lang w:val="es-ES_tradnl"/>
              </w:rPr>
              <w:t>Tecnólogo electromecánico</w:t>
            </w:r>
          </w:p>
        </w:tc>
        <w:tc>
          <w:tcPr>
            <w:tcW w:w="2545" w:type="dxa"/>
            <w:vAlign w:val="center"/>
            <w:hideMark/>
          </w:tcPr>
          <w:p w14:paraId="334C4B6E"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Apoyo en temas eléctricos y mecánicos del proyecto</w:t>
            </w:r>
          </w:p>
        </w:tc>
        <w:tc>
          <w:tcPr>
            <w:tcW w:w="1329" w:type="dxa"/>
            <w:vAlign w:val="center"/>
            <w:hideMark/>
          </w:tcPr>
          <w:p w14:paraId="10F68B70"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5D4FFE4F"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3</w:t>
            </w:r>
          </w:p>
        </w:tc>
        <w:tc>
          <w:tcPr>
            <w:tcW w:w="1219" w:type="dxa"/>
            <w:vAlign w:val="center"/>
            <w:hideMark/>
          </w:tcPr>
          <w:p w14:paraId="60DC067F"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 15</w:t>
            </w:r>
          </w:p>
        </w:tc>
        <w:tc>
          <w:tcPr>
            <w:tcW w:w="1316" w:type="dxa"/>
            <w:vAlign w:val="center"/>
            <w:hideMark/>
          </w:tcPr>
          <w:p w14:paraId="73F22241"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Favorecedor (Adepto)</w:t>
            </w:r>
          </w:p>
        </w:tc>
        <w:tc>
          <w:tcPr>
            <w:tcW w:w="3352" w:type="dxa"/>
            <w:vAlign w:val="center"/>
            <w:hideMark/>
          </w:tcPr>
          <w:p w14:paraId="2B191BF0" w14:textId="77777777" w:rsidR="00061C7F" w:rsidRPr="00593064" w:rsidRDefault="00061C7F" w:rsidP="00D132CE">
            <w:pPr>
              <w:pStyle w:val="tabla"/>
              <w:cnfStyle w:val="000000000000" w:firstRow="0" w:lastRow="0" w:firstColumn="0" w:lastColumn="0" w:oddVBand="0" w:evenVBand="0" w:oddHBand="0" w:evenHBand="0" w:firstRowFirstColumn="0" w:firstRowLastColumn="0" w:lastRowFirstColumn="0" w:lastRowLastColumn="0"/>
              <w:rPr>
                <w:color w:val="auto"/>
                <w:lang w:val="es-ES_tradnl"/>
              </w:rPr>
            </w:pPr>
            <w:r w:rsidRPr="00593064">
              <w:rPr>
                <w:color w:val="auto"/>
                <w:lang w:val="es-ES_tradnl"/>
              </w:rPr>
              <w:t>Utilización de carteleras institucionales, intranet, campañas de divulgación de información clave del proyecto teniendo en cuenta la privacidad y confidencialidad de la información.</w:t>
            </w:r>
          </w:p>
        </w:tc>
      </w:tr>
      <w:tr w:rsidR="00061C7F" w:rsidRPr="00593064" w14:paraId="665A47C7" w14:textId="77777777" w:rsidTr="00D132CE">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vAlign w:val="center"/>
            <w:hideMark/>
          </w:tcPr>
          <w:p w14:paraId="3E330CB3" w14:textId="77777777" w:rsidR="00061C7F" w:rsidRPr="00593064" w:rsidRDefault="00061C7F" w:rsidP="00D132CE">
            <w:pPr>
              <w:pStyle w:val="tabla"/>
              <w:rPr>
                <w:color w:val="auto"/>
                <w:lang w:val="es-ES_tradnl"/>
              </w:rPr>
            </w:pPr>
            <w:r w:rsidRPr="00593064">
              <w:rPr>
                <w:color w:val="auto"/>
                <w:lang w:val="es-ES_tradnl"/>
              </w:rPr>
              <w:t>Grupo de apoyo - ayudantes</w:t>
            </w:r>
          </w:p>
        </w:tc>
        <w:tc>
          <w:tcPr>
            <w:tcW w:w="2545" w:type="dxa"/>
            <w:vAlign w:val="center"/>
            <w:hideMark/>
          </w:tcPr>
          <w:p w14:paraId="477B09C4"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Ejecución de tareas de acuerdo a lo planeado</w:t>
            </w:r>
          </w:p>
        </w:tc>
        <w:tc>
          <w:tcPr>
            <w:tcW w:w="1329" w:type="dxa"/>
            <w:vAlign w:val="center"/>
            <w:hideMark/>
          </w:tcPr>
          <w:p w14:paraId="56327CC4"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876" w:type="dxa"/>
            <w:vAlign w:val="center"/>
            <w:hideMark/>
          </w:tcPr>
          <w:p w14:paraId="69E95FDD"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1</w:t>
            </w:r>
          </w:p>
        </w:tc>
        <w:tc>
          <w:tcPr>
            <w:tcW w:w="1219" w:type="dxa"/>
            <w:vAlign w:val="center"/>
            <w:hideMark/>
          </w:tcPr>
          <w:p w14:paraId="390F9A5F"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 5</w:t>
            </w:r>
          </w:p>
        </w:tc>
        <w:tc>
          <w:tcPr>
            <w:tcW w:w="1316" w:type="dxa"/>
            <w:vAlign w:val="center"/>
            <w:hideMark/>
          </w:tcPr>
          <w:p w14:paraId="26A1F65F"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Indiferentes (Neutro)</w:t>
            </w:r>
          </w:p>
        </w:tc>
        <w:tc>
          <w:tcPr>
            <w:tcW w:w="3352" w:type="dxa"/>
            <w:vAlign w:val="center"/>
            <w:hideMark/>
          </w:tcPr>
          <w:p w14:paraId="2E755568" w14:textId="77777777" w:rsidR="00061C7F" w:rsidRPr="00593064" w:rsidRDefault="00061C7F" w:rsidP="00D132CE">
            <w:pPr>
              <w:pStyle w:val="tabla"/>
              <w:cnfStyle w:val="000000100000" w:firstRow="0" w:lastRow="0" w:firstColumn="0" w:lastColumn="0" w:oddVBand="0" w:evenVBand="0" w:oddHBand="1" w:evenHBand="0" w:firstRowFirstColumn="0" w:firstRowLastColumn="0" w:lastRowFirstColumn="0" w:lastRowLastColumn="0"/>
              <w:rPr>
                <w:color w:val="auto"/>
                <w:lang w:val="es-ES_tradnl"/>
              </w:rPr>
            </w:pPr>
            <w:r w:rsidRPr="00593064">
              <w:rPr>
                <w:color w:val="auto"/>
                <w:lang w:val="es-ES_tradnl"/>
              </w:rPr>
              <w:t>Mantener informado sobre los planes de bienestar a empleados.</w:t>
            </w:r>
          </w:p>
        </w:tc>
      </w:tr>
    </w:tbl>
    <w:p w14:paraId="308084B2" w14:textId="77777777" w:rsidR="00061C7F" w:rsidRPr="00593064" w:rsidRDefault="00061C7F" w:rsidP="00061C7F">
      <w:pPr>
        <w:pStyle w:val="fuenteref"/>
      </w:pPr>
      <w:r w:rsidRPr="00593064">
        <w:t>Fuente: Construcción de los autores</w:t>
      </w:r>
    </w:p>
    <w:p w14:paraId="4D6F6D9D" w14:textId="77777777" w:rsidR="002E17C5" w:rsidRPr="00593064" w:rsidRDefault="002E17C5" w:rsidP="002E17C5">
      <w:pPr>
        <w:ind w:left="454"/>
        <w:sectPr w:rsidR="002E17C5" w:rsidRPr="00593064" w:rsidSect="006D0169">
          <w:type w:val="nextColumn"/>
          <w:pgSz w:w="15840" w:h="12240" w:orient="landscape" w:code="1"/>
          <w:pgMar w:top="1418" w:right="1418" w:bottom="1418" w:left="1418" w:header="567" w:footer="567" w:gutter="0"/>
          <w:cols w:space="708"/>
          <w:docGrid w:linePitch="360"/>
        </w:sectPr>
      </w:pPr>
    </w:p>
    <w:p w14:paraId="46CD0EC7" w14:textId="77777777" w:rsidR="002E17C5" w:rsidRPr="00593064" w:rsidRDefault="00746B06" w:rsidP="00746B06">
      <w:pPr>
        <w:pStyle w:val="Ttulo3"/>
      </w:pPr>
      <w:bookmarkStart w:id="447" w:name="_Toc7014493"/>
      <w:bookmarkStart w:id="448" w:name="_Toc8668694"/>
      <w:bookmarkStart w:id="449" w:name="_Toc9631311"/>
      <w:r w:rsidRPr="00593064">
        <w:lastRenderedPageBreak/>
        <w:t>m</w:t>
      </w:r>
      <w:r w:rsidR="002E17C5" w:rsidRPr="00593064">
        <w:t>atriz poder-interés</w:t>
      </w:r>
      <w:bookmarkEnd w:id="447"/>
      <w:bookmarkEnd w:id="448"/>
      <w:r w:rsidRPr="00593064">
        <w:t>.</w:t>
      </w:r>
      <w:bookmarkEnd w:id="449"/>
    </w:p>
    <w:p w14:paraId="43BCD3F7" w14:textId="77777777" w:rsidR="002E17C5" w:rsidRPr="00593064" w:rsidRDefault="002E17C5" w:rsidP="00746B06"/>
    <w:p w14:paraId="3E1C853F" w14:textId="1E23309C" w:rsidR="002E17C5" w:rsidRPr="00593064" w:rsidRDefault="002E17C5" w:rsidP="00746B06">
      <w:r w:rsidRPr="00593064">
        <w:t>La</w:t>
      </w:r>
      <w:r w:rsidR="00404B6D" w:rsidRPr="00593064">
        <w:t xml:space="preserve"> </w:t>
      </w:r>
      <w:r w:rsidR="00404B6D" w:rsidRPr="00593064">
        <w:fldChar w:fldCharType="begin"/>
      </w:r>
      <w:r w:rsidR="00404B6D" w:rsidRPr="00593064">
        <w:instrText xml:space="preserve"> REF _Ref9461944 \h </w:instrText>
      </w:r>
      <w:r w:rsidR="00593064">
        <w:instrText xml:space="preserve"> \* MERGEFORMAT </w:instrText>
      </w:r>
      <w:r w:rsidR="00404B6D" w:rsidRPr="00593064">
        <w:fldChar w:fldCharType="separate"/>
      </w:r>
      <w:r w:rsidR="001922BC" w:rsidRPr="00593064">
        <w:t xml:space="preserve">Figura </w:t>
      </w:r>
      <w:r w:rsidR="001922BC">
        <w:rPr>
          <w:noProof/>
        </w:rPr>
        <w:t>33</w:t>
      </w:r>
      <w:r w:rsidR="00404B6D" w:rsidRPr="00593064">
        <w:fldChar w:fldCharType="end"/>
      </w:r>
      <w:r w:rsidRPr="00593064">
        <w:t xml:space="preserve">, muestra el listado de los involucrados del proyecto teniendo en cuenta un identificador alfabético para graficarlo en </w:t>
      </w:r>
      <w:proofErr w:type="gramStart"/>
      <w:r w:rsidRPr="00593064">
        <w:t>la matiz</w:t>
      </w:r>
      <w:proofErr w:type="gramEnd"/>
      <w:r w:rsidRPr="00593064">
        <w:t xml:space="preserve">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14:paraId="6730858B" w14:textId="77777777" w:rsidR="002E17C5" w:rsidRPr="00593064" w:rsidRDefault="002E17C5" w:rsidP="00746B06"/>
    <w:p w14:paraId="4B802686" w14:textId="189C21B3" w:rsidR="002E17C5" w:rsidRPr="00593064" w:rsidRDefault="002E17C5" w:rsidP="00746B06">
      <w:r w:rsidRPr="00593064">
        <w:t xml:space="preserve">En la </w:t>
      </w:r>
      <w:r w:rsidR="00A618CC" w:rsidRPr="00593064">
        <w:fldChar w:fldCharType="begin"/>
      </w:r>
      <w:r w:rsidR="00A618CC" w:rsidRPr="00593064">
        <w:instrText xml:space="preserve"> REF _Ref9462994 \h </w:instrText>
      </w:r>
      <w:r w:rsidR="00593064">
        <w:instrText xml:space="preserve"> \* MERGEFORMAT </w:instrText>
      </w:r>
      <w:r w:rsidR="00A618CC" w:rsidRPr="00593064">
        <w:fldChar w:fldCharType="separate"/>
      </w:r>
      <w:r w:rsidR="001922BC" w:rsidRPr="00593064">
        <w:t xml:space="preserve">Tabla </w:t>
      </w:r>
      <w:r w:rsidR="001922BC">
        <w:rPr>
          <w:noProof/>
        </w:rPr>
        <w:t>33</w:t>
      </w:r>
      <w:r w:rsidR="00A618CC" w:rsidRPr="00593064">
        <w:fldChar w:fldCharType="end"/>
      </w:r>
      <w:r w:rsidRPr="00593064">
        <w:t>, se observan cuatro cuadrantes en los cuales se ubican los interesados y se plantean algunas estrategias para su gestión.</w:t>
      </w:r>
    </w:p>
    <w:p w14:paraId="0E52B448" w14:textId="77777777" w:rsidR="002E17C5" w:rsidRPr="00593064" w:rsidRDefault="002E17C5" w:rsidP="00746B06"/>
    <w:p w14:paraId="15DADA38" w14:textId="77777777" w:rsidR="002E17C5" w:rsidRPr="00593064" w:rsidRDefault="002E17C5" w:rsidP="00746B06">
      <w:r w:rsidRPr="00593064">
        <w:rPr>
          <w:i/>
          <w:u w:val="single"/>
        </w:rPr>
        <w:t>Poder alto – interés bajo:</w:t>
      </w:r>
      <w:r w:rsidRPr="00593064">
        <w:t xml:space="preserve"> Se deben mantener satisfechos, escuchar sus observaciones y sugerencias, trabajar en equipo para desarrollar el proyecto, comunicar los temas que son de interés general del proyecto para enterarlos del avance.</w:t>
      </w:r>
    </w:p>
    <w:p w14:paraId="07F24255" w14:textId="77777777" w:rsidR="002E17C5" w:rsidRPr="00593064" w:rsidRDefault="002E17C5" w:rsidP="00746B06"/>
    <w:p w14:paraId="73E75BE4" w14:textId="77777777" w:rsidR="002E17C5" w:rsidRPr="00593064" w:rsidRDefault="002E17C5" w:rsidP="00746B06">
      <w:r w:rsidRPr="00593064">
        <w:rPr>
          <w:i/>
          <w:u w:val="single"/>
        </w:rPr>
        <w:t>Poder alto – interés alto:</w:t>
      </w:r>
      <w:r w:rsidR="00746B06" w:rsidRPr="00593064">
        <w:t xml:space="preserve"> </w:t>
      </w:r>
      <w:r w:rsidRPr="00593064">
        <w:t>Gestionar atentamente, es necesario informar a tiempo y asertivamente todos los detalles del proyecto, avances con respecto al alcance, tiempo, costo y calidad, mantener la comunicación directa para cualquier eventualidad o cambio requerido sobre la línea base.</w:t>
      </w:r>
    </w:p>
    <w:p w14:paraId="0DBD2FB2" w14:textId="77777777" w:rsidR="002E17C5" w:rsidRPr="00593064" w:rsidRDefault="002E17C5" w:rsidP="00746B06"/>
    <w:p w14:paraId="2DDB6880" w14:textId="77777777" w:rsidR="002E17C5" w:rsidRPr="00593064" w:rsidRDefault="002E17C5" w:rsidP="00746B06">
      <w:r w:rsidRPr="00593064">
        <w:rPr>
          <w:i/>
          <w:u w:val="single"/>
        </w:rPr>
        <w:t>Poder bajo - interés bajo:</w:t>
      </w:r>
      <w:r w:rsidRPr="00593064">
        <w:t xml:space="preserve"> </w:t>
      </w:r>
      <w:r w:rsidR="00746B06" w:rsidRPr="00593064">
        <w:t>M</w:t>
      </w:r>
      <w:r w:rsidRPr="00593064">
        <w:t>antener la expectativa y estimular el incremento del interés hacia el proyecto, dar a conocer avances generales del proyecto, escuchar observaciones y sugerencias.</w:t>
      </w:r>
    </w:p>
    <w:p w14:paraId="5544D01D" w14:textId="77777777" w:rsidR="002E17C5" w:rsidRPr="00593064" w:rsidRDefault="002E17C5" w:rsidP="00746B06"/>
    <w:p w14:paraId="4BF0CBAA" w14:textId="77777777" w:rsidR="002E17C5" w:rsidRPr="00593064" w:rsidRDefault="002E17C5" w:rsidP="00746B06">
      <w:r w:rsidRPr="00593064">
        <w:rPr>
          <w:i/>
          <w:u w:val="single"/>
        </w:rPr>
        <w:t>Poder bajo - interés alto:</w:t>
      </w:r>
      <w:r w:rsidRPr="00593064">
        <w:t xml:space="preserve"> Es necesario gestionar las comunicaciones para mantener a los interesados informados de lo que sucede en cada fase del proyecto.</w:t>
      </w:r>
    </w:p>
    <w:p w14:paraId="6FC21E82" w14:textId="77777777" w:rsidR="00746B06" w:rsidRPr="00593064" w:rsidRDefault="00746B06" w:rsidP="00746B06">
      <w:pPr>
        <w:sectPr w:rsidR="00746B06" w:rsidRPr="00593064" w:rsidSect="006D0169">
          <w:headerReference w:type="default" r:id="rId80"/>
          <w:type w:val="nextColumn"/>
          <w:pgSz w:w="12240" w:h="15840" w:code="1"/>
          <w:pgMar w:top="1418" w:right="1418" w:bottom="1418" w:left="1418" w:header="708" w:footer="454" w:gutter="0"/>
          <w:cols w:space="708"/>
          <w:docGrid w:linePitch="360"/>
        </w:sectPr>
      </w:pPr>
    </w:p>
    <w:p w14:paraId="051954B2" w14:textId="77777777" w:rsidR="00746B06" w:rsidRPr="00593064" w:rsidRDefault="00746B06">
      <w:pPr>
        <w:spacing w:line="240" w:lineRule="auto"/>
      </w:pPr>
    </w:p>
    <w:p w14:paraId="37D2E0B2" w14:textId="77777777" w:rsidR="00746B06" w:rsidRPr="00593064" w:rsidRDefault="00746B06">
      <w:pPr>
        <w:spacing w:line="240" w:lineRule="auto"/>
      </w:pPr>
    </w:p>
    <w:p w14:paraId="3002D0B3" w14:textId="77777777" w:rsidR="00746B06" w:rsidRPr="00593064" w:rsidRDefault="00746B06">
      <w:pPr>
        <w:spacing w:line="240" w:lineRule="auto"/>
      </w:pPr>
    </w:p>
    <w:p w14:paraId="770D3A2A" w14:textId="77777777" w:rsidR="00746B06" w:rsidRPr="00593064" w:rsidRDefault="00746B06" w:rsidP="00746B06">
      <w:pPr>
        <w:pStyle w:val="Fig"/>
        <w:keepNext/>
        <w:ind w:firstLine="0"/>
        <w:rPr>
          <w:lang w:val="es-ES_tradnl"/>
        </w:rPr>
      </w:pPr>
      <w:r w:rsidRPr="00593064">
        <w:rPr>
          <w:noProof/>
          <w:color w:val="auto"/>
          <w:lang w:val="es-ES_tradnl"/>
        </w:rPr>
        <w:drawing>
          <wp:inline distT="0" distB="0" distL="0" distR="0" wp14:anchorId="3B3B95DE" wp14:editId="77F12CAD">
            <wp:extent cx="8288385" cy="2743200"/>
            <wp:effectExtent l="0" t="0" r="0"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96DAC541-7B7A-43D3-8B79-37D633B846F1}">
                          <asvg:svgBlip xmlns:asvg="http://schemas.microsoft.com/office/drawing/2016/SVG/main" r:embed="rId82"/>
                        </a:ext>
                      </a:extLst>
                    </a:blip>
                    <a:stretch>
                      <a:fillRect/>
                    </a:stretch>
                  </pic:blipFill>
                  <pic:spPr>
                    <a:xfrm>
                      <a:off x="0" y="0"/>
                      <a:ext cx="8367585" cy="2769413"/>
                    </a:xfrm>
                    <a:prstGeom prst="rect">
                      <a:avLst/>
                    </a:prstGeom>
                  </pic:spPr>
                </pic:pic>
              </a:graphicData>
            </a:graphic>
          </wp:inline>
        </w:drawing>
      </w:r>
    </w:p>
    <w:p w14:paraId="517D66FA" w14:textId="597CCEEE" w:rsidR="00746B06" w:rsidRPr="00593064" w:rsidRDefault="00746B06" w:rsidP="00746B06">
      <w:pPr>
        <w:pStyle w:val="fuenteref"/>
      </w:pPr>
      <w:bookmarkStart w:id="450" w:name="_Ref9461944"/>
      <w:bookmarkStart w:id="451" w:name="_Toc9629599"/>
      <w:r w:rsidRPr="00593064">
        <w:t xml:space="preserve">Figura </w:t>
      </w:r>
      <w:r w:rsidR="003E2C6E">
        <w:fldChar w:fldCharType="begin"/>
      </w:r>
      <w:r w:rsidR="003E2C6E">
        <w:instrText xml:space="preserve"> SEQ Figura \* ARABIC </w:instrText>
      </w:r>
      <w:r w:rsidR="003E2C6E">
        <w:fldChar w:fldCharType="separate"/>
      </w:r>
      <w:r w:rsidR="001922BC">
        <w:rPr>
          <w:noProof/>
        </w:rPr>
        <w:t>33</w:t>
      </w:r>
      <w:r w:rsidR="003E2C6E">
        <w:rPr>
          <w:noProof/>
        </w:rPr>
        <w:fldChar w:fldCharType="end"/>
      </w:r>
      <w:bookmarkEnd w:id="450"/>
      <w:r w:rsidRPr="00593064">
        <w:t>. Matriz poder – interés.</w:t>
      </w:r>
      <w:bookmarkEnd w:id="451"/>
    </w:p>
    <w:p w14:paraId="52E45943" w14:textId="77777777" w:rsidR="00746B06" w:rsidRPr="00593064" w:rsidRDefault="00746B06" w:rsidP="00746B06">
      <w:pPr>
        <w:pStyle w:val="fuenteref"/>
      </w:pPr>
      <w:r w:rsidRPr="00593064">
        <w:t>Fuente: Construcción de los autores</w:t>
      </w:r>
    </w:p>
    <w:p w14:paraId="1D415461" w14:textId="77777777" w:rsidR="00746B06" w:rsidRPr="00593064" w:rsidRDefault="00746B06">
      <w:pPr>
        <w:spacing w:line="240" w:lineRule="auto"/>
      </w:pPr>
    </w:p>
    <w:p w14:paraId="6E4EDC6F" w14:textId="77777777" w:rsidR="00746B06" w:rsidRPr="00593064" w:rsidRDefault="00746B06">
      <w:pPr>
        <w:spacing w:line="240" w:lineRule="auto"/>
        <w:sectPr w:rsidR="00746B06" w:rsidRPr="00593064" w:rsidSect="00746B06">
          <w:pgSz w:w="15840" w:h="12240" w:orient="landscape" w:code="1"/>
          <w:pgMar w:top="1418" w:right="1418" w:bottom="1418" w:left="1418" w:header="708" w:footer="454" w:gutter="0"/>
          <w:cols w:space="708"/>
          <w:docGrid w:linePitch="360"/>
        </w:sectPr>
      </w:pPr>
    </w:p>
    <w:p w14:paraId="626B8E4D" w14:textId="77777777" w:rsidR="002E17C5" w:rsidRPr="00593064" w:rsidRDefault="002E17C5" w:rsidP="00746B06">
      <w:pPr>
        <w:pStyle w:val="Ttulo2"/>
      </w:pPr>
      <w:bookmarkStart w:id="452" w:name="_Toc7014494"/>
      <w:bookmarkStart w:id="453" w:name="_Toc8668695"/>
      <w:bookmarkStart w:id="454" w:name="_Toc9631312"/>
      <w:r w:rsidRPr="00593064">
        <w:lastRenderedPageBreak/>
        <w:t>Planes de gestión del proyecto</w:t>
      </w:r>
      <w:bookmarkEnd w:id="452"/>
      <w:bookmarkEnd w:id="453"/>
      <w:bookmarkEnd w:id="454"/>
    </w:p>
    <w:p w14:paraId="533F031A" w14:textId="77777777" w:rsidR="002E17C5" w:rsidRPr="00593064" w:rsidRDefault="002E17C5" w:rsidP="00746B06"/>
    <w:p w14:paraId="3366E233" w14:textId="77777777" w:rsidR="002E17C5" w:rsidRPr="00593064" w:rsidRDefault="002E17C5" w:rsidP="00746B06">
      <w:r w:rsidRPr="00593064">
        <w:t>En este apartado se incluyen los planes subsidiarios de las áreas del conocimiento, planes auxiliares de áreas del conocimiento (cambios, requerimientos, mejora procesos), planes de áreas complementarias del conocimiento y plan de sostenibilidad.</w:t>
      </w:r>
    </w:p>
    <w:p w14:paraId="0D008BA2" w14:textId="77777777" w:rsidR="002E17C5" w:rsidRPr="00593064" w:rsidRDefault="002E17C5" w:rsidP="00746B06"/>
    <w:p w14:paraId="68F975CE" w14:textId="77777777" w:rsidR="002E17C5" w:rsidRPr="00593064" w:rsidRDefault="00AE1EF5" w:rsidP="00AE1EF5">
      <w:pPr>
        <w:pStyle w:val="Ttulo3"/>
      </w:pPr>
      <w:bookmarkStart w:id="455" w:name="_Toc7014495"/>
      <w:bookmarkStart w:id="456" w:name="_Toc8668696"/>
      <w:bookmarkStart w:id="457" w:name="_Toc9631313"/>
      <w:r w:rsidRPr="00593064">
        <w:t>p</w:t>
      </w:r>
      <w:r w:rsidR="002E17C5" w:rsidRPr="00593064">
        <w:t xml:space="preserve">lan de gestión de </w:t>
      </w:r>
      <w:r w:rsidRPr="00593064">
        <w:t>a</w:t>
      </w:r>
      <w:r w:rsidR="002E17C5" w:rsidRPr="00593064">
        <w:t>lcance</w:t>
      </w:r>
      <w:bookmarkEnd w:id="455"/>
      <w:bookmarkEnd w:id="456"/>
      <w:bookmarkEnd w:id="457"/>
    </w:p>
    <w:p w14:paraId="45294344" w14:textId="77777777" w:rsidR="002E17C5" w:rsidRPr="00593064" w:rsidRDefault="002E17C5" w:rsidP="00AE1EF5"/>
    <w:p w14:paraId="5B0662F7" w14:textId="77777777" w:rsidR="002E17C5" w:rsidRPr="00593064" w:rsidRDefault="002E17C5" w:rsidP="00AE1EF5">
      <w:r w:rsidRPr="00593064">
        <w:t xml:space="preserve">A </w:t>
      </w:r>
      <w:r w:rsidR="00746B06" w:rsidRPr="00593064">
        <w:t>continuación,</w:t>
      </w:r>
      <w:r w:rsidRPr="00593064">
        <w:t xml:space="preserve"> se detalla el plan de gestión de alcance, y sus componentes </w:t>
      </w:r>
      <w:r w:rsidR="00746B06" w:rsidRPr="00593064">
        <w:t>más</w:t>
      </w:r>
      <w:r w:rsidRPr="00593064">
        <w:t xml:space="preserve"> relevantes para el proyecto.</w:t>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418"/>
        <w:gridCol w:w="1134"/>
        <w:gridCol w:w="7024"/>
      </w:tblGrid>
      <w:tr w:rsidR="00BF53D0" w:rsidRPr="00593064" w14:paraId="41BCAF2B" w14:textId="77777777" w:rsidTr="00BF53D0">
        <w:trPr>
          <w:jc w:val="center"/>
        </w:trPr>
        <w:tc>
          <w:tcPr>
            <w:tcW w:w="1418" w:type="dxa"/>
            <w:vAlign w:val="center"/>
          </w:tcPr>
          <w:p w14:paraId="1F0F80B7" w14:textId="77777777" w:rsidR="00BF53D0" w:rsidRPr="00593064" w:rsidRDefault="00BF53D0" w:rsidP="00BF53D0">
            <w:pPr>
              <w:ind w:firstLine="0"/>
              <w:jc w:val="left"/>
              <w:rPr>
                <w:rFonts w:eastAsia="Calibri"/>
                <w:b/>
                <w:bCs/>
                <w:szCs w:val="24"/>
              </w:rPr>
            </w:pPr>
            <w:r w:rsidRPr="00593064">
              <w:rPr>
                <w:b/>
                <w:bCs/>
                <w:szCs w:val="24"/>
              </w:rPr>
              <w:t xml:space="preserve">Título del Proyecto: </w:t>
            </w:r>
          </w:p>
        </w:tc>
        <w:tc>
          <w:tcPr>
            <w:tcW w:w="8158" w:type="dxa"/>
            <w:gridSpan w:val="2"/>
            <w:vAlign w:val="center"/>
          </w:tcPr>
          <w:p w14:paraId="30C99DEF" w14:textId="77777777" w:rsidR="00BF53D0" w:rsidRPr="00593064" w:rsidRDefault="00BF53D0" w:rsidP="00BF53D0">
            <w:pPr>
              <w:ind w:firstLine="0"/>
              <w:jc w:val="left"/>
              <w:rPr>
                <w:bCs/>
                <w:szCs w:val="24"/>
              </w:rPr>
            </w:pPr>
            <w:r w:rsidRPr="00593064">
              <w:rPr>
                <w:szCs w:val="24"/>
              </w:rPr>
              <w:t xml:space="preserve">Sistema de estacionamiento vertical rotatorio automatizado para el hotel </w:t>
            </w:r>
            <w:r w:rsidRPr="00593064">
              <w:rPr>
                <w:i/>
                <w:szCs w:val="24"/>
              </w:rPr>
              <w:t xml:space="preserve">Black Tower </w:t>
            </w:r>
            <w:r w:rsidRPr="00593064">
              <w:rPr>
                <w:szCs w:val="24"/>
              </w:rPr>
              <w:t>Bogotá.</w:t>
            </w:r>
          </w:p>
        </w:tc>
      </w:tr>
      <w:tr w:rsidR="00BF53D0" w:rsidRPr="00593064" w14:paraId="5274C1D4" w14:textId="77777777" w:rsidTr="00BF53D0">
        <w:trPr>
          <w:trHeight w:val="384"/>
          <w:jc w:val="center"/>
        </w:trPr>
        <w:tc>
          <w:tcPr>
            <w:tcW w:w="2552" w:type="dxa"/>
            <w:gridSpan w:val="2"/>
            <w:tcMar>
              <w:top w:w="86" w:type="dxa"/>
              <w:left w:w="115" w:type="dxa"/>
              <w:right w:w="115" w:type="dxa"/>
            </w:tcMar>
            <w:vAlign w:val="center"/>
          </w:tcPr>
          <w:p w14:paraId="7E98DA30" w14:textId="77777777" w:rsidR="00BF53D0" w:rsidRPr="00593064" w:rsidRDefault="00BF53D0" w:rsidP="00BF53D0">
            <w:pPr>
              <w:ind w:left="-11" w:firstLine="11"/>
              <w:jc w:val="left"/>
              <w:rPr>
                <w:b/>
                <w:bCs/>
                <w:szCs w:val="24"/>
              </w:rPr>
            </w:pPr>
            <w:r w:rsidRPr="00593064">
              <w:rPr>
                <w:b/>
                <w:bCs/>
                <w:szCs w:val="24"/>
              </w:rPr>
              <w:t>Fecha de preparación:</w:t>
            </w:r>
          </w:p>
        </w:tc>
        <w:tc>
          <w:tcPr>
            <w:tcW w:w="7024" w:type="dxa"/>
            <w:vAlign w:val="center"/>
          </w:tcPr>
          <w:p w14:paraId="48F74DE9" w14:textId="77777777" w:rsidR="00BF53D0" w:rsidRPr="00593064" w:rsidRDefault="00BF53D0" w:rsidP="00BF53D0">
            <w:pPr>
              <w:ind w:firstLine="0"/>
              <w:jc w:val="left"/>
              <w:rPr>
                <w:bCs/>
                <w:szCs w:val="24"/>
              </w:rPr>
            </w:pPr>
            <w:r w:rsidRPr="00593064">
              <w:rPr>
                <w:bCs/>
                <w:szCs w:val="24"/>
              </w:rPr>
              <w:t>26/04/2019</w:t>
            </w:r>
          </w:p>
        </w:tc>
      </w:tr>
      <w:tr w:rsidR="00BF53D0" w:rsidRPr="00593064" w14:paraId="0AD9DCE5" w14:textId="77777777" w:rsidTr="00B20A3F">
        <w:trPr>
          <w:tblHeader/>
          <w:jc w:val="center"/>
        </w:trPr>
        <w:tc>
          <w:tcPr>
            <w:tcW w:w="9576" w:type="dxa"/>
            <w:gridSpan w:val="3"/>
            <w:vAlign w:val="bottom"/>
          </w:tcPr>
          <w:p w14:paraId="643CC837" w14:textId="77777777" w:rsidR="00BF53D0" w:rsidRPr="00593064" w:rsidRDefault="00BF53D0" w:rsidP="00BF53D0">
            <w:pPr>
              <w:spacing w:before="200"/>
              <w:ind w:left="-72"/>
              <w:rPr>
                <w:rFonts w:eastAsia="Calibri"/>
                <w:b/>
                <w:bCs/>
                <w:szCs w:val="24"/>
              </w:rPr>
            </w:pPr>
            <w:r w:rsidRPr="00593064">
              <w:rPr>
                <w:b/>
                <w:i/>
              </w:rPr>
              <w:t>Desarrollo del enunciado del alcance</w:t>
            </w:r>
          </w:p>
        </w:tc>
      </w:tr>
      <w:tr w:rsidR="00BF53D0" w:rsidRPr="00593064" w14:paraId="327E9FAF" w14:textId="77777777" w:rsidTr="00B20A3F">
        <w:trPr>
          <w:trHeight w:val="1309"/>
          <w:jc w:val="center"/>
        </w:trPr>
        <w:tc>
          <w:tcPr>
            <w:tcW w:w="9576" w:type="dxa"/>
            <w:gridSpan w:val="3"/>
            <w:tcMar>
              <w:top w:w="86" w:type="dxa"/>
              <w:left w:w="115" w:type="dxa"/>
              <w:right w:w="115" w:type="dxa"/>
            </w:tcMar>
          </w:tcPr>
          <w:p w14:paraId="62FBFAC8" w14:textId="77777777" w:rsidR="00BF53D0" w:rsidRPr="00593064" w:rsidRDefault="00BF53D0" w:rsidP="00BF53D0">
            <w:r w:rsidRPr="00593064">
              <w:t>Según el levantamiento de información realizado a los funcionarios y gerencia del hotel, se identificó la necesidad de estacionamientos del hotel Black Tower Bogotá, y en general del sector de Corferias.</w:t>
            </w:r>
          </w:p>
          <w:p w14:paraId="77D0B055" w14:textId="77777777" w:rsidR="00BF53D0" w:rsidRPr="00593064" w:rsidRDefault="00BF53D0" w:rsidP="00BF53D0"/>
          <w:p w14:paraId="1C099961" w14:textId="77777777" w:rsidR="00BF53D0" w:rsidRPr="00593064" w:rsidRDefault="00BF53D0" w:rsidP="00BF53D0">
            <w:r w:rsidRPr="00593064">
              <w:t>Herramientas Utilizadas: Entrevistas e investigación del sector.</w:t>
            </w:r>
          </w:p>
          <w:p w14:paraId="374DD250" w14:textId="77777777" w:rsidR="00BF53D0" w:rsidRPr="00593064" w:rsidRDefault="00BF53D0" w:rsidP="00BF53D0"/>
          <w:p w14:paraId="3F8A2A1E" w14:textId="6C87C9CF" w:rsidR="00BF53D0" w:rsidRPr="00593064" w:rsidRDefault="00BF53D0" w:rsidP="00BF53D0">
            <w:pPr>
              <w:pStyle w:val="Default"/>
              <w:rPr>
                <w:rFonts w:eastAsia="Calibri"/>
                <w:i/>
                <w:iCs/>
                <w:color w:val="auto"/>
                <w:lang w:val="es-ES_tradnl"/>
              </w:rPr>
            </w:pPr>
            <w:r w:rsidRPr="00593064">
              <w:rPr>
                <w:lang w:val="es-ES_tradnl"/>
              </w:rPr>
              <w:t xml:space="preserve">El enunciado del alcance puede ser consultado en el </w:t>
            </w:r>
            <w:r w:rsidRPr="00593064">
              <w:rPr>
                <w:lang w:val="es-ES_tradnl"/>
              </w:rPr>
              <w:fldChar w:fldCharType="begin"/>
            </w:r>
            <w:r w:rsidRPr="00593064">
              <w:rPr>
                <w:lang w:val="es-ES_tradnl"/>
              </w:rPr>
              <w:instrText xml:space="preserve"> REF _Ref9503155 \h </w:instrText>
            </w:r>
            <w:r w:rsidR="00593064">
              <w:rPr>
                <w:lang w:val="es-ES_tradnl"/>
              </w:rPr>
              <w:instrText xml:space="preserve"> \* MERGEFORMAT </w:instrText>
            </w:r>
            <w:r w:rsidRPr="00593064">
              <w:rPr>
                <w:lang w:val="es-ES_tradnl"/>
              </w:rPr>
            </w:r>
            <w:r w:rsidRPr="00593064">
              <w:rPr>
                <w:lang w:val="es-ES_tradnl"/>
              </w:rPr>
              <w:fldChar w:fldCharType="separate"/>
            </w:r>
            <w:r w:rsidR="001922BC" w:rsidRPr="00593064">
              <w:t xml:space="preserve">Anexo </w:t>
            </w:r>
            <w:r w:rsidR="001922BC">
              <w:rPr>
                <w:noProof/>
              </w:rPr>
              <w:t>C</w:t>
            </w:r>
            <w:r w:rsidR="001922BC" w:rsidRPr="00593064">
              <w:t>. Declaración de alcance del producto (</w:t>
            </w:r>
            <w:proofErr w:type="spellStart"/>
            <w:r w:rsidR="001922BC" w:rsidRPr="00593064">
              <w:rPr>
                <w:i/>
              </w:rPr>
              <w:t>Product</w:t>
            </w:r>
            <w:proofErr w:type="spellEnd"/>
            <w:r w:rsidR="001922BC" w:rsidRPr="00593064">
              <w:rPr>
                <w:i/>
              </w:rPr>
              <w:t xml:space="preserve"> </w:t>
            </w:r>
            <w:proofErr w:type="spellStart"/>
            <w:r w:rsidR="001922BC" w:rsidRPr="00593064">
              <w:rPr>
                <w:i/>
              </w:rPr>
              <w:t>scope</w:t>
            </w:r>
            <w:proofErr w:type="spellEnd"/>
            <w:r w:rsidR="001922BC" w:rsidRPr="00593064">
              <w:rPr>
                <w:i/>
              </w:rPr>
              <w:t xml:space="preserve"> </w:t>
            </w:r>
            <w:proofErr w:type="spellStart"/>
            <w:r w:rsidR="001922BC" w:rsidRPr="00593064">
              <w:rPr>
                <w:i/>
              </w:rPr>
              <w:t>statement</w:t>
            </w:r>
            <w:proofErr w:type="spellEnd"/>
            <w:r w:rsidR="001922BC" w:rsidRPr="00593064">
              <w:rPr>
                <w:i/>
              </w:rPr>
              <w:t>)</w:t>
            </w:r>
            <w:r w:rsidRPr="00593064">
              <w:rPr>
                <w:lang w:val="es-ES_tradnl"/>
              </w:rPr>
              <w:fldChar w:fldCharType="end"/>
            </w:r>
          </w:p>
        </w:tc>
      </w:tr>
      <w:tr w:rsidR="00BF53D0" w:rsidRPr="00593064" w14:paraId="05A3E10E" w14:textId="77777777" w:rsidTr="00B20A3F">
        <w:trPr>
          <w:tblHeader/>
          <w:jc w:val="center"/>
        </w:trPr>
        <w:tc>
          <w:tcPr>
            <w:tcW w:w="9576" w:type="dxa"/>
            <w:gridSpan w:val="3"/>
            <w:vAlign w:val="bottom"/>
          </w:tcPr>
          <w:p w14:paraId="3EC0CDCC" w14:textId="77777777" w:rsidR="00BF53D0" w:rsidRPr="00593064" w:rsidRDefault="00E97E10" w:rsidP="00BF53D0">
            <w:pPr>
              <w:spacing w:before="200"/>
              <w:ind w:left="-72"/>
              <w:rPr>
                <w:rFonts w:eastAsia="Calibri"/>
                <w:b/>
                <w:bCs/>
                <w:szCs w:val="24"/>
              </w:rPr>
            </w:pPr>
            <w:r w:rsidRPr="00593064">
              <w:rPr>
                <w:b/>
                <w:i/>
              </w:rPr>
              <w:t>Estructura de desglose del trabajo (</w:t>
            </w:r>
            <w:proofErr w:type="spellStart"/>
            <w:r w:rsidRPr="00593064">
              <w:rPr>
                <w:b/>
                <w:i/>
              </w:rPr>
              <w:t>WBS</w:t>
            </w:r>
            <w:proofErr w:type="spellEnd"/>
            <w:r w:rsidRPr="00593064">
              <w:rPr>
                <w:b/>
                <w:i/>
              </w:rPr>
              <w:t>)</w:t>
            </w:r>
          </w:p>
        </w:tc>
      </w:tr>
      <w:tr w:rsidR="00BF53D0" w:rsidRPr="00593064" w14:paraId="6D8A345A" w14:textId="77777777" w:rsidTr="00B20A3F">
        <w:trPr>
          <w:trHeight w:val="2334"/>
          <w:jc w:val="center"/>
        </w:trPr>
        <w:tc>
          <w:tcPr>
            <w:tcW w:w="9576" w:type="dxa"/>
            <w:gridSpan w:val="3"/>
            <w:tcMar>
              <w:top w:w="86" w:type="dxa"/>
              <w:left w:w="115" w:type="dxa"/>
              <w:right w:w="115" w:type="dxa"/>
            </w:tcMar>
          </w:tcPr>
          <w:p w14:paraId="7AFD96AC" w14:textId="77777777" w:rsidR="00BF53D0" w:rsidRPr="00593064" w:rsidRDefault="00E97E10" w:rsidP="00E97E10">
            <w:r w:rsidRPr="00593064">
              <w:t>El proyecto cuenta con una (</w:t>
            </w:r>
            <w:proofErr w:type="spellStart"/>
            <w:r w:rsidRPr="00593064">
              <w:t>WBS</w:t>
            </w:r>
            <w:proofErr w:type="spellEnd"/>
            <w:r w:rsidRPr="00593064">
              <w:t xml:space="preserve">) de descomposición jerárquica, cuyo producto es el Sistema de estacionamiento vertical rotatorio automatizado para el hotel </w:t>
            </w:r>
            <w:r w:rsidRPr="00593064">
              <w:rPr>
                <w:i/>
              </w:rPr>
              <w:t xml:space="preserve">Black Tower </w:t>
            </w:r>
            <w:r w:rsidRPr="00593064">
              <w:t xml:space="preserve">Bogotá. Luego Aparece el segundo nivel de desagregación, donde se identifican las cinco categorías principales del proyecto, así: </w:t>
            </w:r>
          </w:p>
        </w:tc>
      </w:tr>
    </w:tbl>
    <w:p w14:paraId="6A0741E0" w14:textId="77777777" w:rsidR="00E97E10" w:rsidRPr="00593064" w:rsidRDefault="00E97E10">
      <w:pPr>
        <w:spacing w:line="240" w:lineRule="auto"/>
      </w:pPr>
      <w:r w:rsidRPr="00593064">
        <w:br w:type="page"/>
      </w:r>
    </w:p>
    <w:tbl>
      <w:tblPr>
        <w:tblW w:w="9576"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9576"/>
      </w:tblGrid>
      <w:tr w:rsidR="00992144" w:rsidRPr="00593064" w14:paraId="4BDBA910" w14:textId="77777777" w:rsidTr="00BF53D0">
        <w:trPr>
          <w:trHeight w:val="2622"/>
          <w:jc w:val="center"/>
        </w:trPr>
        <w:tc>
          <w:tcPr>
            <w:tcW w:w="9576" w:type="dxa"/>
            <w:tcMar>
              <w:top w:w="86" w:type="dxa"/>
              <w:left w:w="115" w:type="dxa"/>
              <w:right w:w="115" w:type="dxa"/>
            </w:tcMar>
          </w:tcPr>
          <w:p w14:paraId="33771ED8" w14:textId="77777777" w:rsidR="00992144" w:rsidRPr="00593064" w:rsidRDefault="00992144" w:rsidP="004542DC">
            <w:pPr>
              <w:pStyle w:val="Prrafodelista"/>
              <w:numPr>
                <w:ilvl w:val="0"/>
                <w:numId w:val="54"/>
              </w:numPr>
              <w:rPr>
                <w:rFonts w:eastAsia="Calibri"/>
                <w:iCs/>
              </w:rPr>
            </w:pPr>
            <w:r w:rsidRPr="00593064">
              <w:rPr>
                <w:rFonts w:eastAsia="Calibri"/>
                <w:iCs/>
              </w:rPr>
              <w:lastRenderedPageBreak/>
              <w:t>Diagnóstico.</w:t>
            </w:r>
          </w:p>
          <w:p w14:paraId="7BE71098" w14:textId="77777777" w:rsidR="00992144" w:rsidRPr="00593064" w:rsidRDefault="00992144" w:rsidP="004542DC">
            <w:pPr>
              <w:pStyle w:val="Prrafodelista"/>
              <w:numPr>
                <w:ilvl w:val="0"/>
                <w:numId w:val="54"/>
              </w:numPr>
              <w:rPr>
                <w:rFonts w:eastAsia="Calibri"/>
                <w:iCs/>
              </w:rPr>
            </w:pPr>
            <w:r w:rsidRPr="00593064">
              <w:rPr>
                <w:rFonts w:eastAsia="Calibri"/>
                <w:iCs/>
              </w:rPr>
              <w:t>Diseño.</w:t>
            </w:r>
          </w:p>
          <w:p w14:paraId="6A748609" w14:textId="77777777" w:rsidR="00992144" w:rsidRPr="00593064" w:rsidRDefault="00992144" w:rsidP="004542DC">
            <w:pPr>
              <w:pStyle w:val="Prrafodelista"/>
              <w:numPr>
                <w:ilvl w:val="0"/>
                <w:numId w:val="54"/>
              </w:numPr>
              <w:rPr>
                <w:rFonts w:eastAsia="Calibri"/>
                <w:iCs/>
              </w:rPr>
            </w:pPr>
            <w:r w:rsidRPr="00593064">
              <w:rPr>
                <w:rFonts w:eastAsia="Calibri"/>
                <w:iCs/>
              </w:rPr>
              <w:t>Adquisiciones.</w:t>
            </w:r>
          </w:p>
          <w:p w14:paraId="1346F9FD" w14:textId="77777777" w:rsidR="00992144" w:rsidRPr="00593064" w:rsidRDefault="00992144" w:rsidP="004542DC">
            <w:pPr>
              <w:pStyle w:val="Prrafodelista"/>
              <w:numPr>
                <w:ilvl w:val="0"/>
                <w:numId w:val="54"/>
              </w:numPr>
              <w:rPr>
                <w:rFonts w:eastAsia="Calibri"/>
                <w:iCs/>
              </w:rPr>
            </w:pPr>
            <w:r w:rsidRPr="00593064">
              <w:rPr>
                <w:rFonts w:eastAsia="Calibri"/>
                <w:iCs/>
              </w:rPr>
              <w:t>Construcción.</w:t>
            </w:r>
          </w:p>
          <w:p w14:paraId="24F115E9" w14:textId="77777777" w:rsidR="00992144" w:rsidRPr="00593064" w:rsidRDefault="00992144" w:rsidP="004542DC">
            <w:pPr>
              <w:pStyle w:val="Prrafodelista"/>
              <w:numPr>
                <w:ilvl w:val="0"/>
                <w:numId w:val="54"/>
              </w:numPr>
              <w:rPr>
                <w:rFonts w:eastAsia="Calibri"/>
                <w:iCs/>
              </w:rPr>
            </w:pPr>
            <w:r w:rsidRPr="00593064">
              <w:rPr>
                <w:rFonts w:eastAsia="Calibri"/>
                <w:iCs/>
              </w:rPr>
              <w:t>Puesta en marcha.</w:t>
            </w:r>
          </w:p>
          <w:p w14:paraId="4FE24B8F" w14:textId="77777777" w:rsidR="00992144" w:rsidRPr="00593064" w:rsidRDefault="00992144" w:rsidP="004542DC">
            <w:pPr>
              <w:pStyle w:val="Prrafodelista"/>
              <w:numPr>
                <w:ilvl w:val="0"/>
                <w:numId w:val="54"/>
              </w:numPr>
              <w:rPr>
                <w:rFonts w:eastAsia="Calibri"/>
                <w:i/>
                <w:iCs/>
              </w:rPr>
            </w:pPr>
            <w:r w:rsidRPr="00593064">
              <w:rPr>
                <w:rFonts w:eastAsia="Calibri"/>
                <w:iCs/>
              </w:rPr>
              <w:t>Gerencia del proyecto.</w:t>
            </w:r>
          </w:p>
          <w:p w14:paraId="37798477" w14:textId="77777777" w:rsidR="00992144" w:rsidRPr="00593064" w:rsidRDefault="00992144" w:rsidP="00992144"/>
        </w:tc>
      </w:tr>
      <w:tr w:rsidR="002E17C5" w:rsidRPr="00593064" w14:paraId="0F9AA15D" w14:textId="77777777" w:rsidTr="008822EB">
        <w:trPr>
          <w:trHeight w:val="3771"/>
          <w:jc w:val="center"/>
        </w:trPr>
        <w:tc>
          <w:tcPr>
            <w:tcW w:w="9576" w:type="dxa"/>
            <w:tcMar>
              <w:top w:w="86" w:type="dxa"/>
              <w:left w:w="115" w:type="dxa"/>
              <w:right w:w="115" w:type="dxa"/>
            </w:tcMar>
          </w:tcPr>
          <w:p w14:paraId="44F1B0DD" w14:textId="77777777" w:rsidR="002E17C5" w:rsidRPr="00593064" w:rsidRDefault="002E17C5" w:rsidP="006D0169">
            <w:pPr>
              <w:pStyle w:val="Default"/>
              <w:rPr>
                <w:rFonts w:eastAsia="Calibri"/>
                <w:iCs/>
                <w:color w:val="auto"/>
                <w:lang w:val="es-ES_tradnl"/>
              </w:rPr>
            </w:pPr>
          </w:p>
          <w:p w14:paraId="071AF743" w14:textId="77777777" w:rsidR="00B97DC0" w:rsidRPr="00593064" w:rsidRDefault="002E17C5" w:rsidP="008822EB">
            <w:pPr>
              <w:pStyle w:val="Fig"/>
              <w:keepNext/>
              <w:ind w:firstLine="25"/>
              <w:jc w:val="both"/>
              <w:rPr>
                <w:lang w:val="es-ES_tradnl"/>
              </w:rPr>
            </w:pPr>
            <w:r w:rsidRPr="00593064">
              <w:rPr>
                <w:noProof/>
                <w:color w:val="auto"/>
                <w:lang w:val="es-ES_tradnl"/>
              </w:rPr>
              <w:drawing>
                <wp:inline distT="0" distB="0" distL="0" distR="0" wp14:anchorId="7A4BF08A" wp14:editId="4E57DC89">
                  <wp:extent cx="6018328" cy="1446028"/>
                  <wp:effectExtent l="0" t="0" r="1905" b="1905"/>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6031369" cy="1449161"/>
                          </a:xfrm>
                          <a:prstGeom prst="rect">
                            <a:avLst/>
                          </a:prstGeom>
                        </pic:spPr>
                      </pic:pic>
                    </a:graphicData>
                  </a:graphic>
                </wp:inline>
              </w:drawing>
            </w:r>
          </w:p>
          <w:p w14:paraId="308C8B2D" w14:textId="778E1C02" w:rsidR="002E17C5" w:rsidRPr="00593064" w:rsidRDefault="00B97DC0" w:rsidP="00B97DC0">
            <w:pPr>
              <w:pStyle w:val="fuenteref"/>
            </w:pPr>
            <w:bookmarkStart w:id="458" w:name="_Ref9503353"/>
            <w:bookmarkStart w:id="459" w:name="_Toc9629600"/>
            <w:r w:rsidRPr="00593064">
              <w:t xml:space="preserve">Figura </w:t>
            </w:r>
            <w:r w:rsidR="003E2C6E">
              <w:fldChar w:fldCharType="begin"/>
            </w:r>
            <w:r w:rsidR="003E2C6E">
              <w:instrText xml:space="preserve"> SEQ Figura \* ARABIC </w:instrText>
            </w:r>
            <w:r w:rsidR="003E2C6E">
              <w:fldChar w:fldCharType="separate"/>
            </w:r>
            <w:r w:rsidR="001922BC">
              <w:rPr>
                <w:noProof/>
              </w:rPr>
              <w:t>34</w:t>
            </w:r>
            <w:r w:rsidR="003E2C6E">
              <w:rPr>
                <w:noProof/>
              </w:rPr>
              <w:fldChar w:fldCharType="end"/>
            </w:r>
            <w:bookmarkEnd w:id="458"/>
            <w:r w:rsidRPr="00593064">
              <w:t>. Estructura de desagregación de trabajo – nivel 2</w:t>
            </w:r>
            <w:bookmarkEnd w:id="459"/>
          </w:p>
          <w:p w14:paraId="1AC3FBEA" w14:textId="77777777" w:rsidR="00B97DC0" w:rsidRPr="00593064" w:rsidRDefault="00B97DC0" w:rsidP="00B97DC0">
            <w:pPr>
              <w:pStyle w:val="fuenteref"/>
            </w:pPr>
            <w:r w:rsidRPr="00593064">
              <w:t>Fuente: Construcción de los autores</w:t>
            </w:r>
          </w:p>
          <w:p w14:paraId="6BA40D2E" w14:textId="77777777" w:rsidR="002E17C5" w:rsidRPr="00593064" w:rsidRDefault="002E17C5" w:rsidP="006D0169">
            <w:pPr>
              <w:pStyle w:val="Default"/>
              <w:rPr>
                <w:rFonts w:eastAsia="Calibri"/>
                <w:i/>
                <w:iCs/>
                <w:color w:val="auto"/>
                <w:lang w:val="es-ES_tradnl"/>
              </w:rPr>
            </w:pPr>
          </w:p>
        </w:tc>
      </w:tr>
      <w:tr w:rsidR="002E17C5" w:rsidRPr="00593064" w14:paraId="71103270" w14:textId="77777777" w:rsidTr="00BF53D0">
        <w:trPr>
          <w:jc w:val="center"/>
        </w:trPr>
        <w:tc>
          <w:tcPr>
            <w:tcW w:w="9576" w:type="dxa"/>
            <w:vAlign w:val="bottom"/>
          </w:tcPr>
          <w:p w14:paraId="3A2D25CE" w14:textId="77777777" w:rsidR="002E17C5" w:rsidRPr="00593064" w:rsidRDefault="002E17C5" w:rsidP="006D0169">
            <w:pPr>
              <w:spacing w:before="200"/>
              <w:ind w:left="-72"/>
              <w:rPr>
                <w:rFonts w:eastAsia="Calibri"/>
                <w:b/>
                <w:bCs/>
                <w:i/>
                <w:szCs w:val="24"/>
              </w:rPr>
            </w:pPr>
            <w:r w:rsidRPr="00593064">
              <w:rPr>
                <w:b/>
                <w:bCs/>
                <w:i/>
                <w:szCs w:val="24"/>
              </w:rPr>
              <w:t xml:space="preserve">Diccionario de la </w:t>
            </w:r>
            <w:proofErr w:type="spellStart"/>
            <w:r w:rsidRPr="00593064">
              <w:rPr>
                <w:b/>
                <w:bCs/>
                <w:i/>
                <w:szCs w:val="24"/>
              </w:rPr>
              <w:t>WBS</w:t>
            </w:r>
            <w:proofErr w:type="spellEnd"/>
          </w:p>
        </w:tc>
      </w:tr>
      <w:tr w:rsidR="002E17C5" w:rsidRPr="00593064" w14:paraId="698B63FC" w14:textId="77777777" w:rsidTr="008822EB">
        <w:trPr>
          <w:trHeight w:val="2120"/>
          <w:jc w:val="center"/>
        </w:trPr>
        <w:tc>
          <w:tcPr>
            <w:tcW w:w="9576" w:type="dxa"/>
            <w:tcMar>
              <w:top w:w="86" w:type="dxa"/>
              <w:left w:w="115" w:type="dxa"/>
              <w:right w:w="115" w:type="dxa"/>
            </w:tcMar>
          </w:tcPr>
          <w:p w14:paraId="156BF464" w14:textId="1B5CE6A7" w:rsidR="002E17C5" w:rsidRPr="00593064" w:rsidRDefault="002E17C5" w:rsidP="00E97E10">
            <w:pPr>
              <w:rPr>
                <w:rFonts w:eastAsia="Calibri"/>
                <w:i/>
                <w:iCs/>
              </w:rPr>
            </w:pPr>
            <w:r w:rsidRPr="00593064">
              <w:t xml:space="preserve">El diccionario de la </w:t>
            </w:r>
            <w:proofErr w:type="spellStart"/>
            <w:r w:rsidRPr="00593064">
              <w:t>WBS</w:t>
            </w:r>
            <w:proofErr w:type="spellEnd"/>
            <w:r w:rsidRPr="00593064">
              <w:t xml:space="preserve"> se realizó de conformidad con las cuentas de control, que se encuentran ubicadas en el tercer nivel de la </w:t>
            </w:r>
            <w:proofErr w:type="spellStart"/>
            <w:r w:rsidRPr="00593064">
              <w:t>EDT</w:t>
            </w:r>
            <w:proofErr w:type="spellEnd"/>
            <w:r w:rsidRPr="00593064">
              <w:t xml:space="preserve"> donde se va a realizar el monitoreo de los costos de los paquetes de trabajo, en la</w:t>
            </w:r>
            <w:r w:rsidR="00E97E10" w:rsidRPr="00593064">
              <w:t xml:space="preserve"> </w:t>
            </w:r>
            <w:r w:rsidR="00E97E10" w:rsidRPr="00593064">
              <w:fldChar w:fldCharType="begin"/>
            </w:r>
            <w:r w:rsidR="00E97E10" w:rsidRPr="00593064">
              <w:instrText xml:space="preserve"> REF _Ref9503353 \h </w:instrText>
            </w:r>
            <w:r w:rsidR="00593064">
              <w:instrText xml:space="preserve"> \* MERGEFORMAT </w:instrText>
            </w:r>
            <w:r w:rsidR="00E97E10" w:rsidRPr="00593064">
              <w:fldChar w:fldCharType="separate"/>
            </w:r>
            <w:r w:rsidR="001922BC" w:rsidRPr="00593064">
              <w:t xml:space="preserve">Figura </w:t>
            </w:r>
            <w:r w:rsidR="001922BC">
              <w:rPr>
                <w:noProof/>
              </w:rPr>
              <w:t>34</w:t>
            </w:r>
            <w:r w:rsidR="00E97E10" w:rsidRPr="00593064">
              <w:fldChar w:fldCharType="end"/>
            </w:r>
            <w:r w:rsidRPr="00593064">
              <w:t xml:space="preserve">, se listan las cuentas de control mencionadas las cuales corresponden a los paquetes en el nivel 3 de la </w:t>
            </w:r>
            <w:proofErr w:type="spellStart"/>
            <w:r w:rsidRPr="00593064">
              <w:t>EDT</w:t>
            </w:r>
            <w:proofErr w:type="spellEnd"/>
            <w:r w:rsidRPr="00593064">
              <w:t>. En este diccionario, se tiene en cuenta la implementación técnica del proyecto, los requerimientos de calidad y aceptación.</w:t>
            </w:r>
            <w:r w:rsidRPr="00593064">
              <w:rPr>
                <w:rFonts w:eastAsia="Calibri"/>
                <w:i/>
                <w:iCs/>
              </w:rPr>
              <w:t xml:space="preserve"> </w:t>
            </w:r>
          </w:p>
        </w:tc>
      </w:tr>
      <w:tr w:rsidR="008822EB" w:rsidRPr="00593064" w14:paraId="2933C800" w14:textId="77777777" w:rsidTr="008822EB">
        <w:trPr>
          <w:trHeight w:val="329"/>
          <w:jc w:val="center"/>
        </w:trPr>
        <w:tc>
          <w:tcPr>
            <w:tcW w:w="9576" w:type="dxa"/>
            <w:tcMar>
              <w:top w:w="86" w:type="dxa"/>
              <w:left w:w="115" w:type="dxa"/>
              <w:right w:w="115" w:type="dxa"/>
            </w:tcMar>
          </w:tcPr>
          <w:p w14:paraId="2387BB93" w14:textId="77777777" w:rsidR="008822EB" w:rsidRPr="00593064" w:rsidRDefault="008822EB" w:rsidP="00E97E10">
            <w:pPr>
              <w:rPr>
                <w:i/>
              </w:rPr>
            </w:pPr>
            <w:r w:rsidRPr="00593064">
              <w:rPr>
                <w:b/>
                <w:bCs/>
                <w:i/>
                <w:szCs w:val="24"/>
              </w:rPr>
              <w:t>Mantenimiento de la línea base del alcance</w:t>
            </w:r>
          </w:p>
        </w:tc>
      </w:tr>
      <w:tr w:rsidR="008822EB" w:rsidRPr="00593064" w14:paraId="22415395" w14:textId="77777777" w:rsidTr="008822EB">
        <w:trPr>
          <w:trHeight w:val="329"/>
          <w:jc w:val="center"/>
        </w:trPr>
        <w:tc>
          <w:tcPr>
            <w:tcW w:w="9576" w:type="dxa"/>
            <w:tcMar>
              <w:top w:w="86" w:type="dxa"/>
              <w:left w:w="115" w:type="dxa"/>
              <w:right w:w="115" w:type="dxa"/>
            </w:tcMar>
          </w:tcPr>
          <w:p w14:paraId="428C7A6C" w14:textId="77777777" w:rsidR="008822EB" w:rsidRPr="00593064" w:rsidRDefault="008822EB" w:rsidP="008822EB">
            <w:pPr>
              <w:rPr>
                <w:rFonts w:eastAsia="Calibri"/>
                <w:i/>
                <w:iCs/>
              </w:rPr>
            </w:pPr>
            <w:r w:rsidRPr="00593064">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tc>
      </w:tr>
    </w:tbl>
    <w:p w14:paraId="3F304682" w14:textId="77777777" w:rsidR="008822EB" w:rsidRPr="00593064" w:rsidRDefault="008822EB">
      <w:pPr>
        <w:spacing w:line="240" w:lineRule="auto"/>
      </w:pPr>
      <w:r w:rsidRPr="00593064">
        <w:br w:type="page"/>
      </w:r>
    </w:p>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593064" w14:paraId="3B7486B2" w14:textId="77777777" w:rsidTr="006D0169">
        <w:trPr>
          <w:tblHeader/>
          <w:jc w:val="center"/>
        </w:trPr>
        <w:tc>
          <w:tcPr>
            <w:tcW w:w="9576" w:type="dxa"/>
            <w:vAlign w:val="bottom"/>
          </w:tcPr>
          <w:p w14:paraId="3A0DB8BA" w14:textId="77777777" w:rsidR="002E17C5" w:rsidRPr="00593064" w:rsidRDefault="002E17C5" w:rsidP="006D0169">
            <w:pPr>
              <w:spacing w:before="200"/>
              <w:ind w:left="-72"/>
              <w:rPr>
                <w:rFonts w:eastAsia="Calibri"/>
                <w:b/>
                <w:bCs/>
                <w:i/>
                <w:szCs w:val="24"/>
              </w:rPr>
            </w:pPr>
            <w:r w:rsidRPr="00593064">
              <w:rPr>
                <w:b/>
                <w:bCs/>
                <w:i/>
                <w:szCs w:val="24"/>
              </w:rPr>
              <w:lastRenderedPageBreak/>
              <w:t>Cambios en el alcance</w:t>
            </w:r>
            <w:r w:rsidRPr="00593064">
              <w:rPr>
                <w:rStyle w:val="hps"/>
                <w:i/>
                <w:szCs w:val="24"/>
              </w:rPr>
              <w:t xml:space="preserve"> </w:t>
            </w:r>
          </w:p>
        </w:tc>
      </w:tr>
      <w:tr w:rsidR="002E17C5" w:rsidRPr="00593064" w14:paraId="7EF84DA7" w14:textId="77777777" w:rsidTr="006279F0">
        <w:trPr>
          <w:trHeight w:val="1567"/>
          <w:jc w:val="center"/>
        </w:trPr>
        <w:tc>
          <w:tcPr>
            <w:tcW w:w="9576" w:type="dxa"/>
            <w:tcMar>
              <w:top w:w="86" w:type="dxa"/>
              <w:left w:w="115" w:type="dxa"/>
              <w:right w:w="115" w:type="dxa"/>
            </w:tcMar>
          </w:tcPr>
          <w:p w14:paraId="00602D50" w14:textId="77777777" w:rsidR="002E17C5" w:rsidRPr="00593064" w:rsidRDefault="002E17C5" w:rsidP="004766FA">
            <w:r w:rsidRPr="00593064">
              <w:t>Los cambios aprobados serán documentados y serán comunicados en las reuniones semanales o comités. Los cambios estarán controlados por el coordinador del proyecto quien hará las mediciones de desempeño establecidas semanalmente.</w:t>
            </w:r>
          </w:p>
          <w:p w14:paraId="04B716F4" w14:textId="77777777" w:rsidR="006279F0" w:rsidRPr="00593064" w:rsidRDefault="006279F0" w:rsidP="004766FA">
            <w:pPr>
              <w:rPr>
                <w:rFonts w:eastAsia="Calibri"/>
                <w:i/>
                <w:iCs/>
              </w:rPr>
            </w:pPr>
          </w:p>
        </w:tc>
      </w:tr>
      <w:tr w:rsidR="002E17C5" w:rsidRPr="00593064" w14:paraId="1275ACE5" w14:textId="77777777" w:rsidTr="006D0169">
        <w:trPr>
          <w:tblHeader/>
          <w:jc w:val="center"/>
        </w:trPr>
        <w:tc>
          <w:tcPr>
            <w:tcW w:w="9576" w:type="dxa"/>
            <w:vAlign w:val="bottom"/>
          </w:tcPr>
          <w:p w14:paraId="16C80507" w14:textId="77777777" w:rsidR="002E17C5" w:rsidRPr="00593064" w:rsidRDefault="002E17C5" w:rsidP="006D0169">
            <w:pPr>
              <w:spacing w:before="200"/>
              <w:ind w:left="-72"/>
              <w:rPr>
                <w:rFonts w:eastAsia="Calibri"/>
                <w:b/>
                <w:bCs/>
                <w:i/>
                <w:szCs w:val="24"/>
              </w:rPr>
            </w:pPr>
            <w:r w:rsidRPr="00593064">
              <w:rPr>
                <w:b/>
                <w:bCs/>
                <w:i/>
                <w:szCs w:val="24"/>
              </w:rPr>
              <w:t>Aceptación de entregables</w:t>
            </w:r>
          </w:p>
        </w:tc>
      </w:tr>
      <w:tr w:rsidR="002E17C5" w:rsidRPr="00593064" w14:paraId="29121D5D" w14:textId="77777777" w:rsidTr="006279F0">
        <w:trPr>
          <w:trHeight w:val="3385"/>
          <w:jc w:val="center"/>
        </w:trPr>
        <w:tc>
          <w:tcPr>
            <w:tcW w:w="9576" w:type="dxa"/>
            <w:tcMar>
              <w:top w:w="86" w:type="dxa"/>
              <w:left w:w="115" w:type="dxa"/>
              <w:right w:w="115" w:type="dxa"/>
            </w:tcMar>
          </w:tcPr>
          <w:p w14:paraId="47768E61" w14:textId="77777777" w:rsidR="002E17C5" w:rsidRPr="00593064" w:rsidRDefault="002E17C5" w:rsidP="004542DC">
            <w:pPr>
              <w:pStyle w:val="Prrafodelista"/>
              <w:numPr>
                <w:ilvl w:val="0"/>
                <w:numId w:val="55"/>
              </w:numPr>
            </w:pPr>
            <w:r w:rsidRPr="00593064">
              <w:t>Obra Civil- Aceptado mediante acta de recibo final de obra.</w:t>
            </w:r>
          </w:p>
          <w:p w14:paraId="2A40FA21" w14:textId="77777777" w:rsidR="002E17C5" w:rsidRPr="00593064" w:rsidRDefault="002E17C5" w:rsidP="004542DC">
            <w:pPr>
              <w:pStyle w:val="Prrafodelista"/>
              <w:numPr>
                <w:ilvl w:val="0"/>
                <w:numId w:val="55"/>
              </w:numPr>
            </w:pPr>
            <w:r w:rsidRPr="00593064">
              <w:t>Sistema eléctrico y puesta a tierra- Aceptado mediante acta de recibo final de obra.</w:t>
            </w:r>
          </w:p>
          <w:p w14:paraId="19C88421" w14:textId="77777777" w:rsidR="002E17C5" w:rsidRPr="00593064" w:rsidRDefault="002E17C5" w:rsidP="004542DC">
            <w:pPr>
              <w:pStyle w:val="Prrafodelista"/>
              <w:numPr>
                <w:ilvl w:val="0"/>
                <w:numId w:val="55"/>
              </w:numPr>
            </w:pPr>
            <w:r w:rsidRPr="00593064">
              <w:t>Sistema de carrusel-Aceptado con el pago final de la factura del equipo, entrega de pruebas y puesta en marcha.</w:t>
            </w:r>
          </w:p>
          <w:p w14:paraId="3C81AC0C" w14:textId="77777777" w:rsidR="002E17C5" w:rsidRPr="00593064" w:rsidRDefault="002E17C5" w:rsidP="004542DC">
            <w:pPr>
              <w:pStyle w:val="Prrafodelista"/>
              <w:numPr>
                <w:ilvl w:val="0"/>
                <w:numId w:val="55"/>
              </w:numPr>
            </w:pPr>
            <w:r w:rsidRPr="00593064">
              <w:t>Automatización y control- Aceptado mediante acta de recibo final.</w:t>
            </w:r>
          </w:p>
          <w:p w14:paraId="55B21BD4" w14:textId="77777777" w:rsidR="002E17C5" w:rsidRPr="00593064" w:rsidRDefault="002E17C5" w:rsidP="004542DC">
            <w:pPr>
              <w:pStyle w:val="Prrafodelista"/>
              <w:numPr>
                <w:ilvl w:val="0"/>
                <w:numId w:val="55"/>
              </w:numPr>
            </w:pPr>
            <w:r w:rsidRPr="00593064">
              <w:t>Sistemas de Apoyo- Aceptado mediante acta de recibo final.</w:t>
            </w:r>
          </w:p>
          <w:p w14:paraId="2CE27B32" w14:textId="77777777" w:rsidR="002E17C5" w:rsidRPr="00593064" w:rsidRDefault="002E17C5" w:rsidP="004542DC">
            <w:pPr>
              <w:pStyle w:val="Prrafodelista"/>
              <w:numPr>
                <w:ilvl w:val="0"/>
                <w:numId w:val="55"/>
              </w:numPr>
            </w:pPr>
            <w:r w:rsidRPr="00593064">
              <w:t>Equipamiento y dotación-Aceptado con el pago de la factura de los elementos.</w:t>
            </w:r>
          </w:p>
          <w:p w14:paraId="079CE537" w14:textId="77777777" w:rsidR="006279F0" w:rsidRPr="00593064" w:rsidRDefault="006279F0" w:rsidP="006279F0">
            <w:pPr>
              <w:pStyle w:val="Prrafodelista"/>
              <w:ind w:left="814" w:firstLine="0"/>
            </w:pPr>
          </w:p>
        </w:tc>
      </w:tr>
      <w:tr w:rsidR="002E17C5" w:rsidRPr="00593064" w14:paraId="2C18DB2C" w14:textId="77777777" w:rsidTr="006D0169">
        <w:trPr>
          <w:tblHeader/>
          <w:jc w:val="center"/>
        </w:trPr>
        <w:tc>
          <w:tcPr>
            <w:tcW w:w="9576" w:type="dxa"/>
            <w:vAlign w:val="bottom"/>
          </w:tcPr>
          <w:p w14:paraId="36FD3CF9" w14:textId="77777777" w:rsidR="002E17C5" w:rsidRPr="00593064" w:rsidRDefault="002E17C5" w:rsidP="006D0169">
            <w:pPr>
              <w:spacing w:before="200"/>
              <w:ind w:left="-72"/>
              <w:rPr>
                <w:rFonts w:eastAsia="Calibri"/>
                <w:b/>
                <w:bCs/>
                <w:i/>
                <w:szCs w:val="24"/>
              </w:rPr>
            </w:pPr>
            <w:r w:rsidRPr="00593064">
              <w:rPr>
                <w:b/>
                <w:bCs/>
                <w:i/>
                <w:szCs w:val="24"/>
              </w:rPr>
              <w:t>Alcance y requerimientos de integración</w:t>
            </w:r>
          </w:p>
        </w:tc>
      </w:tr>
      <w:tr w:rsidR="002E17C5" w:rsidRPr="00593064" w14:paraId="19D001B0" w14:textId="77777777" w:rsidTr="006D0169">
        <w:trPr>
          <w:trHeight w:val="1266"/>
          <w:jc w:val="center"/>
        </w:trPr>
        <w:tc>
          <w:tcPr>
            <w:tcW w:w="9576" w:type="dxa"/>
            <w:tcMar>
              <w:top w:w="86" w:type="dxa"/>
              <w:left w:w="115" w:type="dxa"/>
              <w:right w:w="115" w:type="dxa"/>
            </w:tcMar>
          </w:tcPr>
          <w:p w14:paraId="509D0219" w14:textId="77777777" w:rsidR="002E17C5" w:rsidRPr="00593064" w:rsidRDefault="002E17C5" w:rsidP="004766FA">
            <w:r w:rsidRPr="00593064">
              <w:t xml:space="preserve">En el tercer nivel de desagregación de la </w:t>
            </w:r>
            <w:proofErr w:type="spellStart"/>
            <w:r w:rsidRPr="00593064">
              <w:t>WBS</w:t>
            </w:r>
            <w:proofErr w:type="spellEnd"/>
            <w:r w:rsidRPr="00593064">
              <w:t xml:space="preserve"> (cuentas de control), se abordan los principales entregables del proyecto, que satisfacen el alcance total. La validación de cada entregable completado, se llevará a cabo mediante </w:t>
            </w:r>
            <w:proofErr w:type="spellStart"/>
            <w:r w:rsidRPr="00593064">
              <w:rPr>
                <w:i/>
              </w:rPr>
              <w:t>checklist</w:t>
            </w:r>
            <w:proofErr w:type="spellEnd"/>
            <w:r w:rsidRPr="00593064">
              <w:t xml:space="preserve"> de calidad, donde se listan cada una de las especificaciones técnicas requeridas.</w:t>
            </w:r>
          </w:p>
          <w:p w14:paraId="32664E20" w14:textId="77777777" w:rsidR="006279F0" w:rsidRPr="00593064" w:rsidRDefault="006279F0" w:rsidP="004766FA">
            <w:pPr>
              <w:rPr>
                <w:rFonts w:eastAsia="Calibri"/>
                <w:i/>
                <w:iCs/>
              </w:rPr>
            </w:pPr>
          </w:p>
        </w:tc>
      </w:tr>
    </w:tbl>
    <w:p w14:paraId="5BDD6B2B" w14:textId="77777777" w:rsidR="006279F0" w:rsidRPr="00593064" w:rsidRDefault="006279F0" w:rsidP="002E17C5"/>
    <w:p w14:paraId="58652D3B" w14:textId="77777777" w:rsidR="006279F0" w:rsidRPr="00593064" w:rsidRDefault="006279F0">
      <w:pPr>
        <w:spacing w:line="240" w:lineRule="auto"/>
      </w:pPr>
      <w:r w:rsidRPr="00593064">
        <w:br w:type="page"/>
      </w:r>
    </w:p>
    <w:p w14:paraId="3C851DC1" w14:textId="77777777" w:rsidR="002E17C5" w:rsidRPr="00593064" w:rsidRDefault="004766FA" w:rsidP="004766FA">
      <w:pPr>
        <w:pStyle w:val="Ttulo4"/>
      </w:pPr>
      <w:proofErr w:type="spellStart"/>
      <w:r w:rsidRPr="00593064">
        <w:lastRenderedPageBreak/>
        <w:t>p</w:t>
      </w:r>
      <w:r w:rsidR="002E17C5" w:rsidRPr="00593064">
        <w:t>roject</w:t>
      </w:r>
      <w:proofErr w:type="spellEnd"/>
      <w:r w:rsidR="002E17C5" w:rsidRPr="00593064">
        <w:t xml:space="preserve"> </w:t>
      </w:r>
      <w:proofErr w:type="spellStart"/>
      <w:r w:rsidRPr="00593064">
        <w:t>s</w:t>
      </w:r>
      <w:r w:rsidR="002E17C5" w:rsidRPr="00593064">
        <w:t>cope</w:t>
      </w:r>
      <w:proofErr w:type="spellEnd"/>
      <w:r w:rsidR="002E17C5" w:rsidRPr="00593064">
        <w:t xml:space="preserve"> </w:t>
      </w:r>
      <w:proofErr w:type="spellStart"/>
      <w:r w:rsidRPr="00593064">
        <w:t>s</w:t>
      </w:r>
      <w:r w:rsidR="002E17C5" w:rsidRPr="00593064">
        <w:t>tatement</w:t>
      </w:r>
      <w:proofErr w:type="spellEnd"/>
      <w:r w:rsidR="002E17C5" w:rsidRPr="00593064">
        <w:t xml:space="preserve"> (</w:t>
      </w:r>
      <w:r w:rsidRPr="00593064">
        <w:t>a</w:t>
      </w:r>
      <w:r w:rsidR="002E17C5" w:rsidRPr="00593064">
        <w:t>cta de declaración del alcance)</w:t>
      </w:r>
      <w:r w:rsidRPr="00593064">
        <w:t>.</w:t>
      </w:r>
    </w:p>
    <w:p w14:paraId="59D34F7A" w14:textId="77777777" w:rsidR="002E17C5" w:rsidRPr="00593064" w:rsidRDefault="002E17C5" w:rsidP="006279F0">
      <w:r w:rsidRPr="00593064">
        <w:t xml:space="preserve">A </w:t>
      </w:r>
      <w:r w:rsidR="004766FA" w:rsidRPr="00593064">
        <w:t>continuación,</w:t>
      </w:r>
      <w:r w:rsidRPr="00593064">
        <w:t xml:space="preserve"> se detalla el acta de la declaración del alcance.</w:t>
      </w:r>
    </w:p>
    <w:p w14:paraId="1A9CD769" w14:textId="77777777" w:rsidR="002E17C5" w:rsidRPr="00593064" w:rsidRDefault="002E17C5" w:rsidP="006279F0"/>
    <w:tbl>
      <w:tblPr>
        <w:tblW w:w="9639"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560"/>
        <w:gridCol w:w="1134"/>
        <w:gridCol w:w="6945"/>
      </w:tblGrid>
      <w:tr w:rsidR="00C02FDE" w:rsidRPr="00593064" w14:paraId="4C9B113D" w14:textId="77777777" w:rsidTr="00C02FDE">
        <w:trPr>
          <w:trHeight w:val="464"/>
          <w:jc w:val="center"/>
        </w:trPr>
        <w:tc>
          <w:tcPr>
            <w:tcW w:w="1560" w:type="dxa"/>
            <w:vAlign w:val="center"/>
          </w:tcPr>
          <w:p w14:paraId="0E0093B1" w14:textId="77777777" w:rsidR="00C02FDE" w:rsidRPr="00593064" w:rsidRDefault="00C02FDE" w:rsidP="00C02FDE">
            <w:pPr>
              <w:ind w:left="39" w:right="-204" w:firstLine="0"/>
              <w:jc w:val="left"/>
              <w:rPr>
                <w:rFonts w:eastAsia="Calibri"/>
                <w:b/>
                <w:bCs/>
                <w:szCs w:val="24"/>
              </w:rPr>
            </w:pPr>
            <w:r w:rsidRPr="00593064">
              <w:rPr>
                <w:rFonts w:eastAsia="Calibri"/>
                <w:b/>
                <w:bCs/>
                <w:szCs w:val="24"/>
              </w:rPr>
              <w:t xml:space="preserve">Título del </w:t>
            </w:r>
          </w:p>
          <w:p w14:paraId="472E97C9" w14:textId="77777777" w:rsidR="00C02FDE" w:rsidRPr="00593064" w:rsidRDefault="00C02FDE" w:rsidP="00C02FDE">
            <w:pPr>
              <w:ind w:left="39" w:right="-204" w:firstLine="0"/>
              <w:jc w:val="left"/>
              <w:rPr>
                <w:rFonts w:eastAsia="Calibri"/>
                <w:b/>
                <w:bCs/>
                <w:szCs w:val="24"/>
              </w:rPr>
            </w:pPr>
            <w:r w:rsidRPr="00593064">
              <w:rPr>
                <w:rFonts w:eastAsia="Calibri"/>
                <w:b/>
                <w:bCs/>
                <w:szCs w:val="24"/>
              </w:rPr>
              <w:t>proyecto:</w:t>
            </w:r>
          </w:p>
        </w:tc>
        <w:tc>
          <w:tcPr>
            <w:tcW w:w="8079" w:type="dxa"/>
            <w:gridSpan w:val="2"/>
            <w:vAlign w:val="center"/>
          </w:tcPr>
          <w:p w14:paraId="6181D37B" w14:textId="77777777" w:rsidR="00C02FDE" w:rsidRPr="00593064" w:rsidRDefault="00C02FDE" w:rsidP="00C02FDE">
            <w:pPr>
              <w:ind w:left="-111" w:firstLine="2"/>
              <w:jc w:val="left"/>
              <w:rPr>
                <w:rFonts w:eastAsia="Calibri"/>
                <w:bCs/>
                <w:szCs w:val="24"/>
              </w:rPr>
            </w:pPr>
            <w:r w:rsidRPr="00593064">
              <w:rPr>
                <w:rFonts w:eastAsia="Calibri"/>
                <w:bCs/>
                <w:szCs w:val="24"/>
              </w:rPr>
              <w:t xml:space="preserve">Sistema de estacionamiento vertical rotatorio automatizado para el hotel </w:t>
            </w:r>
            <w:r w:rsidRPr="00593064">
              <w:rPr>
                <w:rFonts w:eastAsia="Calibri"/>
                <w:bCs/>
                <w:i/>
                <w:szCs w:val="24"/>
              </w:rPr>
              <w:t>Black Tower</w:t>
            </w:r>
            <w:r w:rsidRPr="00593064">
              <w:rPr>
                <w:rFonts w:eastAsia="Calibri"/>
                <w:bCs/>
                <w:szCs w:val="24"/>
              </w:rPr>
              <w:t xml:space="preserve"> Bogotá</w:t>
            </w:r>
          </w:p>
        </w:tc>
      </w:tr>
      <w:tr w:rsidR="00C02FDE" w:rsidRPr="00593064" w14:paraId="5FEB9489" w14:textId="77777777" w:rsidTr="00C02FDE">
        <w:trPr>
          <w:trHeight w:val="464"/>
          <w:jc w:val="center"/>
        </w:trPr>
        <w:tc>
          <w:tcPr>
            <w:tcW w:w="2694" w:type="dxa"/>
            <w:gridSpan w:val="2"/>
            <w:vAlign w:val="center"/>
          </w:tcPr>
          <w:p w14:paraId="73F13F27" w14:textId="77777777" w:rsidR="00C02FDE" w:rsidRPr="00593064" w:rsidRDefault="00C02FDE" w:rsidP="00C02FDE">
            <w:pPr>
              <w:ind w:right="-204" w:firstLine="0"/>
              <w:jc w:val="left"/>
              <w:rPr>
                <w:rFonts w:eastAsia="Calibri"/>
                <w:b/>
                <w:bCs/>
                <w:szCs w:val="24"/>
              </w:rPr>
            </w:pPr>
            <w:r w:rsidRPr="00593064">
              <w:rPr>
                <w:b/>
                <w:bCs/>
                <w:szCs w:val="24"/>
              </w:rPr>
              <w:t>Fecha de preparación:</w:t>
            </w:r>
          </w:p>
        </w:tc>
        <w:tc>
          <w:tcPr>
            <w:tcW w:w="6945" w:type="dxa"/>
            <w:vAlign w:val="center"/>
          </w:tcPr>
          <w:p w14:paraId="0910ADE3" w14:textId="77777777" w:rsidR="00C02FDE" w:rsidRPr="00593064" w:rsidRDefault="00C02FDE" w:rsidP="00C02FDE">
            <w:pPr>
              <w:ind w:firstLine="0"/>
              <w:jc w:val="left"/>
              <w:rPr>
                <w:rFonts w:eastAsia="Calibri"/>
                <w:b/>
                <w:bCs/>
                <w:szCs w:val="24"/>
              </w:rPr>
            </w:pPr>
            <w:r w:rsidRPr="00593064">
              <w:rPr>
                <w:rFonts w:eastAsia="Calibri"/>
                <w:bCs/>
                <w:szCs w:val="24"/>
              </w:rPr>
              <w:t>26 de abril de 2019</w:t>
            </w:r>
          </w:p>
        </w:tc>
      </w:tr>
      <w:tr w:rsidR="00C02FDE" w:rsidRPr="00593064" w14:paraId="15CE21DA" w14:textId="77777777" w:rsidTr="00C02FDE">
        <w:trPr>
          <w:jc w:val="center"/>
        </w:trPr>
        <w:tc>
          <w:tcPr>
            <w:tcW w:w="9639" w:type="dxa"/>
            <w:gridSpan w:val="3"/>
            <w:vAlign w:val="bottom"/>
          </w:tcPr>
          <w:p w14:paraId="6BAE3903" w14:textId="77777777" w:rsidR="00C02FDE" w:rsidRPr="00593064" w:rsidRDefault="00C02FDE" w:rsidP="00C02FDE">
            <w:pPr>
              <w:rPr>
                <w:b/>
                <w:i/>
              </w:rPr>
            </w:pPr>
            <w:r w:rsidRPr="00593064">
              <w:rPr>
                <w:b/>
                <w:i/>
              </w:rPr>
              <w:t>Descripción del alcance del producto</w:t>
            </w:r>
          </w:p>
        </w:tc>
      </w:tr>
      <w:tr w:rsidR="00C02FDE" w:rsidRPr="00593064" w14:paraId="2F4D1432" w14:textId="77777777" w:rsidTr="00C02FDE">
        <w:trPr>
          <w:trHeight w:val="1002"/>
          <w:jc w:val="center"/>
        </w:trPr>
        <w:tc>
          <w:tcPr>
            <w:tcW w:w="9639" w:type="dxa"/>
            <w:gridSpan w:val="3"/>
            <w:tcMar>
              <w:top w:w="86" w:type="dxa"/>
              <w:left w:w="115" w:type="dxa"/>
              <w:right w:w="115" w:type="dxa"/>
            </w:tcMar>
          </w:tcPr>
          <w:p w14:paraId="1FF5621E" w14:textId="77777777" w:rsidR="00C02FDE" w:rsidRPr="00593064" w:rsidRDefault="00C02FDE" w:rsidP="00C02FDE">
            <w:pPr>
              <w:rPr>
                <w:rFonts w:eastAsia="Calibri"/>
              </w:rPr>
            </w:pPr>
            <w:r w:rsidRPr="00593064">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593064">
              <w:rPr>
                <w:vertAlign w:val="superscript"/>
              </w:rPr>
              <w:t>2</w:t>
            </w:r>
            <w:r w:rsidRPr="00593064">
              <w:t xml:space="preserve"> (10,22 m x 18,96 m) en el barrio Quinta Paredes, Sector Corferias de la ciudad de Bogotá D.C.</w:t>
            </w:r>
          </w:p>
          <w:p w14:paraId="23C1DC09" w14:textId="77777777" w:rsidR="00C02FDE" w:rsidRPr="00593064" w:rsidRDefault="00C02FDE" w:rsidP="004542DC">
            <w:pPr>
              <w:pStyle w:val="Prrafodelista"/>
              <w:numPr>
                <w:ilvl w:val="0"/>
                <w:numId w:val="56"/>
              </w:numPr>
            </w:pPr>
            <w:r w:rsidRPr="00593064">
              <w:t>El producto final y todos sus componentes y sistemas deben cumplir los estándares de calidad establecidos en el proyecto.</w:t>
            </w:r>
          </w:p>
          <w:p w14:paraId="5F231584" w14:textId="77777777" w:rsidR="00C02FDE" w:rsidRPr="00593064" w:rsidRDefault="00C02FDE" w:rsidP="004542DC">
            <w:pPr>
              <w:pStyle w:val="Prrafodelista"/>
              <w:numPr>
                <w:ilvl w:val="0"/>
                <w:numId w:val="56"/>
              </w:numPr>
            </w:pPr>
            <w:r w:rsidRPr="00593064">
              <w:t>El cumplimiento legal debe ser ajustado a la normativa vigente colombiana, debido a que el producto será importado bien sea desde China, Corea del sur o Brasil.</w:t>
            </w:r>
          </w:p>
          <w:p w14:paraId="5FFD5765" w14:textId="77777777" w:rsidR="00C02FDE" w:rsidRPr="00593064" w:rsidRDefault="00C02FDE" w:rsidP="004542DC">
            <w:pPr>
              <w:pStyle w:val="Prrafodelista"/>
              <w:numPr>
                <w:ilvl w:val="0"/>
                <w:numId w:val="56"/>
              </w:numPr>
            </w:pPr>
            <w:r w:rsidRPr="00593064">
              <w:t>Se deben incluir dentro de los documentos entregables, el manual de usuario, manual de funcionamiento y guía de mantenimiento y reparación.</w:t>
            </w:r>
          </w:p>
          <w:p w14:paraId="150EB3DB" w14:textId="77777777" w:rsidR="00C02FDE" w:rsidRPr="00593064" w:rsidRDefault="00C02FDE" w:rsidP="004542DC">
            <w:pPr>
              <w:pStyle w:val="Prrafodelista"/>
              <w:numPr>
                <w:ilvl w:val="0"/>
                <w:numId w:val="56"/>
              </w:numPr>
            </w:pPr>
            <w:r w:rsidRPr="00593064">
              <w:t>El producto debe ser de última tecnología (no mayor a 2 años) para mantener un ciclo de vida entre 8 a 10 años.</w:t>
            </w:r>
          </w:p>
          <w:p w14:paraId="70169D31" w14:textId="77777777" w:rsidR="00C02FDE" w:rsidRPr="00593064" w:rsidRDefault="00C02FDE" w:rsidP="004542DC">
            <w:pPr>
              <w:pStyle w:val="Prrafodelista"/>
              <w:numPr>
                <w:ilvl w:val="0"/>
                <w:numId w:val="56"/>
              </w:numPr>
            </w:pPr>
            <w:r w:rsidRPr="00593064">
              <w:t>Se debe cumplir con los estándares medioambientales vigentes como ruido de operación, y otros impactos ambientales, así mismo deberá cumplir los estándares de seguridad para este tipo de estacionamiento.</w:t>
            </w:r>
          </w:p>
          <w:p w14:paraId="2E994954" w14:textId="77777777" w:rsidR="00C02FDE" w:rsidRPr="00593064" w:rsidRDefault="00C02FDE" w:rsidP="004542DC">
            <w:pPr>
              <w:pStyle w:val="Prrafodelista"/>
              <w:numPr>
                <w:ilvl w:val="0"/>
                <w:numId w:val="56"/>
              </w:numPr>
            </w:pPr>
            <w:r w:rsidRPr="00593064">
              <w:t>Se debe realizar el diseño para operación 24 horas continuas 8 días a la semana.</w:t>
            </w:r>
          </w:p>
          <w:p w14:paraId="499EDDFA" w14:textId="77777777" w:rsidR="00C02FDE" w:rsidRPr="00593064" w:rsidRDefault="00C02FDE" w:rsidP="004542DC">
            <w:pPr>
              <w:pStyle w:val="Prrafodelista"/>
              <w:numPr>
                <w:ilvl w:val="0"/>
                <w:numId w:val="56"/>
              </w:numPr>
            </w:pPr>
            <w:r w:rsidRPr="00593064">
              <w:t>El estacionamiento tendrá un plan de mantenimiento preventivo 4 veces al año y un servicio de mantenimiento correctivo por demanda.</w:t>
            </w:r>
          </w:p>
          <w:p w14:paraId="6EB69E14" w14:textId="77777777" w:rsidR="00C02FDE" w:rsidRPr="00593064" w:rsidRDefault="00C02FDE" w:rsidP="004542DC">
            <w:pPr>
              <w:pStyle w:val="Prrafodelista"/>
              <w:numPr>
                <w:ilvl w:val="0"/>
                <w:numId w:val="56"/>
              </w:numPr>
            </w:pPr>
            <w:r w:rsidRPr="00593064">
              <w:t>Las plataformas de parqueo deben cumplir las dimensiones adecuadas para los vehículos más vendidos en Colombia (top 20).</w:t>
            </w:r>
          </w:p>
          <w:p w14:paraId="6EDB526F" w14:textId="77777777" w:rsidR="00C02FDE" w:rsidRPr="00593064" w:rsidRDefault="00C02FDE" w:rsidP="004542DC">
            <w:pPr>
              <w:pStyle w:val="Prrafodelista"/>
              <w:numPr>
                <w:ilvl w:val="0"/>
                <w:numId w:val="56"/>
              </w:numPr>
            </w:pPr>
            <w:r w:rsidRPr="00593064">
              <w:lastRenderedPageBreak/>
              <w:t xml:space="preserve">El proyecto no contempla el estacionamiento de vehículos camioneta y/o </w:t>
            </w:r>
            <w:r w:rsidRPr="00593064">
              <w:rPr>
                <w:i/>
              </w:rPr>
              <w:t>SUV</w:t>
            </w:r>
            <w:r w:rsidRPr="00593064">
              <w:t xml:space="preserve">, en caso de requerirse, se acordará con el inversionista, la implementación de un módulo de 16 plazas para vehículos tipo camioneta y/o </w:t>
            </w:r>
            <w:r w:rsidRPr="00593064">
              <w:rPr>
                <w:i/>
              </w:rPr>
              <w:t>SUV,</w:t>
            </w:r>
            <w:r w:rsidRPr="00593064">
              <w:t xml:space="preserve"> incluyendo el estudio de costos adicional para este tipo de plataformas.</w:t>
            </w:r>
          </w:p>
          <w:p w14:paraId="6EF65F30" w14:textId="77777777" w:rsidR="00C02FDE" w:rsidRPr="00593064" w:rsidRDefault="00C02FDE" w:rsidP="004542DC">
            <w:pPr>
              <w:pStyle w:val="Prrafodelista"/>
              <w:numPr>
                <w:ilvl w:val="0"/>
                <w:numId w:val="56"/>
              </w:numPr>
            </w:pPr>
            <w:r w:rsidRPr="00593064">
              <w:t>Debe cumplir las normas técnicas colombianas vigentes para acometidas eléctricas, estructuras metálicas y obra civil.</w:t>
            </w:r>
          </w:p>
          <w:p w14:paraId="7CAE9FCE" w14:textId="77777777" w:rsidR="00C02FDE" w:rsidRPr="00593064" w:rsidRDefault="00C02FDE" w:rsidP="004542DC">
            <w:pPr>
              <w:pStyle w:val="Prrafodelista"/>
              <w:numPr>
                <w:ilvl w:val="0"/>
                <w:numId w:val="56"/>
              </w:numPr>
            </w:pPr>
            <w:r w:rsidRPr="00593064">
              <w:t>La experiencia del proveedor debe ser superior a 5 años en la fabricación de parqueaderos tipo carrusel.</w:t>
            </w:r>
          </w:p>
          <w:p w14:paraId="5235AD47" w14:textId="77777777" w:rsidR="00C02FDE" w:rsidRPr="00593064" w:rsidRDefault="00C02FDE" w:rsidP="004542DC">
            <w:pPr>
              <w:pStyle w:val="Prrafodelista"/>
              <w:numPr>
                <w:ilvl w:val="0"/>
                <w:numId w:val="56"/>
              </w:numPr>
            </w:pPr>
            <w:r w:rsidRPr="00593064">
              <w:t>No se aceptarán productos de segunda mano, remanufacturados o usados de ningún tipo.</w:t>
            </w:r>
          </w:p>
          <w:p w14:paraId="704557FA" w14:textId="77777777" w:rsidR="00C02FDE" w:rsidRPr="00593064" w:rsidRDefault="00C02FDE" w:rsidP="00C02FDE">
            <w:pPr>
              <w:ind w:left="454"/>
              <w:rPr>
                <w:rFonts w:eastAsia="Calibri"/>
                <w:szCs w:val="24"/>
              </w:rPr>
            </w:pPr>
          </w:p>
        </w:tc>
      </w:tr>
      <w:tr w:rsidR="00C02FDE" w:rsidRPr="00593064" w14:paraId="6E1A2069" w14:textId="77777777" w:rsidTr="00C02FDE">
        <w:trPr>
          <w:tblHeader/>
          <w:jc w:val="center"/>
        </w:trPr>
        <w:tc>
          <w:tcPr>
            <w:tcW w:w="9639" w:type="dxa"/>
            <w:gridSpan w:val="3"/>
            <w:vAlign w:val="bottom"/>
          </w:tcPr>
          <w:p w14:paraId="3B0C9E1A" w14:textId="77777777" w:rsidR="00C02FDE" w:rsidRPr="00593064" w:rsidRDefault="00C02FDE" w:rsidP="00C02FDE">
            <w:pPr>
              <w:rPr>
                <w:b/>
                <w:i/>
              </w:rPr>
            </w:pPr>
            <w:r w:rsidRPr="00593064">
              <w:rPr>
                <w:b/>
                <w:i/>
              </w:rPr>
              <w:lastRenderedPageBreak/>
              <w:t>Entregables del proyecto</w:t>
            </w:r>
          </w:p>
        </w:tc>
      </w:tr>
      <w:tr w:rsidR="00C02FDE" w:rsidRPr="00593064" w14:paraId="0B80C360" w14:textId="77777777" w:rsidTr="00C02FDE">
        <w:trPr>
          <w:trHeight w:val="1200"/>
          <w:jc w:val="center"/>
        </w:trPr>
        <w:tc>
          <w:tcPr>
            <w:tcW w:w="9639" w:type="dxa"/>
            <w:gridSpan w:val="3"/>
            <w:tcMar>
              <w:top w:w="86" w:type="dxa"/>
              <w:left w:w="115" w:type="dxa"/>
              <w:right w:w="115" w:type="dxa"/>
            </w:tcMar>
          </w:tcPr>
          <w:p w14:paraId="7B5A5B98" w14:textId="77777777" w:rsidR="00C02FDE" w:rsidRPr="00593064" w:rsidRDefault="00C02FDE" w:rsidP="00C02FDE">
            <w:r w:rsidRPr="00593064">
              <w:t>Anteproyecto</w:t>
            </w:r>
          </w:p>
          <w:p w14:paraId="5478D55F" w14:textId="77777777" w:rsidR="00C02FDE" w:rsidRPr="00593064" w:rsidRDefault="00C02FDE" w:rsidP="00C02FDE">
            <w:r w:rsidRPr="00593064">
              <w:t>Estudios geotécnicos</w:t>
            </w:r>
          </w:p>
          <w:p w14:paraId="3A9E80CB" w14:textId="77777777" w:rsidR="00C02FDE" w:rsidRPr="00593064" w:rsidRDefault="00C02FDE" w:rsidP="00C02FDE">
            <w:r w:rsidRPr="00593064">
              <w:t>Obra civil</w:t>
            </w:r>
          </w:p>
          <w:p w14:paraId="6DBFB912" w14:textId="77777777" w:rsidR="00C02FDE" w:rsidRPr="00593064" w:rsidRDefault="00C02FDE" w:rsidP="00C02FDE">
            <w:r w:rsidRPr="00593064">
              <w:t>Sistema eléctrico y puesta a tierra</w:t>
            </w:r>
          </w:p>
          <w:p w14:paraId="6F2BD2C2" w14:textId="77777777" w:rsidR="00C02FDE" w:rsidRPr="00593064" w:rsidRDefault="00C02FDE" w:rsidP="00C02FDE">
            <w:r w:rsidRPr="00593064">
              <w:t>Sistema de carrusel</w:t>
            </w:r>
          </w:p>
          <w:p w14:paraId="7F4159FA" w14:textId="77777777" w:rsidR="00C02FDE" w:rsidRPr="00593064" w:rsidRDefault="00C02FDE" w:rsidP="00C02FDE">
            <w:r w:rsidRPr="00593064">
              <w:t>Automatización y control</w:t>
            </w:r>
          </w:p>
          <w:p w14:paraId="0925D59E" w14:textId="77777777" w:rsidR="00C02FDE" w:rsidRPr="00593064" w:rsidRDefault="00C02FDE" w:rsidP="00C02FDE">
            <w:r w:rsidRPr="00593064">
              <w:t>Sistemas de apoyo</w:t>
            </w:r>
          </w:p>
        </w:tc>
      </w:tr>
      <w:tr w:rsidR="00C02FDE" w:rsidRPr="00593064" w14:paraId="10AF6B91" w14:textId="77777777" w:rsidTr="00C02FDE">
        <w:trPr>
          <w:jc w:val="center"/>
        </w:trPr>
        <w:tc>
          <w:tcPr>
            <w:tcW w:w="9639" w:type="dxa"/>
            <w:gridSpan w:val="3"/>
            <w:vAlign w:val="bottom"/>
          </w:tcPr>
          <w:p w14:paraId="65D3FD75" w14:textId="77777777" w:rsidR="00C02FDE" w:rsidRPr="00593064" w:rsidRDefault="00C02FDE" w:rsidP="00C02FDE">
            <w:pPr>
              <w:rPr>
                <w:b/>
                <w:i/>
              </w:rPr>
            </w:pPr>
            <w:r w:rsidRPr="00593064">
              <w:rPr>
                <w:b/>
                <w:i/>
              </w:rPr>
              <w:t>Criterios de aceptación del proyecto</w:t>
            </w:r>
          </w:p>
        </w:tc>
      </w:tr>
      <w:tr w:rsidR="00C02FDE" w:rsidRPr="00593064" w14:paraId="682F76D9" w14:textId="77777777" w:rsidTr="00C02FDE">
        <w:trPr>
          <w:trHeight w:val="1371"/>
          <w:jc w:val="center"/>
        </w:trPr>
        <w:tc>
          <w:tcPr>
            <w:tcW w:w="9639" w:type="dxa"/>
            <w:gridSpan w:val="3"/>
            <w:tcMar>
              <w:top w:w="86" w:type="dxa"/>
              <w:left w:w="115" w:type="dxa"/>
              <w:right w:w="115" w:type="dxa"/>
            </w:tcMar>
          </w:tcPr>
          <w:p w14:paraId="34BE4908" w14:textId="77777777" w:rsidR="00C02FDE" w:rsidRPr="00593064" w:rsidRDefault="00C02FDE" w:rsidP="004542DC">
            <w:pPr>
              <w:pStyle w:val="Prrafodelista"/>
              <w:numPr>
                <w:ilvl w:val="0"/>
                <w:numId w:val="57"/>
              </w:numPr>
            </w:pPr>
            <w:r w:rsidRPr="00593064">
              <w:t>Cerrar el proyecto con 64 plazas de estacionamiento sin modificar el área del predio.</w:t>
            </w:r>
          </w:p>
          <w:p w14:paraId="030489F5" w14:textId="77777777" w:rsidR="00C02FDE" w:rsidRPr="00593064" w:rsidRDefault="00C02FDE" w:rsidP="004542DC">
            <w:pPr>
              <w:pStyle w:val="Prrafodelista"/>
              <w:numPr>
                <w:ilvl w:val="0"/>
                <w:numId w:val="57"/>
              </w:numPr>
            </w:pPr>
            <w:r w:rsidRPr="00593064">
              <w:t>Cumplimiento de normatividad referente a la adecuación de los estacionamientos.</w:t>
            </w:r>
          </w:p>
          <w:p w14:paraId="602D2B82" w14:textId="77777777" w:rsidR="00C02FDE" w:rsidRPr="00593064" w:rsidRDefault="00C02FDE" w:rsidP="004542DC">
            <w:pPr>
              <w:pStyle w:val="Prrafodelista"/>
              <w:numPr>
                <w:ilvl w:val="0"/>
                <w:numId w:val="57"/>
              </w:numPr>
            </w:pPr>
            <w:r w:rsidRPr="00593064">
              <w:t>Cierre del proyecto en un (1) año con una variación de +/- dos (2) meses</w:t>
            </w:r>
          </w:p>
          <w:p w14:paraId="3FEAFA36" w14:textId="77777777" w:rsidR="00C02FDE" w:rsidRPr="00593064" w:rsidRDefault="00C02FDE" w:rsidP="004542DC">
            <w:pPr>
              <w:pStyle w:val="Prrafodelista"/>
              <w:numPr>
                <w:ilvl w:val="0"/>
                <w:numId w:val="57"/>
              </w:numPr>
            </w:pPr>
            <w:r w:rsidRPr="00593064">
              <w:t>No exceder el presupuesto asignado con una variación máxima del 10%</w:t>
            </w:r>
          </w:p>
          <w:p w14:paraId="348DCE3F" w14:textId="77777777" w:rsidR="00C02FDE" w:rsidRPr="00593064" w:rsidRDefault="00C02FDE" w:rsidP="004542DC">
            <w:pPr>
              <w:pStyle w:val="Prrafodelista"/>
              <w:numPr>
                <w:ilvl w:val="0"/>
                <w:numId w:val="57"/>
              </w:numPr>
            </w:pPr>
            <w:r w:rsidRPr="00593064">
              <w:t>Cumplir normas o buenas prácticas de salud ocupacional, seguridad en el trabajo, medio ambiente y riesgos.</w:t>
            </w:r>
          </w:p>
          <w:p w14:paraId="3F2E1E8E" w14:textId="77777777" w:rsidR="00C02FDE" w:rsidRPr="00593064" w:rsidRDefault="00C02FDE" w:rsidP="004542DC">
            <w:pPr>
              <w:pStyle w:val="Prrafodelista"/>
              <w:numPr>
                <w:ilvl w:val="0"/>
                <w:numId w:val="57"/>
              </w:numPr>
            </w:pPr>
            <w:r w:rsidRPr="00593064">
              <w:t>Cumplir con las normas de calidad que aplica al producto y al proyecto.</w:t>
            </w:r>
          </w:p>
          <w:p w14:paraId="6756F4FE" w14:textId="77777777" w:rsidR="00C02FDE" w:rsidRPr="00593064" w:rsidRDefault="00C02FDE" w:rsidP="004542DC">
            <w:pPr>
              <w:pStyle w:val="Prrafodelista"/>
              <w:numPr>
                <w:ilvl w:val="0"/>
                <w:numId w:val="57"/>
              </w:numPr>
            </w:pPr>
            <w:r w:rsidRPr="00593064">
              <w:t>Predio con espacio suficiente para la implementación de 4 carruseles.</w:t>
            </w:r>
          </w:p>
          <w:p w14:paraId="0E019216" w14:textId="77777777" w:rsidR="00C02FDE" w:rsidRPr="00593064" w:rsidRDefault="00C02FDE" w:rsidP="004542DC">
            <w:pPr>
              <w:pStyle w:val="Prrafodelista"/>
              <w:numPr>
                <w:ilvl w:val="0"/>
                <w:numId w:val="57"/>
              </w:numPr>
            </w:pPr>
            <w:r w:rsidRPr="00593064">
              <w:t>Contar con conexiones de servicios públicos.</w:t>
            </w:r>
          </w:p>
          <w:p w14:paraId="6D4E195A" w14:textId="77777777" w:rsidR="00C02FDE" w:rsidRPr="00593064" w:rsidRDefault="00C02FDE" w:rsidP="004542DC">
            <w:pPr>
              <w:pStyle w:val="Prrafodelista"/>
              <w:numPr>
                <w:ilvl w:val="0"/>
                <w:numId w:val="57"/>
              </w:numPr>
            </w:pPr>
            <w:r w:rsidRPr="00593064">
              <w:t>Predio que permita el fácil tránsito de los vehículos.</w:t>
            </w:r>
          </w:p>
        </w:tc>
      </w:tr>
      <w:tr w:rsidR="00C02FDE" w:rsidRPr="00593064" w14:paraId="193955AD" w14:textId="77777777" w:rsidTr="00C02FDE">
        <w:trPr>
          <w:trHeight w:val="581"/>
          <w:tblHeader/>
          <w:jc w:val="center"/>
        </w:trPr>
        <w:tc>
          <w:tcPr>
            <w:tcW w:w="9639" w:type="dxa"/>
            <w:gridSpan w:val="3"/>
            <w:vAlign w:val="bottom"/>
          </w:tcPr>
          <w:p w14:paraId="7FEF450F" w14:textId="77777777" w:rsidR="00C02FDE" w:rsidRPr="00593064" w:rsidRDefault="00C02FDE" w:rsidP="00C02FDE">
            <w:pPr>
              <w:rPr>
                <w:b/>
                <w:i/>
              </w:rPr>
            </w:pPr>
            <w:r w:rsidRPr="00593064">
              <w:rPr>
                <w:b/>
                <w:i/>
              </w:rPr>
              <w:lastRenderedPageBreak/>
              <w:t>Exclusiones del proyecto</w:t>
            </w:r>
          </w:p>
        </w:tc>
      </w:tr>
      <w:tr w:rsidR="00C02FDE" w:rsidRPr="00593064" w14:paraId="494B1643" w14:textId="77777777" w:rsidTr="00C02FDE">
        <w:trPr>
          <w:trHeight w:val="1380"/>
          <w:jc w:val="center"/>
        </w:trPr>
        <w:tc>
          <w:tcPr>
            <w:tcW w:w="9639" w:type="dxa"/>
            <w:gridSpan w:val="3"/>
            <w:tcMar>
              <w:top w:w="86" w:type="dxa"/>
              <w:left w:w="115" w:type="dxa"/>
              <w:right w:w="115" w:type="dxa"/>
            </w:tcMar>
          </w:tcPr>
          <w:p w14:paraId="47987FD3" w14:textId="77777777" w:rsidR="00C02FDE" w:rsidRPr="00593064" w:rsidRDefault="00C02FDE" w:rsidP="004542DC">
            <w:pPr>
              <w:pStyle w:val="Prrafodelista"/>
              <w:numPr>
                <w:ilvl w:val="0"/>
                <w:numId w:val="58"/>
              </w:numPr>
              <w:rPr>
                <w:i/>
              </w:rPr>
            </w:pPr>
            <w:r w:rsidRPr="00593064">
              <w:t>Modificaciones al sistema automatizado de parqueo.</w:t>
            </w:r>
          </w:p>
          <w:p w14:paraId="406CA169" w14:textId="77777777" w:rsidR="00C02FDE" w:rsidRPr="00593064" w:rsidRDefault="00C02FDE" w:rsidP="004542DC">
            <w:pPr>
              <w:pStyle w:val="Prrafodelista"/>
              <w:numPr>
                <w:ilvl w:val="0"/>
                <w:numId w:val="58"/>
              </w:numPr>
              <w:rPr>
                <w:i/>
              </w:rPr>
            </w:pPr>
            <w:r w:rsidRPr="00593064">
              <w:t>Reubicación de tuberías de acueducto y alcantarillado externo.</w:t>
            </w:r>
          </w:p>
          <w:p w14:paraId="2279183B" w14:textId="77777777" w:rsidR="00C02FDE" w:rsidRPr="00593064" w:rsidRDefault="00C02FDE" w:rsidP="004542DC">
            <w:pPr>
              <w:pStyle w:val="Prrafodelista"/>
              <w:numPr>
                <w:ilvl w:val="0"/>
                <w:numId w:val="58"/>
              </w:numPr>
              <w:rPr>
                <w:i/>
              </w:rPr>
            </w:pPr>
            <w:r w:rsidRPr="00593064">
              <w:t>Pavimentación de vía pública de acceso.</w:t>
            </w:r>
          </w:p>
          <w:p w14:paraId="1AA3562B" w14:textId="77777777" w:rsidR="00C02FDE" w:rsidRPr="00593064" w:rsidRDefault="00C02FDE" w:rsidP="004542DC">
            <w:pPr>
              <w:pStyle w:val="Prrafodelista"/>
              <w:numPr>
                <w:ilvl w:val="0"/>
                <w:numId w:val="58"/>
              </w:numPr>
              <w:rPr>
                <w:rFonts w:eastAsia="Calibri"/>
              </w:rPr>
            </w:pPr>
            <w:r w:rsidRPr="00593064">
              <w:t>Adecuación área de cesión al distrito.</w:t>
            </w:r>
          </w:p>
          <w:p w14:paraId="072D7515" w14:textId="77777777" w:rsidR="00C02FDE" w:rsidRPr="00593064" w:rsidRDefault="00C02FDE" w:rsidP="004542DC">
            <w:pPr>
              <w:pStyle w:val="Prrafodelista"/>
              <w:numPr>
                <w:ilvl w:val="0"/>
                <w:numId w:val="58"/>
              </w:numPr>
              <w:rPr>
                <w:rFonts w:eastAsia="Calibri"/>
              </w:rPr>
            </w:pPr>
            <w:r w:rsidRPr="00593064">
              <w:rPr>
                <w:rFonts w:eastAsia="Calibri"/>
              </w:rPr>
              <w:t>Adecuaciones a los estacionamientos actuales del hotel.</w:t>
            </w:r>
          </w:p>
          <w:p w14:paraId="75F168B6" w14:textId="77777777" w:rsidR="00C02FDE" w:rsidRPr="00593064" w:rsidRDefault="00C02FDE" w:rsidP="004542DC">
            <w:pPr>
              <w:pStyle w:val="Prrafodelista"/>
              <w:numPr>
                <w:ilvl w:val="0"/>
                <w:numId w:val="58"/>
              </w:numPr>
              <w:rPr>
                <w:rFonts w:eastAsia="Calibri"/>
              </w:rPr>
            </w:pPr>
            <w:r w:rsidRPr="00593064">
              <w:rPr>
                <w:rFonts w:eastAsia="Calibri"/>
              </w:rPr>
              <w:t>Estructuras o acabados en materiales y formas diferentes a las establecidas en los diseños.</w:t>
            </w:r>
          </w:p>
        </w:tc>
      </w:tr>
      <w:tr w:rsidR="00C02FDE" w:rsidRPr="00593064" w14:paraId="3DAE0D8A" w14:textId="77777777" w:rsidTr="00C02FDE">
        <w:trPr>
          <w:trHeight w:val="583"/>
          <w:tblHeader/>
          <w:jc w:val="center"/>
        </w:trPr>
        <w:tc>
          <w:tcPr>
            <w:tcW w:w="9639" w:type="dxa"/>
            <w:gridSpan w:val="3"/>
            <w:vAlign w:val="bottom"/>
          </w:tcPr>
          <w:p w14:paraId="60A1E3D3" w14:textId="77777777" w:rsidR="00C02FDE" w:rsidRPr="00593064" w:rsidRDefault="00C02FDE" w:rsidP="00C02FDE">
            <w:pPr>
              <w:rPr>
                <w:b/>
                <w:i/>
              </w:rPr>
            </w:pPr>
            <w:r w:rsidRPr="00593064">
              <w:rPr>
                <w:b/>
                <w:i/>
              </w:rPr>
              <w:t>Restricciones del proyecto</w:t>
            </w:r>
          </w:p>
        </w:tc>
      </w:tr>
      <w:tr w:rsidR="00C02FDE" w:rsidRPr="00593064" w14:paraId="34745FD7" w14:textId="77777777" w:rsidTr="00C02FDE">
        <w:trPr>
          <w:trHeight w:val="1200"/>
          <w:jc w:val="center"/>
        </w:trPr>
        <w:tc>
          <w:tcPr>
            <w:tcW w:w="9639" w:type="dxa"/>
            <w:gridSpan w:val="3"/>
            <w:tcMar>
              <w:top w:w="86" w:type="dxa"/>
              <w:left w:w="115" w:type="dxa"/>
              <w:right w:w="115" w:type="dxa"/>
            </w:tcMar>
          </w:tcPr>
          <w:p w14:paraId="594A3296" w14:textId="77777777" w:rsidR="00C02FDE" w:rsidRPr="00593064" w:rsidRDefault="00C02FDE" w:rsidP="004542DC">
            <w:pPr>
              <w:pStyle w:val="Prrafodelista"/>
              <w:numPr>
                <w:ilvl w:val="0"/>
                <w:numId w:val="59"/>
              </w:numPr>
            </w:pPr>
            <w:r w:rsidRPr="00593064">
              <w:t>El predio debe contar con espacio suficiente para la implementación de 4 módulos de estacionamiento tipo carrusel.</w:t>
            </w:r>
          </w:p>
          <w:p w14:paraId="0E837AF6" w14:textId="77777777" w:rsidR="00C02FDE" w:rsidRPr="00593064" w:rsidRDefault="00C02FDE" w:rsidP="004542DC">
            <w:pPr>
              <w:pStyle w:val="Prrafodelista"/>
              <w:numPr>
                <w:ilvl w:val="0"/>
                <w:numId w:val="59"/>
              </w:numPr>
            </w:pPr>
            <w:r w:rsidRPr="00593064">
              <w:t>Problemas con la oficina de aduanas nacionales y con la importación del estacionamiento.</w:t>
            </w:r>
          </w:p>
          <w:p w14:paraId="6510FA5E" w14:textId="77777777" w:rsidR="00C02FDE" w:rsidRPr="00593064" w:rsidRDefault="00C02FDE" w:rsidP="004542DC">
            <w:pPr>
              <w:pStyle w:val="Prrafodelista"/>
              <w:numPr>
                <w:ilvl w:val="0"/>
                <w:numId w:val="59"/>
              </w:numPr>
            </w:pPr>
            <w:r w:rsidRPr="00593064">
              <w:t>Personal no capacitado en este tipo de tecnologías para el montaje, instalación y mantenimiento.</w:t>
            </w:r>
          </w:p>
          <w:p w14:paraId="5761E188" w14:textId="77777777" w:rsidR="00C02FDE" w:rsidRPr="00593064" w:rsidRDefault="00C02FDE" w:rsidP="004542DC">
            <w:pPr>
              <w:pStyle w:val="Prrafodelista"/>
              <w:numPr>
                <w:ilvl w:val="0"/>
                <w:numId w:val="59"/>
              </w:numPr>
            </w:pPr>
            <w:r w:rsidRPr="00593064">
              <w:t>Problemas de orden público en el sector de Corferias.</w:t>
            </w:r>
          </w:p>
          <w:p w14:paraId="61160222" w14:textId="77777777" w:rsidR="00C02FDE" w:rsidRPr="00593064" w:rsidRDefault="00C02FDE" w:rsidP="004542DC">
            <w:pPr>
              <w:pStyle w:val="Prrafodelista"/>
              <w:numPr>
                <w:ilvl w:val="0"/>
                <w:numId w:val="59"/>
              </w:numPr>
            </w:pPr>
            <w:r w:rsidRPr="00593064">
              <w:t>Cumplir con los estándares de seguridad para todo el personal involucrado en el montaje.</w:t>
            </w:r>
          </w:p>
          <w:p w14:paraId="245CC97D" w14:textId="77777777" w:rsidR="00C02FDE" w:rsidRPr="00593064" w:rsidRDefault="00C02FDE" w:rsidP="004542DC">
            <w:pPr>
              <w:pStyle w:val="Prrafodelista"/>
              <w:numPr>
                <w:ilvl w:val="0"/>
                <w:numId w:val="59"/>
              </w:numPr>
            </w:pPr>
            <w:r w:rsidRPr="00593064">
              <w:t>Condiciones climáticas durante el montaje.</w:t>
            </w:r>
          </w:p>
          <w:p w14:paraId="16AA92E9" w14:textId="77777777" w:rsidR="00C02FDE" w:rsidRPr="00593064" w:rsidRDefault="00C02FDE" w:rsidP="004542DC">
            <w:pPr>
              <w:pStyle w:val="Prrafodelista"/>
              <w:numPr>
                <w:ilvl w:val="0"/>
                <w:numId w:val="59"/>
              </w:numPr>
            </w:pPr>
            <w:r w:rsidRPr="00593064">
              <w:t>Todos los parámetros desde el diseño hasta la implementación del estacionamiento deben ser medibles.</w:t>
            </w:r>
          </w:p>
          <w:p w14:paraId="28D2A799" w14:textId="77777777" w:rsidR="00C02FDE" w:rsidRPr="00593064" w:rsidRDefault="00C02FDE" w:rsidP="004542DC">
            <w:pPr>
              <w:pStyle w:val="Prrafodelista"/>
              <w:numPr>
                <w:ilvl w:val="0"/>
                <w:numId w:val="59"/>
              </w:numPr>
              <w:rPr>
                <w:rFonts w:eastAsia="Calibri"/>
              </w:rPr>
            </w:pPr>
            <w:r w:rsidRPr="00593064">
              <w:t>Tiempo estimado por el proveedor no se cumple y provoca retardos en el montaje del parqueadero.</w:t>
            </w:r>
          </w:p>
        </w:tc>
      </w:tr>
      <w:tr w:rsidR="00C02FDE" w:rsidRPr="00593064" w14:paraId="24198ACA" w14:textId="77777777" w:rsidTr="00C02FDE">
        <w:trPr>
          <w:jc w:val="center"/>
        </w:trPr>
        <w:tc>
          <w:tcPr>
            <w:tcW w:w="9639" w:type="dxa"/>
            <w:gridSpan w:val="3"/>
          </w:tcPr>
          <w:p w14:paraId="6F8D8AFA" w14:textId="77777777" w:rsidR="00C02FDE" w:rsidRPr="00593064" w:rsidRDefault="00C02FDE" w:rsidP="00C02FDE">
            <w:pPr>
              <w:rPr>
                <w:b/>
                <w:i/>
              </w:rPr>
            </w:pPr>
            <w:r w:rsidRPr="00593064">
              <w:rPr>
                <w:b/>
                <w:i/>
              </w:rPr>
              <w:t>Supuestos del proyecto</w:t>
            </w:r>
          </w:p>
        </w:tc>
      </w:tr>
      <w:tr w:rsidR="00C02FDE" w:rsidRPr="00593064" w14:paraId="40733ED3" w14:textId="77777777" w:rsidTr="00C02FDE">
        <w:trPr>
          <w:trHeight w:val="1637"/>
          <w:jc w:val="center"/>
        </w:trPr>
        <w:tc>
          <w:tcPr>
            <w:tcW w:w="9639" w:type="dxa"/>
            <w:gridSpan w:val="3"/>
          </w:tcPr>
          <w:p w14:paraId="02EE2581" w14:textId="77777777" w:rsidR="00C02FDE" w:rsidRPr="00593064" w:rsidRDefault="00C02FDE" w:rsidP="004542DC">
            <w:pPr>
              <w:pStyle w:val="Prrafodelista"/>
              <w:numPr>
                <w:ilvl w:val="0"/>
                <w:numId w:val="60"/>
              </w:numPr>
            </w:pPr>
            <w:r w:rsidRPr="00593064">
              <w:t>Se cuenta con el presupuesto suficiente para la ejecución del proyecto.</w:t>
            </w:r>
          </w:p>
          <w:p w14:paraId="0521693C" w14:textId="77777777" w:rsidR="00C02FDE" w:rsidRPr="00593064" w:rsidRDefault="00C02FDE" w:rsidP="004542DC">
            <w:pPr>
              <w:pStyle w:val="Prrafodelista"/>
              <w:numPr>
                <w:ilvl w:val="0"/>
                <w:numId w:val="60"/>
              </w:numPr>
            </w:pPr>
            <w:r w:rsidRPr="00593064">
              <w:t>Se cuenta con la disponibilidad del recurso humano físico y financiero durante el ciclo de vida del proyecto.</w:t>
            </w:r>
          </w:p>
          <w:p w14:paraId="6DCECC15" w14:textId="77777777" w:rsidR="00C02FDE" w:rsidRPr="00593064" w:rsidRDefault="00C02FDE" w:rsidP="004542DC">
            <w:pPr>
              <w:pStyle w:val="Prrafodelista"/>
              <w:numPr>
                <w:ilvl w:val="0"/>
                <w:numId w:val="60"/>
              </w:numPr>
            </w:pPr>
            <w:r w:rsidRPr="00593064">
              <w:t>El apalancamiento financiero auspiciado por el inversionista – cliente se encuentra aprobado.</w:t>
            </w:r>
          </w:p>
          <w:p w14:paraId="317835AF" w14:textId="77777777" w:rsidR="00C02FDE" w:rsidRPr="00593064" w:rsidRDefault="00C02FDE" w:rsidP="004542DC">
            <w:pPr>
              <w:pStyle w:val="Prrafodelista"/>
              <w:numPr>
                <w:ilvl w:val="0"/>
                <w:numId w:val="60"/>
              </w:numPr>
            </w:pPr>
            <w:r w:rsidRPr="00593064">
              <w:t xml:space="preserve">No existen limitaciones en el plan de ordenamiento territorial </w:t>
            </w:r>
            <w:proofErr w:type="spellStart"/>
            <w:r w:rsidRPr="00593064">
              <w:t>POT</w:t>
            </w:r>
            <w:proofErr w:type="spellEnd"/>
            <w:r w:rsidRPr="00593064">
              <w:t xml:space="preserve"> del predio que delimiten la construcción del estacionamiento.</w:t>
            </w:r>
          </w:p>
          <w:p w14:paraId="6BB05310" w14:textId="77777777" w:rsidR="00C02FDE" w:rsidRPr="00593064" w:rsidRDefault="00C02FDE" w:rsidP="004542DC">
            <w:pPr>
              <w:pStyle w:val="Prrafodelista"/>
              <w:numPr>
                <w:ilvl w:val="0"/>
                <w:numId w:val="60"/>
              </w:numPr>
            </w:pPr>
            <w:r w:rsidRPr="00593064">
              <w:t>El proveedor del estacionamiento vertical ofrece entrenamiento al personal encargado del montaje, instalación y mantenimiento del sistema.</w:t>
            </w:r>
          </w:p>
          <w:p w14:paraId="666F7A81" w14:textId="77777777" w:rsidR="00C02FDE" w:rsidRPr="00593064" w:rsidRDefault="00C02FDE" w:rsidP="004542DC">
            <w:pPr>
              <w:pStyle w:val="Prrafodelista"/>
              <w:numPr>
                <w:ilvl w:val="0"/>
                <w:numId w:val="60"/>
              </w:numPr>
            </w:pPr>
            <w:r w:rsidRPr="00593064">
              <w:lastRenderedPageBreak/>
              <w:t>Por el tipo de estacionamiento (elevado) el valor del minuto a cobrar se encuentra en el umbral de los $105 y $115.</w:t>
            </w:r>
          </w:p>
          <w:p w14:paraId="5DBBA411" w14:textId="77777777" w:rsidR="00C02FDE" w:rsidRPr="00593064" w:rsidRDefault="00C02FDE" w:rsidP="004542DC">
            <w:pPr>
              <w:pStyle w:val="Prrafodelista"/>
              <w:numPr>
                <w:ilvl w:val="0"/>
                <w:numId w:val="60"/>
              </w:numPr>
            </w:pPr>
            <w:r w:rsidRPr="00593064">
              <w:t>La ocupación diaria del estacionamiento en operación no estará por debajo del 15%.</w:t>
            </w:r>
          </w:p>
          <w:p w14:paraId="02920E06" w14:textId="77777777" w:rsidR="00C02FDE" w:rsidRPr="00593064" w:rsidRDefault="00C02FDE" w:rsidP="004542DC">
            <w:pPr>
              <w:pStyle w:val="Prrafodelista"/>
              <w:numPr>
                <w:ilvl w:val="0"/>
                <w:numId w:val="60"/>
              </w:numPr>
            </w:pPr>
            <w:r w:rsidRPr="00593064">
              <w:t>Se cuenta con la información suficiente para la implementación de un estacionamiento vertical rotatorio automatizado.</w:t>
            </w:r>
          </w:p>
          <w:p w14:paraId="3830BA99" w14:textId="77777777" w:rsidR="00C02FDE" w:rsidRPr="00593064" w:rsidRDefault="00C02FDE" w:rsidP="004542DC">
            <w:pPr>
              <w:pStyle w:val="Prrafodelista"/>
              <w:numPr>
                <w:ilvl w:val="0"/>
                <w:numId w:val="60"/>
              </w:numPr>
            </w:pPr>
            <w:r w:rsidRPr="00593064">
              <w:t xml:space="preserve">Todos los entregables del proyecto cumplirán con las buenas prácticas recomendadas por el </w:t>
            </w:r>
            <w:proofErr w:type="spellStart"/>
            <w:r w:rsidRPr="00593064">
              <w:t>PMI</w:t>
            </w:r>
            <w:proofErr w:type="spellEnd"/>
            <w:r w:rsidRPr="00593064">
              <w:rPr>
                <w:vertAlign w:val="superscript"/>
              </w:rPr>
              <w:t>®</w:t>
            </w:r>
          </w:p>
        </w:tc>
      </w:tr>
    </w:tbl>
    <w:p w14:paraId="203DFAD2" w14:textId="77777777" w:rsidR="002E17C5" w:rsidRPr="00593064" w:rsidRDefault="002E17C5" w:rsidP="002E17C5"/>
    <w:p w14:paraId="04CC1FC9" w14:textId="77777777" w:rsidR="002E17C5" w:rsidRPr="00593064" w:rsidRDefault="00C02FDE" w:rsidP="00CD223B">
      <w:pPr>
        <w:pStyle w:val="Ttulo4"/>
      </w:pPr>
      <w:r w:rsidRPr="00593064">
        <w:t>m</w:t>
      </w:r>
      <w:r w:rsidR="002E17C5" w:rsidRPr="00593064">
        <w:t>atriz de trazabilidad de requisitos</w:t>
      </w:r>
      <w:r w:rsidR="00CD223B" w:rsidRPr="00593064">
        <w:t>.</w:t>
      </w:r>
    </w:p>
    <w:p w14:paraId="25EC1F2A" w14:textId="77777777" w:rsidR="002E17C5" w:rsidRPr="00593064" w:rsidRDefault="002E17C5" w:rsidP="00CD223B"/>
    <w:p w14:paraId="6E744A1F" w14:textId="3391A040" w:rsidR="002E17C5" w:rsidRPr="00593064" w:rsidRDefault="002E17C5" w:rsidP="00CD223B">
      <w:r w:rsidRPr="00593064">
        <w:t>En la</w:t>
      </w:r>
      <w:r w:rsidR="00CD223B" w:rsidRPr="00593064">
        <w:t xml:space="preserve"> </w:t>
      </w:r>
      <w:r w:rsidR="00CD223B" w:rsidRPr="00593064">
        <w:fldChar w:fldCharType="begin"/>
      </w:r>
      <w:r w:rsidR="00CD223B" w:rsidRPr="00593064">
        <w:instrText xml:space="preserve"> REF _Ref9505394 \h </w:instrText>
      </w:r>
      <w:r w:rsidR="00593064">
        <w:instrText xml:space="preserve"> \* MERGEFORMAT </w:instrText>
      </w:r>
      <w:r w:rsidR="00CD223B" w:rsidRPr="00593064">
        <w:fldChar w:fldCharType="separate"/>
      </w:r>
      <w:r w:rsidR="001922BC" w:rsidRPr="00593064">
        <w:t xml:space="preserve">Tabla </w:t>
      </w:r>
      <w:r w:rsidR="001922BC">
        <w:rPr>
          <w:noProof/>
        </w:rPr>
        <w:t>46</w:t>
      </w:r>
      <w:r w:rsidR="00CD223B" w:rsidRPr="00593064">
        <w:fldChar w:fldCharType="end"/>
      </w:r>
      <w:r w:rsidRPr="00593064">
        <w:t>, se detalla la matriz de trazabilidad de requerimientos</w:t>
      </w:r>
      <w:r w:rsidR="00CD223B" w:rsidRPr="00593064">
        <w:t>, incluye los objetivos del proyecto, requerimientos de alto nivel, criterios de aceptación, necesidades y oportunidades, así como metas y objetivos del negocio.</w:t>
      </w:r>
    </w:p>
    <w:p w14:paraId="7E4C8C7B" w14:textId="77777777" w:rsidR="00CD223B" w:rsidRPr="00593064" w:rsidRDefault="00CD223B" w:rsidP="00CD223B"/>
    <w:p w14:paraId="59B64963" w14:textId="77777777" w:rsidR="00CD223B" w:rsidRPr="00593064" w:rsidRDefault="00CD223B" w:rsidP="00CD223B">
      <w:pPr>
        <w:pStyle w:val="Ttulo4"/>
      </w:pPr>
      <w:r w:rsidRPr="00593064">
        <w:t>actas de cierre de proyecto o fase.</w:t>
      </w:r>
    </w:p>
    <w:p w14:paraId="412A3ACC" w14:textId="77777777" w:rsidR="00E91F1D" w:rsidRPr="00593064" w:rsidRDefault="00E91F1D" w:rsidP="00E91F1D"/>
    <w:p w14:paraId="0C1E8A2A" w14:textId="719CA1A0" w:rsidR="00CD223B" w:rsidRPr="00593064" w:rsidRDefault="00E91F1D" w:rsidP="00E91F1D">
      <w:r w:rsidRPr="00593064">
        <w:t xml:space="preserve">En el </w:t>
      </w:r>
      <w:r w:rsidRPr="00593064">
        <w:fldChar w:fldCharType="begin"/>
      </w:r>
      <w:r w:rsidRPr="00593064">
        <w:instrText xml:space="preserve"> REF _Ref9515948 \h </w:instrText>
      </w:r>
      <w:r w:rsidR="00593064">
        <w:instrText xml:space="preserve"> \* MERGEFORMAT </w:instrText>
      </w:r>
      <w:r w:rsidRPr="00593064">
        <w:fldChar w:fldCharType="separate"/>
      </w:r>
      <w:r w:rsidR="001922BC" w:rsidRPr="00593064">
        <w:t xml:space="preserve">Anexo </w:t>
      </w:r>
      <w:r w:rsidR="001922BC">
        <w:rPr>
          <w:noProof/>
        </w:rPr>
        <w:t>E</w:t>
      </w:r>
      <w:r w:rsidR="001922BC" w:rsidRPr="00593064">
        <w:t>. Acta de cierre del proyecto.</w:t>
      </w:r>
      <w:r w:rsidRPr="00593064">
        <w:fldChar w:fldCharType="end"/>
      </w:r>
      <w:r w:rsidRPr="00593064">
        <w:t>, se observa el formato que se utilizara para el cierre del proyecto. Para el caso del cierre de una fase, simplemente se deben quitar los campos que no aplican para una fase.</w:t>
      </w:r>
    </w:p>
    <w:p w14:paraId="0AA72FDF" w14:textId="77777777" w:rsidR="00E91F1D" w:rsidRPr="00593064" w:rsidRDefault="00E91F1D" w:rsidP="00E91F1D"/>
    <w:p w14:paraId="4AE443D8" w14:textId="77777777" w:rsidR="00CD223B" w:rsidRPr="00593064" w:rsidRDefault="00CD223B" w:rsidP="00CD223B">
      <w:pPr>
        <w:pStyle w:val="Ttulo4"/>
      </w:pPr>
      <w:r w:rsidRPr="00593064">
        <w:t>nivel de desagregación.</w:t>
      </w:r>
    </w:p>
    <w:p w14:paraId="320B9A66" w14:textId="77777777" w:rsidR="00E91F1D" w:rsidRPr="00593064" w:rsidRDefault="00E91F1D" w:rsidP="00E91F1D"/>
    <w:p w14:paraId="022F083C" w14:textId="77777777" w:rsidR="00CD223B" w:rsidRPr="00593064" w:rsidRDefault="00CD223B" w:rsidP="00CD223B">
      <w:r w:rsidRPr="00593064">
        <w:t>El proyecto maneja las cuentas de control a tercer nivel de desagregación. El proyecto se establece hasta quinto (5°) nivel de desagregación para los paquetes de trabajo.</w:t>
      </w:r>
    </w:p>
    <w:p w14:paraId="615B9CB8" w14:textId="77777777" w:rsidR="00CD223B" w:rsidRPr="00593064" w:rsidRDefault="00CD223B" w:rsidP="00CD223B"/>
    <w:p w14:paraId="12981E28" w14:textId="77777777" w:rsidR="00CD223B" w:rsidRPr="00593064" w:rsidRDefault="00CD223B" w:rsidP="003C0126">
      <w:pPr>
        <w:pStyle w:val="Ttulo4"/>
      </w:pPr>
      <w:r w:rsidRPr="00593064">
        <w:t xml:space="preserve">Diccionario de la </w:t>
      </w:r>
      <w:proofErr w:type="spellStart"/>
      <w:r w:rsidRPr="00593064">
        <w:t>WBS</w:t>
      </w:r>
      <w:proofErr w:type="spellEnd"/>
    </w:p>
    <w:p w14:paraId="70C9B0CE" w14:textId="77777777" w:rsidR="00CD223B" w:rsidRPr="00593064" w:rsidRDefault="00CD223B" w:rsidP="00CD223B"/>
    <w:p w14:paraId="0490CB98" w14:textId="5A287875" w:rsidR="00CD223B" w:rsidRPr="00593064" w:rsidRDefault="00CD223B" w:rsidP="002E17C5">
      <w:r w:rsidRPr="00593064">
        <w:t xml:space="preserve">El diccionario de la </w:t>
      </w:r>
      <w:proofErr w:type="spellStart"/>
      <w:r w:rsidRPr="00593064">
        <w:rPr>
          <w:i/>
        </w:rPr>
        <w:t>WBS</w:t>
      </w:r>
      <w:proofErr w:type="spellEnd"/>
      <w:r w:rsidRPr="00593064">
        <w:t xml:space="preserve"> a nivel 5 de desagregación se enumera en detalle en el</w:t>
      </w:r>
      <w:r w:rsidR="00E91F1D" w:rsidRPr="00593064">
        <w:t xml:space="preserve"> </w:t>
      </w:r>
      <w:r w:rsidR="00E91F1D" w:rsidRPr="00593064">
        <w:fldChar w:fldCharType="begin"/>
      </w:r>
      <w:r w:rsidR="00E91F1D" w:rsidRPr="00593064">
        <w:instrText xml:space="preserve"> REF _Ref9516073 \h </w:instrText>
      </w:r>
      <w:r w:rsidR="00593064">
        <w:instrText xml:space="preserve"> \* MERGEFORMAT </w:instrText>
      </w:r>
      <w:r w:rsidR="00E91F1D" w:rsidRPr="00593064">
        <w:fldChar w:fldCharType="separate"/>
      </w:r>
      <w:r w:rsidR="001922BC" w:rsidRPr="00593064">
        <w:t xml:space="preserve">Anexo </w:t>
      </w:r>
      <w:r w:rsidR="001922BC">
        <w:rPr>
          <w:noProof/>
        </w:rPr>
        <w:t>I</w:t>
      </w:r>
      <w:r w:rsidR="001922BC" w:rsidRPr="00593064">
        <w:t xml:space="preserve">. Diccionario de la </w:t>
      </w:r>
      <w:proofErr w:type="spellStart"/>
      <w:r w:rsidR="001922BC" w:rsidRPr="00593064">
        <w:t>EDT</w:t>
      </w:r>
      <w:proofErr w:type="spellEnd"/>
      <w:r w:rsidR="00E91F1D" w:rsidRPr="00593064">
        <w:fldChar w:fldCharType="end"/>
      </w:r>
      <w:r w:rsidRPr="00593064">
        <w:t>.</w:t>
      </w:r>
    </w:p>
    <w:p w14:paraId="41DF4A54" w14:textId="77777777" w:rsidR="00CD223B" w:rsidRPr="00593064" w:rsidRDefault="00CD223B" w:rsidP="002E17C5">
      <w:pPr>
        <w:sectPr w:rsidR="00CD223B" w:rsidRPr="00593064" w:rsidSect="00746B06">
          <w:pgSz w:w="12240" w:h="15840" w:code="1"/>
          <w:pgMar w:top="1418" w:right="1418" w:bottom="1418" w:left="1418" w:header="708" w:footer="454" w:gutter="0"/>
          <w:cols w:space="708"/>
          <w:docGrid w:linePitch="360"/>
        </w:sectPr>
      </w:pPr>
    </w:p>
    <w:p w14:paraId="2E3356A1" w14:textId="1B7EFE8E" w:rsidR="002E17C5" w:rsidRPr="00593064" w:rsidRDefault="00AF45F9" w:rsidP="00202601">
      <w:pPr>
        <w:pStyle w:val="Tablaref"/>
      </w:pPr>
      <w:bookmarkStart w:id="460" w:name="_Ref9505394"/>
      <w:bookmarkStart w:id="461" w:name="_Toc8668765"/>
      <w:bookmarkStart w:id="462" w:name="_Toc9629528"/>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6</w:t>
      </w:r>
      <w:r w:rsidR="003E2C6E">
        <w:rPr>
          <w:noProof/>
        </w:rPr>
        <w:fldChar w:fldCharType="end"/>
      </w:r>
      <w:bookmarkEnd w:id="460"/>
      <w:r w:rsidR="002E17C5" w:rsidRPr="00593064">
        <w:t>. Matriz de trazabilidad de requerimientos</w:t>
      </w:r>
      <w:bookmarkEnd w:id="461"/>
      <w:bookmarkEnd w:id="462"/>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593064" w14:paraId="3291E150" w14:textId="77777777"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14:paraId="028F175D" w14:textId="77777777" w:rsidR="002E17C5" w:rsidRPr="00593064" w:rsidRDefault="002E17C5" w:rsidP="00543B5D">
            <w:pPr>
              <w:pStyle w:val="tabla"/>
              <w:rPr>
                <w:b/>
              </w:rPr>
            </w:pPr>
            <w:r w:rsidRPr="00593064">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14:paraId="467FF917" w14:textId="77777777" w:rsidR="002E17C5" w:rsidRPr="00593064" w:rsidRDefault="002E17C5" w:rsidP="00543B5D">
            <w:pPr>
              <w:pStyle w:val="tabla"/>
              <w:rPr>
                <w:b/>
              </w:rPr>
            </w:pPr>
            <w:r w:rsidRPr="00593064">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14:paraId="3683CAF0" w14:textId="77777777" w:rsidR="002E17C5" w:rsidRPr="00593064" w:rsidRDefault="002E17C5" w:rsidP="00543B5D">
            <w:pPr>
              <w:pStyle w:val="tabla"/>
              <w:rPr>
                <w:b/>
              </w:rPr>
            </w:pPr>
            <w:r w:rsidRPr="00593064">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14:paraId="790D3306" w14:textId="77777777" w:rsidR="002E17C5" w:rsidRPr="00593064" w:rsidRDefault="002E17C5" w:rsidP="00543B5D">
            <w:pPr>
              <w:pStyle w:val="tabla"/>
              <w:rPr>
                <w:b/>
              </w:rPr>
            </w:pPr>
            <w:r w:rsidRPr="00593064">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14:paraId="0A6B6538" w14:textId="77777777" w:rsidR="002E17C5" w:rsidRPr="00593064" w:rsidRDefault="002E17C5" w:rsidP="00543B5D">
            <w:pPr>
              <w:pStyle w:val="tabla"/>
              <w:rPr>
                <w:b/>
              </w:rPr>
            </w:pPr>
            <w:r w:rsidRPr="00593064">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14:paraId="5516C885" w14:textId="77777777" w:rsidR="002E17C5" w:rsidRPr="00593064" w:rsidRDefault="002E17C5" w:rsidP="00543B5D">
            <w:pPr>
              <w:pStyle w:val="tabla"/>
              <w:rPr>
                <w:b/>
              </w:rPr>
            </w:pPr>
            <w:r w:rsidRPr="00593064">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14:paraId="6617727A" w14:textId="77777777" w:rsidR="002E17C5" w:rsidRPr="00593064" w:rsidRDefault="002E17C5" w:rsidP="00543B5D">
            <w:pPr>
              <w:pStyle w:val="tabla"/>
              <w:rPr>
                <w:b/>
              </w:rPr>
            </w:pPr>
            <w:r w:rsidRPr="00593064">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14:paraId="2C8F9C32" w14:textId="77777777" w:rsidR="002E17C5" w:rsidRPr="00593064" w:rsidRDefault="002E17C5" w:rsidP="00543B5D">
            <w:pPr>
              <w:pStyle w:val="tabla"/>
              <w:rPr>
                <w:b/>
              </w:rPr>
            </w:pPr>
            <w:r w:rsidRPr="00593064">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14:paraId="1C67F6E5" w14:textId="77777777" w:rsidR="002E17C5" w:rsidRPr="00593064" w:rsidRDefault="002E17C5" w:rsidP="00543B5D">
            <w:pPr>
              <w:pStyle w:val="tabla"/>
              <w:rPr>
                <w:b/>
              </w:rPr>
            </w:pPr>
            <w:r w:rsidRPr="00593064">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14:paraId="5B7762AA" w14:textId="77777777" w:rsidR="002E17C5" w:rsidRPr="00593064" w:rsidRDefault="002E17C5" w:rsidP="00543B5D">
            <w:pPr>
              <w:pStyle w:val="tabla"/>
              <w:rPr>
                <w:b/>
              </w:rPr>
            </w:pPr>
            <w:r w:rsidRPr="00593064">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14:paraId="0E110BCC" w14:textId="77777777" w:rsidR="002E17C5" w:rsidRPr="00593064" w:rsidRDefault="002E17C5" w:rsidP="00543B5D">
            <w:pPr>
              <w:pStyle w:val="tabla"/>
              <w:rPr>
                <w:b/>
              </w:rPr>
            </w:pPr>
            <w:r w:rsidRPr="00593064">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14:paraId="3EFE4423" w14:textId="77777777" w:rsidR="002E17C5" w:rsidRPr="00593064" w:rsidRDefault="002E17C5" w:rsidP="00543B5D">
            <w:pPr>
              <w:pStyle w:val="tabla"/>
              <w:rPr>
                <w:b/>
              </w:rPr>
            </w:pPr>
            <w:r w:rsidRPr="00593064">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14:paraId="3B88C0F1" w14:textId="77777777" w:rsidR="002E17C5" w:rsidRPr="00593064" w:rsidRDefault="002E17C5" w:rsidP="00543B5D">
            <w:pPr>
              <w:pStyle w:val="tabla"/>
              <w:rPr>
                <w:b/>
              </w:rPr>
            </w:pPr>
            <w:r w:rsidRPr="00593064">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14:paraId="085EA94F" w14:textId="77777777" w:rsidR="002E17C5" w:rsidRPr="00593064" w:rsidRDefault="002E17C5" w:rsidP="00543B5D">
            <w:pPr>
              <w:pStyle w:val="tabla"/>
              <w:rPr>
                <w:b/>
              </w:rPr>
            </w:pPr>
            <w:r w:rsidRPr="00593064">
              <w:rPr>
                <w:b/>
              </w:rPr>
              <w:t>Requerimiento de alto nivel</w:t>
            </w:r>
          </w:p>
        </w:tc>
      </w:tr>
      <w:tr w:rsidR="00543B5D" w:rsidRPr="00593064" w14:paraId="6CBAB798" w14:textId="77777777" w:rsidTr="00543B5D">
        <w:trPr>
          <w:trHeight w:val="900"/>
          <w:jc w:val="center"/>
        </w:trPr>
        <w:tc>
          <w:tcPr>
            <w:tcW w:w="911" w:type="dxa"/>
            <w:tcBorders>
              <w:top w:val="nil"/>
              <w:left w:val="nil"/>
              <w:bottom w:val="single" w:sz="4" w:space="0" w:color="auto"/>
              <w:right w:val="nil"/>
            </w:tcBorders>
            <w:shd w:val="clear" w:color="auto" w:fill="auto"/>
            <w:vAlign w:val="center"/>
            <w:hideMark/>
          </w:tcPr>
          <w:p w14:paraId="217D9AF2" w14:textId="77777777" w:rsidR="002E17C5" w:rsidRPr="00593064" w:rsidRDefault="002E17C5" w:rsidP="00543B5D">
            <w:pPr>
              <w:pStyle w:val="tabla"/>
            </w:pPr>
            <w:r w:rsidRPr="00593064">
              <w:t>REQ001</w:t>
            </w:r>
          </w:p>
        </w:tc>
        <w:tc>
          <w:tcPr>
            <w:tcW w:w="2492" w:type="dxa"/>
            <w:tcBorders>
              <w:top w:val="nil"/>
              <w:left w:val="nil"/>
              <w:bottom w:val="single" w:sz="4" w:space="0" w:color="auto"/>
              <w:right w:val="nil"/>
            </w:tcBorders>
            <w:shd w:val="clear" w:color="auto" w:fill="auto"/>
            <w:vAlign w:val="center"/>
            <w:hideMark/>
          </w:tcPr>
          <w:p w14:paraId="6AAE0A6E" w14:textId="77777777" w:rsidR="002E17C5" w:rsidRPr="00593064" w:rsidRDefault="002E17C5" w:rsidP="00543B5D">
            <w:pPr>
              <w:pStyle w:val="tabla"/>
            </w:pPr>
            <w:r w:rsidRPr="00593064">
              <w:t>Implementar cuatro (4) módulos de estacionamiento de 16 plazas cada uno para un total de 64 plazas de estacionamiento.</w:t>
            </w:r>
          </w:p>
        </w:tc>
        <w:tc>
          <w:tcPr>
            <w:tcW w:w="2085" w:type="dxa"/>
            <w:tcBorders>
              <w:top w:val="nil"/>
              <w:left w:val="nil"/>
              <w:bottom w:val="single" w:sz="4" w:space="0" w:color="auto"/>
              <w:right w:val="nil"/>
            </w:tcBorders>
            <w:shd w:val="clear" w:color="auto" w:fill="auto"/>
            <w:vAlign w:val="center"/>
            <w:hideMark/>
          </w:tcPr>
          <w:p w14:paraId="31D319F8" w14:textId="77777777" w:rsidR="002E17C5" w:rsidRPr="00593064" w:rsidRDefault="002E17C5" w:rsidP="00543B5D">
            <w:pPr>
              <w:pStyle w:val="tabla"/>
            </w:pPr>
            <w:r w:rsidRPr="00593064">
              <w:t xml:space="preserve">Debido a que el hotel está clasificado de 4 estrellas, debe cumplir con una disponibilidad del 20% de plazas de estacionamiento por número de habitaciones. </w:t>
            </w:r>
          </w:p>
        </w:tc>
        <w:tc>
          <w:tcPr>
            <w:tcW w:w="1143" w:type="dxa"/>
            <w:tcBorders>
              <w:top w:val="nil"/>
              <w:left w:val="nil"/>
              <w:bottom w:val="single" w:sz="4" w:space="0" w:color="auto"/>
              <w:right w:val="nil"/>
            </w:tcBorders>
            <w:shd w:val="clear" w:color="auto" w:fill="auto"/>
            <w:vAlign w:val="center"/>
            <w:hideMark/>
          </w:tcPr>
          <w:p w14:paraId="0A980A2D" w14:textId="77777777" w:rsidR="002E17C5" w:rsidRPr="00593064" w:rsidRDefault="002E17C5"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05CB13FA" w14:textId="77777777" w:rsidR="002E17C5" w:rsidRPr="00593064" w:rsidRDefault="002E17C5" w:rsidP="00543B5D">
            <w:pPr>
              <w:pStyle w:val="tabla"/>
            </w:pPr>
            <w:r w:rsidRPr="00593064">
              <w:t>Gerente de proyecto</w:t>
            </w:r>
          </w:p>
        </w:tc>
        <w:tc>
          <w:tcPr>
            <w:tcW w:w="1057" w:type="dxa"/>
            <w:tcBorders>
              <w:top w:val="nil"/>
              <w:left w:val="nil"/>
              <w:bottom w:val="single" w:sz="4" w:space="0" w:color="auto"/>
              <w:right w:val="nil"/>
            </w:tcBorders>
            <w:shd w:val="clear" w:color="auto" w:fill="auto"/>
            <w:vAlign w:val="center"/>
            <w:hideMark/>
          </w:tcPr>
          <w:p w14:paraId="5ACA1710" w14:textId="77777777" w:rsidR="002E17C5" w:rsidRPr="00593064" w:rsidRDefault="002E17C5" w:rsidP="00543B5D">
            <w:pPr>
              <w:pStyle w:val="tabla"/>
            </w:pPr>
            <w:r w:rsidRPr="00593064">
              <w:t>Critica</w:t>
            </w:r>
          </w:p>
        </w:tc>
        <w:tc>
          <w:tcPr>
            <w:tcW w:w="874" w:type="dxa"/>
            <w:tcBorders>
              <w:top w:val="nil"/>
              <w:left w:val="nil"/>
              <w:bottom w:val="single" w:sz="4" w:space="0" w:color="auto"/>
              <w:right w:val="nil"/>
            </w:tcBorders>
            <w:shd w:val="clear" w:color="auto" w:fill="auto"/>
            <w:vAlign w:val="center"/>
            <w:hideMark/>
          </w:tcPr>
          <w:p w14:paraId="15E3B853" w14:textId="77777777" w:rsidR="002E17C5" w:rsidRPr="00593064" w:rsidRDefault="002E17C5"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5C231720" w14:textId="77777777" w:rsidR="002E17C5" w:rsidRPr="00593064" w:rsidRDefault="002E17C5" w:rsidP="00543B5D">
            <w:pPr>
              <w:pStyle w:val="tabla"/>
            </w:pPr>
            <w:r w:rsidRPr="00593064">
              <w:t>AP</w:t>
            </w:r>
          </w:p>
        </w:tc>
        <w:tc>
          <w:tcPr>
            <w:tcW w:w="1436" w:type="dxa"/>
            <w:tcBorders>
              <w:top w:val="nil"/>
              <w:left w:val="nil"/>
              <w:bottom w:val="single" w:sz="4" w:space="0" w:color="auto"/>
              <w:right w:val="nil"/>
            </w:tcBorders>
            <w:shd w:val="clear" w:color="auto" w:fill="auto"/>
            <w:vAlign w:val="center"/>
            <w:hideMark/>
          </w:tcPr>
          <w:p w14:paraId="493B11B3" w14:textId="77777777" w:rsidR="002E17C5" w:rsidRPr="00593064" w:rsidRDefault="002E17C5"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7A22C927" w14:textId="77777777" w:rsidR="002E17C5" w:rsidRPr="00593064" w:rsidRDefault="002E17C5" w:rsidP="00543B5D">
            <w:pPr>
              <w:pStyle w:val="tabla"/>
            </w:pPr>
            <w:r w:rsidRPr="00593064">
              <w:t>Cerrar el proyecto con 64 plazas de estacionamiento sin modificar el área del predio.</w:t>
            </w:r>
          </w:p>
        </w:tc>
        <w:tc>
          <w:tcPr>
            <w:tcW w:w="2001" w:type="dxa"/>
            <w:tcBorders>
              <w:top w:val="nil"/>
              <w:left w:val="nil"/>
              <w:bottom w:val="single" w:sz="4" w:space="0" w:color="auto"/>
              <w:right w:val="nil"/>
            </w:tcBorders>
            <w:shd w:val="clear" w:color="auto" w:fill="auto"/>
            <w:vAlign w:val="center"/>
            <w:hideMark/>
          </w:tcPr>
          <w:p w14:paraId="238BE829" w14:textId="77777777" w:rsidR="002E17C5" w:rsidRPr="00593064" w:rsidRDefault="002E17C5" w:rsidP="00543B5D">
            <w:pPr>
              <w:pStyle w:val="tabla"/>
            </w:pPr>
            <w:r w:rsidRPr="00593064">
              <w:t>Cumplir la normativa vigente, agregar beneficios a los huéspedes del hotel.</w:t>
            </w:r>
          </w:p>
        </w:tc>
        <w:tc>
          <w:tcPr>
            <w:tcW w:w="1675" w:type="dxa"/>
            <w:tcBorders>
              <w:top w:val="nil"/>
              <w:left w:val="nil"/>
              <w:bottom w:val="single" w:sz="4" w:space="0" w:color="auto"/>
              <w:right w:val="nil"/>
            </w:tcBorders>
            <w:shd w:val="clear" w:color="auto" w:fill="auto"/>
            <w:vAlign w:val="center"/>
            <w:hideMark/>
          </w:tcPr>
          <w:p w14:paraId="495644A3" w14:textId="77777777" w:rsidR="002E17C5" w:rsidRPr="00593064" w:rsidRDefault="002E17C5" w:rsidP="00543B5D">
            <w:pPr>
              <w:pStyle w:val="tabla"/>
            </w:pPr>
            <w:r w:rsidRPr="00593064">
              <w:t>Cumplir con el alcance, costos y tiempos planeados.</w:t>
            </w:r>
          </w:p>
        </w:tc>
        <w:tc>
          <w:tcPr>
            <w:tcW w:w="1613" w:type="dxa"/>
            <w:tcBorders>
              <w:top w:val="nil"/>
              <w:left w:val="nil"/>
              <w:bottom w:val="single" w:sz="4" w:space="0" w:color="auto"/>
              <w:right w:val="nil"/>
            </w:tcBorders>
            <w:shd w:val="clear" w:color="auto" w:fill="auto"/>
            <w:vAlign w:val="center"/>
            <w:hideMark/>
          </w:tcPr>
          <w:p w14:paraId="0D93EF98" w14:textId="77777777" w:rsidR="002E17C5" w:rsidRPr="00593064" w:rsidRDefault="002E17C5"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14:paraId="7F5B4D8B" w14:textId="77777777" w:rsidR="002E17C5" w:rsidRPr="00593064" w:rsidRDefault="002E17C5" w:rsidP="00543B5D">
            <w:pPr>
              <w:pStyle w:val="tabla"/>
            </w:pPr>
            <w:r w:rsidRPr="00593064">
              <w:t>El cambio de alcance o de la línea base del proyecto, será evaluado por la mesa directiva o comité de dirección previamente establecidos por el inversionista</w:t>
            </w:r>
          </w:p>
        </w:tc>
      </w:tr>
      <w:tr w:rsidR="00543B5D" w:rsidRPr="00593064" w14:paraId="58D69879" w14:textId="77777777" w:rsidTr="00543B5D">
        <w:trPr>
          <w:trHeight w:val="900"/>
          <w:jc w:val="center"/>
        </w:trPr>
        <w:tc>
          <w:tcPr>
            <w:tcW w:w="911" w:type="dxa"/>
            <w:tcBorders>
              <w:top w:val="nil"/>
              <w:left w:val="nil"/>
              <w:bottom w:val="single" w:sz="4" w:space="0" w:color="auto"/>
              <w:right w:val="nil"/>
            </w:tcBorders>
            <w:shd w:val="clear" w:color="000000" w:fill="E7E6E6"/>
            <w:vAlign w:val="center"/>
            <w:hideMark/>
          </w:tcPr>
          <w:p w14:paraId="522223D9" w14:textId="77777777" w:rsidR="002E17C5" w:rsidRPr="00593064" w:rsidRDefault="002E17C5" w:rsidP="00543B5D">
            <w:pPr>
              <w:pStyle w:val="tabla"/>
            </w:pPr>
            <w:r w:rsidRPr="00593064">
              <w:t>REQ002</w:t>
            </w:r>
          </w:p>
        </w:tc>
        <w:tc>
          <w:tcPr>
            <w:tcW w:w="2492" w:type="dxa"/>
            <w:tcBorders>
              <w:top w:val="nil"/>
              <w:left w:val="nil"/>
              <w:bottom w:val="single" w:sz="4" w:space="0" w:color="auto"/>
              <w:right w:val="nil"/>
            </w:tcBorders>
            <w:shd w:val="clear" w:color="000000" w:fill="E7E6E6"/>
            <w:vAlign w:val="center"/>
            <w:hideMark/>
          </w:tcPr>
          <w:p w14:paraId="02C62FC0" w14:textId="77777777" w:rsidR="002E17C5" w:rsidRPr="00593064" w:rsidRDefault="002E17C5" w:rsidP="00543B5D">
            <w:pPr>
              <w:pStyle w:val="tabla"/>
            </w:pPr>
            <w:r w:rsidRPr="00593064">
              <w:t>Optimizar el área de estacionamiento para lograr parquear el mayor número de vehículos en la menor área posible.</w:t>
            </w:r>
          </w:p>
        </w:tc>
        <w:tc>
          <w:tcPr>
            <w:tcW w:w="2085" w:type="dxa"/>
            <w:tcBorders>
              <w:top w:val="nil"/>
              <w:left w:val="nil"/>
              <w:bottom w:val="single" w:sz="4" w:space="0" w:color="auto"/>
              <w:right w:val="nil"/>
            </w:tcBorders>
            <w:shd w:val="clear" w:color="000000" w:fill="E7E6E6"/>
            <w:vAlign w:val="center"/>
            <w:hideMark/>
          </w:tcPr>
          <w:p w14:paraId="08228C28" w14:textId="77777777" w:rsidR="002E17C5" w:rsidRPr="00593064" w:rsidRDefault="002E17C5" w:rsidP="00543B5D">
            <w:pPr>
              <w:pStyle w:val="tabla"/>
            </w:pPr>
            <w:r w:rsidRPr="00593064">
              <w:t>Solicitado por el inversionista</w:t>
            </w:r>
          </w:p>
        </w:tc>
        <w:tc>
          <w:tcPr>
            <w:tcW w:w="1143" w:type="dxa"/>
            <w:tcBorders>
              <w:top w:val="nil"/>
              <w:left w:val="nil"/>
              <w:bottom w:val="single" w:sz="4" w:space="0" w:color="auto"/>
              <w:right w:val="nil"/>
            </w:tcBorders>
            <w:shd w:val="clear" w:color="000000" w:fill="E7E6E6"/>
            <w:vAlign w:val="center"/>
            <w:hideMark/>
          </w:tcPr>
          <w:p w14:paraId="30677EE0" w14:textId="77777777" w:rsidR="002E17C5" w:rsidRPr="00593064" w:rsidRDefault="002E17C5"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0D7B2585" w14:textId="77777777" w:rsidR="002E17C5" w:rsidRPr="00593064" w:rsidRDefault="002E17C5" w:rsidP="00543B5D">
            <w:pPr>
              <w:pStyle w:val="tabla"/>
            </w:pPr>
            <w:r w:rsidRPr="00593064">
              <w:t>Gerente de proyecto</w:t>
            </w:r>
          </w:p>
        </w:tc>
        <w:tc>
          <w:tcPr>
            <w:tcW w:w="1057" w:type="dxa"/>
            <w:tcBorders>
              <w:top w:val="nil"/>
              <w:left w:val="nil"/>
              <w:bottom w:val="single" w:sz="4" w:space="0" w:color="auto"/>
              <w:right w:val="nil"/>
            </w:tcBorders>
            <w:shd w:val="clear" w:color="000000" w:fill="E7E6E6"/>
            <w:vAlign w:val="center"/>
            <w:hideMark/>
          </w:tcPr>
          <w:p w14:paraId="485B14DA" w14:textId="77777777" w:rsidR="002E17C5" w:rsidRPr="00593064" w:rsidRDefault="002E17C5" w:rsidP="00543B5D">
            <w:pPr>
              <w:pStyle w:val="tabla"/>
            </w:pPr>
            <w:r w:rsidRPr="00593064">
              <w:t>Alta</w:t>
            </w:r>
          </w:p>
        </w:tc>
        <w:tc>
          <w:tcPr>
            <w:tcW w:w="874" w:type="dxa"/>
            <w:tcBorders>
              <w:top w:val="nil"/>
              <w:left w:val="nil"/>
              <w:bottom w:val="single" w:sz="4" w:space="0" w:color="auto"/>
              <w:right w:val="nil"/>
            </w:tcBorders>
            <w:shd w:val="clear" w:color="000000" w:fill="E7E6E6"/>
            <w:vAlign w:val="center"/>
            <w:hideMark/>
          </w:tcPr>
          <w:p w14:paraId="693BD3DC" w14:textId="77777777" w:rsidR="002E17C5" w:rsidRPr="00593064" w:rsidRDefault="002E17C5"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373B8D38" w14:textId="77777777" w:rsidR="002E17C5" w:rsidRPr="00593064" w:rsidRDefault="002E17C5" w:rsidP="00543B5D">
            <w:pPr>
              <w:pStyle w:val="tabla"/>
            </w:pPr>
            <w:r w:rsidRPr="00593064">
              <w:t>AP</w:t>
            </w:r>
          </w:p>
        </w:tc>
        <w:tc>
          <w:tcPr>
            <w:tcW w:w="1436" w:type="dxa"/>
            <w:tcBorders>
              <w:top w:val="nil"/>
              <w:left w:val="nil"/>
              <w:bottom w:val="single" w:sz="4" w:space="0" w:color="auto"/>
              <w:right w:val="nil"/>
            </w:tcBorders>
            <w:shd w:val="clear" w:color="000000" w:fill="E7E6E6"/>
            <w:vAlign w:val="center"/>
            <w:hideMark/>
          </w:tcPr>
          <w:p w14:paraId="02A55F36" w14:textId="77777777" w:rsidR="002E17C5" w:rsidRPr="00593064" w:rsidRDefault="002E17C5"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1D424122" w14:textId="77777777" w:rsidR="002E17C5" w:rsidRPr="00593064" w:rsidRDefault="002E17C5" w:rsidP="00543B5D">
            <w:pPr>
              <w:pStyle w:val="tabla"/>
            </w:pPr>
            <w:r w:rsidRPr="00593064">
              <w:t>Cerrar el proyecto con 64 plazas de estacionamiento sin modificar el área del predio.</w:t>
            </w:r>
          </w:p>
        </w:tc>
        <w:tc>
          <w:tcPr>
            <w:tcW w:w="2001" w:type="dxa"/>
            <w:tcBorders>
              <w:top w:val="nil"/>
              <w:left w:val="nil"/>
              <w:bottom w:val="single" w:sz="4" w:space="0" w:color="auto"/>
              <w:right w:val="nil"/>
            </w:tcBorders>
            <w:shd w:val="clear" w:color="000000" w:fill="E7E6E6"/>
            <w:vAlign w:val="center"/>
            <w:hideMark/>
          </w:tcPr>
          <w:p w14:paraId="11C976C5" w14:textId="77777777" w:rsidR="002E17C5" w:rsidRPr="00593064" w:rsidRDefault="002E17C5" w:rsidP="00543B5D">
            <w:pPr>
              <w:pStyle w:val="tabla"/>
            </w:pPr>
            <w:r w:rsidRPr="00593064">
              <w:t>Aprovechamiento del espacio disponible.</w:t>
            </w:r>
          </w:p>
        </w:tc>
        <w:tc>
          <w:tcPr>
            <w:tcW w:w="1675" w:type="dxa"/>
            <w:tcBorders>
              <w:top w:val="nil"/>
              <w:left w:val="nil"/>
              <w:bottom w:val="single" w:sz="4" w:space="0" w:color="auto"/>
              <w:right w:val="nil"/>
            </w:tcBorders>
            <w:shd w:val="clear" w:color="000000" w:fill="E7E6E6"/>
            <w:vAlign w:val="center"/>
            <w:hideMark/>
          </w:tcPr>
          <w:p w14:paraId="78DE1DA2" w14:textId="77777777" w:rsidR="002E17C5" w:rsidRPr="00593064" w:rsidRDefault="002E17C5" w:rsidP="00543B5D">
            <w:pPr>
              <w:pStyle w:val="tabla"/>
            </w:pPr>
            <w:r w:rsidRPr="00593064">
              <w:t>Cumplir con el objetivo de optimización de área, establecido en el alcance.</w:t>
            </w:r>
          </w:p>
        </w:tc>
        <w:tc>
          <w:tcPr>
            <w:tcW w:w="1613" w:type="dxa"/>
            <w:tcBorders>
              <w:top w:val="nil"/>
              <w:left w:val="nil"/>
              <w:bottom w:val="single" w:sz="4" w:space="0" w:color="auto"/>
              <w:right w:val="nil"/>
            </w:tcBorders>
            <w:shd w:val="clear" w:color="000000" w:fill="E7E6E6"/>
            <w:vAlign w:val="center"/>
            <w:hideMark/>
          </w:tcPr>
          <w:p w14:paraId="7C23C749" w14:textId="77777777" w:rsidR="002E17C5" w:rsidRPr="00593064" w:rsidRDefault="002E17C5"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14:paraId="03A12A0B" w14:textId="77777777" w:rsidR="002E17C5" w:rsidRPr="00593064" w:rsidRDefault="002E17C5" w:rsidP="00543B5D">
            <w:pPr>
              <w:pStyle w:val="tabla"/>
            </w:pPr>
            <w:r w:rsidRPr="00593064">
              <w:t>El cambio de alcance o de la línea base del proyecto, será evaluado por la mesa directiva o comité de dirección previamente establecidos por el inversionista</w:t>
            </w:r>
          </w:p>
        </w:tc>
      </w:tr>
      <w:tr w:rsidR="00543B5D" w:rsidRPr="00593064" w14:paraId="13B55319" w14:textId="77777777" w:rsidTr="00543B5D">
        <w:trPr>
          <w:trHeight w:val="675"/>
          <w:jc w:val="center"/>
        </w:trPr>
        <w:tc>
          <w:tcPr>
            <w:tcW w:w="911" w:type="dxa"/>
            <w:tcBorders>
              <w:top w:val="nil"/>
              <w:left w:val="nil"/>
              <w:bottom w:val="single" w:sz="4" w:space="0" w:color="auto"/>
              <w:right w:val="nil"/>
            </w:tcBorders>
            <w:shd w:val="clear" w:color="auto" w:fill="auto"/>
            <w:vAlign w:val="center"/>
            <w:hideMark/>
          </w:tcPr>
          <w:p w14:paraId="3BA447CD" w14:textId="77777777" w:rsidR="002E17C5" w:rsidRPr="00593064" w:rsidRDefault="002E17C5" w:rsidP="00543B5D">
            <w:pPr>
              <w:pStyle w:val="tabla"/>
            </w:pPr>
            <w:r w:rsidRPr="00593064">
              <w:t>REQ003</w:t>
            </w:r>
          </w:p>
        </w:tc>
        <w:tc>
          <w:tcPr>
            <w:tcW w:w="2492" w:type="dxa"/>
            <w:tcBorders>
              <w:top w:val="nil"/>
              <w:left w:val="nil"/>
              <w:bottom w:val="single" w:sz="4" w:space="0" w:color="auto"/>
              <w:right w:val="nil"/>
            </w:tcBorders>
            <w:shd w:val="clear" w:color="auto" w:fill="auto"/>
            <w:vAlign w:val="center"/>
            <w:hideMark/>
          </w:tcPr>
          <w:p w14:paraId="28636841" w14:textId="77777777" w:rsidR="002E17C5" w:rsidRPr="00593064" w:rsidRDefault="002E17C5" w:rsidP="00543B5D">
            <w:pPr>
              <w:pStyle w:val="tabla"/>
            </w:pPr>
            <w:r w:rsidRPr="00593064">
              <w:t>Implementar un estacionamiento automatizado que no requiera obra civil compleja.</w:t>
            </w:r>
          </w:p>
        </w:tc>
        <w:tc>
          <w:tcPr>
            <w:tcW w:w="2085" w:type="dxa"/>
            <w:tcBorders>
              <w:top w:val="nil"/>
              <w:left w:val="nil"/>
              <w:bottom w:val="single" w:sz="4" w:space="0" w:color="auto"/>
              <w:right w:val="nil"/>
            </w:tcBorders>
            <w:shd w:val="clear" w:color="auto" w:fill="auto"/>
            <w:vAlign w:val="center"/>
            <w:hideMark/>
          </w:tcPr>
          <w:p w14:paraId="08A344DB" w14:textId="77777777" w:rsidR="002E17C5" w:rsidRPr="00593064" w:rsidRDefault="002E17C5" w:rsidP="00543B5D">
            <w:pPr>
              <w:pStyle w:val="tabla"/>
            </w:pPr>
            <w:r w:rsidRPr="00593064">
              <w:t>Debido a que los predios ya se encuentran construidos, el inversionista solicita minimizar los cambios en obra civil.</w:t>
            </w:r>
          </w:p>
        </w:tc>
        <w:tc>
          <w:tcPr>
            <w:tcW w:w="1143" w:type="dxa"/>
            <w:tcBorders>
              <w:top w:val="nil"/>
              <w:left w:val="nil"/>
              <w:bottom w:val="single" w:sz="4" w:space="0" w:color="auto"/>
              <w:right w:val="nil"/>
            </w:tcBorders>
            <w:shd w:val="clear" w:color="auto" w:fill="auto"/>
            <w:vAlign w:val="center"/>
            <w:hideMark/>
          </w:tcPr>
          <w:p w14:paraId="7A9544B8" w14:textId="77777777" w:rsidR="002E17C5" w:rsidRPr="00593064" w:rsidRDefault="002E17C5"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4B7A4BC4" w14:textId="77777777" w:rsidR="002E17C5" w:rsidRPr="00593064" w:rsidRDefault="002E17C5" w:rsidP="00543B5D">
            <w:pPr>
              <w:pStyle w:val="tabla"/>
            </w:pPr>
            <w:r w:rsidRPr="00593064">
              <w:t>Gerente de proyecto</w:t>
            </w:r>
          </w:p>
        </w:tc>
        <w:tc>
          <w:tcPr>
            <w:tcW w:w="1057" w:type="dxa"/>
            <w:tcBorders>
              <w:top w:val="nil"/>
              <w:left w:val="nil"/>
              <w:bottom w:val="single" w:sz="4" w:space="0" w:color="auto"/>
              <w:right w:val="nil"/>
            </w:tcBorders>
            <w:shd w:val="clear" w:color="auto" w:fill="auto"/>
            <w:vAlign w:val="center"/>
            <w:hideMark/>
          </w:tcPr>
          <w:p w14:paraId="2DB98109" w14:textId="77777777" w:rsidR="002E17C5" w:rsidRPr="00593064" w:rsidRDefault="002E17C5" w:rsidP="00543B5D">
            <w:pPr>
              <w:pStyle w:val="tabla"/>
            </w:pPr>
            <w:r w:rsidRPr="00593064">
              <w:t>Critica</w:t>
            </w:r>
          </w:p>
        </w:tc>
        <w:tc>
          <w:tcPr>
            <w:tcW w:w="874" w:type="dxa"/>
            <w:tcBorders>
              <w:top w:val="nil"/>
              <w:left w:val="nil"/>
              <w:bottom w:val="single" w:sz="4" w:space="0" w:color="auto"/>
              <w:right w:val="nil"/>
            </w:tcBorders>
            <w:shd w:val="clear" w:color="auto" w:fill="auto"/>
            <w:vAlign w:val="center"/>
            <w:hideMark/>
          </w:tcPr>
          <w:p w14:paraId="40980026" w14:textId="77777777" w:rsidR="002E17C5" w:rsidRPr="00593064" w:rsidRDefault="002E17C5"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224A8F64" w14:textId="77777777" w:rsidR="002E17C5" w:rsidRPr="00593064" w:rsidRDefault="002E17C5" w:rsidP="00543B5D">
            <w:pPr>
              <w:pStyle w:val="tabla"/>
            </w:pPr>
            <w:r w:rsidRPr="00593064">
              <w:t>AP</w:t>
            </w:r>
          </w:p>
        </w:tc>
        <w:tc>
          <w:tcPr>
            <w:tcW w:w="1436" w:type="dxa"/>
            <w:tcBorders>
              <w:top w:val="nil"/>
              <w:left w:val="nil"/>
              <w:bottom w:val="single" w:sz="4" w:space="0" w:color="auto"/>
              <w:right w:val="nil"/>
            </w:tcBorders>
            <w:shd w:val="clear" w:color="auto" w:fill="auto"/>
            <w:vAlign w:val="center"/>
            <w:hideMark/>
          </w:tcPr>
          <w:p w14:paraId="216BC426" w14:textId="77777777" w:rsidR="002E17C5" w:rsidRPr="00593064" w:rsidRDefault="002E17C5"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3E50B0F5" w14:textId="77777777" w:rsidR="002E17C5" w:rsidRPr="00593064" w:rsidRDefault="002E17C5" w:rsidP="00543B5D">
            <w:pPr>
              <w:pStyle w:val="tabla"/>
            </w:pPr>
            <w:r w:rsidRPr="00593064">
              <w:t>El producto final se encuentra dentro de los lineamientos aprobados en las licencias de construcción y normativa aplicable.</w:t>
            </w:r>
          </w:p>
        </w:tc>
        <w:tc>
          <w:tcPr>
            <w:tcW w:w="2001" w:type="dxa"/>
            <w:tcBorders>
              <w:top w:val="nil"/>
              <w:left w:val="nil"/>
              <w:bottom w:val="single" w:sz="4" w:space="0" w:color="auto"/>
              <w:right w:val="nil"/>
            </w:tcBorders>
            <w:shd w:val="clear" w:color="auto" w:fill="auto"/>
            <w:vAlign w:val="center"/>
            <w:hideMark/>
          </w:tcPr>
          <w:p w14:paraId="38A187F6" w14:textId="77777777" w:rsidR="002E17C5" w:rsidRPr="00593064" w:rsidRDefault="002E17C5" w:rsidP="00543B5D">
            <w:pPr>
              <w:pStyle w:val="tabla"/>
            </w:pPr>
            <w:r w:rsidRPr="00593064">
              <w:t>Reducción de costos y tiempos de</w:t>
            </w:r>
            <w:r w:rsidR="00543B5D" w:rsidRPr="00593064">
              <w:t xml:space="preserve"> </w:t>
            </w:r>
            <w:r w:rsidRPr="00593064">
              <w:t>la inversión</w:t>
            </w:r>
          </w:p>
        </w:tc>
        <w:tc>
          <w:tcPr>
            <w:tcW w:w="1675" w:type="dxa"/>
            <w:tcBorders>
              <w:top w:val="nil"/>
              <w:left w:val="nil"/>
              <w:bottom w:val="single" w:sz="4" w:space="0" w:color="auto"/>
              <w:right w:val="nil"/>
            </w:tcBorders>
            <w:shd w:val="clear" w:color="auto" w:fill="auto"/>
            <w:vAlign w:val="center"/>
            <w:hideMark/>
          </w:tcPr>
          <w:p w14:paraId="27E9C3DB" w14:textId="77777777" w:rsidR="002E17C5" w:rsidRPr="00593064" w:rsidRDefault="002E17C5" w:rsidP="00543B5D">
            <w:pPr>
              <w:pStyle w:val="tabla"/>
            </w:pPr>
            <w:r w:rsidRPr="00593064">
              <w:t>Terminar a satisfacción las actividades que fueron planeadas.</w:t>
            </w:r>
          </w:p>
        </w:tc>
        <w:tc>
          <w:tcPr>
            <w:tcW w:w="1613" w:type="dxa"/>
            <w:tcBorders>
              <w:top w:val="nil"/>
              <w:left w:val="nil"/>
              <w:bottom w:val="single" w:sz="4" w:space="0" w:color="auto"/>
              <w:right w:val="nil"/>
            </w:tcBorders>
            <w:shd w:val="clear" w:color="auto" w:fill="auto"/>
            <w:vAlign w:val="center"/>
            <w:hideMark/>
          </w:tcPr>
          <w:p w14:paraId="4E0B7A14" w14:textId="77777777" w:rsidR="002E17C5" w:rsidRPr="00593064" w:rsidRDefault="002E17C5"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14:paraId="29574315" w14:textId="77777777" w:rsidR="002E17C5" w:rsidRPr="00593064" w:rsidRDefault="002E17C5" w:rsidP="00543B5D">
            <w:pPr>
              <w:pStyle w:val="tabla"/>
            </w:pPr>
            <w:r w:rsidRPr="00593064">
              <w:t>Se debe cumplir con un estudio de viabilidad financiera para poder iniciar el proyecto.</w:t>
            </w:r>
          </w:p>
        </w:tc>
      </w:tr>
      <w:tr w:rsidR="00543B5D" w:rsidRPr="00593064" w14:paraId="3EC8D7BB" w14:textId="77777777" w:rsidTr="00543B5D">
        <w:trPr>
          <w:trHeight w:val="675"/>
          <w:jc w:val="center"/>
        </w:trPr>
        <w:tc>
          <w:tcPr>
            <w:tcW w:w="911" w:type="dxa"/>
            <w:tcBorders>
              <w:top w:val="nil"/>
              <w:left w:val="nil"/>
              <w:bottom w:val="single" w:sz="4" w:space="0" w:color="auto"/>
              <w:right w:val="nil"/>
            </w:tcBorders>
            <w:shd w:val="clear" w:color="000000" w:fill="E7E6E6"/>
            <w:vAlign w:val="center"/>
            <w:hideMark/>
          </w:tcPr>
          <w:p w14:paraId="2E41B116" w14:textId="77777777" w:rsidR="002E17C5" w:rsidRPr="00593064" w:rsidRDefault="002E17C5" w:rsidP="00543B5D">
            <w:pPr>
              <w:pStyle w:val="tabla"/>
            </w:pPr>
            <w:r w:rsidRPr="00593064">
              <w:t>REQ004</w:t>
            </w:r>
          </w:p>
        </w:tc>
        <w:tc>
          <w:tcPr>
            <w:tcW w:w="2492" w:type="dxa"/>
            <w:tcBorders>
              <w:top w:val="nil"/>
              <w:left w:val="nil"/>
              <w:bottom w:val="single" w:sz="4" w:space="0" w:color="auto"/>
              <w:right w:val="nil"/>
            </w:tcBorders>
            <w:shd w:val="clear" w:color="000000" w:fill="E7E6E6"/>
            <w:vAlign w:val="center"/>
            <w:hideMark/>
          </w:tcPr>
          <w:p w14:paraId="29336C04" w14:textId="77777777" w:rsidR="002E17C5" w:rsidRPr="00593064" w:rsidRDefault="002E17C5" w:rsidP="00543B5D">
            <w:pPr>
              <w:pStyle w:val="tabla"/>
            </w:pPr>
            <w:r w:rsidRPr="00593064">
              <w:t>Instalación de dispositivos de seguridad, que evitan accidentes a los vehículos y a las personas.</w:t>
            </w:r>
          </w:p>
        </w:tc>
        <w:tc>
          <w:tcPr>
            <w:tcW w:w="2085" w:type="dxa"/>
            <w:tcBorders>
              <w:top w:val="nil"/>
              <w:left w:val="nil"/>
              <w:bottom w:val="single" w:sz="4" w:space="0" w:color="auto"/>
              <w:right w:val="nil"/>
            </w:tcBorders>
            <w:shd w:val="clear" w:color="000000" w:fill="E7E6E6"/>
            <w:vAlign w:val="center"/>
            <w:hideMark/>
          </w:tcPr>
          <w:p w14:paraId="34C392D2" w14:textId="77777777" w:rsidR="002E17C5" w:rsidRPr="00593064" w:rsidRDefault="002E17C5" w:rsidP="00543B5D">
            <w:pPr>
              <w:pStyle w:val="tabla"/>
            </w:pPr>
            <w:r w:rsidRPr="00593064">
              <w:t>Requisito solicitado por el inversionista para ajustarlo al esquema de seguridad del hotel.</w:t>
            </w:r>
          </w:p>
        </w:tc>
        <w:tc>
          <w:tcPr>
            <w:tcW w:w="1143" w:type="dxa"/>
            <w:tcBorders>
              <w:top w:val="nil"/>
              <w:left w:val="nil"/>
              <w:bottom w:val="single" w:sz="4" w:space="0" w:color="auto"/>
              <w:right w:val="nil"/>
            </w:tcBorders>
            <w:shd w:val="clear" w:color="000000" w:fill="E7E6E6"/>
            <w:vAlign w:val="center"/>
            <w:hideMark/>
          </w:tcPr>
          <w:p w14:paraId="4DE45310" w14:textId="77777777" w:rsidR="002E17C5" w:rsidRPr="00593064" w:rsidRDefault="002E17C5"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4B535F4F" w14:textId="77777777" w:rsidR="002E17C5" w:rsidRPr="00593064" w:rsidRDefault="002E17C5" w:rsidP="00543B5D">
            <w:pPr>
              <w:pStyle w:val="tabla"/>
            </w:pPr>
            <w:r w:rsidRPr="00593064">
              <w:t>Gerente de proyecto</w:t>
            </w:r>
          </w:p>
        </w:tc>
        <w:tc>
          <w:tcPr>
            <w:tcW w:w="1057" w:type="dxa"/>
            <w:tcBorders>
              <w:top w:val="nil"/>
              <w:left w:val="nil"/>
              <w:bottom w:val="single" w:sz="4" w:space="0" w:color="auto"/>
              <w:right w:val="nil"/>
            </w:tcBorders>
            <w:shd w:val="clear" w:color="000000" w:fill="E7E6E6"/>
            <w:vAlign w:val="center"/>
            <w:hideMark/>
          </w:tcPr>
          <w:p w14:paraId="587C3303" w14:textId="77777777" w:rsidR="002E17C5" w:rsidRPr="00593064" w:rsidRDefault="002E17C5" w:rsidP="00543B5D">
            <w:pPr>
              <w:pStyle w:val="tabla"/>
            </w:pPr>
            <w:r w:rsidRPr="00593064">
              <w:t>Media</w:t>
            </w:r>
          </w:p>
        </w:tc>
        <w:tc>
          <w:tcPr>
            <w:tcW w:w="874" w:type="dxa"/>
            <w:tcBorders>
              <w:top w:val="nil"/>
              <w:left w:val="nil"/>
              <w:bottom w:val="single" w:sz="4" w:space="0" w:color="auto"/>
              <w:right w:val="nil"/>
            </w:tcBorders>
            <w:shd w:val="clear" w:color="000000" w:fill="E7E6E6"/>
            <w:vAlign w:val="center"/>
            <w:hideMark/>
          </w:tcPr>
          <w:p w14:paraId="2FBDE7B6" w14:textId="77777777" w:rsidR="002E17C5" w:rsidRPr="00593064" w:rsidRDefault="002E17C5"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236F00FE" w14:textId="77777777" w:rsidR="002E17C5" w:rsidRPr="00593064" w:rsidRDefault="002E17C5" w:rsidP="00543B5D">
            <w:pPr>
              <w:pStyle w:val="tabla"/>
            </w:pPr>
            <w:r w:rsidRPr="00593064">
              <w:t>AP</w:t>
            </w:r>
          </w:p>
        </w:tc>
        <w:tc>
          <w:tcPr>
            <w:tcW w:w="1436" w:type="dxa"/>
            <w:tcBorders>
              <w:top w:val="nil"/>
              <w:left w:val="nil"/>
              <w:bottom w:val="single" w:sz="4" w:space="0" w:color="auto"/>
              <w:right w:val="nil"/>
            </w:tcBorders>
            <w:shd w:val="clear" w:color="000000" w:fill="E7E6E6"/>
            <w:vAlign w:val="center"/>
            <w:hideMark/>
          </w:tcPr>
          <w:p w14:paraId="7485DBE0" w14:textId="77777777" w:rsidR="002E17C5" w:rsidRPr="00593064" w:rsidRDefault="002E17C5"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4E5104C7" w14:textId="77777777" w:rsidR="002E17C5" w:rsidRPr="00593064" w:rsidRDefault="002E17C5" w:rsidP="00543B5D">
            <w:pPr>
              <w:pStyle w:val="tabla"/>
            </w:pPr>
            <w:r w:rsidRPr="00593064">
              <w:t>Sistema de seguridad y monitoreo integrado con el esquema de seguridad del hotel.</w:t>
            </w:r>
          </w:p>
        </w:tc>
        <w:tc>
          <w:tcPr>
            <w:tcW w:w="2001" w:type="dxa"/>
            <w:tcBorders>
              <w:top w:val="nil"/>
              <w:left w:val="nil"/>
              <w:bottom w:val="single" w:sz="4" w:space="0" w:color="auto"/>
              <w:right w:val="nil"/>
            </w:tcBorders>
            <w:shd w:val="clear" w:color="000000" w:fill="E7E6E6"/>
            <w:vAlign w:val="center"/>
            <w:hideMark/>
          </w:tcPr>
          <w:p w14:paraId="15312F6C" w14:textId="77777777" w:rsidR="002E17C5" w:rsidRPr="00593064" w:rsidRDefault="002E17C5" w:rsidP="00543B5D">
            <w:pPr>
              <w:pStyle w:val="tabla"/>
            </w:pPr>
            <w:r w:rsidRPr="00593064">
              <w:t>Mantener el esquema de seguridad actual e incluir planes de mejora.</w:t>
            </w:r>
          </w:p>
        </w:tc>
        <w:tc>
          <w:tcPr>
            <w:tcW w:w="1675" w:type="dxa"/>
            <w:tcBorders>
              <w:top w:val="nil"/>
              <w:left w:val="nil"/>
              <w:bottom w:val="single" w:sz="4" w:space="0" w:color="auto"/>
              <w:right w:val="nil"/>
            </w:tcBorders>
            <w:shd w:val="clear" w:color="000000" w:fill="E7E6E6"/>
            <w:vAlign w:val="center"/>
            <w:hideMark/>
          </w:tcPr>
          <w:p w14:paraId="1AF4EFA5" w14:textId="77777777" w:rsidR="002E17C5" w:rsidRPr="00593064" w:rsidRDefault="002E17C5" w:rsidP="00543B5D">
            <w:pPr>
              <w:pStyle w:val="tabla"/>
            </w:pPr>
            <w:r w:rsidRPr="00593064">
              <w:t xml:space="preserve">Cumplir con la implementación de los sistemas de apoyo propuestos en la </w:t>
            </w:r>
            <w:proofErr w:type="spellStart"/>
            <w:r w:rsidRPr="00593064">
              <w:t>EDP</w:t>
            </w:r>
            <w:proofErr w:type="spellEnd"/>
          </w:p>
        </w:tc>
        <w:tc>
          <w:tcPr>
            <w:tcW w:w="1613" w:type="dxa"/>
            <w:tcBorders>
              <w:top w:val="nil"/>
              <w:left w:val="nil"/>
              <w:bottom w:val="single" w:sz="4" w:space="0" w:color="auto"/>
              <w:right w:val="nil"/>
            </w:tcBorders>
            <w:shd w:val="clear" w:color="000000" w:fill="E7E6E6"/>
            <w:vAlign w:val="center"/>
            <w:hideMark/>
          </w:tcPr>
          <w:p w14:paraId="419A4344" w14:textId="77777777" w:rsidR="002E17C5" w:rsidRPr="00593064" w:rsidRDefault="002E17C5"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14:paraId="561355A1" w14:textId="77777777" w:rsidR="002E17C5" w:rsidRPr="00593064" w:rsidRDefault="002E17C5" w:rsidP="00543B5D">
            <w:pPr>
              <w:pStyle w:val="tabla"/>
            </w:pPr>
            <w:r w:rsidRPr="00593064">
              <w:t>No afectar el esquema de seguridad existente en el hotel.</w:t>
            </w:r>
          </w:p>
        </w:tc>
      </w:tr>
      <w:tr w:rsidR="00543B5D" w:rsidRPr="00593064" w14:paraId="51CADD64" w14:textId="77777777" w:rsidTr="00543B5D">
        <w:trPr>
          <w:trHeight w:val="900"/>
          <w:jc w:val="center"/>
        </w:trPr>
        <w:tc>
          <w:tcPr>
            <w:tcW w:w="911" w:type="dxa"/>
            <w:tcBorders>
              <w:top w:val="nil"/>
              <w:left w:val="nil"/>
              <w:bottom w:val="single" w:sz="4" w:space="0" w:color="auto"/>
              <w:right w:val="nil"/>
            </w:tcBorders>
            <w:shd w:val="clear" w:color="auto" w:fill="auto"/>
            <w:vAlign w:val="center"/>
            <w:hideMark/>
          </w:tcPr>
          <w:p w14:paraId="3A08FD65" w14:textId="77777777" w:rsidR="002E17C5" w:rsidRPr="00593064" w:rsidRDefault="002E17C5" w:rsidP="00543B5D">
            <w:pPr>
              <w:pStyle w:val="tabla"/>
            </w:pPr>
            <w:r w:rsidRPr="00593064">
              <w:t>REQ005</w:t>
            </w:r>
          </w:p>
        </w:tc>
        <w:tc>
          <w:tcPr>
            <w:tcW w:w="2492" w:type="dxa"/>
            <w:tcBorders>
              <w:top w:val="nil"/>
              <w:left w:val="nil"/>
              <w:bottom w:val="single" w:sz="4" w:space="0" w:color="auto"/>
              <w:right w:val="nil"/>
            </w:tcBorders>
            <w:shd w:val="clear" w:color="auto" w:fill="auto"/>
            <w:vAlign w:val="center"/>
            <w:hideMark/>
          </w:tcPr>
          <w:p w14:paraId="05EDEB14" w14:textId="77777777" w:rsidR="002E17C5" w:rsidRPr="00593064" w:rsidRDefault="002E17C5" w:rsidP="00543B5D">
            <w:pPr>
              <w:pStyle w:val="tabla"/>
            </w:pPr>
            <w:r w:rsidRPr="00593064">
              <w:t>Las adquisiciones inferiores al 0,05% del presupuesto total son determinados como caja menor y la responsabilidad en el manejo de este monto es del Gerente de proyecto.</w:t>
            </w:r>
          </w:p>
        </w:tc>
        <w:tc>
          <w:tcPr>
            <w:tcW w:w="2085" w:type="dxa"/>
            <w:tcBorders>
              <w:top w:val="nil"/>
              <w:left w:val="nil"/>
              <w:bottom w:val="single" w:sz="4" w:space="0" w:color="auto"/>
              <w:right w:val="nil"/>
            </w:tcBorders>
            <w:shd w:val="clear" w:color="auto" w:fill="auto"/>
            <w:vAlign w:val="center"/>
            <w:hideMark/>
          </w:tcPr>
          <w:p w14:paraId="13601A83" w14:textId="77777777" w:rsidR="002E17C5" w:rsidRPr="00593064" w:rsidRDefault="002E17C5" w:rsidP="00543B5D">
            <w:pPr>
              <w:pStyle w:val="tabla"/>
            </w:pPr>
            <w:r w:rsidRPr="00593064">
              <w:t>Requisito establecido para controlar los gastos autorizados por el gerente de proyectos (debido al monto del presupuesto)</w:t>
            </w:r>
          </w:p>
        </w:tc>
        <w:tc>
          <w:tcPr>
            <w:tcW w:w="1143" w:type="dxa"/>
            <w:tcBorders>
              <w:top w:val="nil"/>
              <w:left w:val="nil"/>
              <w:bottom w:val="single" w:sz="4" w:space="0" w:color="auto"/>
              <w:right w:val="nil"/>
            </w:tcBorders>
            <w:shd w:val="clear" w:color="auto" w:fill="auto"/>
            <w:vAlign w:val="center"/>
            <w:hideMark/>
          </w:tcPr>
          <w:p w14:paraId="68E5C890" w14:textId="77777777" w:rsidR="002E17C5" w:rsidRPr="00593064" w:rsidRDefault="002E17C5"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524C2643" w14:textId="77777777" w:rsidR="002E17C5" w:rsidRPr="00593064" w:rsidRDefault="002E17C5" w:rsidP="00543B5D">
            <w:pPr>
              <w:pStyle w:val="tabla"/>
            </w:pPr>
            <w:r w:rsidRPr="00593064">
              <w:t>Inversionista</w:t>
            </w:r>
          </w:p>
        </w:tc>
        <w:tc>
          <w:tcPr>
            <w:tcW w:w="1057" w:type="dxa"/>
            <w:tcBorders>
              <w:top w:val="nil"/>
              <w:left w:val="nil"/>
              <w:bottom w:val="single" w:sz="4" w:space="0" w:color="auto"/>
              <w:right w:val="nil"/>
            </w:tcBorders>
            <w:shd w:val="clear" w:color="auto" w:fill="auto"/>
            <w:vAlign w:val="center"/>
            <w:hideMark/>
          </w:tcPr>
          <w:p w14:paraId="4E64AC09" w14:textId="77777777" w:rsidR="002E17C5" w:rsidRPr="00593064" w:rsidRDefault="002E17C5" w:rsidP="00543B5D">
            <w:pPr>
              <w:pStyle w:val="tabla"/>
            </w:pPr>
            <w:r w:rsidRPr="00593064">
              <w:t>Media</w:t>
            </w:r>
          </w:p>
        </w:tc>
        <w:tc>
          <w:tcPr>
            <w:tcW w:w="874" w:type="dxa"/>
            <w:tcBorders>
              <w:top w:val="nil"/>
              <w:left w:val="nil"/>
              <w:bottom w:val="single" w:sz="4" w:space="0" w:color="auto"/>
              <w:right w:val="nil"/>
            </w:tcBorders>
            <w:shd w:val="clear" w:color="auto" w:fill="auto"/>
            <w:vAlign w:val="center"/>
            <w:hideMark/>
          </w:tcPr>
          <w:p w14:paraId="0728AAFE" w14:textId="77777777" w:rsidR="002E17C5" w:rsidRPr="00593064" w:rsidRDefault="002E17C5"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3E347DF5" w14:textId="77777777" w:rsidR="002E17C5" w:rsidRPr="00593064" w:rsidRDefault="002E17C5" w:rsidP="00543B5D">
            <w:pPr>
              <w:pStyle w:val="tabla"/>
            </w:pPr>
            <w:r w:rsidRPr="00593064">
              <w:t>AP</w:t>
            </w:r>
          </w:p>
        </w:tc>
        <w:tc>
          <w:tcPr>
            <w:tcW w:w="1436" w:type="dxa"/>
            <w:tcBorders>
              <w:top w:val="nil"/>
              <w:left w:val="nil"/>
              <w:bottom w:val="single" w:sz="4" w:space="0" w:color="auto"/>
              <w:right w:val="nil"/>
            </w:tcBorders>
            <w:shd w:val="clear" w:color="auto" w:fill="auto"/>
            <w:vAlign w:val="center"/>
            <w:hideMark/>
          </w:tcPr>
          <w:p w14:paraId="7ED0F5DE" w14:textId="77777777" w:rsidR="002E17C5" w:rsidRPr="00593064" w:rsidRDefault="002E17C5"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31754BFF" w14:textId="77777777" w:rsidR="002E17C5" w:rsidRPr="00593064" w:rsidRDefault="002E17C5" w:rsidP="00543B5D">
            <w:pPr>
              <w:pStyle w:val="tabla"/>
            </w:pPr>
            <w:r w:rsidRPr="00593064">
              <w:t>Registro completo de las adquisiciones realizadas por caja menor sin exceder los límites establecidos.</w:t>
            </w:r>
          </w:p>
        </w:tc>
        <w:tc>
          <w:tcPr>
            <w:tcW w:w="2001" w:type="dxa"/>
            <w:tcBorders>
              <w:top w:val="nil"/>
              <w:left w:val="nil"/>
              <w:bottom w:val="single" w:sz="4" w:space="0" w:color="auto"/>
              <w:right w:val="nil"/>
            </w:tcBorders>
            <w:shd w:val="clear" w:color="auto" w:fill="auto"/>
            <w:vAlign w:val="center"/>
            <w:hideMark/>
          </w:tcPr>
          <w:p w14:paraId="7BF14356" w14:textId="77777777" w:rsidR="002E17C5" w:rsidRPr="00593064" w:rsidRDefault="002E17C5" w:rsidP="00543B5D">
            <w:pPr>
              <w:pStyle w:val="tabla"/>
            </w:pPr>
            <w:r w:rsidRPr="00593064">
              <w:t>Controlar los gastos durante el ciclo de vida del proyecto.</w:t>
            </w:r>
          </w:p>
        </w:tc>
        <w:tc>
          <w:tcPr>
            <w:tcW w:w="1675" w:type="dxa"/>
            <w:tcBorders>
              <w:top w:val="nil"/>
              <w:left w:val="nil"/>
              <w:bottom w:val="single" w:sz="4" w:space="0" w:color="auto"/>
              <w:right w:val="nil"/>
            </w:tcBorders>
            <w:shd w:val="clear" w:color="auto" w:fill="auto"/>
            <w:vAlign w:val="center"/>
            <w:hideMark/>
          </w:tcPr>
          <w:p w14:paraId="71B121F1" w14:textId="77777777" w:rsidR="002E17C5" w:rsidRPr="00593064" w:rsidRDefault="002E17C5" w:rsidP="00543B5D">
            <w:pPr>
              <w:pStyle w:val="tabla"/>
            </w:pPr>
            <w:r w:rsidRPr="00593064">
              <w:t>establecer lineamientos de control para los gastos del proyecto</w:t>
            </w:r>
          </w:p>
        </w:tc>
        <w:tc>
          <w:tcPr>
            <w:tcW w:w="1613" w:type="dxa"/>
            <w:tcBorders>
              <w:top w:val="nil"/>
              <w:left w:val="nil"/>
              <w:bottom w:val="single" w:sz="4" w:space="0" w:color="auto"/>
              <w:right w:val="nil"/>
            </w:tcBorders>
            <w:shd w:val="clear" w:color="auto" w:fill="auto"/>
            <w:vAlign w:val="center"/>
            <w:hideMark/>
          </w:tcPr>
          <w:p w14:paraId="33700360" w14:textId="77777777" w:rsidR="002E17C5" w:rsidRPr="00593064" w:rsidRDefault="002E17C5" w:rsidP="00543B5D">
            <w:pPr>
              <w:pStyle w:val="tabla"/>
            </w:pPr>
            <w:r w:rsidRPr="00593064">
              <w:t>Cumplir con lo planteado en el plan de gestión de costo.</w:t>
            </w:r>
          </w:p>
        </w:tc>
        <w:tc>
          <w:tcPr>
            <w:tcW w:w="2109" w:type="dxa"/>
            <w:tcBorders>
              <w:top w:val="nil"/>
              <w:left w:val="nil"/>
              <w:bottom w:val="single" w:sz="4" w:space="0" w:color="auto"/>
              <w:right w:val="nil"/>
            </w:tcBorders>
            <w:shd w:val="clear" w:color="auto" w:fill="auto"/>
            <w:vAlign w:val="center"/>
            <w:hideMark/>
          </w:tcPr>
          <w:p w14:paraId="6B3E5835" w14:textId="77777777" w:rsidR="002E17C5" w:rsidRPr="00593064" w:rsidRDefault="002E17C5" w:rsidP="00543B5D">
            <w:pPr>
              <w:pStyle w:val="tabla"/>
            </w:pPr>
            <w:r w:rsidRPr="00593064">
              <w:t>Las adquisiciones superiores al 0,05% y hasta el 10% del presupuesto total del proyecto deben ser autorizadas por un comité de compras creado previamente.</w:t>
            </w:r>
          </w:p>
        </w:tc>
      </w:tr>
    </w:tbl>
    <w:p w14:paraId="6E9C3425" w14:textId="77777777" w:rsidR="00543B5D" w:rsidRPr="00593064" w:rsidRDefault="002E17C5" w:rsidP="00543B5D">
      <w:pPr>
        <w:pStyle w:val="fuenteref"/>
      </w:pPr>
      <w:r w:rsidRPr="00593064">
        <w:t>Fuente: Construcción de los autores</w:t>
      </w:r>
      <w:r w:rsidR="00543B5D" w:rsidRPr="00593064">
        <w:br w:type="page"/>
      </w:r>
    </w:p>
    <w:p w14:paraId="79896214" w14:textId="179E2D0E" w:rsidR="00543B5D" w:rsidRPr="00593064" w:rsidRDefault="00543B5D" w:rsidP="00543B5D">
      <w:pPr>
        <w:pStyle w:val="Tablaref"/>
      </w:pPr>
      <w:r w:rsidRPr="00593064">
        <w:lastRenderedPageBreak/>
        <w:fldChar w:fldCharType="begin"/>
      </w:r>
      <w:r w:rsidRPr="00593064">
        <w:instrText xml:space="preserve"> REF _Ref9505394 \h </w:instrText>
      </w:r>
      <w:r w:rsidR="00593064">
        <w:instrText xml:space="preserve"> \* MERGEFORMAT </w:instrText>
      </w:r>
      <w:r w:rsidRPr="00593064">
        <w:fldChar w:fldCharType="separate"/>
      </w:r>
      <w:r w:rsidR="001922BC" w:rsidRPr="00593064">
        <w:t xml:space="preserve">Tabla </w:t>
      </w:r>
      <w:r w:rsidR="001922BC">
        <w:rPr>
          <w:noProof/>
        </w:rPr>
        <w:t>46</w:t>
      </w:r>
      <w:r w:rsidRPr="00593064">
        <w:fldChar w:fldCharType="end"/>
      </w:r>
      <w:r w:rsidRPr="00593064">
        <w:t>. (Continuación)</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593064" w14:paraId="7E8A53E9" w14:textId="77777777"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14:paraId="2684962C" w14:textId="77777777" w:rsidR="00543B5D" w:rsidRPr="00593064" w:rsidRDefault="00543B5D" w:rsidP="00543B5D">
            <w:pPr>
              <w:pStyle w:val="tabla"/>
              <w:rPr>
                <w:b/>
              </w:rPr>
            </w:pPr>
            <w:r w:rsidRPr="00593064">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14:paraId="4781E808" w14:textId="77777777" w:rsidR="00543B5D" w:rsidRPr="00593064" w:rsidRDefault="00543B5D" w:rsidP="00543B5D">
            <w:pPr>
              <w:pStyle w:val="tabla"/>
              <w:rPr>
                <w:b/>
              </w:rPr>
            </w:pPr>
            <w:r w:rsidRPr="00593064">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14:paraId="5DAF50C6" w14:textId="77777777" w:rsidR="00543B5D" w:rsidRPr="00593064" w:rsidRDefault="00543B5D" w:rsidP="00543B5D">
            <w:pPr>
              <w:pStyle w:val="tabla"/>
              <w:rPr>
                <w:b/>
              </w:rPr>
            </w:pPr>
            <w:r w:rsidRPr="00593064">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14:paraId="29BA9BEA" w14:textId="77777777" w:rsidR="00543B5D" w:rsidRPr="00593064" w:rsidRDefault="00543B5D" w:rsidP="00543B5D">
            <w:pPr>
              <w:pStyle w:val="tabla"/>
              <w:rPr>
                <w:b/>
              </w:rPr>
            </w:pPr>
            <w:r w:rsidRPr="00593064">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14:paraId="76FC2DA1" w14:textId="77777777" w:rsidR="00543B5D" w:rsidRPr="00593064" w:rsidRDefault="00543B5D" w:rsidP="00543B5D">
            <w:pPr>
              <w:pStyle w:val="tabla"/>
              <w:rPr>
                <w:b/>
              </w:rPr>
            </w:pPr>
            <w:r w:rsidRPr="00593064">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14:paraId="436F8096" w14:textId="77777777" w:rsidR="00543B5D" w:rsidRPr="00593064" w:rsidRDefault="00543B5D" w:rsidP="00543B5D">
            <w:pPr>
              <w:pStyle w:val="tabla"/>
              <w:rPr>
                <w:b/>
              </w:rPr>
            </w:pPr>
            <w:r w:rsidRPr="00593064">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14:paraId="27A4C127" w14:textId="77777777" w:rsidR="00543B5D" w:rsidRPr="00593064" w:rsidRDefault="00543B5D" w:rsidP="00543B5D">
            <w:pPr>
              <w:pStyle w:val="tabla"/>
              <w:rPr>
                <w:b/>
              </w:rPr>
            </w:pPr>
            <w:r w:rsidRPr="00593064">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14:paraId="7692B3A8" w14:textId="77777777" w:rsidR="00543B5D" w:rsidRPr="00593064" w:rsidRDefault="00543B5D" w:rsidP="00543B5D">
            <w:pPr>
              <w:pStyle w:val="tabla"/>
              <w:rPr>
                <w:b/>
              </w:rPr>
            </w:pPr>
            <w:r w:rsidRPr="00593064">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14:paraId="75032099" w14:textId="77777777" w:rsidR="00543B5D" w:rsidRPr="00593064" w:rsidRDefault="00543B5D" w:rsidP="00543B5D">
            <w:pPr>
              <w:pStyle w:val="tabla"/>
              <w:rPr>
                <w:b/>
              </w:rPr>
            </w:pPr>
            <w:r w:rsidRPr="00593064">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14:paraId="1406956E" w14:textId="77777777" w:rsidR="00543B5D" w:rsidRPr="00593064" w:rsidRDefault="00543B5D" w:rsidP="00543B5D">
            <w:pPr>
              <w:pStyle w:val="tabla"/>
              <w:rPr>
                <w:b/>
              </w:rPr>
            </w:pPr>
            <w:r w:rsidRPr="00593064">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14:paraId="5B9F5C93" w14:textId="77777777" w:rsidR="00543B5D" w:rsidRPr="00593064" w:rsidRDefault="00543B5D" w:rsidP="00543B5D">
            <w:pPr>
              <w:pStyle w:val="tabla"/>
              <w:rPr>
                <w:b/>
              </w:rPr>
            </w:pPr>
            <w:r w:rsidRPr="00593064">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14:paraId="0BAF5569" w14:textId="77777777" w:rsidR="00543B5D" w:rsidRPr="00593064" w:rsidRDefault="00543B5D" w:rsidP="00543B5D">
            <w:pPr>
              <w:pStyle w:val="tabla"/>
              <w:rPr>
                <w:b/>
              </w:rPr>
            </w:pPr>
            <w:r w:rsidRPr="00593064">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14:paraId="606C6719" w14:textId="77777777" w:rsidR="00543B5D" w:rsidRPr="00593064" w:rsidRDefault="00543B5D" w:rsidP="00543B5D">
            <w:pPr>
              <w:pStyle w:val="tabla"/>
              <w:rPr>
                <w:b/>
              </w:rPr>
            </w:pPr>
            <w:r w:rsidRPr="00593064">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14:paraId="39BC0EA3" w14:textId="77777777" w:rsidR="00543B5D" w:rsidRPr="00593064" w:rsidRDefault="00543B5D" w:rsidP="00543B5D">
            <w:pPr>
              <w:pStyle w:val="tabla"/>
              <w:rPr>
                <w:b/>
              </w:rPr>
            </w:pPr>
            <w:r w:rsidRPr="00593064">
              <w:rPr>
                <w:b/>
              </w:rPr>
              <w:t>Requerimiento de alto nivel</w:t>
            </w:r>
          </w:p>
        </w:tc>
      </w:tr>
      <w:tr w:rsidR="00543B5D" w:rsidRPr="00593064" w14:paraId="032460F4" w14:textId="77777777" w:rsidTr="00543B5D">
        <w:trPr>
          <w:trHeight w:val="900"/>
          <w:jc w:val="center"/>
        </w:trPr>
        <w:tc>
          <w:tcPr>
            <w:tcW w:w="911" w:type="dxa"/>
            <w:tcBorders>
              <w:top w:val="nil"/>
              <w:left w:val="nil"/>
              <w:bottom w:val="single" w:sz="4" w:space="0" w:color="auto"/>
              <w:right w:val="nil"/>
            </w:tcBorders>
            <w:shd w:val="clear" w:color="000000" w:fill="E7E6E6"/>
            <w:vAlign w:val="center"/>
            <w:hideMark/>
          </w:tcPr>
          <w:p w14:paraId="1BC2038A" w14:textId="77777777" w:rsidR="00543B5D" w:rsidRPr="00593064" w:rsidRDefault="00543B5D" w:rsidP="00543B5D">
            <w:pPr>
              <w:pStyle w:val="tabla"/>
            </w:pPr>
            <w:r w:rsidRPr="00593064">
              <w:t>REQ006</w:t>
            </w:r>
          </w:p>
        </w:tc>
        <w:tc>
          <w:tcPr>
            <w:tcW w:w="2492" w:type="dxa"/>
            <w:tcBorders>
              <w:top w:val="nil"/>
              <w:left w:val="nil"/>
              <w:bottom w:val="single" w:sz="4" w:space="0" w:color="auto"/>
              <w:right w:val="nil"/>
            </w:tcBorders>
            <w:shd w:val="clear" w:color="000000" w:fill="E7E6E6"/>
            <w:vAlign w:val="center"/>
            <w:hideMark/>
          </w:tcPr>
          <w:p w14:paraId="7D0E7C34" w14:textId="77777777" w:rsidR="00543B5D" w:rsidRPr="00593064" w:rsidRDefault="00543B5D" w:rsidP="00543B5D">
            <w:pPr>
              <w:pStyle w:val="tabla"/>
            </w:pPr>
            <w:r w:rsidRPr="00593064">
              <w:t>El cumplimiento legal debe ser ajustado a la normativa vigente colombiana, debido a que el producto será importado bien sea desde China, Corea del sur o Brasil.</w:t>
            </w:r>
          </w:p>
        </w:tc>
        <w:tc>
          <w:tcPr>
            <w:tcW w:w="2085" w:type="dxa"/>
            <w:tcBorders>
              <w:top w:val="nil"/>
              <w:left w:val="nil"/>
              <w:bottom w:val="single" w:sz="4" w:space="0" w:color="auto"/>
              <w:right w:val="nil"/>
            </w:tcBorders>
            <w:shd w:val="clear" w:color="000000" w:fill="E7E6E6"/>
            <w:vAlign w:val="center"/>
            <w:hideMark/>
          </w:tcPr>
          <w:p w14:paraId="2FBFC423" w14:textId="77777777" w:rsidR="00543B5D" w:rsidRPr="00593064" w:rsidRDefault="00543B5D" w:rsidP="00543B5D">
            <w:pPr>
              <w:pStyle w:val="tabla"/>
            </w:pPr>
            <w:r w:rsidRPr="00593064">
              <w:t>El proyecto debe cumplir la normativa colombiana vigente.</w:t>
            </w:r>
          </w:p>
        </w:tc>
        <w:tc>
          <w:tcPr>
            <w:tcW w:w="1143" w:type="dxa"/>
            <w:tcBorders>
              <w:top w:val="nil"/>
              <w:left w:val="nil"/>
              <w:bottom w:val="single" w:sz="4" w:space="0" w:color="auto"/>
              <w:right w:val="nil"/>
            </w:tcBorders>
            <w:shd w:val="clear" w:color="000000" w:fill="E7E6E6"/>
            <w:vAlign w:val="center"/>
            <w:hideMark/>
          </w:tcPr>
          <w:p w14:paraId="6AD44642"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6C98401E" w14:textId="77777777" w:rsidR="00543B5D" w:rsidRPr="00593064" w:rsidRDefault="00543B5D" w:rsidP="00543B5D">
            <w:pPr>
              <w:pStyle w:val="tabla"/>
            </w:pPr>
            <w:r w:rsidRPr="00593064">
              <w:t>Gerente de proyecto</w:t>
            </w:r>
          </w:p>
        </w:tc>
        <w:tc>
          <w:tcPr>
            <w:tcW w:w="1057" w:type="dxa"/>
            <w:tcBorders>
              <w:top w:val="nil"/>
              <w:left w:val="nil"/>
              <w:bottom w:val="single" w:sz="4" w:space="0" w:color="auto"/>
              <w:right w:val="nil"/>
            </w:tcBorders>
            <w:shd w:val="clear" w:color="000000" w:fill="E7E6E6"/>
            <w:vAlign w:val="center"/>
            <w:hideMark/>
          </w:tcPr>
          <w:p w14:paraId="27E0BFB4" w14:textId="77777777" w:rsidR="00543B5D" w:rsidRPr="00593064" w:rsidRDefault="00543B5D" w:rsidP="00543B5D">
            <w:pPr>
              <w:pStyle w:val="tabla"/>
            </w:pPr>
            <w:r w:rsidRPr="00593064">
              <w:t>Media</w:t>
            </w:r>
          </w:p>
        </w:tc>
        <w:tc>
          <w:tcPr>
            <w:tcW w:w="874" w:type="dxa"/>
            <w:tcBorders>
              <w:top w:val="nil"/>
              <w:left w:val="nil"/>
              <w:bottom w:val="single" w:sz="4" w:space="0" w:color="auto"/>
              <w:right w:val="nil"/>
            </w:tcBorders>
            <w:shd w:val="clear" w:color="000000" w:fill="E7E6E6"/>
            <w:vAlign w:val="center"/>
            <w:hideMark/>
          </w:tcPr>
          <w:p w14:paraId="74271928"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1AFCF949" w14:textId="77777777" w:rsidR="00543B5D" w:rsidRPr="00593064" w:rsidRDefault="00543B5D" w:rsidP="00543B5D">
            <w:pPr>
              <w:pStyle w:val="tabla"/>
            </w:pPr>
            <w:r w:rsidRPr="00593064">
              <w:t>EC</w:t>
            </w:r>
          </w:p>
        </w:tc>
        <w:tc>
          <w:tcPr>
            <w:tcW w:w="1436" w:type="dxa"/>
            <w:tcBorders>
              <w:top w:val="nil"/>
              <w:left w:val="nil"/>
              <w:bottom w:val="single" w:sz="4" w:space="0" w:color="auto"/>
              <w:right w:val="nil"/>
            </w:tcBorders>
            <w:shd w:val="clear" w:color="000000" w:fill="E7E6E6"/>
            <w:vAlign w:val="center"/>
            <w:hideMark/>
          </w:tcPr>
          <w:p w14:paraId="75F432C5"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344C93D2" w14:textId="77777777" w:rsidR="00543B5D" w:rsidRPr="00593064" w:rsidRDefault="00543B5D" w:rsidP="00543B5D">
            <w:pPr>
              <w:pStyle w:val="tabla"/>
            </w:pPr>
            <w:r w:rsidRPr="00593064">
              <w:t>Cumplir la normativa colombiana vigente.</w:t>
            </w:r>
          </w:p>
        </w:tc>
        <w:tc>
          <w:tcPr>
            <w:tcW w:w="2001" w:type="dxa"/>
            <w:tcBorders>
              <w:top w:val="nil"/>
              <w:left w:val="nil"/>
              <w:bottom w:val="single" w:sz="4" w:space="0" w:color="auto"/>
              <w:right w:val="nil"/>
            </w:tcBorders>
            <w:shd w:val="clear" w:color="000000" w:fill="E7E6E6"/>
            <w:vAlign w:val="center"/>
            <w:hideMark/>
          </w:tcPr>
          <w:p w14:paraId="78CFBAA0" w14:textId="77777777" w:rsidR="00543B5D" w:rsidRPr="00593064" w:rsidRDefault="00543B5D" w:rsidP="00543B5D">
            <w:pPr>
              <w:pStyle w:val="tabla"/>
            </w:pPr>
            <w:r w:rsidRPr="00593064">
              <w:t>Cumplir con lo establecido en las normas y ajustar la normativa a nuevas de parqueo en Colombia.</w:t>
            </w:r>
          </w:p>
        </w:tc>
        <w:tc>
          <w:tcPr>
            <w:tcW w:w="1675" w:type="dxa"/>
            <w:tcBorders>
              <w:top w:val="nil"/>
              <w:left w:val="nil"/>
              <w:bottom w:val="single" w:sz="4" w:space="0" w:color="auto"/>
              <w:right w:val="nil"/>
            </w:tcBorders>
            <w:shd w:val="clear" w:color="000000" w:fill="E7E6E6"/>
            <w:vAlign w:val="center"/>
            <w:hideMark/>
          </w:tcPr>
          <w:p w14:paraId="54377613" w14:textId="77777777" w:rsidR="00543B5D" w:rsidRPr="00593064" w:rsidRDefault="00543B5D" w:rsidP="00543B5D">
            <w:pPr>
              <w:pStyle w:val="tabla"/>
            </w:pPr>
            <w:r w:rsidRPr="00593064">
              <w:t xml:space="preserve">Aplicar las buenas prácticas de </w:t>
            </w:r>
            <w:proofErr w:type="spellStart"/>
            <w:r w:rsidRPr="00593064">
              <w:t>PMI</w:t>
            </w:r>
            <w:proofErr w:type="spellEnd"/>
            <w:r w:rsidRPr="00593064">
              <w:t xml:space="preserve"> y seguir estándares que rigen a nivel nacional</w:t>
            </w:r>
          </w:p>
        </w:tc>
        <w:tc>
          <w:tcPr>
            <w:tcW w:w="1613" w:type="dxa"/>
            <w:tcBorders>
              <w:top w:val="nil"/>
              <w:left w:val="nil"/>
              <w:bottom w:val="single" w:sz="4" w:space="0" w:color="auto"/>
              <w:right w:val="nil"/>
            </w:tcBorders>
            <w:shd w:val="clear" w:color="000000" w:fill="E7E6E6"/>
            <w:vAlign w:val="center"/>
            <w:hideMark/>
          </w:tcPr>
          <w:p w14:paraId="6EB98ABF" w14:textId="77777777" w:rsidR="00543B5D" w:rsidRPr="00593064" w:rsidRDefault="00543B5D"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14:paraId="5F0CA50A" w14:textId="77777777" w:rsidR="00543B5D" w:rsidRPr="00593064" w:rsidRDefault="00543B5D" w:rsidP="00543B5D">
            <w:pPr>
              <w:pStyle w:val="tabla"/>
            </w:pPr>
            <w:r w:rsidRPr="00593064">
              <w:t xml:space="preserve">La metodología para el desarrollo del proyecto debe ser </w:t>
            </w:r>
            <w:proofErr w:type="spellStart"/>
            <w:r w:rsidRPr="00593064">
              <w:t>PMI</w:t>
            </w:r>
            <w:proofErr w:type="spellEnd"/>
            <w:r w:rsidRPr="00593064">
              <w:t>®</w:t>
            </w:r>
          </w:p>
        </w:tc>
      </w:tr>
      <w:tr w:rsidR="00543B5D" w:rsidRPr="00593064" w14:paraId="66D9BDC9" w14:textId="77777777" w:rsidTr="00543B5D">
        <w:trPr>
          <w:trHeight w:val="900"/>
          <w:jc w:val="center"/>
        </w:trPr>
        <w:tc>
          <w:tcPr>
            <w:tcW w:w="911" w:type="dxa"/>
            <w:tcBorders>
              <w:top w:val="nil"/>
              <w:left w:val="nil"/>
              <w:bottom w:val="single" w:sz="4" w:space="0" w:color="auto"/>
              <w:right w:val="nil"/>
            </w:tcBorders>
            <w:shd w:val="clear" w:color="auto" w:fill="auto"/>
            <w:vAlign w:val="center"/>
            <w:hideMark/>
          </w:tcPr>
          <w:p w14:paraId="25A82ED5" w14:textId="77777777" w:rsidR="00543B5D" w:rsidRPr="00593064" w:rsidRDefault="00543B5D" w:rsidP="00543B5D">
            <w:pPr>
              <w:pStyle w:val="tabla"/>
            </w:pPr>
            <w:r w:rsidRPr="00593064">
              <w:t>REQ007</w:t>
            </w:r>
          </w:p>
        </w:tc>
        <w:tc>
          <w:tcPr>
            <w:tcW w:w="2492" w:type="dxa"/>
            <w:tcBorders>
              <w:top w:val="nil"/>
              <w:left w:val="nil"/>
              <w:bottom w:val="single" w:sz="4" w:space="0" w:color="auto"/>
              <w:right w:val="nil"/>
            </w:tcBorders>
            <w:shd w:val="clear" w:color="auto" w:fill="auto"/>
            <w:noWrap/>
            <w:vAlign w:val="center"/>
            <w:hideMark/>
          </w:tcPr>
          <w:p w14:paraId="40197214" w14:textId="77777777" w:rsidR="00543B5D" w:rsidRPr="00593064" w:rsidRDefault="00543B5D" w:rsidP="00543B5D">
            <w:pPr>
              <w:pStyle w:val="tabla"/>
            </w:pPr>
            <w:r w:rsidRPr="00593064">
              <w:t xml:space="preserve">El producto debe ser de última tecnología (no mayor a 2 años) para mantener un ciclo de vida entre 8 a 10 </w:t>
            </w:r>
            <w:r w:rsidR="003C0126" w:rsidRPr="00593064">
              <w:t>años (</w:t>
            </w:r>
            <w:r w:rsidRPr="00593064">
              <w:t>debe ser en su totalidad nuevo).</w:t>
            </w:r>
          </w:p>
        </w:tc>
        <w:tc>
          <w:tcPr>
            <w:tcW w:w="2085" w:type="dxa"/>
            <w:tcBorders>
              <w:top w:val="nil"/>
              <w:left w:val="nil"/>
              <w:bottom w:val="single" w:sz="4" w:space="0" w:color="auto"/>
              <w:right w:val="nil"/>
            </w:tcBorders>
            <w:shd w:val="clear" w:color="auto" w:fill="auto"/>
            <w:vAlign w:val="center"/>
            <w:hideMark/>
          </w:tcPr>
          <w:p w14:paraId="2B3A4BCC" w14:textId="77777777" w:rsidR="00543B5D" w:rsidRPr="00593064" w:rsidRDefault="00543B5D" w:rsidP="00543B5D">
            <w:pPr>
              <w:pStyle w:val="tabla"/>
            </w:pPr>
            <w:r w:rsidRPr="00593064">
              <w:t>el monto del proyecto exige que el ciclo de vida sea el mayor posible.</w:t>
            </w:r>
          </w:p>
        </w:tc>
        <w:tc>
          <w:tcPr>
            <w:tcW w:w="1143" w:type="dxa"/>
            <w:tcBorders>
              <w:top w:val="nil"/>
              <w:left w:val="nil"/>
              <w:bottom w:val="single" w:sz="4" w:space="0" w:color="auto"/>
              <w:right w:val="nil"/>
            </w:tcBorders>
            <w:shd w:val="clear" w:color="auto" w:fill="auto"/>
            <w:vAlign w:val="center"/>
            <w:hideMark/>
          </w:tcPr>
          <w:p w14:paraId="767AA57A"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5A2B2764" w14:textId="77777777" w:rsidR="00543B5D" w:rsidRPr="00593064" w:rsidRDefault="00543B5D" w:rsidP="00543B5D">
            <w:pPr>
              <w:pStyle w:val="tabla"/>
            </w:pPr>
            <w:r w:rsidRPr="00593064">
              <w:t>Proveedor</w:t>
            </w:r>
          </w:p>
        </w:tc>
        <w:tc>
          <w:tcPr>
            <w:tcW w:w="1057" w:type="dxa"/>
            <w:tcBorders>
              <w:top w:val="nil"/>
              <w:left w:val="nil"/>
              <w:bottom w:val="single" w:sz="4" w:space="0" w:color="auto"/>
              <w:right w:val="nil"/>
            </w:tcBorders>
            <w:shd w:val="clear" w:color="auto" w:fill="auto"/>
            <w:vAlign w:val="center"/>
            <w:hideMark/>
          </w:tcPr>
          <w:p w14:paraId="4492FAB9" w14:textId="77777777" w:rsidR="00543B5D" w:rsidRPr="00593064" w:rsidRDefault="00543B5D" w:rsidP="00543B5D">
            <w:pPr>
              <w:pStyle w:val="tabla"/>
            </w:pPr>
            <w:r w:rsidRPr="00593064">
              <w:t>Alta</w:t>
            </w:r>
          </w:p>
        </w:tc>
        <w:tc>
          <w:tcPr>
            <w:tcW w:w="874" w:type="dxa"/>
            <w:tcBorders>
              <w:top w:val="nil"/>
              <w:left w:val="nil"/>
              <w:bottom w:val="single" w:sz="4" w:space="0" w:color="auto"/>
              <w:right w:val="nil"/>
            </w:tcBorders>
            <w:shd w:val="clear" w:color="auto" w:fill="auto"/>
            <w:vAlign w:val="center"/>
            <w:hideMark/>
          </w:tcPr>
          <w:p w14:paraId="55A96B6A"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5F8AA409" w14:textId="77777777" w:rsidR="00543B5D" w:rsidRPr="00593064" w:rsidRDefault="00543B5D" w:rsidP="00543B5D">
            <w:pPr>
              <w:pStyle w:val="tabla"/>
            </w:pPr>
            <w:r w:rsidRPr="00593064">
              <w:t>AP</w:t>
            </w:r>
          </w:p>
        </w:tc>
        <w:tc>
          <w:tcPr>
            <w:tcW w:w="1436" w:type="dxa"/>
            <w:tcBorders>
              <w:top w:val="nil"/>
              <w:left w:val="nil"/>
              <w:bottom w:val="single" w:sz="4" w:space="0" w:color="auto"/>
              <w:right w:val="nil"/>
            </w:tcBorders>
            <w:shd w:val="clear" w:color="auto" w:fill="auto"/>
            <w:vAlign w:val="center"/>
            <w:hideMark/>
          </w:tcPr>
          <w:p w14:paraId="64C3E800"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4AA83612" w14:textId="77777777" w:rsidR="00543B5D" w:rsidRPr="00593064" w:rsidRDefault="00543B5D" w:rsidP="00543B5D">
            <w:pPr>
              <w:pStyle w:val="tabla"/>
            </w:pPr>
            <w:r w:rsidRPr="00593064">
              <w:t>Certificado de elaboración de los productos, que incluya fechas de construcción.</w:t>
            </w:r>
          </w:p>
        </w:tc>
        <w:tc>
          <w:tcPr>
            <w:tcW w:w="2001" w:type="dxa"/>
            <w:tcBorders>
              <w:top w:val="nil"/>
              <w:left w:val="nil"/>
              <w:bottom w:val="single" w:sz="4" w:space="0" w:color="auto"/>
              <w:right w:val="nil"/>
            </w:tcBorders>
            <w:shd w:val="clear" w:color="auto" w:fill="auto"/>
            <w:vAlign w:val="center"/>
            <w:hideMark/>
          </w:tcPr>
          <w:p w14:paraId="322F23DC" w14:textId="77777777" w:rsidR="00543B5D" w:rsidRPr="00593064" w:rsidRDefault="00543B5D" w:rsidP="00543B5D">
            <w:pPr>
              <w:pStyle w:val="tabla"/>
            </w:pPr>
            <w:r w:rsidRPr="00593064">
              <w:t>Maximizar el ciclo de vida útil del producto final.</w:t>
            </w:r>
          </w:p>
        </w:tc>
        <w:tc>
          <w:tcPr>
            <w:tcW w:w="1675" w:type="dxa"/>
            <w:tcBorders>
              <w:top w:val="nil"/>
              <w:left w:val="nil"/>
              <w:bottom w:val="single" w:sz="4" w:space="0" w:color="auto"/>
              <w:right w:val="nil"/>
            </w:tcBorders>
            <w:shd w:val="clear" w:color="auto" w:fill="auto"/>
            <w:vAlign w:val="center"/>
            <w:hideMark/>
          </w:tcPr>
          <w:p w14:paraId="557F8829" w14:textId="77777777" w:rsidR="00543B5D" w:rsidRPr="00593064" w:rsidRDefault="00543B5D" w:rsidP="00543B5D">
            <w:pPr>
              <w:pStyle w:val="tabla"/>
            </w:pPr>
            <w:r w:rsidRPr="00593064">
              <w:t>Cumplir con los lineamientos de calidad planeados y garantizar un ciclo de vida optimo del producto</w:t>
            </w:r>
          </w:p>
        </w:tc>
        <w:tc>
          <w:tcPr>
            <w:tcW w:w="1613" w:type="dxa"/>
            <w:tcBorders>
              <w:top w:val="nil"/>
              <w:left w:val="nil"/>
              <w:bottom w:val="single" w:sz="4" w:space="0" w:color="auto"/>
              <w:right w:val="nil"/>
            </w:tcBorders>
            <w:shd w:val="clear" w:color="auto" w:fill="auto"/>
            <w:vAlign w:val="center"/>
            <w:hideMark/>
          </w:tcPr>
          <w:p w14:paraId="1897738D" w14:textId="77777777" w:rsidR="00543B5D" w:rsidRPr="00593064" w:rsidRDefault="00543B5D"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auto" w:fill="auto"/>
            <w:vAlign w:val="center"/>
            <w:hideMark/>
          </w:tcPr>
          <w:p w14:paraId="053895DC" w14:textId="77777777" w:rsidR="00543B5D" w:rsidRPr="00593064" w:rsidRDefault="00543B5D" w:rsidP="00543B5D">
            <w:pPr>
              <w:pStyle w:val="tabla"/>
            </w:pPr>
            <w:r w:rsidRPr="00593064">
              <w:t>Garantizar al inversionista un producto de alta calidad que cumpla los estándares y normativa vigente</w:t>
            </w:r>
          </w:p>
        </w:tc>
      </w:tr>
      <w:tr w:rsidR="00543B5D" w:rsidRPr="00593064" w14:paraId="15B68A41" w14:textId="77777777" w:rsidTr="00543B5D">
        <w:trPr>
          <w:trHeight w:val="1125"/>
          <w:jc w:val="center"/>
        </w:trPr>
        <w:tc>
          <w:tcPr>
            <w:tcW w:w="911" w:type="dxa"/>
            <w:tcBorders>
              <w:top w:val="nil"/>
              <w:left w:val="nil"/>
              <w:bottom w:val="single" w:sz="4" w:space="0" w:color="auto"/>
              <w:right w:val="nil"/>
            </w:tcBorders>
            <w:shd w:val="clear" w:color="000000" w:fill="E7E6E6"/>
            <w:vAlign w:val="center"/>
            <w:hideMark/>
          </w:tcPr>
          <w:p w14:paraId="4A52AFF2" w14:textId="77777777" w:rsidR="00543B5D" w:rsidRPr="00593064" w:rsidRDefault="00543B5D" w:rsidP="00543B5D">
            <w:pPr>
              <w:pStyle w:val="tabla"/>
            </w:pPr>
            <w:r w:rsidRPr="00593064">
              <w:t>REQ008</w:t>
            </w:r>
          </w:p>
        </w:tc>
        <w:tc>
          <w:tcPr>
            <w:tcW w:w="2492" w:type="dxa"/>
            <w:tcBorders>
              <w:top w:val="nil"/>
              <w:left w:val="nil"/>
              <w:bottom w:val="single" w:sz="4" w:space="0" w:color="auto"/>
              <w:right w:val="nil"/>
            </w:tcBorders>
            <w:shd w:val="clear" w:color="000000" w:fill="E7E6E6"/>
            <w:vAlign w:val="center"/>
            <w:hideMark/>
          </w:tcPr>
          <w:p w14:paraId="6134AE47" w14:textId="77777777" w:rsidR="00543B5D" w:rsidRPr="00593064" w:rsidRDefault="00543B5D" w:rsidP="00543B5D">
            <w:pPr>
              <w:pStyle w:val="tabla"/>
            </w:pPr>
            <w:r w:rsidRPr="00593064">
              <w:t>Se debe cumplir con los estándares medioambientales vigentes como ruido de operación, y otros impactos ambientales, así mismo deberá cumplir los estándares de seguridad para este tipo de estacionamiento.</w:t>
            </w:r>
          </w:p>
        </w:tc>
        <w:tc>
          <w:tcPr>
            <w:tcW w:w="2085" w:type="dxa"/>
            <w:tcBorders>
              <w:top w:val="nil"/>
              <w:left w:val="nil"/>
              <w:bottom w:val="single" w:sz="4" w:space="0" w:color="auto"/>
              <w:right w:val="nil"/>
            </w:tcBorders>
            <w:shd w:val="clear" w:color="000000" w:fill="E7E6E6"/>
            <w:vAlign w:val="center"/>
            <w:hideMark/>
          </w:tcPr>
          <w:p w14:paraId="3D0ED20E" w14:textId="77777777" w:rsidR="00543B5D" w:rsidRPr="00593064" w:rsidRDefault="00543B5D" w:rsidP="00543B5D">
            <w:pPr>
              <w:pStyle w:val="tabla"/>
            </w:pPr>
            <w:r w:rsidRPr="00593064">
              <w:t>El enfoque actual de los proyectos es hacia la reducción de la huella de carbono y que los productos o servicios prestados sean amigables con el medio ambiente.</w:t>
            </w:r>
          </w:p>
        </w:tc>
        <w:tc>
          <w:tcPr>
            <w:tcW w:w="1143" w:type="dxa"/>
            <w:tcBorders>
              <w:top w:val="nil"/>
              <w:left w:val="nil"/>
              <w:bottom w:val="single" w:sz="4" w:space="0" w:color="auto"/>
              <w:right w:val="nil"/>
            </w:tcBorders>
            <w:shd w:val="clear" w:color="000000" w:fill="E7E6E6"/>
            <w:vAlign w:val="center"/>
            <w:hideMark/>
          </w:tcPr>
          <w:p w14:paraId="7C9D2B04"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348820AE" w14:textId="77777777" w:rsidR="00543B5D" w:rsidRPr="00593064" w:rsidRDefault="00543B5D" w:rsidP="00543B5D">
            <w:pPr>
              <w:pStyle w:val="tabla"/>
            </w:pPr>
            <w:r w:rsidRPr="00593064">
              <w:t>Gerente de proyecto</w:t>
            </w:r>
          </w:p>
        </w:tc>
        <w:tc>
          <w:tcPr>
            <w:tcW w:w="1057" w:type="dxa"/>
            <w:tcBorders>
              <w:top w:val="nil"/>
              <w:left w:val="nil"/>
              <w:bottom w:val="single" w:sz="4" w:space="0" w:color="auto"/>
              <w:right w:val="nil"/>
            </w:tcBorders>
            <w:shd w:val="clear" w:color="000000" w:fill="E7E6E6"/>
            <w:vAlign w:val="center"/>
            <w:hideMark/>
          </w:tcPr>
          <w:p w14:paraId="655A8029" w14:textId="77777777" w:rsidR="00543B5D" w:rsidRPr="00593064" w:rsidRDefault="00543B5D" w:rsidP="00543B5D">
            <w:pPr>
              <w:pStyle w:val="tabla"/>
            </w:pPr>
            <w:r w:rsidRPr="00593064">
              <w:t>Media</w:t>
            </w:r>
          </w:p>
        </w:tc>
        <w:tc>
          <w:tcPr>
            <w:tcW w:w="874" w:type="dxa"/>
            <w:tcBorders>
              <w:top w:val="nil"/>
              <w:left w:val="nil"/>
              <w:bottom w:val="single" w:sz="4" w:space="0" w:color="auto"/>
              <w:right w:val="nil"/>
            </w:tcBorders>
            <w:shd w:val="clear" w:color="000000" w:fill="E7E6E6"/>
            <w:vAlign w:val="center"/>
            <w:hideMark/>
          </w:tcPr>
          <w:p w14:paraId="5BF393A3"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2A73BFE3" w14:textId="77777777" w:rsidR="00543B5D" w:rsidRPr="00593064" w:rsidRDefault="00543B5D" w:rsidP="00543B5D">
            <w:pPr>
              <w:pStyle w:val="tabla"/>
            </w:pPr>
            <w:r w:rsidRPr="00593064">
              <w:t>AP</w:t>
            </w:r>
          </w:p>
        </w:tc>
        <w:tc>
          <w:tcPr>
            <w:tcW w:w="1436" w:type="dxa"/>
            <w:tcBorders>
              <w:top w:val="nil"/>
              <w:left w:val="nil"/>
              <w:bottom w:val="single" w:sz="4" w:space="0" w:color="auto"/>
              <w:right w:val="nil"/>
            </w:tcBorders>
            <w:shd w:val="clear" w:color="000000" w:fill="E7E6E6"/>
            <w:vAlign w:val="center"/>
            <w:hideMark/>
          </w:tcPr>
          <w:p w14:paraId="359541FB"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3A10FDD8" w14:textId="77777777" w:rsidR="00543B5D" w:rsidRPr="00593064" w:rsidRDefault="00543B5D" w:rsidP="00543B5D">
            <w:pPr>
              <w:pStyle w:val="tabla"/>
            </w:pPr>
            <w:r w:rsidRPr="00593064">
              <w:t>El cálculo de la huella de carbono utilizada por el proyecto y por el producto final, no debe superar los límites aceptables.</w:t>
            </w:r>
          </w:p>
        </w:tc>
        <w:tc>
          <w:tcPr>
            <w:tcW w:w="2001" w:type="dxa"/>
            <w:tcBorders>
              <w:top w:val="nil"/>
              <w:left w:val="nil"/>
              <w:bottom w:val="single" w:sz="4" w:space="0" w:color="auto"/>
              <w:right w:val="nil"/>
            </w:tcBorders>
            <w:shd w:val="clear" w:color="000000" w:fill="E7E6E6"/>
            <w:vAlign w:val="center"/>
            <w:hideMark/>
          </w:tcPr>
          <w:p w14:paraId="38E72222" w14:textId="77777777" w:rsidR="00543B5D" w:rsidRPr="00593064" w:rsidRDefault="00543B5D" w:rsidP="00543B5D">
            <w:pPr>
              <w:pStyle w:val="tabla"/>
            </w:pPr>
            <w:r w:rsidRPr="00593064">
              <w:t>Aportar a la disminución del impacto ambiental.</w:t>
            </w:r>
          </w:p>
        </w:tc>
        <w:tc>
          <w:tcPr>
            <w:tcW w:w="1675" w:type="dxa"/>
            <w:tcBorders>
              <w:top w:val="nil"/>
              <w:left w:val="nil"/>
              <w:bottom w:val="single" w:sz="4" w:space="0" w:color="auto"/>
              <w:right w:val="nil"/>
            </w:tcBorders>
            <w:shd w:val="clear" w:color="000000" w:fill="E7E6E6"/>
            <w:vAlign w:val="center"/>
            <w:hideMark/>
          </w:tcPr>
          <w:p w14:paraId="161543F4" w14:textId="77777777" w:rsidR="00543B5D" w:rsidRPr="00593064" w:rsidRDefault="00543B5D" w:rsidP="00543B5D">
            <w:pPr>
              <w:pStyle w:val="tabla"/>
            </w:pPr>
            <w:r w:rsidRPr="00593064">
              <w:t>Aplicar la teoría del cálculo de la huella de carbono a un caso real.</w:t>
            </w:r>
          </w:p>
        </w:tc>
        <w:tc>
          <w:tcPr>
            <w:tcW w:w="1613" w:type="dxa"/>
            <w:tcBorders>
              <w:top w:val="nil"/>
              <w:left w:val="nil"/>
              <w:bottom w:val="single" w:sz="4" w:space="0" w:color="auto"/>
              <w:right w:val="nil"/>
            </w:tcBorders>
            <w:shd w:val="clear" w:color="000000" w:fill="E7E6E6"/>
            <w:vAlign w:val="center"/>
            <w:hideMark/>
          </w:tcPr>
          <w:p w14:paraId="48DC93B3" w14:textId="77777777" w:rsidR="00543B5D" w:rsidRPr="00593064" w:rsidRDefault="00543B5D" w:rsidP="00543B5D">
            <w:pPr>
              <w:pStyle w:val="tabla"/>
            </w:pPr>
            <w:r w:rsidRPr="00593064">
              <w:t>Cumplir con lo planteado en el plan de gestión de alcance.</w:t>
            </w:r>
          </w:p>
        </w:tc>
        <w:tc>
          <w:tcPr>
            <w:tcW w:w="2109" w:type="dxa"/>
            <w:tcBorders>
              <w:top w:val="nil"/>
              <w:left w:val="nil"/>
              <w:bottom w:val="single" w:sz="4" w:space="0" w:color="auto"/>
              <w:right w:val="nil"/>
            </w:tcBorders>
            <w:shd w:val="clear" w:color="000000" w:fill="E7E6E6"/>
            <w:vAlign w:val="center"/>
            <w:hideMark/>
          </w:tcPr>
          <w:p w14:paraId="511B0C5F" w14:textId="77777777" w:rsidR="00543B5D" w:rsidRPr="00593064" w:rsidRDefault="00543B5D" w:rsidP="00543B5D">
            <w:pPr>
              <w:pStyle w:val="tabla"/>
            </w:pPr>
            <w:r w:rsidRPr="00593064">
              <w:t xml:space="preserve">Promover la disminución en las emisiones CO2. con sistemas alternativos de estacionamiento. </w:t>
            </w:r>
          </w:p>
        </w:tc>
      </w:tr>
      <w:tr w:rsidR="00543B5D" w:rsidRPr="00593064" w14:paraId="615B52EB" w14:textId="77777777" w:rsidTr="00543B5D">
        <w:trPr>
          <w:trHeight w:val="900"/>
          <w:jc w:val="center"/>
        </w:trPr>
        <w:tc>
          <w:tcPr>
            <w:tcW w:w="911" w:type="dxa"/>
            <w:tcBorders>
              <w:top w:val="nil"/>
              <w:left w:val="nil"/>
              <w:bottom w:val="single" w:sz="4" w:space="0" w:color="auto"/>
              <w:right w:val="nil"/>
            </w:tcBorders>
            <w:shd w:val="clear" w:color="auto" w:fill="auto"/>
            <w:vAlign w:val="center"/>
            <w:hideMark/>
          </w:tcPr>
          <w:p w14:paraId="16E2AF1D" w14:textId="77777777" w:rsidR="00543B5D" w:rsidRPr="00593064" w:rsidRDefault="00543B5D" w:rsidP="00543B5D">
            <w:pPr>
              <w:pStyle w:val="tabla"/>
            </w:pPr>
            <w:r w:rsidRPr="00593064">
              <w:t>REQ009</w:t>
            </w:r>
          </w:p>
        </w:tc>
        <w:tc>
          <w:tcPr>
            <w:tcW w:w="2492" w:type="dxa"/>
            <w:tcBorders>
              <w:top w:val="nil"/>
              <w:left w:val="nil"/>
              <w:bottom w:val="single" w:sz="4" w:space="0" w:color="auto"/>
              <w:right w:val="nil"/>
            </w:tcBorders>
            <w:shd w:val="clear" w:color="auto" w:fill="auto"/>
            <w:noWrap/>
            <w:vAlign w:val="center"/>
            <w:hideMark/>
          </w:tcPr>
          <w:p w14:paraId="1164BAAA" w14:textId="77777777" w:rsidR="00543B5D" w:rsidRPr="00593064" w:rsidRDefault="00543B5D" w:rsidP="00543B5D">
            <w:pPr>
              <w:pStyle w:val="tabla"/>
            </w:pPr>
            <w:r w:rsidRPr="00593064">
              <w:t>El estacionamiento tendrá un plan de mantenimiento preventivo 4 veces al año y un servicio de mantenimiento correctivo por demanda.</w:t>
            </w:r>
          </w:p>
        </w:tc>
        <w:tc>
          <w:tcPr>
            <w:tcW w:w="2085" w:type="dxa"/>
            <w:tcBorders>
              <w:top w:val="nil"/>
              <w:left w:val="nil"/>
              <w:bottom w:val="single" w:sz="4" w:space="0" w:color="auto"/>
              <w:right w:val="nil"/>
            </w:tcBorders>
            <w:shd w:val="clear" w:color="auto" w:fill="auto"/>
            <w:vAlign w:val="center"/>
            <w:hideMark/>
          </w:tcPr>
          <w:p w14:paraId="6059B80A" w14:textId="77777777" w:rsidR="00543B5D" w:rsidRPr="00593064" w:rsidRDefault="00543B5D" w:rsidP="00543B5D">
            <w:pPr>
              <w:pStyle w:val="tabla"/>
            </w:pPr>
            <w:r w:rsidRPr="00593064">
              <w:t>La estructura y el modelo funcional del estacionamiento requiere mantenimientos preventivos periódicos.</w:t>
            </w:r>
          </w:p>
        </w:tc>
        <w:tc>
          <w:tcPr>
            <w:tcW w:w="1143" w:type="dxa"/>
            <w:tcBorders>
              <w:top w:val="nil"/>
              <w:left w:val="nil"/>
              <w:bottom w:val="single" w:sz="4" w:space="0" w:color="auto"/>
              <w:right w:val="nil"/>
            </w:tcBorders>
            <w:shd w:val="clear" w:color="auto" w:fill="auto"/>
            <w:vAlign w:val="center"/>
            <w:hideMark/>
          </w:tcPr>
          <w:p w14:paraId="6CF63EE2"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3DD7497B" w14:textId="77777777" w:rsidR="00543B5D" w:rsidRPr="00593064" w:rsidRDefault="00543B5D" w:rsidP="00543B5D">
            <w:pPr>
              <w:pStyle w:val="tabla"/>
            </w:pPr>
            <w:r w:rsidRPr="00593064">
              <w:t>Cliente</w:t>
            </w:r>
          </w:p>
        </w:tc>
        <w:tc>
          <w:tcPr>
            <w:tcW w:w="1057" w:type="dxa"/>
            <w:tcBorders>
              <w:top w:val="nil"/>
              <w:left w:val="nil"/>
              <w:bottom w:val="single" w:sz="4" w:space="0" w:color="auto"/>
              <w:right w:val="nil"/>
            </w:tcBorders>
            <w:shd w:val="clear" w:color="auto" w:fill="auto"/>
            <w:vAlign w:val="center"/>
            <w:hideMark/>
          </w:tcPr>
          <w:p w14:paraId="072AC463" w14:textId="77777777" w:rsidR="00543B5D" w:rsidRPr="00593064" w:rsidRDefault="00543B5D" w:rsidP="00543B5D">
            <w:pPr>
              <w:pStyle w:val="tabla"/>
            </w:pPr>
            <w:r w:rsidRPr="00593064">
              <w:t>Alta</w:t>
            </w:r>
          </w:p>
        </w:tc>
        <w:tc>
          <w:tcPr>
            <w:tcW w:w="874" w:type="dxa"/>
            <w:tcBorders>
              <w:top w:val="nil"/>
              <w:left w:val="nil"/>
              <w:bottom w:val="single" w:sz="4" w:space="0" w:color="auto"/>
              <w:right w:val="nil"/>
            </w:tcBorders>
            <w:shd w:val="clear" w:color="auto" w:fill="auto"/>
            <w:vAlign w:val="center"/>
            <w:hideMark/>
          </w:tcPr>
          <w:p w14:paraId="0EBCAF22"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7797626C" w14:textId="77777777" w:rsidR="00543B5D" w:rsidRPr="00593064" w:rsidRDefault="00543B5D" w:rsidP="00543B5D">
            <w:pPr>
              <w:pStyle w:val="tabla"/>
            </w:pPr>
            <w:r w:rsidRPr="00593064">
              <w:t>AP</w:t>
            </w:r>
          </w:p>
        </w:tc>
        <w:tc>
          <w:tcPr>
            <w:tcW w:w="1436" w:type="dxa"/>
            <w:tcBorders>
              <w:top w:val="nil"/>
              <w:left w:val="nil"/>
              <w:bottom w:val="single" w:sz="4" w:space="0" w:color="auto"/>
              <w:right w:val="nil"/>
            </w:tcBorders>
            <w:shd w:val="clear" w:color="auto" w:fill="auto"/>
            <w:vAlign w:val="center"/>
            <w:hideMark/>
          </w:tcPr>
          <w:p w14:paraId="05A7B67C"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0E10603B" w14:textId="77777777" w:rsidR="00543B5D" w:rsidRPr="00593064" w:rsidRDefault="00543B5D" w:rsidP="00543B5D">
            <w:pPr>
              <w:pStyle w:val="tabla"/>
            </w:pPr>
            <w:r w:rsidRPr="00593064">
              <w:t>Contrato de mantenimiento firmado con una firma especializada en este tipo de solución.</w:t>
            </w:r>
          </w:p>
        </w:tc>
        <w:tc>
          <w:tcPr>
            <w:tcW w:w="2001" w:type="dxa"/>
            <w:tcBorders>
              <w:top w:val="nil"/>
              <w:left w:val="nil"/>
              <w:bottom w:val="single" w:sz="4" w:space="0" w:color="auto"/>
              <w:right w:val="nil"/>
            </w:tcBorders>
            <w:shd w:val="clear" w:color="auto" w:fill="auto"/>
            <w:vAlign w:val="center"/>
            <w:hideMark/>
          </w:tcPr>
          <w:p w14:paraId="25487F38" w14:textId="77777777" w:rsidR="00543B5D" w:rsidRPr="00593064" w:rsidRDefault="00543B5D" w:rsidP="00543B5D">
            <w:pPr>
              <w:pStyle w:val="tabla"/>
            </w:pPr>
            <w:r w:rsidRPr="00593064">
              <w:t>Garantizar el óptimo funcionamiento y maximizar la vida útil del producto.</w:t>
            </w:r>
          </w:p>
        </w:tc>
        <w:tc>
          <w:tcPr>
            <w:tcW w:w="1675" w:type="dxa"/>
            <w:tcBorders>
              <w:top w:val="nil"/>
              <w:left w:val="nil"/>
              <w:bottom w:val="single" w:sz="4" w:space="0" w:color="auto"/>
              <w:right w:val="nil"/>
            </w:tcBorders>
            <w:shd w:val="clear" w:color="auto" w:fill="auto"/>
            <w:vAlign w:val="center"/>
            <w:hideMark/>
          </w:tcPr>
          <w:p w14:paraId="69453B44" w14:textId="77777777" w:rsidR="00543B5D" w:rsidRPr="00593064" w:rsidRDefault="00543B5D" w:rsidP="00543B5D">
            <w:pPr>
              <w:pStyle w:val="tabla"/>
            </w:pPr>
            <w:r w:rsidRPr="00593064">
              <w:t>Garantizar la operación del producto final una vez finalice el proyecto.</w:t>
            </w:r>
          </w:p>
        </w:tc>
        <w:tc>
          <w:tcPr>
            <w:tcW w:w="1613" w:type="dxa"/>
            <w:tcBorders>
              <w:top w:val="nil"/>
              <w:left w:val="nil"/>
              <w:bottom w:val="single" w:sz="4" w:space="0" w:color="auto"/>
              <w:right w:val="nil"/>
            </w:tcBorders>
            <w:shd w:val="clear" w:color="auto" w:fill="auto"/>
            <w:vAlign w:val="center"/>
            <w:hideMark/>
          </w:tcPr>
          <w:p w14:paraId="1FFF9B30" w14:textId="77777777" w:rsidR="00543B5D" w:rsidRPr="00593064" w:rsidRDefault="00543B5D" w:rsidP="00543B5D">
            <w:pPr>
              <w:pStyle w:val="tabla"/>
            </w:pPr>
            <w:r w:rsidRPr="00593064">
              <w:t>Cumplir con lo planteado en el plan de gestión de calidad.</w:t>
            </w:r>
          </w:p>
        </w:tc>
        <w:tc>
          <w:tcPr>
            <w:tcW w:w="2109" w:type="dxa"/>
            <w:tcBorders>
              <w:top w:val="nil"/>
              <w:left w:val="nil"/>
              <w:bottom w:val="single" w:sz="4" w:space="0" w:color="auto"/>
              <w:right w:val="nil"/>
            </w:tcBorders>
            <w:shd w:val="clear" w:color="auto" w:fill="auto"/>
            <w:vAlign w:val="center"/>
            <w:hideMark/>
          </w:tcPr>
          <w:p w14:paraId="2BF1411A" w14:textId="77777777" w:rsidR="00543B5D" w:rsidRPr="00593064" w:rsidRDefault="00543B5D" w:rsidP="00543B5D">
            <w:pPr>
              <w:pStyle w:val="tabla"/>
            </w:pPr>
            <w:r w:rsidRPr="00593064">
              <w:t>Establecer procesos y procedimientos para la operación del estacionamiento.</w:t>
            </w:r>
          </w:p>
        </w:tc>
      </w:tr>
      <w:tr w:rsidR="00543B5D" w:rsidRPr="00593064" w14:paraId="34E09736" w14:textId="77777777" w:rsidTr="00543B5D">
        <w:trPr>
          <w:trHeight w:val="675"/>
          <w:jc w:val="center"/>
        </w:trPr>
        <w:tc>
          <w:tcPr>
            <w:tcW w:w="911" w:type="dxa"/>
            <w:tcBorders>
              <w:top w:val="nil"/>
              <w:left w:val="nil"/>
              <w:bottom w:val="single" w:sz="4" w:space="0" w:color="auto"/>
              <w:right w:val="nil"/>
            </w:tcBorders>
            <w:shd w:val="clear" w:color="000000" w:fill="E7E6E6"/>
            <w:vAlign w:val="center"/>
            <w:hideMark/>
          </w:tcPr>
          <w:p w14:paraId="0788DE5C" w14:textId="77777777" w:rsidR="00543B5D" w:rsidRPr="00593064" w:rsidRDefault="00543B5D" w:rsidP="00543B5D">
            <w:pPr>
              <w:pStyle w:val="tabla"/>
            </w:pPr>
            <w:r w:rsidRPr="00593064">
              <w:t>REQ010</w:t>
            </w:r>
          </w:p>
        </w:tc>
        <w:tc>
          <w:tcPr>
            <w:tcW w:w="2492" w:type="dxa"/>
            <w:tcBorders>
              <w:top w:val="nil"/>
              <w:left w:val="nil"/>
              <w:bottom w:val="single" w:sz="4" w:space="0" w:color="auto"/>
              <w:right w:val="nil"/>
            </w:tcBorders>
            <w:shd w:val="clear" w:color="000000" w:fill="E7E6E6"/>
            <w:vAlign w:val="center"/>
            <w:hideMark/>
          </w:tcPr>
          <w:p w14:paraId="28C732DC" w14:textId="77777777" w:rsidR="00543B5D" w:rsidRPr="00593064" w:rsidRDefault="00543B5D" w:rsidP="00543B5D">
            <w:pPr>
              <w:pStyle w:val="tabla"/>
            </w:pPr>
            <w:r w:rsidRPr="00593064">
              <w:t>Las plataformas de parqueo deben cumplir las dimensiones adecuadas para los vehículos más vendidos en Colombia (top 20).</w:t>
            </w:r>
          </w:p>
        </w:tc>
        <w:tc>
          <w:tcPr>
            <w:tcW w:w="2085" w:type="dxa"/>
            <w:tcBorders>
              <w:top w:val="nil"/>
              <w:left w:val="nil"/>
              <w:bottom w:val="single" w:sz="4" w:space="0" w:color="auto"/>
              <w:right w:val="nil"/>
            </w:tcBorders>
            <w:shd w:val="clear" w:color="000000" w:fill="E7E6E6"/>
            <w:vAlign w:val="center"/>
            <w:hideMark/>
          </w:tcPr>
          <w:p w14:paraId="7CF6E7AD" w14:textId="77777777" w:rsidR="00543B5D" w:rsidRPr="00593064" w:rsidRDefault="00543B5D" w:rsidP="00543B5D">
            <w:pPr>
              <w:pStyle w:val="tabla"/>
            </w:pPr>
            <w:r w:rsidRPr="00593064">
              <w:t>El diseño debe estar acorde a los vehículos vendidos en Colombia, y no a estándares externos.</w:t>
            </w:r>
          </w:p>
        </w:tc>
        <w:tc>
          <w:tcPr>
            <w:tcW w:w="1143" w:type="dxa"/>
            <w:tcBorders>
              <w:top w:val="nil"/>
              <w:left w:val="nil"/>
              <w:bottom w:val="single" w:sz="4" w:space="0" w:color="auto"/>
              <w:right w:val="nil"/>
            </w:tcBorders>
            <w:shd w:val="clear" w:color="000000" w:fill="E7E6E6"/>
            <w:vAlign w:val="center"/>
            <w:hideMark/>
          </w:tcPr>
          <w:p w14:paraId="2722DC2C"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7F65556E" w14:textId="77777777" w:rsidR="00543B5D" w:rsidRPr="00593064" w:rsidRDefault="00543B5D" w:rsidP="00543B5D">
            <w:pPr>
              <w:pStyle w:val="tabla"/>
            </w:pPr>
            <w:r w:rsidRPr="00593064">
              <w:t>Proveedor</w:t>
            </w:r>
          </w:p>
        </w:tc>
        <w:tc>
          <w:tcPr>
            <w:tcW w:w="1057" w:type="dxa"/>
            <w:tcBorders>
              <w:top w:val="nil"/>
              <w:left w:val="nil"/>
              <w:bottom w:val="single" w:sz="4" w:space="0" w:color="auto"/>
              <w:right w:val="nil"/>
            </w:tcBorders>
            <w:shd w:val="clear" w:color="000000" w:fill="E7E6E6"/>
            <w:vAlign w:val="center"/>
            <w:hideMark/>
          </w:tcPr>
          <w:p w14:paraId="6D8B47CE" w14:textId="77777777" w:rsidR="00543B5D" w:rsidRPr="00593064" w:rsidRDefault="00543B5D" w:rsidP="00543B5D">
            <w:pPr>
              <w:pStyle w:val="tabla"/>
            </w:pPr>
            <w:r w:rsidRPr="00593064">
              <w:t>Critica</w:t>
            </w:r>
          </w:p>
        </w:tc>
        <w:tc>
          <w:tcPr>
            <w:tcW w:w="874" w:type="dxa"/>
            <w:tcBorders>
              <w:top w:val="nil"/>
              <w:left w:val="nil"/>
              <w:bottom w:val="single" w:sz="4" w:space="0" w:color="auto"/>
              <w:right w:val="nil"/>
            </w:tcBorders>
            <w:shd w:val="clear" w:color="000000" w:fill="E7E6E6"/>
            <w:vAlign w:val="center"/>
            <w:hideMark/>
          </w:tcPr>
          <w:p w14:paraId="134EAAF1"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4C0091D4" w14:textId="77777777" w:rsidR="00543B5D" w:rsidRPr="00593064" w:rsidRDefault="00543B5D" w:rsidP="00543B5D">
            <w:pPr>
              <w:pStyle w:val="tabla"/>
            </w:pPr>
            <w:r w:rsidRPr="00593064">
              <w:t>AP</w:t>
            </w:r>
          </w:p>
        </w:tc>
        <w:tc>
          <w:tcPr>
            <w:tcW w:w="1436" w:type="dxa"/>
            <w:tcBorders>
              <w:top w:val="nil"/>
              <w:left w:val="nil"/>
              <w:bottom w:val="single" w:sz="4" w:space="0" w:color="auto"/>
              <w:right w:val="nil"/>
            </w:tcBorders>
            <w:shd w:val="clear" w:color="000000" w:fill="E7E6E6"/>
            <w:vAlign w:val="center"/>
            <w:hideMark/>
          </w:tcPr>
          <w:p w14:paraId="4CE74749"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5FA68A1E" w14:textId="77777777" w:rsidR="00543B5D" w:rsidRPr="00593064" w:rsidRDefault="00543B5D" w:rsidP="00543B5D">
            <w:pPr>
              <w:pStyle w:val="tabla"/>
            </w:pPr>
            <w:r w:rsidRPr="00593064">
              <w:t>La hoja de características del producto debe indicar los límites máximos permitidos.</w:t>
            </w:r>
          </w:p>
        </w:tc>
        <w:tc>
          <w:tcPr>
            <w:tcW w:w="2001" w:type="dxa"/>
            <w:tcBorders>
              <w:top w:val="nil"/>
              <w:left w:val="nil"/>
              <w:bottom w:val="single" w:sz="4" w:space="0" w:color="auto"/>
              <w:right w:val="nil"/>
            </w:tcBorders>
            <w:shd w:val="clear" w:color="000000" w:fill="E7E6E6"/>
            <w:vAlign w:val="center"/>
            <w:hideMark/>
          </w:tcPr>
          <w:p w14:paraId="130D8F7F" w14:textId="77777777" w:rsidR="00543B5D" w:rsidRPr="00593064" w:rsidRDefault="00543B5D" w:rsidP="00543B5D">
            <w:pPr>
              <w:pStyle w:val="tabla"/>
            </w:pPr>
            <w:r w:rsidRPr="00593064">
              <w:t>Planear un producto acorde a la demanda actual de automóviles y establecer umbrales en caso de crecimiento.</w:t>
            </w:r>
          </w:p>
        </w:tc>
        <w:tc>
          <w:tcPr>
            <w:tcW w:w="1675" w:type="dxa"/>
            <w:tcBorders>
              <w:top w:val="nil"/>
              <w:left w:val="nil"/>
              <w:bottom w:val="single" w:sz="4" w:space="0" w:color="auto"/>
              <w:right w:val="nil"/>
            </w:tcBorders>
            <w:shd w:val="clear" w:color="000000" w:fill="E7E6E6"/>
            <w:vAlign w:val="center"/>
            <w:hideMark/>
          </w:tcPr>
          <w:p w14:paraId="0A46B283" w14:textId="77777777" w:rsidR="00543B5D" w:rsidRPr="00593064" w:rsidRDefault="00543B5D" w:rsidP="00543B5D">
            <w:pPr>
              <w:pStyle w:val="tabla"/>
            </w:pPr>
            <w:r w:rsidRPr="00593064">
              <w:t>diseño optimo basado en el estudio técnico realizado para este proyecto.</w:t>
            </w:r>
          </w:p>
        </w:tc>
        <w:tc>
          <w:tcPr>
            <w:tcW w:w="1613" w:type="dxa"/>
            <w:tcBorders>
              <w:top w:val="nil"/>
              <w:left w:val="nil"/>
              <w:bottom w:val="single" w:sz="4" w:space="0" w:color="auto"/>
              <w:right w:val="nil"/>
            </w:tcBorders>
            <w:shd w:val="clear" w:color="000000" w:fill="E7E6E6"/>
            <w:vAlign w:val="center"/>
            <w:hideMark/>
          </w:tcPr>
          <w:p w14:paraId="553B07FB" w14:textId="77777777" w:rsidR="00543B5D" w:rsidRPr="00593064" w:rsidRDefault="00543B5D" w:rsidP="00543B5D">
            <w:pPr>
              <w:pStyle w:val="tabla"/>
            </w:pPr>
            <w:r w:rsidRPr="00593064">
              <w:t>Cumplir con lo planteado en el plan de gestión de alcance y calidad.</w:t>
            </w:r>
          </w:p>
        </w:tc>
        <w:tc>
          <w:tcPr>
            <w:tcW w:w="2109" w:type="dxa"/>
            <w:tcBorders>
              <w:top w:val="nil"/>
              <w:left w:val="nil"/>
              <w:bottom w:val="single" w:sz="4" w:space="0" w:color="auto"/>
              <w:right w:val="nil"/>
            </w:tcBorders>
            <w:shd w:val="clear" w:color="000000" w:fill="E7E6E6"/>
            <w:vAlign w:val="center"/>
            <w:hideMark/>
          </w:tcPr>
          <w:p w14:paraId="54AE1175" w14:textId="77777777" w:rsidR="00543B5D" w:rsidRPr="00593064" w:rsidRDefault="00543B5D" w:rsidP="00543B5D">
            <w:pPr>
              <w:pStyle w:val="tabla"/>
            </w:pPr>
            <w:r w:rsidRPr="00593064">
              <w:t>Cumplir con las normas de calidad que aplica al producto y al proyecto.</w:t>
            </w:r>
          </w:p>
        </w:tc>
      </w:tr>
    </w:tbl>
    <w:p w14:paraId="2715C710" w14:textId="77777777" w:rsidR="00543B5D" w:rsidRPr="00593064" w:rsidRDefault="00543B5D" w:rsidP="00543B5D">
      <w:pPr>
        <w:pStyle w:val="fuenteref"/>
      </w:pPr>
      <w:r w:rsidRPr="00593064">
        <w:t>Fuente: Construcción de los autores</w:t>
      </w:r>
      <w:r w:rsidRPr="00593064">
        <w:br w:type="page"/>
      </w:r>
    </w:p>
    <w:p w14:paraId="09827F7E" w14:textId="2CEAEF3E" w:rsidR="00543B5D" w:rsidRPr="00593064" w:rsidRDefault="00543B5D" w:rsidP="00465212">
      <w:pPr>
        <w:pStyle w:val="Tablaref"/>
      </w:pPr>
      <w:r w:rsidRPr="00593064">
        <w:lastRenderedPageBreak/>
        <w:fldChar w:fldCharType="begin"/>
      </w:r>
      <w:r w:rsidRPr="00593064">
        <w:instrText xml:space="preserve"> REF _Ref9505394 \h </w:instrText>
      </w:r>
      <w:r w:rsidR="00593064">
        <w:instrText xml:space="preserve"> \* MERGEFORMAT </w:instrText>
      </w:r>
      <w:r w:rsidRPr="00593064">
        <w:fldChar w:fldCharType="separate"/>
      </w:r>
      <w:r w:rsidR="001922BC" w:rsidRPr="00593064">
        <w:t xml:space="preserve">Tabla </w:t>
      </w:r>
      <w:r w:rsidR="001922BC">
        <w:rPr>
          <w:noProof/>
        </w:rPr>
        <w:t>46</w:t>
      </w:r>
      <w:r w:rsidRPr="00593064">
        <w:fldChar w:fldCharType="end"/>
      </w:r>
      <w:r w:rsidRPr="00593064">
        <w:t>. (Continuación</w:t>
      </w:r>
      <w:r w:rsidR="00465212" w:rsidRPr="00593064">
        <w:t>)</w:t>
      </w:r>
    </w:p>
    <w:tbl>
      <w:tblPr>
        <w:tblW w:w="21546" w:type="dxa"/>
        <w:jc w:val="center"/>
        <w:tblCellMar>
          <w:left w:w="70" w:type="dxa"/>
          <w:right w:w="70" w:type="dxa"/>
        </w:tblCellMar>
        <w:tblLook w:val="04A0" w:firstRow="1" w:lastRow="0" w:firstColumn="1" w:lastColumn="0" w:noHBand="0" w:noVBand="1"/>
      </w:tblPr>
      <w:tblGrid>
        <w:gridCol w:w="911"/>
        <w:gridCol w:w="2492"/>
        <w:gridCol w:w="2085"/>
        <w:gridCol w:w="1143"/>
        <w:gridCol w:w="1277"/>
        <w:gridCol w:w="1057"/>
        <w:gridCol w:w="874"/>
        <w:gridCol w:w="788"/>
        <w:gridCol w:w="1436"/>
        <w:gridCol w:w="2085"/>
        <w:gridCol w:w="2001"/>
        <w:gridCol w:w="1675"/>
        <w:gridCol w:w="1613"/>
        <w:gridCol w:w="2109"/>
      </w:tblGrid>
      <w:tr w:rsidR="00543B5D" w:rsidRPr="00593064" w14:paraId="5D608524" w14:textId="77777777" w:rsidTr="00543B5D">
        <w:trPr>
          <w:trHeight w:val="1125"/>
          <w:jc w:val="center"/>
        </w:trPr>
        <w:tc>
          <w:tcPr>
            <w:tcW w:w="911" w:type="dxa"/>
            <w:tcBorders>
              <w:top w:val="single" w:sz="4" w:space="0" w:color="auto"/>
              <w:left w:val="nil"/>
              <w:bottom w:val="single" w:sz="4" w:space="0" w:color="auto"/>
              <w:right w:val="nil"/>
            </w:tcBorders>
            <w:shd w:val="clear" w:color="000000" w:fill="BFBFBF"/>
            <w:vAlign w:val="center"/>
            <w:hideMark/>
          </w:tcPr>
          <w:p w14:paraId="6E61AD9B" w14:textId="77777777" w:rsidR="00543B5D" w:rsidRPr="00593064" w:rsidRDefault="00543B5D" w:rsidP="00543B5D">
            <w:pPr>
              <w:pStyle w:val="tabla"/>
              <w:rPr>
                <w:b/>
              </w:rPr>
            </w:pPr>
            <w:r w:rsidRPr="00593064">
              <w:rPr>
                <w:b/>
              </w:rPr>
              <w:t>Código</w:t>
            </w:r>
          </w:p>
        </w:tc>
        <w:tc>
          <w:tcPr>
            <w:tcW w:w="2492" w:type="dxa"/>
            <w:tcBorders>
              <w:top w:val="single" w:sz="4" w:space="0" w:color="auto"/>
              <w:left w:val="nil"/>
              <w:bottom w:val="single" w:sz="4" w:space="0" w:color="auto"/>
              <w:right w:val="nil"/>
            </w:tcBorders>
            <w:shd w:val="clear" w:color="000000" w:fill="BFBFBF"/>
            <w:vAlign w:val="center"/>
            <w:hideMark/>
          </w:tcPr>
          <w:p w14:paraId="344E134A" w14:textId="77777777" w:rsidR="00543B5D" w:rsidRPr="00593064" w:rsidRDefault="00543B5D" w:rsidP="00543B5D">
            <w:pPr>
              <w:pStyle w:val="tabla"/>
              <w:rPr>
                <w:b/>
              </w:rPr>
            </w:pPr>
            <w:r w:rsidRPr="00593064">
              <w:rPr>
                <w:b/>
              </w:rPr>
              <w:t>Descripción</w:t>
            </w:r>
          </w:p>
        </w:tc>
        <w:tc>
          <w:tcPr>
            <w:tcW w:w="2085" w:type="dxa"/>
            <w:tcBorders>
              <w:top w:val="single" w:sz="4" w:space="0" w:color="auto"/>
              <w:left w:val="nil"/>
              <w:bottom w:val="single" w:sz="4" w:space="0" w:color="auto"/>
              <w:right w:val="nil"/>
            </w:tcBorders>
            <w:shd w:val="clear" w:color="000000" w:fill="BFBFBF"/>
            <w:vAlign w:val="center"/>
            <w:hideMark/>
          </w:tcPr>
          <w:p w14:paraId="3246BAA7" w14:textId="77777777" w:rsidR="00543B5D" w:rsidRPr="00593064" w:rsidRDefault="00543B5D" w:rsidP="00543B5D">
            <w:pPr>
              <w:pStyle w:val="tabla"/>
              <w:rPr>
                <w:b/>
              </w:rPr>
            </w:pPr>
            <w:r w:rsidRPr="00593064">
              <w:rPr>
                <w:b/>
              </w:rPr>
              <w:t>Justificación</w:t>
            </w:r>
          </w:p>
        </w:tc>
        <w:tc>
          <w:tcPr>
            <w:tcW w:w="1143" w:type="dxa"/>
            <w:tcBorders>
              <w:top w:val="single" w:sz="4" w:space="0" w:color="auto"/>
              <w:left w:val="nil"/>
              <w:bottom w:val="single" w:sz="4" w:space="0" w:color="auto"/>
              <w:right w:val="nil"/>
            </w:tcBorders>
            <w:shd w:val="clear" w:color="000000" w:fill="BFBFBF"/>
            <w:vAlign w:val="center"/>
            <w:hideMark/>
          </w:tcPr>
          <w:p w14:paraId="5E73580E" w14:textId="77777777" w:rsidR="00543B5D" w:rsidRPr="00593064" w:rsidRDefault="00543B5D" w:rsidP="00543B5D">
            <w:pPr>
              <w:pStyle w:val="tabla"/>
              <w:rPr>
                <w:b/>
              </w:rPr>
            </w:pPr>
            <w:r w:rsidRPr="00593064">
              <w:rPr>
                <w:b/>
              </w:rPr>
              <w:t>Fecha de inclusión</w:t>
            </w:r>
          </w:p>
        </w:tc>
        <w:tc>
          <w:tcPr>
            <w:tcW w:w="1277" w:type="dxa"/>
            <w:tcBorders>
              <w:top w:val="single" w:sz="4" w:space="0" w:color="auto"/>
              <w:left w:val="nil"/>
              <w:bottom w:val="single" w:sz="4" w:space="0" w:color="auto"/>
              <w:right w:val="nil"/>
            </w:tcBorders>
            <w:shd w:val="clear" w:color="000000" w:fill="BFBFBF"/>
            <w:vAlign w:val="center"/>
            <w:hideMark/>
          </w:tcPr>
          <w:p w14:paraId="0A06048E" w14:textId="77777777" w:rsidR="00543B5D" w:rsidRPr="00593064" w:rsidRDefault="00543B5D" w:rsidP="00543B5D">
            <w:pPr>
              <w:pStyle w:val="tabla"/>
              <w:rPr>
                <w:b/>
              </w:rPr>
            </w:pPr>
            <w:r w:rsidRPr="00593064">
              <w:rPr>
                <w:b/>
              </w:rPr>
              <w:t>Propietario</w:t>
            </w:r>
          </w:p>
        </w:tc>
        <w:tc>
          <w:tcPr>
            <w:tcW w:w="1057" w:type="dxa"/>
            <w:tcBorders>
              <w:top w:val="single" w:sz="4" w:space="0" w:color="auto"/>
              <w:left w:val="nil"/>
              <w:bottom w:val="single" w:sz="4" w:space="0" w:color="auto"/>
              <w:right w:val="nil"/>
            </w:tcBorders>
            <w:shd w:val="clear" w:color="000000" w:fill="BFBFBF"/>
            <w:vAlign w:val="center"/>
            <w:hideMark/>
          </w:tcPr>
          <w:p w14:paraId="23E96B8B" w14:textId="77777777" w:rsidR="00543B5D" w:rsidRPr="00593064" w:rsidRDefault="00543B5D" w:rsidP="00543B5D">
            <w:pPr>
              <w:pStyle w:val="tabla"/>
              <w:rPr>
                <w:b/>
              </w:rPr>
            </w:pPr>
            <w:r w:rsidRPr="00593064">
              <w:rPr>
                <w:b/>
              </w:rPr>
              <w:t>Prioridad</w:t>
            </w:r>
          </w:p>
        </w:tc>
        <w:tc>
          <w:tcPr>
            <w:tcW w:w="874" w:type="dxa"/>
            <w:tcBorders>
              <w:top w:val="single" w:sz="4" w:space="0" w:color="auto"/>
              <w:left w:val="nil"/>
              <w:bottom w:val="single" w:sz="4" w:space="0" w:color="auto"/>
              <w:right w:val="nil"/>
            </w:tcBorders>
            <w:shd w:val="clear" w:color="000000" w:fill="BFBFBF"/>
            <w:vAlign w:val="center"/>
            <w:hideMark/>
          </w:tcPr>
          <w:p w14:paraId="4CCF7090" w14:textId="77777777" w:rsidR="00543B5D" w:rsidRPr="00593064" w:rsidRDefault="00543B5D" w:rsidP="00543B5D">
            <w:pPr>
              <w:pStyle w:val="tabla"/>
              <w:rPr>
                <w:b/>
              </w:rPr>
            </w:pPr>
            <w:r w:rsidRPr="00593064">
              <w:rPr>
                <w:b/>
              </w:rPr>
              <w:t>Versión</w:t>
            </w:r>
          </w:p>
        </w:tc>
        <w:tc>
          <w:tcPr>
            <w:tcW w:w="788" w:type="dxa"/>
            <w:tcBorders>
              <w:top w:val="single" w:sz="4" w:space="0" w:color="auto"/>
              <w:left w:val="nil"/>
              <w:bottom w:val="single" w:sz="4" w:space="0" w:color="auto"/>
              <w:right w:val="nil"/>
            </w:tcBorders>
            <w:shd w:val="clear" w:color="000000" w:fill="BFBFBF"/>
            <w:vAlign w:val="center"/>
            <w:hideMark/>
          </w:tcPr>
          <w:p w14:paraId="4D1E1F93" w14:textId="77777777" w:rsidR="00543B5D" w:rsidRPr="00593064" w:rsidRDefault="00543B5D" w:rsidP="00543B5D">
            <w:pPr>
              <w:pStyle w:val="tabla"/>
              <w:rPr>
                <w:b/>
              </w:rPr>
            </w:pPr>
            <w:r w:rsidRPr="00593064">
              <w:rPr>
                <w:b/>
              </w:rPr>
              <w:t>Estado actual</w:t>
            </w:r>
          </w:p>
        </w:tc>
        <w:tc>
          <w:tcPr>
            <w:tcW w:w="1436" w:type="dxa"/>
            <w:tcBorders>
              <w:top w:val="single" w:sz="4" w:space="0" w:color="auto"/>
              <w:left w:val="nil"/>
              <w:bottom w:val="single" w:sz="4" w:space="0" w:color="auto"/>
              <w:right w:val="nil"/>
            </w:tcBorders>
            <w:shd w:val="clear" w:color="000000" w:fill="BFBFBF"/>
            <w:vAlign w:val="center"/>
            <w:hideMark/>
          </w:tcPr>
          <w:p w14:paraId="17AE2D63" w14:textId="77777777" w:rsidR="00543B5D" w:rsidRPr="00593064" w:rsidRDefault="00543B5D" w:rsidP="00543B5D">
            <w:pPr>
              <w:pStyle w:val="tabla"/>
              <w:rPr>
                <w:b/>
              </w:rPr>
            </w:pPr>
            <w:r w:rsidRPr="00593064">
              <w:rPr>
                <w:b/>
              </w:rPr>
              <w:t>Fecha de cumplimiento</w:t>
            </w:r>
          </w:p>
        </w:tc>
        <w:tc>
          <w:tcPr>
            <w:tcW w:w="2085" w:type="dxa"/>
            <w:tcBorders>
              <w:top w:val="single" w:sz="4" w:space="0" w:color="auto"/>
              <w:left w:val="nil"/>
              <w:bottom w:val="single" w:sz="4" w:space="0" w:color="auto"/>
              <w:right w:val="nil"/>
            </w:tcBorders>
            <w:shd w:val="clear" w:color="000000" w:fill="BFBFBF"/>
            <w:vAlign w:val="center"/>
            <w:hideMark/>
          </w:tcPr>
          <w:p w14:paraId="100FE06C" w14:textId="77777777" w:rsidR="00543B5D" w:rsidRPr="00593064" w:rsidRDefault="00543B5D" w:rsidP="00543B5D">
            <w:pPr>
              <w:pStyle w:val="tabla"/>
              <w:rPr>
                <w:b/>
              </w:rPr>
            </w:pPr>
            <w:r w:rsidRPr="00593064">
              <w:rPr>
                <w:b/>
              </w:rPr>
              <w:t>Criterio de aceptación</w:t>
            </w:r>
          </w:p>
        </w:tc>
        <w:tc>
          <w:tcPr>
            <w:tcW w:w="2001" w:type="dxa"/>
            <w:tcBorders>
              <w:top w:val="single" w:sz="4" w:space="0" w:color="auto"/>
              <w:left w:val="nil"/>
              <w:bottom w:val="single" w:sz="4" w:space="0" w:color="auto"/>
              <w:right w:val="nil"/>
            </w:tcBorders>
            <w:shd w:val="clear" w:color="000000" w:fill="BFBFBF"/>
            <w:vAlign w:val="center"/>
            <w:hideMark/>
          </w:tcPr>
          <w:p w14:paraId="4C213E37" w14:textId="77777777" w:rsidR="00543B5D" w:rsidRPr="00593064" w:rsidRDefault="00543B5D" w:rsidP="00543B5D">
            <w:pPr>
              <w:pStyle w:val="tabla"/>
              <w:rPr>
                <w:b/>
              </w:rPr>
            </w:pPr>
            <w:r w:rsidRPr="00593064">
              <w:rPr>
                <w:b/>
              </w:rPr>
              <w:t>Necesidades, oportunidades, metas y objetivos del negocio</w:t>
            </w:r>
          </w:p>
        </w:tc>
        <w:tc>
          <w:tcPr>
            <w:tcW w:w="1675" w:type="dxa"/>
            <w:tcBorders>
              <w:top w:val="single" w:sz="4" w:space="0" w:color="auto"/>
              <w:left w:val="nil"/>
              <w:bottom w:val="single" w:sz="4" w:space="0" w:color="auto"/>
              <w:right w:val="nil"/>
            </w:tcBorders>
            <w:shd w:val="clear" w:color="000000" w:fill="BFBFBF"/>
            <w:vAlign w:val="center"/>
            <w:hideMark/>
          </w:tcPr>
          <w:p w14:paraId="325C998D" w14:textId="77777777" w:rsidR="00543B5D" w:rsidRPr="00593064" w:rsidRDefault="00543B5D" w:rsidP="00543B5D">
            <w:pPr>
              <w:pStyle w:val="tabla"/>
              <w:rPr>
                <w:b/>
              </w:rPr>
            </w:pPr>
            <w:r w:rsidRPr="00593064">
              <w:rPr>
                <w:b/>
              </w:rPr>
              <w:t>Objetivos del proyecto</w:t>
            </w:r>
          </w:p>
        </w:tc>
        <w:tc>
          <w:tcPr>
            <w:tcW w:w="1613" w:type="dxa"/>
            <w:tcBorders>
              <w:top w:val="single" w:sz="4" w:space="0" w:color="auto"/>
              <w:left w:val="nil"/>
              <w:bottom w:val="single" w:sz="4" w:space="0" w:color="auto"/>
              <w:right w:val="nil"/>
            </w:tcBorders>
            <w:shd w:val="clear" w:color="000000" w:fill="BFBFBF"/>
            <w:vAlign w:val="center"/>
            <w:hideMark/>
          </w:tcPr>
          <w:p w14:paraId="257B7A56" w14:textId="77777777" w:rsidR="00543B5D" w:rsidRPr="00593064" w:rsidRDefault="00543B5D" w:rsidP="00543B5D">
            <w:pPr>
              <w:pStyle w:val="tabla"/>
              <w:rPr>
                <w:b/>
              </w:rPr>
            </w:pPr>
            <w:r w:rsidRPr="00593064">
              <w:rPr>
                <w:b/>
              </w:rPr>
              <w:t>Alcance del proyecto</w:t>
            </w:r>
          </w:p>
        </w:tc>
        <w:tc>
          <w:tcPr>
            <w:tcW w:w="2109" w:type="dxa"/>
            <w:tcBorders>
              <w:top w:val="single" w:sz="4" w:space="0" w:color="auto"/>
              <w:left w:val="nil"/>
              <w:bottom w:val="single" w:sz="4" w:space="0" w:color="auto"/>
              <w:right w:val="nil"/>
            </w:tcBorders>
            <w:shd w:val="clear" w:color="000000" w:fill="BFBFBF"/>
            <w:vAlign w:val="center"/>
            <w:hideMark/>
          </w:tcPr>
          <w:p w14:paraId="0D10ECFE" w14:textId="77777777" w:rsidR="00543B5D" w:rsidRPr="00593064" w:rsidRDefault="00543B5D" w:rsidP="00543B5D">
            <w:pPr>
              <w:pStyle w:val="tabla"/>
              <w:rPr>
                <w:b/>
              </w:rPr>
            </w:pPr>
            <w:r w:rsidRPr="00593064">
              <w:rPr>
                <w:b/>
              </w:rPr>
              <w:t>Requerimiento de alto nivel</w:t>
            </w:r>
          </w:p>
        </w:tc>
      </w:tr>
      <w:tr w:rsidR="00543B5D" w:rsidRPr="00593064" w14:paraId="48A89D7E" w14:textId="77777777" w:rsidTr="00543B5D">
        <w:trPr>
          <w:trHeight w:val="675"/>
          <w:jc w:val="center"/>
        </w:trPr>
        <w:tc>
          <w:tcPr>
            <w:tcW w:w="911" w:type="dxa"/>
            <w:tcBorders>
              <w:top w:val="nil"/>
              <w:left w:val="nil"/>
              <w:bottom w:val="single" w:sz="4" w:space="0" w:color="auto"/>
              <w:right w:val="nil"/>
            </w:tcBorders>
            <w:shd w:val="clear" w:color="auto" w:fill="auto"/>
            <w:vAlign w:val="center"/>
            <w:hideMark/>
          </w:tcPr>
          <w:p w14:paraId="5AE0B11C" w14:textId="77777777" w:rsidR="00543B5D" w:rsidRPr="00593064" w:rsidRDefault="00543B5D" w:rsidP="00543B5D">
            <w:pPr>
              <w:pStyle w:val="tabla"/>
            </w:pPr>
            <w:r w:rsidRPr="00593064">
              <w:t>REQ011</w:t>
            </w:r>
          </w:p>
        </w:tc>
        <w:tc>
          <w:tcPr>
            <w:tcW w:w="2492" w:type="dxa"/>
            <w:tcBorders>
              <w:top w:val="nil"/>
              <w:left w:val="nil"/>
              <w:bottom w:val="single" w:sz="4" w:space="0" w:color="auto"/>
              <w:right w:val="nil"/>
            </w:tcBorders>
            <w:shd w:val="clear" w:color="auto" w:fill="auto"/>
            <w:noWrap/>
            <w:vAlign w:val="center"/>
            <w:hideMark/>
          </w:tcPr>
          <w:p w14:paraId="78F762C0" w14:textId="77777777" w:rsidR="00543B5D" w:rsidRPr="00593064" w:rsidRDefault="00543B5D" w:rsidP="00543B5D">
            <w:pPr>
              <w:pStyle w:val="tabla"/>
            </w:pPr>
            <w:r w:rsidRPr="00593064">
              <w:t>La experiencia del proveedor debe ser superior a 5 años en la fabricación de parqueaderos tipo carrusel.</w:t>
            </w:r>
          </w:p>
        </w:tc>
        <w:tc>
          <w:tcPr>
            <w:tcW w:w="2085" w:type="dxa"/>
            <w:tcBorders>
              <w:top w:val="nil"/>
              <w:left w:val="nil"/>
              <w:bottom w:val="single" w:sz="4" w:space="0" w:color="auto"/>
              <w:right w:val="nil"/>
            </w:tcBorders>
            <w:shd w:val="clear" w:color="auto" w:fill="auto"/>
            <w:vAlign w:val="center"/>
            <w:hideMark/>
          </w:tcPr>
          <w:p w14:paraId="459448F3" w14:textId="77777777" w:rsidR="00543B5D" w:rsidRPr="00593064" w:rsidRDefault="00543B5D" w:rsidP="00543B5D">
            <w:pPr>
              <w:pStyle w:val="tabla"/>
            </w:pPr>
            <w:r w:rsidRPr="00593064">
              <w:t>La naturaleza del producto exige amplia experiencia en este campo en específico.</w:t>
            </w:r>
          </w:p>
        </w:tc>
        <w:tc>
          <w:tcPr>
            <w:tcW w:w="1143" w:type="dxa"/>
            <w:tcBorders>
              <w:top w:val="nil"/>
              <w:left w:val="nil"/>
              <w:bottom w:val="single" w:sz="4" w:space="0" w:color="auto"/>
              <w:right w:val="nil"/>
            </w:tcBorders>
            <w:shd w:val="clear" w:color="auto" w:fill="auto"/>
            <w:vAlign w:val="center"/>
            <w:hideMark/>
          </w:tcPr>
          <w:p w14:paraId="64BF6D03"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1EC60B05" w14:textId="77777777" w:rsidR="00543B5D" w:rsidRPr="00593064" w:rsidRDefault="00543B5D" w:rsidP="00543B5D">
            <w:pPr>
              <w:pStyle w:val="tabla"/>
            </w:pPr>
            <w:r w:rsidRPr="00593064">
              <w:t>Proveedor</w:t>
            </w:r>
          </w:p>
        </w:tc>
        <w:tc>
          <w:tcPr>
            <w:tcW w:w="1057" w:type="dxa"/>
            <w:tcBorders>
              <w:top w:val="nil"/>
              <w:left w:val="nil"/>
              <w:bottom w:val="single" w:sz="4" w:space="0" w:color="auto"/>
              <w:right w:val="nil"/>
            </w:tcBorders>
            <w:shd w:val="clear" w:color="auto" w:fill="auto"/>
            <w:vAlign w:val="center"/>
            <w:hideMark/>
          </w:tcPr>
          <w:p w14:paraId="2EA18D1E" w14:textId="77777777" w:rsidR="00543B5D" w:rsidRPr="00593064" w:rsidRDefault="00543B5D" w:rsidP="00543B5D">
            <w:pPr>
              <w:pStyle w:val="tabla"/>
            </w:pPr>
            <w:r w:rsidRPr="00593064">
              <w:t>Alta</w:t>
            </w:r>
          </w:p>
        </w:tc>
        <w:tc>
          <w:tcPr>
            <w:tcW w:w="874" w:type="dxa"/>
            <w:tcBorders>
              <w:top w:val="nil"/>
              <w:left w:val="nil"/>
              <w:bottom w:val="single" w:sz="4" w:space="0" w:color="auto"/>
              <w:right w:val="nil"/>
            </w:tcBorders>
            <w:shd w:val="clear" w:color="auto" w:fill="auto"/>
            <w:vAlign w:val="center"/>
            <w:hideMark/>
          </w:tcPr>
          <w:p w14:paraId="06AF8AA0"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1765BD9F" w14:textId="77777777" w:rsidR="00543B5D" w:rsidRPr="00593064" w:rsidRDefault="00543B5D" w:rsidP="00543B5D">
            <w:pPr>
              <w:pStyle w:val="tabla"/>
            </w:pPr>
            <w:proofErr w:type="spellStart"/>
            <w:r w:rsidRPr="00593064">
              <w:t>TR</w:t>
            </w:r>
            <w:proofErr w:type="spellEnd"/>
          </w:p>
        </w:tc>
        <w:tc>
          <w:tcPr>
            <w:tcW w:w="1436" w:type="dxa"/>
            <w:tcBorders>
              <w:top w:val="nil"/>
              <w:left w:val="nil"/>
              <w:bottom w:val="single" w:sz="4" w:space="0" w:color="auto"/>
              <w:right w:val="nil"/>
            </w:tcBorders>
            <w:shd w:val="clear" w:color="auto" w:fill="auto"/>
            <w:vAlign w:val="center"/>
            <w:hideMark/>
          </w:tcPr>
          <w:p w14:paraId="352837A8"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62EBF907" w14:textId="77777777" w:rsidR="00543B5D" w:rsidRPr="00593064" w:rsidRDefault="00543B5D" w:rsidP="00543B5D">
            <w:pPr>
              <w:pStyle w:val="tabla"/>
            </w:pPr>
            <w:r w:rsidRPr="00593064">
              <w:t xml:space="preserve">El </w:t>
            </w:r>
            <w:proofErr w:type="spellStart"/>
            <w:r w:rsidRPr="00593064">
              <w:rPr>
                <w:i/>
              </w:rPr>
              <w:t>brochure</w:t>
            </w:r>
            <w:proofErr w:type="spellEnd"/>
            <w:r w:rsidRPr="00593064">
              <w:t xml:space="preserve"> de la empresa debe indicar la experiencia.</w:t>
            </w:r>
          </w:p>
        </w:tc>
        <w:tc>
          <w:tcPr>
            <w:tcW w:w="2001" w:type="dxa"/>
            <w:tcBorders>
              <w:top w:val="nil"/>
              <w:left w:val="nil"/>
              <w:bottom w:val="single" w:sz="4" w:space="0" w:color="auto"/>
              <w:right w:val="nil"/>
            </w:tcBorders>
            <w:shd w:val="clear" w:color="auto" w:fill="auto"/>
            <w:vAlign w:val="center"/>
            <w:hideMark/>
          </w:tcPr>
          <w:p w14:paraId="11BD68F2" w14:textId="77777777" w:rsidR="00543B5D" w:rsidRPr="00593064" w:rsidRDefault="00543B5D" w:rsidP="00543B5D">
            <w:pPr>
              <w:pStyle w:val="tabla"/>
            </w:pPr>
            <w:r w:rsidRPr="00593064">
              <w:t>Se puede plantear ideas de negocio adicionales apoyados por el respaldo de un proveedor con experiencia.</w:t>
            </w:r>
          </w:p>
        </w:tc>
        <w:tc>
          <w:tcPr>
            <w:tcW w:w="1675" w:type="dxa"/>
            <w:tcBorders>
              <w:top w:val="nil"/>
              <w:left w:val="nil"/>
              <w:bottom w:val="single" w:sz="4" w:space="0" w:color="auto"/>
              <w:right w:val="nil"/>
            </w:tcBorders>
            <w:shd w:val="clear" w:color="auto" w:fill="auto"/>
            <w:vAlign w:val="center"/>
            <w:hideMark/>
          </w:tcPr>
          <w:p w14:paraId="2A6FD8DE" w14:textId="77777777" w:rsidR="00543B5D" w:rsidRPr="00593064" w:rsidRDefault="00543B5D" w:rsidP="00543B5D">
            <w:pPr>
              <w:pStyle w:val="tabla"/>
            </w:pPr>
            <w:r w:rsidRPr="00593064">
              <w:t>Cumplir los parámetros de contratación de personal y estándares de calidad planteados.</w:t>
            </w:r>
          </w:p>
        </w:tc>
        <w:tc>
          <w:tcPr>
            <w:tcW w:w="1613" w:type="dxa"/>
            <w:tcBorders>
              <w:top w:val="nil"/>
              <w:left w:val="nil"/>
              <w:bottom w:val="single" w:sz="4" w:space="0" w:color="auto"/>
              <w:right w:val="nil"/>
            </w:tcBorders>
            <w:shd w:val="clear" w:color="auto" w:fill="auto"/>
            <w:vAlign w:val="center"/>
            <w:hideMark/>
          </w:tcPr>
          <w:p w14:paraId="1FDF8508" w14:textId="77777777" w:rsidR="00543B5D" w:rsidRPr="00593064" w:rsidRDefault="00543B5D" w:rsidP="00543B5D">
            <w:pPr>
              <w:pStyle w:val="tabla"/>
            </w:pPr>
            <w:r w:rsidRPr="00593064">
              <w:t>Cumplir con lo planteado en el plan de gestión de interesados y calidad.</w:t>
            </w:r>
          </w:p>
        </w:tc>
        <w:tc>
          <w:tcPr>
            <w:tcW w:w="2109" w:type="dxa"/>
            <w:tcBorders>
              <w:top w:val="nil"/>
              <w:left w:val="nil"/>
              <w:bottom w:val="single" w:sz="4" w:space="0" w:color="auto"/>
              <w:right w:val="nil"/>
            </w:tcBorders>
            <w:shd w:val="clear" w:color="auto" w:fill="auto"/>
            <w:vAlign w:val="center"/>
            <w:hideMark/>
          </w:tcPr>
          <w:p w14:paraId="5CFF4937" w14:textId="77777777" w:rsidR="00543B5D" w:rsidRPr="00593064" w:rsidRDefault="00543B5D" w:rsidP="00543B5D">
            <w:pPr>
              <w:pStyle w:val="tabla"/>
            </w:pPr>
            <w:r w:rsidRPr="00593064">
              <w:t>Garantizar al inversionista un producto de alta calidad que cumpla los estándares y normativa vigente</w:t>
            </w:r>
          </w:p>
        </w:tc>
      </w:tr>
      <w:tr w:rsidR="00543B5D" w:rsidRPr="00593064" w14:paraId="15B528C2" w14:textId="77777777" w:rsidTr="00543B5D">
        <w:trPr>
          <w:trHeight w:val="675"/>
          <w:jc w:val="center"/>
        </w:trPr>
        <w:tc>
          <w:tcPr>
            <w:tcW w:w="911" w:type="dxa"/>
            <w:tcBorders>
              <w:top w:val="nil"/>
              <w:left w:val="nil"/>
              <w:bottom w:val="single" w:sz="4" w:space="0" w:color="auto"/>
              <w:right w:val="nil"/>
            </w:tcBorders>
            <w:shd w:val="clear" w:color="000000" w:fill="E7E6E6"/>
            <w:vAlign w:val="center"/>
            <w:hideMark/>
          </w:tcPr>
          <w:p w14:paraId="07AED4CD" w14:textId="77777777" w:rsidR="00543B5D" w:rsidRPr="00593064" w:rsidRDefault="00543B5D" w:rsidP="00543B5D">
            <w:pPr>
              <w:pStyle w:val="tabla"/>
            </w:pPr>
            <w:r w:rsidRPr="00593064">
              <w:t>REQ012</w:t>
            </w:r>
          </w:p>
        </w:tc>
        <w:tc>
          <w:tcPr>
            <w:tcW w:w="2492" w:type="dxa"/>
            <w:tcBorders>
              <w:top w:val="nil"/>
              <w:left w:val="nil"/>
              <w:bottom w:val="single" w:sz="4" w:space="0" w:color="auto"/>
              <w:right w:val="nil"/>
            </w:tcBorders>
            <w:shd w:val="clear" w:color="000000" w:fill="E7E6E6"/>
            <w:vAlign w:val="center"/>
            <w:hideMark/>
          </w:tcPr>
          <w:p w14:paraId="592670C5" w14:textId="77777777" w:rsidR="00543B5D" w:rsidRPr="00593064" w:rsidRDefault="00543B5D" w:rsidP="00543B5D">
            <w:pPr>
              <w:pStyle w:val="tabla"/>
            </w:pPr>
            <w:r w:rsidRPr="00593064">
              <w:t>Se debe contar con una póliza de aseguramiento tanto para el producto, como para el usuario.</w:t>
            </w:r>
          </w:p>
        </w:tc>
        <w:tc>
          <w:tcPr>
            <w:tcW w:w="2085" w:type="dxa"/>
            <w:tcBorders>
              <w:top w:val="nil"/>
              <w:left w:val="nil"/>
              <w:bottom w:val="single" w:sz="4" w:space="0" w:color="auto"/>
              <w:right w:val="nil"/>
            </w:tcBorders>
            <w:shd w:val="clear" w:color="000000" w:fill="E7E6E6"/>
            <w:vAlign w:val="center"/>
            <w:hideMark/>
          </w:tcPr>
          <w:p w14:paraId="32C12D87" w14:textId="77777777" w:rsidR="00543B5D" w:rsidRPr="00593064" w:rsidRDefault="00543B5D" w:rsidP="00543B5D">
            <w:pPr>
              <w:pStyle w:val="tabla"/>
            </w:pPr>
            <w:r w:rsidRPr="00593064">
              <w:t>Requisito solicitado por el inversionista.</w:t>
            </w:r>
          </w:p>
        </w:tc>
        <w:tc>
          <w:tcPr>
            <w:tcW w:w="1143" w:type="dxa"/>
            <w:tcBorders>
              <w:top w:val="nil"/>
              <w:left w:val="nil"/>
              <w:bottom w:val="single" w:sz="4" w:space="0" w:color="auto"/>
              <w:right w:val="nil"/>
            </w:tcBorders>
            <w:shd w:val="clear" w:color="000000" w:fill="E7E6E6"/>
            <w:vAlign w:val="center"/>
            <w:hideMark/>
          </w:tcPr>
          <w:p w14:paraId="37FC6677"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000000" w:fill="E7E6E6"/>
            <w:vAlign w:val="center"/>
            <w:hideMark/>
          </w:tcPr>
          <w:p w14:paraId="68F3B593" w14:textId="77777777" w:rsidR="00543B5D" w:rsidRPr="00593064" w:rsidRDefault="00543B5D" w:rsidP="00543B5D">
            <w:pPr>
              <w:pStyle w:val="tabla"/>
            </w:pPr>
            <w:r w:rsidRPr="00593064">
              <w:t>Tercero</w:t>
            </w:r>
          </w:p>
        </w:tc>
        <w:tc>
          <w:tcPr>
            <w:tcW w:w="1057" w:type="dxa"/>
            <w:tcBorders>
              <w:top w:val="nil"/>
              <w:left w:val="nil"/>
              <w:bottom w:val="single" w:sz="4" w:space="0" w:color="auto"/>
              <w:right w:val="nil"/>
            </w:tcBorders>
            <w:shd w:val="clear" w:color="000000" w:fill="E7E6E6"/>
            <w:vAlign w:val="center"/>
            <w:hideMark/>
          </w:tcPr>
          <w:p w14:paraId="6889BA24" w14:textId="77777777" w:rsidR="00543B5D" w:rsidRPr="00593064" w:rsidRDefault="00543B5D" w:rsidP="00543B5D">
            <w:pPr>
              <w:pStyle w:val="tabla"/>
            </w:pPr>
            <w:r w:rsidRPr="00593064">
              <w:t>Critica</w:t>
            </w:r>
          </w:p>
        </w:tc>
        <w:tc>
          <w:tcPr>
            <w:tcW w:w="874" w:type="dxa"/>
            <w:tcBorders>
              <w:top w:val="nil"/>
              <w:left w:val="nil"/>
              <w:bottom w:val="single" w:sz="4" w:space="0" w:color="auto"/>
              <w:right w:val="nil"/>
            </w:tcBorders>
            <w:shd w:val="clear" w:color="000000" w:fill="E7E6E6"/>
            <w:vAlign w:val="center"/>
            <w:hideMark/>
          </w:tcPr>
          <w:p w14:paraId="06B6ECF2"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000000" w:fill="E7E6E6"/>
            <w:vAlign w:val="center"/>
            <w:hideMark/>
          </w:tcPr>
          <w:p w14:paraId="32ACA8AD" w14:textId="77777777" w:rsidR="00543B5D" w:rsidRPr="00593064" w:rsidRDefault="00543B5D" w:rsidP="00543B5D">
            <w:pPr>
              <w:pStyle w:val="tabla"/>
            </w:pPr>
            <w:proofErr w:type="spellStart"/>
            <w:r w:rsidRPr="00593064">
              <w:t>TR</w:t>
            </w:r>
            <w:proofErr w:type="spellEnd"/>
          </w:p>
        </w:tc>
        <w:tc>
          <w:tcPr>
            <w:tcW w:w="1436" w:type="dxa"/>
            <w:tcBorders>
              <w:top w:val="nil"/>
              <w:left w:val="nil"/>
              <w:bottom w:val="single" w:sz="4" w:space="0" w:color="auto"/>
              <w:right w:val="nil"/>
            </w:tcBorders>
            <w:shd w:val="clear" w:color="000000" w:fill="E7E6E6"/>
            <w:vAlign w:val="center"/>
            <w:hideMark/>
          </w:tcPr>
          <w:p w14:paraId="24CFC77F"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000000" w:fill="E7E6E6"/>
            <w:vAlign w:val="center"/>
            <w:hideMark/>
          </w:tcPr>
          <w:p w14:paraId="52251406" w14:textId="77777777" w:rsidR="00543B5D" w:rsidRPr="00593064" w:rsidRDefault="00543B5D" w:rsidP="00543B5D">
            <w:pPr>
              <w:pStyle w:val="tabla"/>
            </w:pPr>
            <w:r w:rsidRPr="00593064">
              <w:t>Póliza emitida por una firma reconocida.</w:t>
            </w:r>
          </w:p>
        </w:tc>
        <w:tc>
          <w:tcPr>
            <w:tcW w:w="2001" w:type="dxa"/>
            <w:tcBorders>
              <w:top w:val="nil"/>
              <w:left w:val="nil"/>
              <w:bottom w:val="single" w:sz="4" w:space="0" w:color="auto"/>
              <w:right w:val="nil"/>
            </w:tcBorders>
            <w:shd w:val="clear" w:color="000000" w:fill="E7E6E6"/>
            <w:vAlign w:val="center"/>
            <w:hideMark/>
          </w:tcPr>
          <w:p w14:paraId="737E0F8E" w14:textId="77777777" w:rsidR="00543B5D" w:rsidRPr="00593064" w:rsidRDefault="00543B5D" w:rsidP="00543B5D">
            <w:pPr>
              <w:pStyle w:val="tabla"/>
            </w:pPr>
            <w:r w:rsidRPr="00593064">
              <w:t>Transferir riesgos de robo, accidentes y cualquier situación que afecte al hotel o a sus usuarios.</w:t>
            </w:r>
          </w:p>
        </w:tc>
        <w:tc>
          <w:tcPr>
            <w:tcW w:w="1675" w:type="dxa"/>
            <w:tcBorders>
              <w:top w:val="nil"/>
              <w:left w:val="nil"/>
              <w:bottom w:val="single" w:sz="4" w:space="0" w:color="auto"/>
              <w:right w:val="nil"/>
            </w:tcBorders>
            <w:shd w:val="clear" w:color="000000" w:fill="E7E6E6"/>
            <w:vAlign w:val="center"/>
            <w:hideMark/>
          </w:tcPr>
          <w:p w14:paraId="4627B192" w14:textId="77777777" w:rsidR="00543B5D" w:rsidRPr="00593064" w:rsidRDefault="00543B5D" w:rsidP="00543B5D">
            <w:pPr>
              <w:pStyle w:val="tabla"/>
            </w:pPr>
            <w:r w:rsidRPr="00593064">
              <w:t>Cumplir con la satisfacción de los interesados y transferir riesgos o posibles eventos adversos a una firma con experiencia.</w:t>
            </w:r>
          </w:p>
        </w:tc>
        <w:tc>
          <w:tcPr>
            <w:tcW w:w="1613" w:type="dxa"/>
            <w:tcBorders>
              <w:top w:val="nil"/>
              <w:left w:val="nil"/>
              <w:bottom w:val="single" w:sz="4" w:space="0" w:color="auto"/>
              <w:right w:val="nil"/>
            </w:tcBorders>
            <w:shd w:val="clear" w:color="000000" w:fill="E7E6E6"/>
            <w:vAlign w:val="center"/>
            <w:hideMark/>
          </w:tcPr>
          <w:p w14:paraId="7BD418F5" w14:textId="77777777" w:rsidR="00543B5D" w:rsidRPr="00593064" w:rsidRDefault="00543B5D" w:rsidP="00543B5D">
            <w:pPr>
              <w:pStyle w:val="tabla"/>
            </w:pPr>
            <w:r w:rsidRPr="00593064">
              <w:t>Cumplir con lo planteado en el plan de gestión de riesgo.</w:t>
            </w:r>
          </w:p>
        </w:tc>
        <w:tc>
          <w:tcPr>
            <w:tcW w:w="2109" w:type="dxa"/>
            <w:tcBorders>
              <w:top w:val="nil"/>
              <w:left w:val="nil"/>
              <w:bottom w:val="single" w:sz="4" w:space="0" w:color="auto"/>
              <w:right w:val="nil"/>
            </w:tcBorders>
            <w:shd w:val="clear" w:color="000000" w:fill="E7E6E6"/>
            <w:vAlign w:val="center"/>
            <w:hideMark/>
          </w:tcPr>
          <w:p w14:paraId="12CE76ED" w14:textId="77777777" w:rsidR="00543B5D" w:rsidRPr="00593064" w:rsidRDefault="00543B5D" w:rsidP="00543B5D">
            <w:pPr>
              <w:pStyle w:val="tabla"/>
            </w:pPr>
            <w:r w:rsidRPr="00593064">
              <w:t>Aseguramiento de los activos de la organización y de los clientes.</w:t>
            </w:r>
          </w:p>
        </w:tc>
      </w:tr>
      <w:tr w:rsidR="00543B5D" w:rsidRPr="00593064" w14:paraId="4DFBD555" w14:textId="77777777" w:rsidTr="00543B5D">
        <w:trPr>
          <w:trHeight w:val="675"/>
          <w:jc w:val="center"/>
        </w:trPr>
        <w:tc>
          <w:tcPr>
            <w:tcW w:w="911" w:type="dxa"/>
            <w:tcBorders>
              <w:top w:val="nil"/>
              <w:left w:val="nil"/>
              <w:bottom w:val="single" w:sz="4" w:space="0" w:color="auto"/>
              <w:right w:val="nil"/>
            </w:tcBorders>
            <w:shd w:val="clear" w:color="auto" w:fill="auto"/>
            <w:vAlign w:val="center"/>
            <w:hideMark/>
          </w:tcPr>
          <w:p w14:paraId="61E958F7" w14:textId="77777777" w:rsidR="00543B5D" w:rsidRPr="00593064" w:rsidRDefault="00543B5D" w:rsidP="00543B5D">
            <w:pPr>
              <w:pStyle w:val="tabla"/>
            </w:pPr>
            <w:r w:rsidRPr="00593064">
              <w:t>REQ013</w:t>
            </w:r>
          </w:p>
        </w:tc>
        <w:tc>
          <w:tcPr>
            <w:tcW w:w="2492" w:type="dxa"/>
            <w:tcBorders>
              <w:top w:val="nil"/>
              <w:left w:val="nil"/>
              <w:bottom w:val="single" w:sz="4" w:space="0" w:color="auto"/>
              <w:right w:val="nil"/>
            </w:tcBorders>
            <w:shd w:val="clear" w:color="auto" w:fill="auto"/>
            <w:vAlign w:val="center"/>
            <w:hideMark/>
          </w:tcPr>
          <w:p w14:paraId="5006E84D" w14:textId="77777777" w:rsidR="00543B5D" w:rsidRPr="00593064" w:rsidRDefault="00543B5D" w:rsidP="00543B5D">
            <w:pPr>
              <w:pStyle w:val="tabla"/>
            </w:pPr>
            <w:r w:rsidRPr="00593064">
              <w:t>Quincenalmente se emitirá un reporte de avance en tiempo y costo de acuerdo al alcance planeado</w:t>
            </w:r>
          </w:p>
        </w:tc>
        <w:tc>
          <w:tcPr>
            <w:tcW w:w="2085" w:type="dxa"/>
            <w:tcBorders>
              <w:top w:val="nil"/>
              <w:left w:val="nil"/>
              <w:bottom w:val="single" w:sz="4" w:space="0" w:color="auto"/>
              <w:right w:val="nil"/>
            </w:tcBorders>
            <w:shd w:val="clear" w:color="auto" w:fill="auto"/>
            <w:vAlign w:val="center"/>
            <w:hideMark/>
          </w:tcPr>
          <w:p w14:paraId="340AB361" w14:textId="77777777" w:rsidR="00543B5D" w:rsidRPr="00593064" w:rsidRDefault="00543B5D" w:rsidP="00543B5D">
            <w:pPr>
              <w:pStyle w:val="tabla"/>
            </w:pPr>
            <w:r w:rsidRPr="00593064">
              <w:t>Acordado de común acuerdo por las partes interesadas.</w:t>
            </w:r>
          </w:p>
        </w:tc>
        <w:tc>
          <w:tcPr>
            <w:tcW w:w="1143" w:type="dxa"/>
            <w:tcBorders>
              <w:top w:val="nil"/>
              <w:left w:val="nil"/>
              <w:bottom w:val="single" w:sz="4" w:space="0" w:color="auto"/>
              <w:right w:val="nil"/>
            </w:tcBorders>
            <w:shd w:val="clear" w:color="auto" w:fill="auto"/>
            <w:vAlign w:val="center"/>
            <w:hideMark/>
          </w:tcPr>
          <w:p w14:paraId="19906F2D" w14:textId="77777777" w:rsidR="00543B5D" w:rsidRPr="00593064" w:rsidRDefault="00543B5D" w:rsidP="00543B5D">
            <w:pPr>
              <w:pStyle w:val="tabla"/>
            </w:pPr>
            <w:r w:rsidRPr="00593064">
              <w:t>26/04/2019</w:t>
            </w:r>
          </w:p>
        </w:tc>
        <w:tc>
          <w:tcPr>
            <w:tcW w:w="1277" w:type="dxa"/>
            <w:tcBorders>
              <w:top w:val="nil"/>
              <w:left w:val="nil"/>
              <w:bottom w:val="single" w:sz="4" w:space="0" w:color="auto"/>
              <w:right w:val="nil"/>
            </w:tcBorders>
            <w:shd w:val="clear" w:color="auto" w:fill="auto"/>
            <w:vAlign w:val="center"/>
            <w:hideMark/>
          </w:tcPr>
          <w:p w14:paraId="5505CA24" w14:textId="77777777" w:rsidR="00543B5D" w:rsidRPr="00593064" w:rsidRDefault="00543B5D" w:rsidP="00543B5D">
            <w:pPr>
              <w:pStyle w:val="tabla"/>
            </w:pPr>
            <w:r w:rsidRPr="00593064">
              <w:t>Gerente de proyecto</w:t>
            </w:r>
          </w:p>
        </w:tc>
        <w:tc>
          <w:tcPr>
            <w:tcW w:w="1057" w:type="dxa"/>
            <w:tcBorders>
              <w:top w:val="nil"/>
              <w:left w:val="nil"/>
              <w:bottom w:val="single" w:sz="4" w:space="0" w:color="auto"/>
              <w:right w:val="nil"/>
            </w:tcBorders>
            <w:shd w:val="clear" w:color="auto" w:fill="auto"/>
            <w:vAlign w:val="center"/>
            <w:hideMark/>
          </w:tcPr>
          <w:p w14:paraId="5A28BB24" w14:textId="77777777" w:rsidR="00543B5D" w:rsidRPr="00593064" w:rsidRDefault="00543B5D" w:rsidP="00543B5D">
            <w:pPr>
              <w:pStyle w:val="tabla"/>
            </w:pPr>
            <w:r w:rsidRPr="00593064">
              <w:t>Alta</w:t>
            </w:r>
          </w:p>
        </w:tc>
        <w:tc>
          <w:tcPr>
            <w:tcW w:w="874" w:type="dxa"/>
            <w:tcBorders>
              <w:top w:val="nil"/>
              <w:left w:val="nil"/>
              <w:bottom w:val="single" w:sz="4" w:space="0" w:color="auto"/>
              <w:right w:val="nil"/>
            </w:tcBorders>
            <w:shd w:val="clear" w:color="auto" w:fill="auto"/>
            <w:vAlign w:val="center"/>
            <w:hideMark/>
          </w:tcPr>
          <w:p w14:paraId="67A03BC7" w14:textId="77777777" w:rsidR="00543B5D" w:rsidRPr="00593064" w:rsidRDefault="00543B5D" w:rsidP="00543B5D">
            <w:pPr>
              <w:pStyle w:val="tabla"/>
            </w:pPr>
            <w:r w:rsidRPr="00593064">
              <w:t>1.0</w:t>
            </w:r>
          </w:p>
        </w:tc>
        <w:tc>
          <w:tcPr>
            <w:tcW w:w="788" w:type="dxa"/>
            <w:tcBorders>
              <w:top w:val="nil"/>
              <w:left w:val="nil"/>
              <w:bottom w:val="single" w:sz="4" w:space="0" w:color="auto"/>
              <w:right w:val="nil"/>
            </w:tcBorders>
            <w:shd w:val="clear" w:color="auto" w:fill="auto"/>
            <w:vAlign w:val="center"/>
            <w:hideMark/>
          </w:tcPr>
          <w:p w14:paraId="09222A1F" w14:textId="77777777" w:rsidR="00543B5D" w:rsidRPr="00593064" w:rsidRDefault="00543B5D" w:rsidP="00543B5D">
            <w:pPr>
              <w:pStyle w:val="tabla"/>
            </w:pPr>
            <w:r w:rsidRPr="00593064">
              <w:t>EC</w:t>
            </w:r>
          </w:p>
        </w:tc>
        <w:tc>
          <w:tcPr>
            <w:tcW w:w="1436" w:type="dxa"/>
            <w:tcBorders>
              <w:top w:val="nil"/>
              <w:left w:val="nil"/>
              <w:bottom w:val="single" w:sz="4" w:space="0" w:color="auto"/>
              <w:right w:val="nil"/>
            </w:tcBorders>
            <w:shd w:val="clear" w:color="auto" w:fill="auto"/>
            <w:vAlign w:val="center"/>
            <w:hideMark/>
          </w:tcPr>
          <w:p w14:paraId="7EB69F28" w14:textId="77777777" w:rsidR="00543B5D" w:rsidRPr="00593064" w:rsidRDefault="00543B5D" w:rsidP="00543B5D">
            <w:pPr>
              <w:pStyle w:val="tabla"/>
            </w:pPr>
            <w:r w:rsidRPr="00593064">
              <w:t>-</w:t>
            </w:r>
          </w:p>
        </w:tc>
        <w:tc>
          <w:tcPr>
            <w:tcW w:w="2085" w:type="dxa"/>
            <w:tcBorders>
              <w:top w:val="nil"/>
              <w:left w:val="nil"/>
              <w:bottom w:val="single" w:sz="4" w:space="0" w:color="auto"/>
              <w:right w:val="nil"/>
            </w:tcBorders>
            <w:shd w:val="clear" w:color="auto" w:fill="auto"/>
            <w:vAlign w:val="center"/>
            <w:hideMark/>
          </w:tcPr>
          <w:p w14:paraId="3F04AEB4" w14:textId="77777777" w:rsidR="00543B5D" w:rsidRPr="00593064" w:rsidRDefault="00543B5D" w:rsidP="00543B5D">
            <w:pPr>
              <w:pStyle w:val="tabla"/>
            </w:pPr>
            <w:r w:rsidRPr="00593064">
              <w:t>Dar cumplimiento a la programación planeada para cada avance de obra.</w:t>
            </w:r>
          </w:p>
        </w:tc>
        <w:tc>
          <w:tcPr>
            <w:tcW w:w="2001" w:type="dxa"/>
            <w:tcBorders>
              <w:top w:val="nil"/>
              <w:left w:val="nil"/>
              <w:bottom w:val="single" w:sz="4" w:space="0" w:color="auto"/>
              <w:right w:val="nil"/>
            </w:tcBorders>
            <w:shd w:val="clear" w:color="auto" w:fill="auto"/>
            <w:vAlign w:val="center"/>
            <w:hideMark/>
          </w:tcPr>
          <w:p w14:paraId="31AEFBE5" w14:textId="77777777" w:rsidR="00543B5D" w:rsidRPr="00593064" w:rsidRDefault="00543B5D" w:rsidP="00543B5D">
            <w:pPr>
              <w:pStyle w:val="tabla"/>
            </w:pPr>
            <w:r w:rsidRPr="00593064">
              <w:t>mantener una comunicación asertiva con los interesados.</w:t>
            </w:r>
          </w:p>
        </w:tc>
        <w:tc>
          <w:tcPr>
            <w:tcW w:w="1675" w:type="dxa"/>
            <w:tcBorders>
              <w:top w:val="nil"/>
              <w:left w:val="nil"/>
              <w:bottom w:val="single" w:sz="4" w:space="0" w:color="auto"/>
              <w:right w:val="nil"/>
            </w:tcBorders>
            <w:shd w:val="clear" w:color="auto" w:fill="auto"/>
            <w:vAlign w:val="center"/>
            <w:hideMark/>
          </w:tcPr>
          <w:p w14:paraId="21024521" w14:textId="77777777" w:rsidR="00543B5D" w:rsidRPr="00593064" w:rsidRDefault="00543B5D" w:rsidP="00543B5D">
            <w:pPr>
              <w:pStyle w:val="tabla"/>
            </w:pPr>
            <w:r w:rsidRPr="00593064">
              <w:t>poner en práctica los planes de gestión específicamente interesados y comunicaciones.</w:t>
            </w:r>
          </w:p>
        </w:tc>
        <w:tc>
          <w:tcPr>
            <w:tcW w:w="1613" w:type="dxa"/>
            <w:tcBorders>
              <w:top w:val="nil"/>
              <w:left w:val="nil"/>
              <w:bottom w:val="single" w:sz="4" w:space="0" w:color="auto"/>
              <w:right w:val="nil"/>
            </w:tcBorders>
            <w:shd w:val="clear" w:color="auto" w:fill="auto"/>
            <w:vAlign w:val="center"/>
            <w:hideMark/>
          </w:tcPr>
          <w:p w14:paraId="6F22BAA8" w14:textId="77777777" w:rsidR="00543B5D" w:rsidRPr="00593064" w:rsidRDefault="00543B5D" w:rsidP="00543B5D">
            <w:pPr>
              <w:pStyle w:val="tabla"/>
            </w:pPr>
            <w:r w:rsidRPr="00593064">
              <w:t>Cumplir con lo planteado en el plan de gestión de interesados y comunicaciones.</w:t>
            </w:r>
          </w:p>
        </w:tc>
        <w:tc>
          <w:tcPr>
            <w:tcW w:w="2109" w:type="dxa"/>
            <w:tcBorders>
              <w:top w:val="nil"/>
              <w:left w:val="nil"/>
              <w:bottom w:val="single" w:sz="4" w:space="0" w:color="auto"/>
              <w:right w:val="nil"/>
            </w:tcBorders>
            <w:shd w:val="clear" w:color="auto" w:fill="auto"/>
            <w:vAlign w:val="center"/>
            <w:hideMark/>
          </w:tcPr>
          <w:p w14:paraId="225FBDAA" w14:textId="77777777" w:rsidR="00543B5D" w:rsidRPr="00593064" w:rsidRDefault="00543B5D" w:rsidP="00543B5D">
            <w:pPr>
              <w:pStyle w:val="tabla"/>
            </w:pPr>
            <w:r w:rsidRPr="00593064">
              <w:t xml:space="preserve">La metodología para el desarrollo del proyecto debe ser </w:t>
            </w:r>
            <w:proofErr w:type="spellStart"/>
            <w:r w:rsidRPr="00593064">
              <w:t>PMI</w:t>
            </w:r>
            <w:proofErr w:type="spellEnd"/>
            <w:r w:rsidRPr="00593064">
              <w:t>®</w:t>
            </w:r>
          </w:p>
        </w:tc>
      </w:tr>
    </w:tbl>
    <w:p w14:paraId="51340F05" w14:textId="77777777" w:rsidR="00465212" w:rsidRPr="00593064" w:rsidRDefault="00465212" w:rsidP="00465212">
      <w:pPr>
        <w:pStyle w:val="fuenteref"/>
      </w:pPr>
      <w:r w:rsidRPr="00593064">
        <w:t>Fuente: Construcción de los autores</w:t>
      </w:r>
    </w:p>
    <w:p w14:paraId="5531174B" w14:textId="77777777" w:rsidR="002E17C5" w:rsidRPr="00593064" w:rsidRDefault="002E17C5" w:rsidP="002E17C5"/>
    <w:p w14:paraId="57578856" w14:textId="77777777" w:rsidR="002E17C5" w:rsidRPr="00593064" w:rsidRDefault="002E17C5" w:rsidP="002E17C5">
      <w:pPr>
        <w:sectPr w:rsidR="002E17C5" w:rsidRPr="00593064" w:rsidSect="006D0169">
          <w:type w:val="nextColumn"/>
          <w:pgSz w:w="24483" w:h="15842" w:orient="landscape" w:code="1"/>
          <w:pgMar w:top="1418" w:right="1418" w:bottom="1418" w:left="1418" w:header="709" w:footer="454" w:gutter="0"/>
          <w:cols w:space="708"/>
          <w:docGrid w:linePitch="360"/>
        </w:sectPr>
      </w:pPr>
    </w:p>
    <w:p w14:paraId="54164141" w14:textId="77777777" w:rsidR="002E17C5" w:rsidRPr="00593064" w:rsidRDefault="00D51331" w:rsidP="00D51331">
      <w:pPr>
        <w:pStyle w:val="Ttulo3"/>
      </w:pPr>
      <w:bookmarkStart w:id="463" w:name="_Toc7014496"/>
      <w:bookmarkStart w:id="464" w:name="_Toc8668697"/>
      <w:bookmarkStart w:id="465" w:name="_Toc9631314"/>
      <w:r w:rsidRPr="00593064">
        <w:lastRenderedPageBreak/>
        <w:t>p</w:t>
      </w:r>
      <w:r w:rsidR="002E17C5" w:rsidRPr="00593064">
        <w:t>lan de gestión de la programación</w:t>
      </w:r>
      <w:bookmarkEnd w:id="463"/>
      <w:bookmarkEnd w:id="464"/>
      <w:r w:rsidRPr="00593064">
        <w:t>.</w:t>
      </w:r>
      <w:bookmarkEnd w:id="465"/>
    </w:p>
    <w:p w14:paraId="74D237AC" w14:textId="77777777" w:rsidR="002E17C5" w:rsidRPr="00593064"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993"/>
        <w:gridCol w:w="141"/>
        <w:gridCol w:w="3393"/>
        <w:gridCol w:w="3003"/>
      </w:tblGrid>
      <w:tr w:rsidR="002E17C5" w:rsidRPr="00593064" w14:paraId="10B33A75" w14:textId="77777777" w:rsidTr="00153638">
        <w:trPr>
          <w:trHeight w:val="623"/>
        </w:trPr>
        <w:tc>
          <w:tcPr>
            <w:tcW w:w="1708" w:type="dxa"/>
            <w:vAlign w:val="center"/>
          </w:tcPr>
          <w:p w14:paraId="3FAEB240" w14:textId="77777777" w:rsidR="002E17C5" w:rsidRPr="00593064" w:rsidRDefault="002E17C5" w:rsidP="003C0126">
            <w:pPr>
              <w:ind w:firstLine="0"/>
              <w:jc w:val="left"/>
              <w:rPr>
                <w:b/>
              </w:rPr>
            </w:pPr>
            <w:r w:rsidRPr="00593064">
              <w:rPr>
                <w:b/>
              </w:rPr>
              <w:t>Título del Proyecto:</w:t>
            </w:r>
          </w:p>
        </w:tc>
        <w:tc>
          <w:tcPr>
            <w:tcW w:w="7530" w:type="dxa"/>
            <w:gridSpan w:val="4"/>
            <w:vAlign w:val="center"/>
          </w:tcPr>
          <w:p w14:paraId="2BF92954" w14:textId="77777777" w:rsidR="002E17C5" w:rsidRPr="00593064" w:rsidRDefault="002E17C5" w:rsidP="003C0126">
            <w:pPr>
              <w:ind w:firstLine="0"/>
              <w:rPr>
                <w:rFonts w:eastAsia="Calibri"/>
                <w:b/>
                <w:bCs/>
              </w:rPr>
            </w:pPr>
            <w:r w:rsidRPr="00593064">
              <w:t xml:space="preserve">Sistema de estacionamiento vertical rotatorio automatizado para el hotel </w:t>
            </w:r>
            <w:r w:rsidRPr="00593064">
              <w:rPr>
                <w:i/>
              </w:rPr>
              <w:t xml:space="preserve">Black Tower </w:t>
            </w:r>
            <w:r w:rsidRPr="00593064">
              <w:t>Bogotá.</w:t>
            </w:r>
          </w:p>
        </w:tc>
      </w:tr>
      <w:tr w:rsidR="002E17C5" w:rsidRPr="00593064" w14:paraId="42598596" w14:textId="77777777" w:rsidTr="00153638">
        <w:trPr>
          <w:trHeight w:val="634"/>
        </w:trPr>
        <w:tc>
          <w:tcPr>
            <w:tcW w:w="1708" w:type="dxa"/>
            <w:vAlign w:val="center"/>
          </w:tcPr>
          <w:p w14:paraId="46D66429" w14:textId="77777777" w:rsidR="002E17C5" w:rsidRPr="00593064" w:rsidRDefault="002E17C5" w:rsidP="003C0126">
            <w:pPr>
              <w:ind w:firstLine="0"/>
              <w:jc w:val="left"/>
              <w:rPr>
                <w:b/>
              </w:rPr>
            </w:pPr>
            <w:r w:rsidRPr="00593064">
              <w:rPr>
                <w:b/>
              </w:rPr>
              <w:t>Fecha de preparación:</w:t>
            </w:r>
          </w:p>
        </w:tc>
        <w:tc>
          <w:tcPr>
            <w:tcW w:w="7530" w:type="dxa"/>
            <w:gridSpan w:val="4"/>
            <w:vAlign w:val="center"/>
          </w:tcPr>
          <w:p w14:paraId="29CD4194" w14:textId="77777777" w:rsidR="002E17C5" w:rsidRPr="00593064" w:rsidRDefault="002E17C5" w:rsidP="003C0126">
            <w:pPr>
              <w:ind w:firstLine="0"/>
              <w:rPr>
                <w:rFonts w:eastAsia="Calibri"/>
                <w:b/>
              </w:rPr>
            </w:pPr>
            <w:r w:rsidRPr="00593064">
              <w:t>26/04/2019</w:t>
            </w:r>
          </w:p>
        </w:tc>
      </w:tr>
      <w:tr w:rsidR="003C0126" w:rsidRPr="00593064" w14:paraId="44DDD6C2" w14:textId="77777777" w:rsidTr="003C0126">
        <w:trPr>
          <w:trHeight w:val="85"/>
        </w:trPr>
        <w:tc>
          <w:tcPr>
            <w:tcW w:w="1708" w:type="dxa"/>
            <w:vAlign w:val="center"/>
          </w:tcPr>
          <w:p w14:paraId="7F669585" w14:textId="77777777" w:rsidR="003C0126" w:rsidRPr="00593064" w:rsidRDefault="003C0126" w:rsidP="003C0126">
            <w:pPr>
              <w:ind w:firstLine="0"/>
              <w:jc w:val="left"/>
              <w:rPr>
                <w:b/>
                <w:sz w:val="14"/>
              </w:rPr>
            </w:pPr>
          </w:p>
        </w:tc>
        <w:tc>
          <w:tcPr>
            <w:tcW w:w="7530" w:type="dxa"/>
            <w:gridSpan w:val="4"/>
            <w:vAlign w:val="center"/>
          </w:tcPr>
          <w:p w14:paraId="1D82FAD7" w14:textId="77777777" w:rsidR="003C0126" w:rsidRPr="00593064" w:rsidRDefault="003C0126" w:rsidP="003C0126">
            <w:pPr>
              <w:ind w:firstLine="0"/>
              <w:rPr>
                <w:sz w:val="14"/>
              </w:rPr>
            </w:pPr>
          </w:p>
        </w:tc>
      </w:tr>
      <w:tr w:rsidR="002E17C5" w:rsidRPr="00593064" w14:paraId="347B6320" w14:textId="77777777" w:rsidTr="00153638">
        <w:trPr>
          <w:trHeight w:val="394"/>
        </w:trPr>
        <w:tc>
          <w:tcPr>
            <w:tcW w:w="9238" w:type="dxa"/>
            <w:gridSpan w:val="5"/>
            <w:vAlign w:val="bottom"/>
          </w:tcPr>
          <w:p w14:paraId="0D84A35A" w14:textId="77777777" w:rsidR="002E17C5" w:rsidRPr="00593064" w:rsidRDefault="002E17C5" w:rsidP="006D0169">
            <w:pPr>
              <w:spacing w:before="100" w:after="100"/>
              <w:rPr>
                <w:rFonts w:eastAsia="Calibri"/>
                <w:b/>
                <w:bCs/>
                <w:szCs w:val="24"/>
              </w:rPr>
            </w:pPr>
            <w:r w:rsidRPr="00593064">
              <w:rPr>
                <w:b/>
                <w:szCs w:val="24"/>
              </w:rPr>
              <w:t>Metodología de programación</w:t>
            </w:r>
          </w:p>
        </w:tc>
      </w:tr>
      <w:tr w:rsidR="002E17C5" w:rsidRPr="00593064" w14:paraId="552BAF90" w14:textId="77777777" w:rsidTr="006D0169">
        <w:trPr>
          <w:trHeight w:val="804"/>
        </w:trPr>
        <w:tc>
          <w:tcPr>
            <w:tcW w:w="9238" w:type="dxa"/>
            <w:gridSpan w:val="5"/>
            <w:tcMar>
              <w:top w:w="86" w:type="dxa"/>
              <w:left w:w="115" w:type="dxa"/>
              <w:right w:w="115" w:type="dxa"/>
            </w:tcMar>
          </w:tcPr>
          <w:p w14:paraId="7C969BA3" w14:textId="77777777" w:rsidR="002E17C5" w:rsidRPr="00593064" w:rsidRDefault="002E17C5" w:rsidP="00804DFC">
            <w:pPr>
              <w:rPr>
                <w:rStyle w:val="hps"/>
                <w:szCs w:val="24"/>
              </w:rPr>
            </w:pPr>
            <w:r w:rsidRPr="00593064">
              <w:rPr>
                <w:rStyle w:val="hps"/>
                <w:szCs w:val="24"/>
              </w:rPr>
              <w:t>La metodología utilizada para la gestión de programación fue e</w:t>
            </w:r>
            <w:r w:rsidRPr="00593064">
              <w:rPr>
                <w:rStyle w:val="hps"/>
              </w:rPr>
              <w:t xml:space="preserve">l método de diagramación por precedencias </w:t>
            </w:r>
            <w:proofErr w:type="spellStart"/>
            <w:r w:rsidRPr="00593064">
              <w:rPr>
                <w:rStyle w:val="hps"/>
                <w:szCs w:val="24"/>
              </w:rPr>
              <w:t>PDM</w:t>
            </w:r>
            <w:proofErr w:type="spellEnd"/>
            <w:r w:rsidRPr="00593064">
              <w:rPr>
                <w:rStyle w:val="hps"/>
                <w:szCs w:val="24"/>
              </w:rPr>
              <w:t>, haciendo uso de la distribución beta-</w:t>
            </w:r>
            <w:proofErr w:type="spellStart"/>
            <w:r w:rsidRPr="00593064">
              <w:rPr>
                <w:rStyle w:val="hps"/>
                <w:szCs w:val="24"/>
              </w:rPr>
              <w:t>PERT</w:t>
            </w:r>
            <w:proofErr w:type="spellEnd"/>
            <w:r w:rsidRPr="00593064">
              <w:rPr>
                <w:rStyle w:val="hps"/>
                <w:szCs w:val="24"/>
              </w:rPr>
              <w:t xml:space="preserve"> para la estimación de tiempos.</w:t>
            </w:r>
          </w:p>
          <w:p w14:paraId="38DDB453" w14:textId="77777777" w:rsidR="002E17C5" w:rsidRPr="00593064" w:rsidRDefault="002E17C5" w:rsidP="00804DFC">
            <w:pPr>
              <w:rPr>
                <w:rStyle w:val="hps"/>
                <w:szCs w:val="24"/>
              </w:rPr>
            </w:pPr>
          </w:p>
          <w:p w14:paraId="2C5BB496" w14:textId="77777777" w:rsidR="002E17C5" w:rsidRPr="00593064" w:rsidRDefault="002E17C5" w:rsidP="00804DFC">
            <w:pPr>
              <w:rPr>
                <w:rFonts w:eastAsia="Calibri"/>
                <w:i/>
                <w:iCs/>
              </w:rPr>
            </w:pPr>
            <w:r w:rsidRPr="00593064">
              <w:rPr>
                <w:rStyle w:val="hps"/>
                <w:szCs w:val="24"/>
              </w:rPr>
              <w:t>Se realiza un análisis de ruta crítica con la ayuda del software MS-Project</w:t>
            </w:r>
            <w:r w:rsidRPr="00593064">
              <w:rPr>
                <w:rStyle w:val="hps"/>
                <w:szCs w:val="24"/>
                <w:vertAlign w:val="superscript"/>
              </w:rPr>
              <w:t>®</w:t>
            </w:r>
            <w:r w:rsidRPr="00593064">
              <w:rPr>
                <w:rStyle w:val="hps"/>
                <w:szCs w:val="24"/>
              </w:rPr>
              <w:t xml:space="preserve"> para la verificación de precedencias y secuenciación de tareas. </w:t>
            </w:r>
          </w:p>
        </w:tc>
      </w:tr>
      <w:tr w:rsidR="003C0126" w:rsidRPr="00593064" w14:paraId="467BA368" w14:textId="77777777" w:rsidTr="00153638">
        <w:trPr>
          <w:trHeight w:val="18"/>
        </w:trPr>
        <w:tc>
          <w:tcPr>
            <w:tcW w:w="9238" w:type="dxa"/>
            <w:gridSpan w:val="5"/>
            <w:tcMar>
              <w:top w:w="86" w:type="dxa"/>
              <w:left w:w="115" w:type="dxa"/>
              <w:right w:w="115" w:type="dxa"/>
            </w:tcMar>
          </w:tcPr>
          <w:p w14:paraId="07FB15B0" w14:textId="77777777" w:rsidR="003C0126" w:rsidRPr="00593064" w:rsidRDefault="003C0126" w:rsidP="00153638">
            <w:pPr>
              <w:ind w:firstLine="0"/>
              <w:jc w:val="left"/>
              <w:rPr>
                <w:b/>
                <w:sz w:val="10"/>
              </w:rPr>
            </w:pPr>
          </w:p>
        </w:tc>
      </w:tr>
      <w:tr w:rsidR="002E17C5" w:rsidRPr="00593064" w14:paraId="65CD90EB" w14:textId="77777777" w:rsidTr="006D0169">
        <w:trPr>
          <w:tblHeader/>
        </w:trPr>
        <w:tc>
          <w:tcPr>
            <w:tcW w:w="9238" w:type="dxa"/>
            <w:gridSpan w:val="5"/>
            <w:vAlign w:val="bottom"/>
          </w:tcPr>
          <w:p w14:paraId="1038958A" w14:textId="77777777" w:rsidR="002E17C5" w:rsidRPr="00593064" w:rsidRDefault="002E17C5" w:rsidP="006D0169">
            <w:pPr>
              <w:spacing w:before="100" w:after="100"/>
              <w:rPr>
                <w:rFonts w:eastAsia="Calibri"/>
                <w:b/>
                <w:bCs/>
                <w:szCs w:val="24"/>
              </w:rPr>
            </w:pPr>
            <w:r w:rsidRPr="00593064">
              <w:rPr>
                <w:rFonts w:eastAsia="Calibri"/>
                <w:b/>
                <w:bCs/>
                <w:szCs w:val="24"/>
              </w:rPr>
              <w:t>Herramientas de programación</w:t>
            </w:r>
          </w:p>
        </w:tc>
      </w:tr>
      <w:tr w:rsidR="002E17C5" w:rsidRPr="00593064" w14:paraId="6EDC5A8E" w14:textId="77777777" w:rsidTr="006D0169">
        <w:trPr>
          <w:trHeight w:val="1148"/>
          <w:tblHeader/>
        </w:trPr>
        <w:tc>
          <w:tcPr>
            <w:tcW w:w="9238" w:type="dxa"/>
            <w:gridSpan w:val="5"/>
          </w:tcPr>
          <w:p w14:paraId="1A3D73A5" w14:textId="77777777" w:rsidR="002E17C5" w:rsidRPr="00593064" w:rsidRDefault="002E17C5" w:rsidP="00804DFC">
            <w:pPr>
              <w:rPr>
                <w:rStyle w:val="hps"/>
                <w:szCs w:val="24"/>
              </w:rPr>
            </w:pPr>
            <w:r w:rsidRPr="00593064">
              <w:rPr>
                <w:rStyle w:val="hps"/>
                <w:szCs w:val="24"/>
              </w:rPr>
              <w:t xml:space="preserve">Las herramientas utilizadas para la programación fueron </w:t>
            </w:r>
            <w:r w:rsidRPr="00593064">
              <w:rPr>
                <w:rStyle w:val="hps"/>
                <w:i/>
                <w:szCs w:val="24"/>
              </w:rPr>
              <w:t>MS-Project</w:t>
            </w:r>
            <w:r w:rsidRPr="00593064">
              <w:rPr>
                <w:rStyle w:val="hps"/>
                <w:i/>
                <w:szCs w:val="24"/>
                <w:vertAlign w:val="superscript"/>
              </w:rPr>
              <w:t>®</w:t>
            </w:r>
            <w:r w:rsidRPr="00593064">
              <w:rPr>
                <w:rStyle w:val="hps"/>
                <w:i/>
                <w:szCs w:val="24"/>
              </w:rPr>
              <w:t xml:space="preserve"> 2016</w:t>
            </w:r>
            <w:r w:rsidRPr="00593064">
              <w:rPr>
                <w:rStyle w:val="hps"/>
                <w:szCs w:val="24"/>
              </w:rPr>
              <w:t xml:space="preserve"> para el registro de actividades, determinación de ruta crítica y diagrama de red, se utilizó la herramienta ofimática Excel 2016 como apoyo al método de tres puntos para la estimación de tiempos.</w:t>
            </w:r>
          </w:p>
          <w:p w14:paraId="428A467A" w14:textId="77777777" w:rsidR="002E17C5" w:rsidRPr="00593064" w:rsidRDefault="002E17C5" w:rsidP="00804DFC">
            <w:pPr>
              <w:rPr>
                <w:rStyle w:val="hps"/>
                <w:szCs w:val="24"/>
              </w:rPr>
            </w:pPr>
          </w:p>
          <w:p w14:paraId="4DBE7F60" w14:textId="77777777" w:rsidR="002E17C5" w:rsidRPr="00593064" w:rsidRDefault="002E17C5" w:rsidP="00804DFC">
            <w:pPr>
              <w:rPr>
                <w:rStyle w:val="hps"/>
                <w:i/>
                <w:szCs w:val="24"/>
                <w:vertAlign w:val="superscript"/>
              </w:rPr>
            </w:pPr>
            <w:r w:rsidRPr="00593064">
              <w:rPr>
                <w:rStyle w:val="hps"/>
                <w:szCs w:val="24"/>
              </w:rPr>
              <w:t xml:space="preserve">Se hizo uso de juicio de experto para estimación de tiempos, análisis de ruta crítica y el material de apoyo de buenas prácticas </w:t>
            </w:r>
            <w:proofErr w:type="spellStart"/>
            <w:r w:rsidRPr="00593064">
              <w:rPr>
                <w:rStyle w:val="hps"/>
                <w:szCs w:val="24"/>
              </w:rPr>
              <w:t>PMI</w:t>
            </w:r>
            <w:proofErr w:type="spellEnd"/>
            <w:r w:rsidRPr="00593064">
              <w:rPr>
                <w:rStyle w:val="hps"/>
                <w:i/>
                <w:szCs w:val="24"/>
                <w:vertAlign w:val="superscript"/>
              </w:rPr>
              <w:t>®</w:t>
            </w:r>
          </w:p>
          <w:p w14:paraId="2029638A" w14:textId="77777777" w:rsidR="00153638" w:rsidRPr="00593064" w:rsidRDefault="00153638" w:rsidP="00153638">
            <w:pPr>
              <w:rPr>
                <w:szCs w:val="24"/>
              </w:rPr>
            </w:pPr>
          </w:p>
        </w:tc>
      </w:tr>
      <w:tr w:rsidR="002E17C5" w:rsidRPr="00593064" w14:paraId="77B549A6" w14:textId="77777777" w:rsidTr="00153638">
        <w:trPr>
          <w:trHeight w:val="344"/>
        </w:trPr>
        <w:tc>
          <w:tcPr>
            <w:tcW w:w="2842" w:type="dxa"/>
            <w:gridSpan w:val="3"/>
            <w:tcMar>
              <w:top w:w="86" w:type="dxa"/>
              <w:left w:w="115" w:type="dxa"/>
              <w:right w:w="115" w:type="dxa"/>
            </w:tcMar>
          </w:tcPr>
          <w:p w14:paraId="168AE6FC" w14:textId="77777777" w:rsidR="002E17C5" w:rsidRPr="00593064" w:rsidRDefault="002E17C5" w:rsidP="00153638">
            <w:pPr>
              <w:ind w:left="454" w:firstLine="0"/>
              <w:rPr>
                <w:b/>
              </w:rPr>
            </w:pPr>
            <w:r w:rsidRPr="00593064">
              <w:rPr>
                <w:b/>
              </w:rPr>
              <w:t>Nivel de precisión</w:t>
            </w:r>
          </w:p>
        </w:tc>
        <w:tc>
          <w:tcPr>
            <w:tcW w:w="3393" w:type="dxa"/>
          </w:tcPr>
          <w:p w14:paraId="69CC0C83" w14:textId="77777777" w:rsidR="002E17C5" w:rsidRPr="00593064" w:rsidRDefault="002E17C5" w:rsidP="00153638">
            <w:pPr>
              <w:ind w:left="454" w:firstLine="0"/>
              <w:rPr>
                <w:b/>
              </w:rPr>
            </w:pPr>
            <w:r w:rsidRPr="00593064">
              <w:rPr>
                <w:b/>
              </w:rPr>
              <w:t>Unidades de medida</w:t>
            </w:r>
          </w:p>
        </w:tc>
        <w:tc>
          <w:tcPr>
            <w:tcW w:w="3003" w:type="dxa"/>
          </w:tcPr>
          <w:p w14:paraId="5408FBEB" w14:textId="77777777" w:rsidR="002E17C5" w:rsidRPr="00593064" w:rsidRDefault="002E17C5" w:rsidP="00153638">
            <w:pPr>
              <w:ind w:left="454" w:firstLine="0"/>
              <w:rPr>
                <w:b/>
              </w:rPr>
            </w:pPr>
            <w:r w:rsidRPr="00593064">
              <w:rPr>
                <w:b/>
              </w:rPr>
              <w:t>Umbrales de variación</w:t>
            </w:r>
          </w:p>
        </w:tc>
      </w:tr>
      <w:tr w:rsidR="002E17C5" w:rsidRPr="00593064" w14:paraId="3D0D80BE" w14:textId="77777777" w:rsidTr="00153638">
        <w:trPr>
          <w:trHeight w:val="1110"/>
        </w:trPr>
        <w:tc>
          <w:tcPr>
            <w:tcW w:w="2842" w:type="dxa"/>
            <w:gridSpan w:val="3"/>
            <w:tcMar>
              <w:top w:w="86" w:type="dxa"/>
              <w:left w:w="115" w:type="dxa"/>
              <w:right w:w="115" w:type="dxa"/>
            </w:tcMar>
          </w:tcPr>
          <w:p w14:paraId="00D75900" w14:textId="77777777" w:rsidR="002E17C5" w:rsidRPr="00593064" w:rsidRDefault="002E17C5" w:rsidP="006D0169">
            <w:pPr>
              <w:rPr>
                <w:rFonts w:eastAsia="Calibri"/>
                <w:iCs/>
                <w:szCs w:val="24"/>
              </w:rPr>
            </w:pPr>
            <w:r w:rsidRPr="00593064">
              <w:rPr>
                <w:rFonts w:eastAsia="Calibri"/>
                <w:iCs/>
                <w:szCs w:val="24"/>
              </w:rPr>
              <w:t>El nivel de precisión utilizado para el la programación es décimas.</w:t>
            </w:r>
          </w:p>
        </w:tc>
        <w:tc>
          <w:tcPr>
            <w:tcW w:w="3393" w:type="dxa"/>
          </w:tcPr>
          <w:p w14:paraId="607DF37F" w14:textId="77777777" w:rsidR="002E17C5" w:rsidRPr="00593064" w:rsidRDefault="002E17C5" w:rsidP="006D0169">
            <w:pPr>
              <w:rPr>
                <w:rFonts w:eastAsia="Calibri"/>
                <w:iCs/>
                <w:szCs w:val="24"/>
              </w:rPr>
            </w:pPr>
            <w:r w:rsidRPr="00593064">
              <w:rPr>
                <w:rFonts w:eastAsia="Calibri"/>
                <w:iCs/>
                <w:szCs w:val="24"/>
              </w:rPr>
              <w:t>Como unidades de media se tomaron: horas como unidad principal y días como unidad secundaria para tiempos largos.</w:t>
            </w:r>
          </w:p>
        </w:tc>
        <w:tc>
          <w:tcPr>
            <w:tcW w:w="3003" w:type="dxa"/>
          </w:tcPr>
          <w:p w14:paraId="5AF32634" w14:textId="77777777" w:rsidR="002E17C5" w:rsidRPr="00593064" w:rsidRDefault="002E17C5" w:rsidP="006D0169">
            <w:pPr>
              <w:rPr>
                <w:rFonts w:eastAsia="Calibri"/>
                <w:iCs/>
                <w:szCs w:val="24"/>
              </w:rPr>
            </w:pPr>
            <w:r w:rsidRPr="00593064">
              <w:rPr>
                <w:rFonts w:eastAsia="Calibri"/>
                <w:iCs/>
                <w:szCs w:val="24"/>
              </w:rPr>
              <w:t>La programación del proyecto se estima en 525 días con una variación máxima de +/-5%</w:t>
            </w:r>
          </w:p>
        </w:tc>
      </w:tr>
      <w:tr w:rsidR="002E17C5" w:rsidRPr="00593064" w14:paraId="010C0A42" w14:textId="77777777" w:rsidTr="00630D93">
        <w:trPr>
          <w:trHeight w:val="581"/>
          <w:tblHeader/>
        </w:trPr>
        <w:tc>
          <w:tcPr>
            <w:tcW w:w="9238" w:type="dxa"/>
            <w:gridSpan w:val="5"/>
            <w:vAlign w:val="bottom"/>
          </w:tcPr>
          <w:p w14:paraId="4A10C96C" w14:textId="77777777" w:rsidR="002E17C5" w:rsidRPr="00593064" w:rsidRDefault="002E17C5" w:rsidP="00630D93">
            <w:pPr>
              <w:ind w:left="454" w:firstLine="0"/>
              <w:rPr>
                <w:b/>
              </w:rPr>
            </w:pPr>
            <w:r w:rsidRPr="00593064">
              <w:rPr>
                <w:b/>
              </w:rPr>
              <w:lastRenderedPageBreak/>
              <w:t>Formato de presentación de informes de programación</w:t>
            </w:r>
          </w:p>
        </w:tc>
      </w:tr>
      <w:tr w:rsidR="002E17C5" w:rsidRPr="00593064" w14:paraId="1BDD6B19" w14:textId="77777777" w:rsidTr="006D0169">
        <w:trPr>
          <w:trHeight w:val="1461"/>
        </w:trPr>
        <w:tc>
          <w:tcPr>
            <w:tcW w:w="9238" w:type="dxa"/>
            <w:gridSpan w:val="5"/>
            <w:tcMar>
              <w:top w:w="86" w:type="dxa"/>
              <w:left w:w="115" w:type="dxa"/>
              <w:right w:w="115" w:type="dxa"/>
            </w:tcMar>
          </w:tcPr>
          <w:p w14:paraId="45F2272B" w14:textId="77777777" w:rsidR="002E17C5" w:rsidRPr="00593064" w:rsidRDefault="002E17C5" w:rsidP="00804DFC">
            <w:pPr>
              <w:rPr>
                <w:rFonts w:eastAsia="Calibri"/>
                <w:iCs/>
              </w:rPr>
            </w:pPr>
            <w:r w:rsidRPr="00593064">
              <w:rPr>
                <w:rFonts w:eastAsia="Calibri"/>
                <w:iCs/>
              </w:rPr>
              <w:t xml:space="preserve">Como base de elaboración de informes, se utiliza el software </w:t>
            </w:r>
            <w:r w:rsidRPr="00593064">
              <w:rPr>
                <w:rStyle w:val="hps"/>
                <w:i/>
                <w:szCs w:val="24"/>
              </w:rPr>
              <w:t>MS-Project</w:t>
            </w:r>
            <w:r w:rsidRPr="00593064">
              <w:rPr>
                <w:rStyle w:val="hps"/>
                <w:i/>
                <w:szCs w:val="24"/>
                <w:vertAlign w:val="superscript"/>
              </w:rPr>
              <w:t>®</w:t>
            </w:r>
            <w:r w:rsidRPr="00593064">
              <w:rPr>
                <w:rStyle w:val="hps"/>
                <w:i/>
                <w:szCs w:val="24"/>
              </w:rPr>
              <w:t xml:space="preserve"> 2016, </w:t>
            </w:r>
            <w:r w:rsidRPr="00593064">
              <w:rPr>
                <w:rStyle w:val="hps"/>
                <w:szCs w:val="24"/>
              </w:rPr>
              <w:t xml:space="preserve">por lo que el formato a aplicar será el propio de la herramienta, en caso de ser necesario algún análisis adicional, como apoyo se utilizará </w:t>
            </w:r>
            <w:r w:rsidRPr="00593064">
              <w:rPr>
                <w:rStyle w:val="hps"/>
                <w:i/>
                <w:szCs w:val="24"/>
              </w:rPr>
              <w:t>Excel</w:t>
            </w:r>
            <w:r w:rsidRPr="00593064">
              <w:rPr>
                <w:rStyle w:val="hps"/>
                <w:i/>
                <w:szCs w:val="24"/>
                <w:vertAlign w:val="superscript"/>
              </w:rPr>
              <w:t>®</w:t>
            </w:r>
            <w:r w:rsidRPr="00593064">
              <w:rPr>
                <w:rStyle w:val="hps"/>
                <w:i/>
                <w:szCs w:val="24"/>
              </w:rPr>
              <w:t xml:space="preserve"> 2016</w:t>
            </w:r>
            <w:r w:rsidRPr="00593064">
              <w:rPr>
                <w:rStyle w:val="hps"/>
                <w:szCs w:val="24"/>
              </w:rPr>
              <w:t xml:space="preserve"> para dichos análisis y representaciones gráficas.</w:t>
            </w:r>
          </w:p>
          <w:p w14:paraId="75D5885E" w14:textId="77777777" w:rsidR="002E17C5" w:rsidRPr="00593064" w:rsidRDefault="002E17C5" w:rsidP="00804DFC">
            <w:pPr>
              <w:rPr>
                <w:rFonts w:eastAsia="Calibri"/>
                <w:iCs/>
              </w:rPr>
            </w:pPr>
            <w:r w:rsidRPr="00593064">
              <w:rPr>
                <w:rFonts w:eastAsia="Calibri"/>
                <w:iCs/>
              </w:rPr>
              <w:t xml:space="preserve">Adicionalmente, de común acuerdo con el </w:t>
            </w:r>
            <w:r w:rsidRPr="00593064">
              <w:rPr>
                <w:rFonts w:eastAsia="Calibri"/>
                <w:i/>
                <w:iCs/>
              </w:rPr>
              <w:t>sponsor</w:t>
            </w:r>
            <w:r w:rsidRPr="00593064">
              <w:rPr>
                <w:rFonts w:eastAsia="Calibri"/>
                <w:iCs/>
              </w:rPr>
              <w:t>, se utilizarán los formatos con logotipos y presentación de marca que esgrima como organización, si así lo solicita.</w:t>
            </w:r>
          </w:p>
        </w:tc>
      </w:tr>
      <w:tr w:rsidR="002E17C5" w:rsidRPr="00593064" w14:paraId="0F80A562" w14:textId="77777777" w:rsidTr="00630D93">
        <w:trPr>
          <w:trHeight w:val="527"/>
          <w:tblHeader/>
        </w:trPr>
        <w:tc>
          <w:tcPr>
            <w:tcW w:w="9238" w:type="dxa"/>
            <w:gridSpan w:val="5"/>
            <w:vAlign w:val="bottom"/>
          </w:tcPr>
          <w:p w14:paraId="186255C2" w14:textId="77777777" w:rsidR="002E17C5" w:rsidRPr="00593064" w:rsidRDefault="002E17C5" w:rsidP="00630D93">
            <w:pPr>
              <w:rPr>
                <w:b/>
              </w:rPr>
            </w:pPr>
            <w:r w:rsidRPr="00593064">
              <w:rPr>
                <w:b/>
              </w:rPr>
              <w:t>Gestión del proceso</w:t>
            </w:r>
          </w:p>
        </w:tc>
      </w:tr>
      <w:tr w:rsidR="002E17C5" w:rsidRPr="00593064" w14:paraId="6BF88A1B" w14:textId="77777777" w:rsidTr="00804DFC">
        <w:trPr>
          <w:trHeight w:val="570"/>
        </w:trPr>
        <w:tc>
          <w:tcPr>
            <w:tcW w:w="2701" w:type="dxa"/>
            <w:gridSpan w:val="2"/>
            <w:tcMar>
              <w:top w:w="86" w:type="dxa"/>
              <w:left w:w="115" w:type="dxa"/>
              <w:right w:w="115" w:type="dxa"/>
            </w:tcMar>
            <w:vAlign w:val="center"/>
          </w:tcPr>
          <w:p w14:paraId="55555307" w14:textId="77777777" w:rsidR="002E17C5" w:rsidRPr="00593064" w:rsidRDefault="002E17C5" w:rsidP="00804DFC">
            <w:pPr>
              <w:widowControl w:val="0"/>
              <w:ind w:left="353" w:hanging="360"/>
              <w:jc w:val="left"/>
              <w:rPr>
                <w:rFonts w:eastAsia="Calibri"/>
                <w:szCs w:val="24"/>
              </w:rPr>
            </w:pPr>
            <w:r w:rsidRPr="00593064">
              <w:rPr>
                <w:rFonts w:eastAsia="Calibri"/>
                <w:szCs w:val="24"/>
              </w:rPr>
              <w:t>Identificación de actividad</w:t>
            </w:r>
          </w:p>
        </w:tc>
        <w:tc>
          <w:tcPr>
            <w:tcW w:w="6537" w:type="dxa"/>
            <w:gridSpan w:val="3"/>
          </w:tcPr>
          <w:p w14:paraId="455F16BF" w14:textId="77777777" w:rsidR="002E17C5" w:rsidRPr="00593064" w:rsidRDefault="002E17C5" w:rsidP="00804DFC">
            <w:r w:rsidRPr="00593064">
              <w:t xml:space="preserve">La identificación de actividades se realizó mediante el desarrollo de la estructura de desglose del trabajo </w:t>
            </w:r>
            <w:proofErr w:type="spellStart"/>
            <w:r w:rsidRPr="00593064">
              <w:t>EDT</w:t>
            </w:r>
            <w:proofErr w:type="spellEnd"/>
            <w:r w:rsidRPr="00593064">
              <w:t xml:space="preserve"> hasta quinto (5°) nivel de desagregación.</w:t>
            </w:r>
          </w:p>
        </w:tc>
      </w:tr>
      <w:tr w:rsidR="002E17C5" w:rsidRPr="00593064" w14:paraId="4B1F9292" w14:textId="77777777" w:rsidTr="00804DFC">
        <w:trPr>
          <w:trHeight w:val="804"/>
        </w:trPr>
        <w:tc>
          <w:tcPr>
            <w:tcW w:w="2701" w:type="dxa"/>
            <w:gridSpan w:val="2"/>
            <w:tcMar>
              <w:top w:w="86" w:type="dxa"/>
              <w:left w:w="115" w:type="dxa"/>
              <w:right w:w="115" w:type="dxa"/>
            </w:tcMar>
            <w:vAlign w:val="center"/>
          </w:tcPr>
          <w:p w14:paraId="38D71D27" w14:textId="77777777" w:rsidR="002E17C5" w:rsidRPr="00593064" w:rsidRDefault="002E17C5" w:rsidP="00804DFC">
            <w:pPr>
              <w:ind w:firstLine="0"/>
              <w:jc w:val="left"/>
              <w:rPr>
                <w:rFonts w:eastAsia="Calibri"/>
                <w:szCs w:val="24"/>
              </w:rPr>
            </w:pPr>
            <w:r w:rsidRPr="00593064">
              <w:rPr>
                <w:rFonts w:eastAsia="Calibri"/>
                <w:szCs w:val="24"/>
              </w:rPr>
              <w:t>Secuenciación de actividad</w:t>
            </w:r>
          </w:p>
        </w:tc>
        <w:tc>
          <w:tcPr>
            <w:tcW w:w="6537" w:type="dxa"/>
            <w:gridSpan w:val="3"/>
          </w:tcPr>
          <w:p w14:paraId="2F863803" w14:textId="77777777" w:rsidR="002E17C5" w:rsidRPr="00593064" w:rsidRDefault="002E17C5" w:rsidP="00804DFC">
            <w:r w:rsidRPr="00593064">
              <w:t>La secuenciación de actividades se realizó con el apoyo del método de diagramación de precedencias, se definió un inicio y un final para cada una de las tareas y sus precedencias (parciales y totales)</w:t>
            </w:r>
          </w:p>
        </w:tc>
      </w:tr>
      <w:tr w:rsidR="002E17C5" w:rsidRPr="00593064" w14:paraId="76C6A291" w14:textId="77777777" w:rsidTr="00804DFC">
        <w:trPr>
          <w:trHeight w:val="813"/>
        </w:trPr>
        <w:tc>
          <w:tcPr>
            <w:tcW w:w="2701" w:type="dxa"/>
            <w:gridSpan w:val="2"/>
            <w:tcMar>
              <w:top w:w="86" w:type="dxa"/>
              <w:left w:w="115" w:type="dxa"/>
              <w:right w:w="115" w:type="dxa"/>
            </w:tcMar>
            <w:vAlign w:val="center"/>
          </w:tcPr>
          <w:p w14:paraId="1546CFD2" w14:textId="77777777" w:rsidR="002E17C5" w:rsidRPr="00593064" w:rsidRDefault="002E17C5" w:rsidP="00804DFC">
            <w:pPr>
              <w:widowControl w:val="0"/>
              <w:ind w:left="353" w:hanging="360"/>
              <w:jc w:val="left"/>
              <w:rPr>
                <w:rFonts w:eastAsia="Calibri"/>
                <w:szCs w:val="24"/>
              </w:rPr>
            </w:pPr>
            <w:r w:rsidRPr="00593064">
              <w:rPr>
                <w:rFonts w:eastAsia="Calibri"/>
                <w:szCs w:val="24"/>
              </w:rPr>
              <w:t>Estimación de recursos</w:t>
            </w:r>
          </w:p>
        </w:tc>
        <w:tc>
          <w:tcPr>
            <w:tcW w:w="6537" w:type="dxa"/>
            <w:gridSpan w:val="3"/>
          </w:tcPr>
          <w:p w14:paraId="589F6A87" w14:textId="77777777" w:rsidR="002E17C5" w:rsidRPr="00593064" w:rsidRDefault="002E17C5" w:rsidP="00804DFC">
            <w:r w:rsidRPr="00593064">
              <w:t>Se realizo mediante métodos de estimación análoga y juicio de expertos, se definió el costo de cada recurso por unidad de tiempo (horas) para asignar a cada actividad de acuerdo a la duración</w:t>
            </w:r>
          </w:p>
        </w:tc>
      </w:tr>
      <w:tr w:rsidR="002E17C5" w:rsidRPr="00593064" w14:paraId="44BB5D63" w14:textId="77777777" w:rsidTr="00804DFC">
        <w:trPr>
          <w:trHeight w:val="894"/>
        </w:trPr>
        <w:tc>
          <w:tcPr>
            <w:tcW w:w="2701" w:type="dxa"/>
            <w:gridSpan w:val="2"/>
            <w:tcMar>
              <w:top w:w="86" w:type="dxa"/>
              <w:left w:w="115" w:type="dxa"/>
              <w:right w:w="115" w:type="dxa"/>
            </w:tcMar>
            <w:vAlign w:val="center"/>
          </w:tcPr>
          <w:p w14:paraId="3D579999" w14:textId="77777777" w:rsidR="002E17C5" w:rsidRPr="00593064" w:rsidRDefault="002E17C5" w:rsidP="00804DFC">
            <w:pPr>
              <w:widowControl w:val="0"/>
              <w:ind w:firstLine="0"/>
              <w:jc w:val="left"/>
              <w:rPr>
                <w:rFonts w:eastAsia="Calibri"/>
                <w:szCs w:val="24"/>
              </w:rPr>
            </w:pPr>
            <w:r w:rsidRPr="00593064">
              <w:rPr>
                <w:rFonts w:eastAsia="Calibri"/>
                <w:szCs w:val="24"/>
              </w:rPr>
              <w:t>Estimación de esfuerzo y duración</w:t>
            </w:r>
          </w:p>
        </w:tc>
        <w:tc>
          <w:tcPr>
            <w:tcW w:w="6537" w:type="dxa"/>
            <w:gridSpan w:val="3"/>
          </w:tcPr>
          <w:p w14:paraId="64AC6569" w14:textId="77777777" w:rsidR="002E17C5" w:rsidRPr="00593064" w:rsidRDefault="002E17C5" w:rsidP="00804DFC">
            <w:r w:rsidRPr="00593064">
              <w:t>Para la estimación del esfuerzo y la duración, se tomó como base el calendario estándar de la herramienta con una carga laboral semanal de 48 horas trabajando en horarios de lunes a de 08:00 a.m. a 06:00 p.m. y sábados de 08:00 a.m. a 12:00 m.</w:t>
            </w:r>
          </w:p>
        </w:tc>
      </w:tr>
      <w:tr w:rsidR="002E17C5" w:rsidRPr="00593064" w14:paraId="29202B27" w14:textId="77777777" w:rsidTr="00804DFC">
        <w:trPr>
          <w:trHeight w:val="705"/>
        </w:trPr>
        <w:tc>
          <w:tcPr>
            <w:tcW w:w="2701" w:type="dxa"/>
            <w:gridSpan w:val="2"/>
            <w:tcMar>
              <w:top w:w="86" w:type="dxa"/>
              <w:left w:w="115" w:type="dxa"/>
              <w:right w:w="115" w:type="dxa"/>
            </w:tcMar>
            <w:vAlign w:val="center"/>
          </w:tcPr>
          <w:p w14:paraId="62FA7C8C" w14:textId="77777777" w:rsidR="002E17C5" w:rsidRPr="00593064" w:rsidRDefault="002E17C5" w:rsidP="00804DFC">
            <w:pPr>
              <w:widowControl w:val="0"/>
              <w:ind w:firstLine="0"/>
              <w:jc w:val="left"/>
              <w:rPr>
                <w:rFonts w:eastAsia="Calibri"/>
                <w:szCs w:val="24"/>
              </w:rPr>
            </w:pPr>
            <w:r w:rsidRPr="00593064">
              <w:rPr>
                <w:rFonts w:eastAsia="Calibri"/>
                <w:szCs w:val="24"/>
              </w:rPr>
              <w:t>Actualización, monitoreo y control</w:t>
            </w:r>
          </w:p>
        </w:tc>
        <w:tc>
          <w:tcPr>
            <w:tcW w:w="6537" w:type="dxa"/>
            <w:gridSpan w:val="3"/>
          </w:tcPr>
          <w:p w14:paraId="3E89020B" w14:textId="77777777" w:rsidR="002E17C5" w:rsidRPr="00593064" w:rsidRDefault="002E17C5" w:rsidP="00804DFC">
            <w:r w:rsidRPr="00593064">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14:paraId="522431C3" w14:textId="77777777" w:rsidR="00804DFC" w:rsidRPr="00593064" w:rsidRDefault="00804DFC">
      <w:pPr>
        <w:spacing w:line="240" w:lineRule="auto"/>
      </w:pPr>
      <w:r w:rsidRPr="00593064">
        <w:br w:type="page"/>
      </w:r>
    </w:p>
    <w:p w14:paraId="5195E154" w14:textId="77777777" w:rsidR="002E17C5" w:rsidRPr="00593064" w:rsidRDefault="00630D93" w:rsidP="00804DFC">
      <w:pPr>
        <w:pStyle w:val="Ttulo4"/>
      </w:pPr>
      <w:r w:rsidRPr="00593064">
        <w:lastRenderedPageBreak/>
        <w:t>l</w:t>
      </w:r>
      <w:r w:rsidR="002E17C5" w:rsidRPr="00593064">
        <w:t xml:space="preserve">istado de actividades con estimación de duraciones esperadas con uso de la distribución </w:t>
      </w:r>
      <w:proofErr w:type="spellStart"/>
      <w:r w:rsidR="002E17C5" w:rsidRPr="00593064">
        <w:t>PERT</w:t>
      </w:r>
      <w:proofErr w:type="spellEnd"/>
      <w:r w:rsidR="002E17C5" w:rsidRPr="00593064">
        <w:t xml:space="preserve"> beta-normal.</w:t>
      </w:r>
    </w:p>
    <w:p w14:paraId="7DF22509" w14:textId="77777777" w:rsidR="002E17C5" w:rsidRPr="00593064" w:rsidRDefault="002E17C5" w:rsidP="00804DFC"/>
    <w:p w14:paraId="4D83BC16" w14:textId="3B097BA2" w:rsidR="002E17C5" w:rsidRPr="00593064" w:rsidRDefault="002E17C5" w:rsidP="00804DFC">
      <w:r w:rsidRPr="00593064">
        <w:t xml:space="preserve">A </w:t>
      </w:r>
      <w:r w:rsidR="00630D93" w:rsidRPr="00593064">
        <w:t>continuación,</w:t>
      </w:r>
      <w:r w:rsidRPr="00593064">
        <w:t xml:space="preserve"> en la </w:t>
      </w:r>
      <w:r w:rsidR="00630D93" w:rsidRPr="00593064">
        <w:fldChar w:fldCharType="begin"/>
      </w:r>
      <w:r w:rsidR="00630D93" w:rsidRPr="00593064">
        <w:instrText xml:space="preserve"> REF _Ref9418590 \h </w:instrText>
      </w:r>
      <w:r w:rsidR="00593064">
        <w:instrText xml:space="preserve"> \* MERGEFORMAT </w:instrText>
      </w:r>
      <w:r w:rsidR="00630D93" w:rsidRPr="00593064">
        <w:fldChar w:fldCharType="separate"/>
      </w:r>
      <w:r w:rsidR="001922BC" w:rsidRPr="00593064">
        <w:t xml:space="preserve">Tabla </w:t>
      </w:r>
      <w:r w:rsidR="001922BC">
        <w:rPr>
          <w:noProof/>
        </w:rPr>
        <w:t>47</w:t>
      </w:r>
      <w:r w:rsidR="00630D93" w:rsidRPr="00593064">
        <w:fldChar w:fldCharType="end"/>
      </w:r>
      <w:r w:rsidRPr="00593064">
        <w:t>, se detalla la estimación utilizando el método beta-</w:t>
      </w:r>
      <w:proofErr w:type="spellStart"/>
      <w:r w:rsidRPr="00593064">
        <w:t>PERT</w:t>
      </w:r>
      <w:proofErr w:type="spellEnd"/>
    </w:p>
    <w:p w14:paraId="51D36E89" w14:textId="77777777" w:rsidR="002E17C5" w:rsidRPr="00593064" w:rsidRDefault="002E17C5" w:rsidP="00804DFC"/>
    <w:p w14:paraId="37444FBE" w14:textId="77777777" w:rsidR="002E17C5" w:rsidRPr="00593064" w:rsidRDefault="002E17C5" w:rsidP="00804DFC"/>
    <w:p w14:paraId="52B3FAEC" w14:textId="77777777" w:rsidR="002E17C5" w:rsidRPr="00593064" w:rsidRDefault="002E17C5" w:rsidP="002E17C5">
      <w:pPr>
        <w:pStyle w:val="Tablaref"/>
      </w:pPr>
    </w:p>
    <w:p w14:paraId="5DAE13D6" w14:textId="77777777" w:rsidR="002E17C5" w:rsidRPr="00593064" w:rsidRDefault="002E17C5" w:rsidP="002E17C5">
      <w:pPr>
        <w:pStyle w:val="Tablaref"/>
        <w:sectPr w:rsidR="002E17C5" w:rsidRPr="00593064" w:rsidSect="006D0169">
          <w:headerReference w:type="default" r:id="rId85"/>
          <w:pgSz w:w="12240" w:h="15840" w:code="1"/>
          <w:pgMar w:top="1418" w:right="1418" w:bottom="1418" w:left="1418" w:header="709" w:footer="454" w:gutter="0"/>
          <w:cols w:space="708"/>
          <w:docGrid w:linePitch="360"/>
        </w:sectPr>
      </w:pPr>
    </w:p>
    <w:p w14:paraId="7A3BEC5A" w14:textId="2C6FE285" w:rsidR="002E17C5" w:rsidRPr="00593064" w:rsidRDefault="002E17C5" w:rsidP="00772A3B">
      <w:pPr>
        <w:pStyle w:val="Tablaref"/>
      </w:pPr>
      <w:bookmarkStart w:id="466" w:name="_Ref9418590"/>
      <w:bookmarkStart w:id="467" w:name="_Toc9629529"/>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7</w:t>
      </w:r>
      <w:r w:rsidR="003E2C6E">
        <w:rPr>
          <w:noProof/>
        </w:rPr>
        <w:fldChar w:fldCharType="end"/>
      </w:r>
      <w:bookmarkEnd w:id="466"/>
      <w:r w:rsidRPr="00593064">
        <w:t>. Estimación de duración utilizando el método beta-</w:t>
      </w:r>
      <w:proofErr w:type="spellStart"/>
      <w:r w:rsidRPr="00593064">
        <w:t>PERT</w:t>
      </w:r>
      <w:bookmarkEnd w:id="467"/>
      <w:proofErr w:type="spellEnd"/>
    </w:p>
    <w:tbl>
      <w:tblPr>
        <w:tblW w:w="20979" w:type="dxa"/>
        <w:jc w:val="center"/>
        <w:tblCellMar>
          <w:left w:w="70" w:type="dxa"/>
          <w:right w:w="70" w:type="dxa"/>
        </w:tblCellMar>
        <w:tblLook w:val="04A0" w:firstRow="1" w:lastRow="0" w:firstColumn="1" w:lastColumn="0" w:noHBand="0" w:noVBand="1"/>
      </w:tblPr>
      <w:tblGrid>
        <w:gridCol w:w="420"/>
        <w:gridCol w:w="1020"/>
        <w:gridCol w:w="7000"/>
        <w:gridCol w:w="1008"/>
        <w:gridCol w:w="965"/>
        <w:gridCol w:w="984"/>
        <w:gridCol w:w="1008"/>
        <w:gridCol w:w="965"/>
        <w:gridCol w:w="984"/>
        <w:gridCol w:w="1008"/>
        <w:gridCol w:w="965"/>
        <w:gridCol w:w="984"/>
        <w:gridCol w:w="965"/>
        <w:gridCol w:w="861"/>
        <w:gridCol w:w="850"/>
        <w:gridCol w:w="992"/>
      </w:tblGrid>
      <w:tr w:rsidR="002E17C5" w:rsidRPr="00593064" w14:paraId="33B9A022" w14:textId="77777777" w:rsidTr="00630D93">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14:paraId="67E74350" w14:textId="77777777" w:rsidR="002E17C5" w:rsidRPr="00593064" w:rsidRDefault="002E17C5" w:rsidP="00630D93">
            <w:pPr>
              <w:pStyle w:val="tabla"/>
            </w:pPr>
            <w:r w:rsidRPr="00593064">
              <w:t>ID</w:t>
            </w:r>
          </w:p>
        </w:tc>
        <w:tc>
          <w:tcPr>
            <w:tcW w:w="1020" w:type="dxa"/>
            <w:vMerge w:val="restart"/>
            <w:tcBorders>
              <w:top w:val="single" w:sz="4" w:space="0" w:color="auto"/>
              <w:left w:val="nil"/>
              <w:bottom w:val="single" w:sz="4" w:space="0" w:color="000000"/>
              <w:right w:val="nil"/>
            </w:tcBorders>
            <w:shd w:val="clear" w:color="000000" w:fill="808080"/>
            <w:noWrap/>
            <w:vAlign w:val="center"/>
            <w:hideMark/>
          </w:tcPr>
          <w:p w14:paraId="2E0E2F67" w14:textId="77777777" w:rsidR="002E17C5" w:rsidRPr="00593064" w:rsidRDefault="002E17C5" w:rsidP="00630D93">
            <w:pPr>
              <w:pStyle w:val="tabla"/>
            </w:pPr>
            <w:proofErr w:type="spellStart"/>
            <w:r w:rsidRPr="00593064">
              <w:t>EDT</w:t>
            </w:r>
            <w:proofErr w:type="spellEnd"/>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14:paraId="713D4600" w14:textId="77777777" w:rsidR="002E17C5" w:rsidRPr="00593064" w:rsidRDefault="002E17C5" w:rsidP="00630D93">
            <w:pPr>
              <w:pStyle w:val="tabla"/>
            </w:pPr>
            <w:r w:rsidRPr="00593064">
              <w:t>ACTIVIDAD</w:t>
            </w:r>
          </w:p>
        </w:tc>
        <w:tc>
          <w:tcPr>
            <w:tcW w:w="2957" w:type="dxa"/>
            <w:gridSpan w:val="3"/>
            <w:tcBorders>
              <w:top w:val="single" w:sz="4" w:space="0" w:color="auto"/>
              <w:left w:val="nil"/>
              <w:bottom w:val="nil"/>
              <w:right w:val="nil"/>
            </w:tcBorders>
            <w:shd w:val="clear" w:color="000000" w:fill="808080"/>
            <w:noWrap/>
            <w:vAlign w:val="center"/>
            <w:hideMark/>
          </w:tcPr>
          <w:p w14:paraId="56B3680F" w14:textId="77777777" w:rsidR="002E17C5" w:rsidRPr="00593064" w:rsidRDefault="002E17C5" w:rsidP="00630D93">
            <w:pPr>
              <w:pStyle w:val="tabla"/>
            </w:pPr>
            <w:r w:rsidRPr="00593064">
              <w:t>Gerente del proyecto</w:t>
            </w:r>
          </w:p>
        </w:tc>
        <w:tc>
          <w:tcPr>
            <w:tcW w:w="2957" w:type="dxa"/>
            <w:gridSpan w:val="3"/>
            <w:tcBorders>
              <w:top w:val="single" w:sz="4" w:space="0" w:color="auto"/>
              <w:left w:val="nil"/>
              <w:bottom w:val="nil"/>
              <w:right w:val="nil"/>
            </w:tcBorders>
            <w:shd w:val="clear" w:color="000000" w:fill="A6A6A6"/>
            <w:noWrap/>
            <w:vAlign w:val="center"/>
            <w:hideMark/>
          </w:tcPr>
          <w:p w14:paraId="3BABDD3E" w14:textId="77777777" w:rsidR="002E17C5" w:rsidRPr="00593064" w:rsidRDefault="002E17C5" w:rsidP="00630D93">
            <w:pPr>
              <w:pStyle w:val="tabla"/>
            </w:pPr>
            <w:r w:rsidRPr="00593064">
              <w:t>Patrocinador</w:t>
            </w:r>
          </w:p>
        </w:tc>
        <w:tc>
          <w:tcPr>
            <w:tcW w:w="2957" w:type="dxa"/>
            <w:gridSpan w:val="3"/>
            <w:tcBorders>
              <w:top w:val="single" w:sz="4" w:space="0" w:color="auto"/>
              <w:left w:val="nil"/>
              <w:bottom w:val="nil"/>
              <w:right w:val="nil"/>
            </w:tcBorders>
            <w:shd w:val="clear" w:color="000000" w:fill="BFBFBF"/>
            <w:noWrap/>
            <w:vAlign w:val="center"/>
            <w:hideMark/>
          </w:tcPr>
          <w:p w14:paraId="4B536C8A" w14:textId="77777777" w:rsidR="002E17C5" w:rsidRPr="00593064" w:rsidRDefault="002E17C5" w:rsidP="00630D93">
            <w:pPr>
              <w:pStyle w:val="tabla"/>
            </w:pPr>
            <w:r w:rsidRPr="00593064">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5A77BBE1" w14:textId="77777777" w:rsidR="002E17C5" w:rsidRPr="00593064" w:rsidRDefault="002E17C5" w:rsidP="00630D93">
            <w:pPr>
              <w:pStyle w:val="tabla"/>
            </w:pPr>
            <w:r w:rsidRPr="00593064">
              <w:t>B</w:t>
            </w:r>
          </w:p>
        </w:tc>
        <w:tc>
          <w:tcPr>
            <w:tcW w:w="861" w:type="dxa"/>
            <w:vMerge w:val="restart"/>
            <w:tcBorders>
              <w:top w:val="single" w:sz="4" w:space="0" w:color="auto"/>
              <w:left w:val="nil"/>
              <w:bottom w:val="single" w:sz="4" w:space="0" w:color="000000"/>
              <w:right w:val="nil"/>
            </w:tcBorders>
            <w:shd w:val="clear" w:color="000000" w:fill="808080"/>
            <w:noWrap/>
            <w:vAlign w:val="center"/>
            <w:hideMark/>
          </w:tcPr>
          <w:p w14:paraId="3E6F8719" w14:textId="77777777" w:rsidR="002E17C5" w:rsidRPr="00593064" w:rsidRDefault="002E17C5" w:rsidP="00630D93">
            <w:pPr>
              <w:pStyle w:val="tabla"/>
            </w:pPr>
            <w:r w:rsidRPr="00593064">
              <w:t>s</w:t>
            </w:r>
          </w:p>
        </w:tc>
        <w:tc>
          <w:tcPr>
            <w:tcW w:w="850" w:type="dxa"/>
            <w:vMerge w:val="restart"/>
            <w:tcBorders>
              <w:top w:val="single" w:sz="4" w:space="0" w:color="auto"/>
              <w:left w:val="nil"/>
              <w:bottom w:val="single" w:sz="4" w:space="0" w:color="000000"/>
              <w:right w:val="nil"/>
            </w:tcBorders>
            <w:shd w:val="clear" w:color="000000" w:fill="808080"/>
            <w:noWrap/>
            <w:vAlign w:val="center"/>
            <w:hideMark/>
          </w:tcPr>
          <w:p w14:paraId="579E942F" w14:textId="77777777" w:rsidR="002E17C5" w:rsidRPr="00593064" w:rsidRDefault="002E17C5" w:rsidP="00630D93">
            <w:pPr>
              <w:pStyle w:val="tabla"/>
            </w:pPr>
            <w:r w:rsidRPr="00593064">
              <w:t>R</w:t>
            </w:r>
          </w:p>
        </w:tc>
        <w:tc>
          <w:tcPr>
            <w:tcW w:w="992" w:type="dxa"/>
            <w:vMerge w:val="restart"/>
            <w:tcBorders>
              <w:top w:val="single" w:sz="4" w:space="0" w:color="auto"/>
              <w:left w:val="nil"/>
              <w:bottom w:val="single" w:sz="4" w:space="0" w:color="000000"/>
              <w:right w:val="nil"/>
            </w:tcBorders>
            <w:shd w:val="clear" w:color="000000" w:fill="808080"/>
            <w:noWrap/>
            <w:vAlign w:val="center"/>
            <w:hideMark/>
          </w:tcPr>
          <w:p w14:paraId="79A7C190" w14:textId="77777777" w:rsidR="002E17C5" w:rsidRPr="00593064" w:rsidRDefault="002E17C5" w:rsidP="00630D93">
            <w:pPr>
              <w:pStyle w:val="tabla"/>
            </w:pPr>
            <w:r w:rsidRPr="00593064">
              <w:t>B´ (Horas)</w:t>
            </w:r>
          </w:p>
        </w:tc>
      </w:tr>
      <w:tr w:rsidR="002E17C5" w:rsidRPr="00593064" w14:paraId="00BAA461" w14:textId="77777777" w:rsidTr="00630D93">
        <w:trPr>
          <w:trHeight w:val="225"/>
          <w:tblHeader/>
          <w:jc w:val="center"/>
        </w:trPr>
        <w:tc>
          <w:tcPr>
            <w:tcW w:w="420" w:type="dxa"/>
            <w:vMerge/>
            <w:tcBorders>
              <w:top w:val="single" w:sz="4" w:space="0" w:color="auto"/>
              <w:left w:val="nil"/>
              <w:bottom w:val="single" w:sz="4" w:space="0" w:color="000000"/>
              <w:right w:val="nil"/>
            </w:tcBorders>
            <w:vAlign w:val="center"/>
            <w:hideMark/>
          </w:tcPr>
          <w:p w14:paraId="734104B3" w14:textId="77777777" w:rsidR="002E17C5" w:rsidRPr="00593064" w:rsidRDefault="002E17C5" w:rsidP="00630D93">
            <w:pPr>
              <w:pStyle w:val="tabla"/>
            </w:pPr>
          </w:p>
        </w:tc>
        <w:tc>
          <w:tcPr>
            <w:tcW w:w="1020" w:type="dxa"/>
            <w:vMerge/>
            <w:tcBorders>
              <w:top w:val="single" w:sz="4" w:space="0" w:color="auto"/>
              <w:left w:val="nil"/>
              <w:bottom w:val="single" w:sz="4" w:space="0" w:color="000000"/>
              <w:right w:val="nil"/>
            </w:tcBorders>
            <w:vAlign w:val="center"/>
            <w:hideMark/>
          </w:tcPr>
          <w:p w14:paraId="205E4AC1" w14:textId="77777777" w:rsidR="002E17C5" w:rsidRPr="00593064" w:rsidRDefault="002E17C5" w:rsidP="00630D93">
            <w:pPr>
              <w:pStyle w:val="tabla"/>
            </w:pPr>
          </w:p>
        </w:tc>
        <w:tc>
          <w:tcPr>
            <w:tcW w:w="7000" w:type="dxa"/>
            <w:vMerge/>
            <w:tcBorders>
              <w:top w:val="single" w:sz="4" w:space="0" w:color="auto"/>
              <w:left w:val="nil"/>
              <w:bottom w:val="single" w:sz="4" w:space="0" w:color="000000"/>
              <w:right w:val="nil"/>
            </w:tcBorders>
            <w:vAlign w:val="center"/>
            <w:hideMark/>
          </w:tcPr>
          <w:p w14:paraId="5C668E2D" w14:textId="77777777" w:rsidR="002E17C5" w:rsidRPr="00593064" w:rsidRDefault="002E17C5" w:rsidP="00630D93">
            <w:pPr>
              <w:pStyle w:val="tabla"/>
            </w:pPr>
          </w:p>
        </w:tc>
        <w:tc>
          <w:tcPr>
            <w:tcW w:w="1008" w:type="dxa"/>
            <w:tcBorders>
              <w:top w:val="nil"/>
              <w:left w:val="nil"/>
              <w:bottom w:val="single" w:sz="4" w:space="0" w:color="auto"/>
              <w:right w:val="nil"/>
            </w:tcBorders>
            <w:shd w:val="clear" w:color="000000" w:fill="A6A6A6"/>
            <w:noWrap/>
            <w:vAlign w:val="center"/>
            <w:hideMark/>
          </w:tcPr>
          <w:p w14:paraId="656939CC" w14:textId="77777777" w:rsidR="002E17C5" w:rsidRPr="00593064" w:rsidRDefault="002E17C5" w:rsidP="00630D93">
            <w:pPr>
              <w:pStyle w:val="tabla"/>
            </w:pPr>
            <w:r w:rsidRPr="00593064">
              <w:t>Optimista</w:t>
            </w:r>
          </w:p>
        </w:tc>
        <w:tc>
          <w:tcPr>
            <w:tcW w:w="965" w:type="dxa"/>
            <w:tcBorders>
              <w:top w:val="nil"/>
              <w:left w:val="nil"/>
              <w:bottom w:val="single" w:sz="4" w:space="0" w:color="auto"/>
              <w:right w:val="nil"/>
            </w:tcBorders>
            <w:shd w:val="clear" w:color="000000" w:fill="A6A6A6"/>
            <w:noWrap/>
            <w:vAlign w:val="center"/>
            <w:hideMark/>
          </w:tcPr>
          <w:p w14:paraId="10DB4511" w14:textId="77777777" w:rsidR="002E17C5" w:rsidRPr="00593064" w:rsidRDefault="002E17C5" w:rsidP="00630D93">
            <w:pPr>
              <w:pStyle w:val="tabla"/>
            </w:pPr>
            <w:r w:rsidRPr="00593064">
              <w:t>Probable</w:t>
            </w:r>
          </w:p>
        </w:tc>
        <w:tc>
          <w:tcPr>
            <w:tcW w:w="984" w:type="dxa"/>
            <w:tcBorders>
              <w:top w:val="nil"/>
              <w:left w:val="nil"/>
              <w:bottom w:val="single" w:sz="4" w:space="0" w:color="auto"/>
              <w:right w:val="nil"/>
            </w:tcBorders>
            <w:shd w:val="clear" w:color="000000" w:fill="A6A6A6"/>
            <w:noWrap/>
            <w:vAlign w:val="center"/>
            <w:hideMark/>
          </w:tcPr>
          <w:p w14:paraId="46F55D9D" w14:textId="77777777" w:rsidR="002E17C5" w:rsidRPr="00593064" w:rsidRDefault="002E17C5" w:rsidP="00630D93">
            <w:pPr>
              <w:pStyle w:val="tabla"/>
            </w:pPr>
            <w:r w:rsidRPr="00593064">
              <w:t>Pesimista</w:t>
            </w:r>
          </w:p>
        </w:tc>
        <w:tc>
          <w:tcPr>
            <w:tcW w:w="1008" w:type="dxa"/>
            <w:tcBorders>
              <w:top w:val="nil"/>
              <w:left w:val="nil"/>
              <w:bottom w:val="single" w:sz="4" w:space="0" w:color="auto"/>
              <w:right w:val="nil"/>
            </w:tcBorders>
            <w:shd w:val="clear" w:color="000000" w:fill="BFBFBF"/>
            <w:noWrap/>
            <w:vAlign w:val="center"/>
            <w:hideMark/>
          </w:tcPr>
          <w:p w14:paraId="4E1531F7" w14:textId="77777777" w:rsidR="002E17C5" w:rsidRPr="00593064" w:rsidRDefault="002E17C5" w:rsidP="00630D93">
            <w:pPr>
              <w:pStyle w:val="tabla"/>
            </w:pPr>
            <w:r w:rsidRPr="00593064">
              <w:t>Optimista</w:t>
            </w:r>
          </w:p>
        </w:tc>
        <w:tc>
          <w:tcPr>
            <w:tcW w:w="965" w:type="dxa"/>
            <w:tcBorders>
              <w:top w:val="nil"/>
              <w:left w:val="nil"/>
              <w:bottom w:val="single" w:sz="4" w:space="0" w:color="auto"/>
              <w:right w:val="nil"/>
            </w:tcBorders>
            <w:shd w:val="clear" w:color="000000" w:fill="BFBFBF"/>
            <w:noWrap/>
            <w:vAlign w:val="center"/>
            <w:hideMark/>
          </w:tcPr>
          <w:p w14:paraId="1E2ABA15" w14:textId="77777777" w:rsidR="002E17C5" w:rsidRPr="00593064" w:rsidRDefault="002E17C5" w:rsidP="00630D93">
            <w:pPr>
              <w:pStyle w:val="tabla"/>
            </w:pPr>
            <w:r w:rsidRPr="00593064">
              <w:t>Probable</w:t>
            </w:r>
          </w:p>
        </w:tc>
        <w:tc>
          <w:tcPr>
            <w:tcW w:w="984" w:type="dxa"/>
            <w:tcBorders>
              <w:top w:val="nil"/>
              <w:left w:val="nil"/>
              <w:bottom w:val="single" w:sz="4" w:space="0" w:color="auto"/>
              <w:right w:val="nil"/>
            </w:tcBorders>
            <w:shd w:val="clear" w:color="000000" w:fill="BFBFBF"/>
            <w:noWrap/>
            <w:vAlign w:val="center"/>
            <w:hideMark/>
          </w:tcPr>
          <w:p w14:paraId="683179F0" w14:textId="77777777" w:rsidR="002E17C5" w:rsidRPr="00593064" w:rsidRDefault="002E17C5" w:rsidP="00630D93">
            <w:pPr>
              <w:pStyle w:val="tabla"/>
            </w:pPr>
            <w:r w:rsidRPr="00593064">
              <w:t>Pesimista</w:t>
            </w:r>
          </w:p>
        </w:tc>
        <w:tc>
          <w:tcPr>
            <w:tcW w:w="1008" w:type="dxa"/>
            <w:tcBorders>
              <w:top w:val="nil"/>
              <w:left w:val="nil"/>
              <w:bottom w:val="single" w:sz="4" w:space="0" w:color="auto"/>
              <w:right w:val="nil"/>
            </w:tcBorders>
            <w:shd w:val="clear" w:color="000000" w:fill="D9D9D9"/>
            <w:noWrap/>
            <w:vAlign w:val="center"/>
            <w:hideMark/>
          </w:tcPr>
          <w:p w14:paraId="4D1FE2E0" w14:textId="77777777" w:rsidR="002E17C5" w:rsidRPr="00593064" w:rsidRDefault="002E17C5" w:rsidP="00630D93">
            <w:pPr>
              <w:pStyle w:val="tabla"/>
            </w:pPr>
            <w:r w:rsidRPr="00593064">
              <w:t>Optimista</w:t>
            </w:r>
          </w:p>
        </w:tc>
        <w:tc>
          <w:tcPr>
            <w:tcW w:w="965" w:type="dxa"/>
            <w:tcBorders>
              <w:top w:val="nil"/>
              <w:left w:val="nil"/>
              <w:bottom w:val="single" w:sz="4" w:space="0" w:color="auto"/>
              <w:right w:val="nil"/>
            </w:tcBorders>
            <w:shd w:val="clear" w:color="000000" w:fill="D9D9D9"/>
            <w:noWrap/>
            <w:vAlign w:val="center"/>
            <w:hideMark/>
          </w:tcPr>
          <w:p w14:paraId="5B4F7A6C" w14:textId="77777777" w:rsidR="002E17C5" w:rsidRPr="00593064" w:rsidRDefault="002E17C5" w:rsidP="00630D93">
            <w:pPr>
              <w:pStyle w:val="tabla"/>
            </w:pPr>
            <w:r w:rsidRPr="00593064">
              <w:t>Probable</w:t>
            </w:r>
          </w:p>
        </w:tc>
        <w:tc>
          <w:tcPr>
            <w:tcW w:w="984" w:type="dxa"/>
            <w:tcBorders>
              <w:top w:val="nil"/>
              <w:left w:val="nil"/>
              <w:bottom w:val="single" w:sz="4" w:space="0" w:color="auto"/>
              <w:right w:val="nil"/>
            </w:tcBorders>
            <w:shd w:val="clear" w:color="000000" w:fill="D9D9D9"/>
            <w:noWrap/>
            <w:vAlign w:val="center"/>
            <w:hideMark/>
          </w:tcPr>
          <w:p w14:paraId="13187347" w14:textId="77777777" w:rsidR="002E17C5" w:rsidRPr="00593064" w:rsidRDefault="002E17C5" w:rsidP="00630D93">
            <w:pPr>
              <w:pStyle w:val="tabla"/>
            </w:pPr>
            <w:r w:rsidRPr="00593064">
              <w:t>Pesimista</w:t>
            </w:r>
          </w:p>
        </w:tc>
        <w:tc>
          <w:tcPr>
            <w:tcW w:w="965" w:type="dxa"/>
            <w:vMerge/>
            <w:tcBorders>
              <w:top w:val="single" w:sz="4" w:space="0" w:color="auto"/>
              <w:left w:val="nil"/>
              <w:bottom w:val="single" w:sz="4" w:space="0" w:color="000000"/>
              <w:right w:val="nil"/>
            </w:tcBorders>
            <w:vAlign w:val="center"/>
            <w:hideMark/>
          </w:tcPr>
          <w:p w14:paraId="2C0B2FCE" w14:textId="77777777" w:rsidR="002E17C5" w:rsidRPr="00593064" w:rsidRDefault="002E17C5" w:rsidP="00630D93">
            <w:pPr>
              <w:pStyle w:val="tabla"/>
            </w:pPr>
          </w:p>
        </w:tc>
        <w:tc>
          <w:tcPr>
            <w:tcW w:w="861" w:type="dxa"/>
            <w:vMerge/>
            <w:tcBorders>
              <w:top w:val="single" w:sz="4" w:space="0" w:color="auto"/>
              <w:left w:val="nil"/>
              <w:bottom w:val="single" w:sz="4" w:space="0" w:color="000000"/>
              <w:right w:val="nil"/>
            </w:tcBorders>
            <w:vAlign w:val="center"/>
            <w:hideMark/>
          </w:tcPr>
          <w:p w14:paraId="4435B07A" w14:textId="77777777" w:rsidR="002E17C5" w:rsidRPr="00593064" w:rsidRDefault="002E17C5" w:rsidP="00630D93">
            <w:pPr>
              <w:pStyle w:val="tabla"/>
            </w:pPr>
          </w:p>
        </w:tc>
        <w:tc>
          <w:tcPr>
            <w:tcW w:w="850" w:type="dxa"/>
            <w:vMerge/>
            <w:tcBorders>
              <w:top w:val="single" w:sz="4" w:space="0" w:color="auto"/>
              <w:left w:val="nil"/>
              <w:bottom w:val="single" w:sz="4" w:space="0" w:color="000000"/>
              <w:right w:val="nil"/>
            </w:tcBorders>
            <w:vAlign w:val="center"/>
            <w:hideMark/>
          </w:tcPr>
          <w:p w14:paraId="5AC00C77" w14:textId="77777777" w:rsidR="002E17C5" w:rsidRPr="00593064" w:rsidRDefault="002E17C5" w:rsidP="00630D93">
            <w:pPr>
              <w:pStyle w:val="tabla"/>
            </w:pPr>
          </w:p>
        </w:tc>
        <w:tc>
          <w:tcPr>
            <w:tcW w:w="992" w:type="dxa"/>
            <w:vMerge/>
            <w:tcBorders>
              <w:top w:val="single" w:sz="4" w:space="0" w:color="auto"/>
              <w:left w:val="nil"/>
              <w:bottom w:val="single" w:sz="4" w:space="0" w:color="000000"/>
              <w:right w:val="nil"/>
            </w:tcBorders>
            <w:vAlign w:val="center"/>
            <w:hideMark/>
          </w:tcPr>
          <w:p w14:paraId="14AB0A66" w14:textId="77777777" w:rsidR="002E17C5" w:rsidRPr="00593064" w:rsidRDefault="002E17C5" w:rsidP="00630D93">
            <w:pPr>
              <w:pStyle w:val="tabla"/>
            </w:pPr>
          </w:p>
        </w:tc>
      </w:tr>
      <w:tr w:rsidR="002E17C5" w:rsidRPr="00593064" w14:paraId="3D0CFB51" w14:textId="77777777" w:rsidTr="00804DFC">
        <w:trPr>
          <w:trHeight w:val="420"/>
          <w:jc w:val="center"/>
        </w:trPr>
        <w:tc>
          <w:tcPr>
            <w:tcW w:w="420" w:type="dxa"/>
            <w:tcBorders>
              <w:top w:val="nil"/>
              <w:left w:val="nil"/>
              <w:bottom w:val="single" w:sz="4" w:space="0" w:color="auto"/>
              <w:right w:val="nil"/>
            </w:tcBorders>
            <w:shd w:val="clear" w:color="000000" w:fill="3A3838"/>
            <w:vAlign w:val="center"/>
            <w:hideMark/>
          </w:tcPr>
          <w:p w14:paraId="1340CEFE" w14:textId="77777777" w:rsidR="002E17C5" w:rsidRPr="00593064" w:rsidRDefault="002E17C5" w:rsidP="00630D93">
            <w:pPr>
              <w:pStyle w:val="tabla"/>
              <w:rPr>
                <w:color w:val="FFFFFF"/>
              </w:rPr>
            </w:pPr>
            <w:r w:rsidRPr="00593064">
              <w:rPr>
                <w:color w:val="FFFFFF"/>
              </w:rPr>
              <w:t>1.</w:t>
            </w:r>
          </w:p>
        </w:tc>
        <w:tc>
          <w:tcPr>
            <w:tcW w:w="1020" w:type="dxa"/>
            <w:tcBorders>
              <w:top w:val="nil"/>
              <w:left w:val="nil"/>
              <w:bottom w:val="single" w:sz="4" w:space="0" w:color="auto"/>
              <w:right w:val="nil"/>
            </w:tcBorders>
            <w:shd w:val="clear" w:color="000000" w:fill="3A3838"/>
            <w:vAlign w:val="center"/>
            <w:hideMark/>
          </w:tcPr>
          <w:p w14:paraId="3851B121" w14:textId="77777777" w:rsidR="002E17C5" w:rsidRPr="00593064" w:rsidRDefault="002E17C5" w:rsidP="00630D93">
            <w:pPr>
              <w:pStyle w:val="tabla"/>
              <w:rPr>
                <w:color w:val="FFFFFF"/>
              </w:rPr>
            </w:pPr>
            <w:r w:rsidRPr="00593064">
              <w:rPr>
                <w:color w:val="FFFFFF"/>
              </w:rPr>
              <w:t>1.</w:t>
            </w:r>
          </w:p>
        </w:tc>
        <w:tc>
          <w:tcPr>
            <w:tcW w:w="7000" w:type="dxa"/>
            <w:tcBorders>
              <w:top w:val="nil"/>
              <w:left w:val="nil"/>
              <w:bottom w:val="single" w:sz="4" w:space="0" w:color="auto"/>
              <w:right w:val="nil"/>
            </w:tcBorders>
            <w:shd w:val="clear" w:color="000000" w:fill="3A3838"/>
            <w:vAlign w:val="center"/>
            <w:hideMark/>
          </w:tcPr>
          <w:p w14:paraId="31050F93" w14:textId="77777777" w:rsidR="002E17C5" w:rsidRPr="00593064" w:rsidRDefault="002E17C5" w:rsidP="00630D93">
            <w:pPr>
              <w:pStyle w:val="tabla"/>
              <w:rPr>
                <w:color w:val="FFFFFF"/>
              </w:rPr>
            </w:pPr>
            <w:r w:rsidRPr="00593064">
              <w:rPr>
                <w:color w:val="FFFFFF"/>
              </w:rPr>
              <w:t>SISTEMA DE ESTACIONAMIENTO VERTICAL ROTATORIO AUTOMATIZADO PARA EL HOTEL BLACK TOWER – BOGOTÁ.</w:t>
            </w:r>
          </w:p>
        </w:tc>
        <w:tc>
          <w:tcPr>
            <w:tcW w:w="1008" w:type="dxa"/>
            <w:tcBorders>
              <w:top w:val="nil"/>
              <w:left w:val="nil"/>
              <w:bottom w:val="single" w:sz="4" w:space="0" w:color="auto"/>
              <w:right w:val="nil"/>
            </w:tcBorders>
            <w:shd w:val="clear" w:color="000000" w:fill="3A3838"/>
            <w:noWrap/>
            <w:vAlign w:val="center"/>
            <w:hideMark/>
          </w:tcPr>
          <w:p w14:paraId="2A334EA0" w14:textId="77777777" w:rsidR="002E17C5" w:rsidRPr="00593064" w:rsidRDefault="002E17C5" w:rsidP="00804DFC">
            <w:pPr>
              <w:pStyle w:val="tabla"/>
              <w:jc w:val="center"/>
              <w:rPr>
                <w:color w:val="FFFFFF"/>
              </w:rPr>
            </w:pPr>
            <w:r w:rsidRPr="00593064">
              <w:rPr>
                <w:color w:val="FFFFFF"/>
              </w:rPr>
              <w:t>12595,12</w:t>
            </w:r>
          </w:p>
        </w:tc>
        <w:tc>
          <w:tcPr>
            <w:tcW w:w="965" w:type="dxa"/>
            <w:tcBorders>
              <w:top w:val="nil"/>
              <w:left w:val="nil"/>
              <w:bottom w:val="single" w:sz="4" w:space="0" w:color="auto"/>
              <w:right w:val="nil"/>
            </w:tcBorders>
            <w:shd w:val="clear" w:color="000000" w:fill="3A3838"/>
            <w:noWrap/>
            <w:vAlign w:val="center"/>
            <w:hideMark/>
          </w:tcPr>
          <w:p w14:paraId="0D5C09E6" w14:textId="77777777" w:rsidR="002E17C5" w:rsidRPr="00593064" w:rsidRDefault="002E17C5" w:rsidP="00804DFC">
            <w:pPr>
              <w:pStyle w:val="tabla"/>
              <w:jc w:val="center"/>
              <w:rPr>
                <w:color w:val="FFFFFF"/>
              </w:rPr>
            </w:pPr>
            <w:r w:rsidRPr="00593064">
              <w:rPr>
                <w:color w:val="FFFFFF"/>
              </w:rPr>
              <w:t>12597,12</w:t>
            </w:r>
          </w:p>
        </w:tc>
        <w:tc>
          <w:tcPr>
            <w:tcW w:w="984" w:type="dxa"/>
            <w:tcBorders>
              <w:top w:val="nil"/>
              <w:left w:val="nil"/>
              <w:bottom w:val="single" w:sz="4" w:space="0" w:color="auto"/>
              <w:right w:val="nil"/>
            </w:tcBorders>
            <w:shd w:val="clear" w:color="000000" w:fill="3A3838"/>
            <w:noWrap/>
            <w:vAlign w:val="center"/>
            <w:hideMark/>
          </w:tcPr>
          <w:p w14:paraId="1EF471C2" w14:textId="77777777" w:rsidR="002E17C5" w:rsidRPr="00593064" w:rsidRDefault="002E17C5" w:rsidP="00804DFC">
            <w:pPr>
              <w:pStyle w:val="tabla"/>
              <w:jc w:val="center"/>
              <w:rPr>
                <w:color w:val="FFFFFF"/>
              </w:rPr>
            </w:pPr>
            <w:r w:rsidRPr="00593064">
              <w:rPr>
                <w:color w:val="FFFFFF"/>
              </w:rPr>
              <w:t>12598,12</w:t>
            </w:r>
          </w:p>
        </w:tc>
        <w:tc>
          <w:tcPr>
            <w:tcW w:w="1008" w:type="dxa"/>
            <w:tcBorders>
              <w:top w:val="nil"/>
              <w:left w:val="nil"/>
              <w:bottom w:val="single" w:sz="4" w:space="0" w:color="auto"/>
              <w:right w:val="nil"/>
            </w:tcBorders>
            <w:shd w:val="clear" w:color="000000" w:fill="3A3838"/>
            <w:noWrap/>
            <w:vAlign w:val="center"/>
            <w:hideMark/>
          </w:tcPr>
          <w:p w14:paraId="22BCD19B" w14:textId="77777777" w:rsidR="002E17C5" w:rsidRPr="00593064" w:rsidRDefault="002E17C5" w:rsidP="00804DFC">
            <w:pPr>
              <w:pStyle w:val="tabla"/>
              <w:jc w:val="center"/>
              <w:rPr>
                <w:color w:val="FFFFFF"/>
              </w:rPr>
            </w:pPr>
            <w:r w:rsidRPr="00593064">
              <w:rPr>
                <w:color w:val="FFFFFF"/>
              </w:rPr>
              <w:t>12595,12</w:t>
            </w:r>
          </w:p>
        </w:tc>
        <w:tc>
          <w:tcPr>
            <w:tcW w:w="965" w:type="dxa"/>
            <w:tcBorders>
              <w:top w:val="nil"/>
              <w:left w:val="nil"/>
              <w:bottom w:val="single" w:sz="4" w:space="0" w:color="auto"/>
              <w:right w:val="nil"/>
            </w:tcBorders>
            <w:shd w:val="clear" w:color="000000" w:fill="3A3838"/>
            <w:noWrap/>
            <w:vAlign w:val="center"/>
            <w:hideMark/>
          </w:tcPr>
          <w:p w14:paraId="40C1EEA4" w14:textId="77777777" w:rsidR="002E17C5" w:rsidRPr="00593064" w:rsidRDefault="002E17C5" w:rsidP="00804DFC">
            <w:pPr>
              <w:pStyle w:val="tabla"/>
              <w:jc w:val="center"/>
              <w:rPr>
                <w:color w:val="FFFFFF"/>
              </w:rPr>
            </w:pPr>
            <w:r w:rsidRPr="00593064">
              <w:rPr>
                <w:color w:val="FFFFFF"/>
              </w:rPr>
              <w:t>12597,12</w:t>
            </w:r>
          </w:p>
        </w:tc>
        <w:tc>
          <w:tcPr>
            <w:tcW w:w="984" w:type="dxa"/>
            <w:tcBorders>
              <w:top w:val="nil"/>
              <w:left w:val="nil"/>
              <w:bottom w:val="single" w:sz="4" w:space="0" w:color="auto"/>
              <w:right w:val="nil"/>
            </w:tcBorders>
            <w:shd w:val="clear" w:color="000000" w:fill="3A3838"/>
            <w:noWrap/>
            <w:vAlign w:val="center"/>
            <w:hideMark/>
          </w:tcPr>
          <w:p w14:paraId="6AECE06B" w14:textId="77777777" w:rsidR="002E17C5" w:rsidRPr="00593064" w:rsidRDefault="002E17C5" w:rsidP="00804DFC">
            <w:pPr>
              <w:pStyle w:val="tabla"/>
              <w:jc w:val="center"/>
              <w:rPr>
                <w:color w:val="FFFFFF"/>
              </w:rPr>
            </w:pPr>
            <w:r w:rsidRPr="00593064">
              <w:rPr>
                <w:color w:val="FFFFFF"/>
              </w:rPr>
              <w:t>12599,12</w:t>
            </w:r>
          </w:p>
        </w:tc>
        <w:tc>
          <w:tcPr>
            <w:tcW w:w="1008" w:type="dxa"/>
            <w:tcBorders>
              <w:top w:val="nil"/>
              <w:left w:val="nil"/>
              <w:bottom w:val="single" w:sz="4" w:space="0" w:color="auto"/>
              <w:right w:val="nil"/>
            </w:tcBorders>
            <w:shd w:val="clear" w:color="000000" w:fill="3A3838"/>
            <w:noWrap/>
            <w:vAlign w:val="center"/>
            <w:hideMark/>
          </w:tcPr>
          <w:p w14:paraId="1C6A56B8" w14:textId="77777777" w:rsidR="002E17C5" w:rsidRPr="00593064" w:rsidRDefault="002E17C5" w:rsidP="00804DFC">
            <w:pPr>
              <w:pStyle w:val="tabla"/>
              <w:jc w:val="center"/>
              <w:rPr>
                <w:color w:val="FFFFFF"/>
              </w:rPr>
            </w:pPr>
            <w:r w:rsidRPr="00593064">
              <w:rPr>
                <w:color w:val="FFFFFF"/>
              </w:rPr>
              <w:t>12595,12</w:t>
            </w:r>
          </w:p>
        </w:tc>
        <w:tc>
          <w:tcPr>
            <w:tcW w:w="965" w:type="dxa"/>
            <w:tcBorders>
              <w:top w:val="nil"/>
              <w:left w:val="nil"/>
              <w:bottom w:val="single" w:sz="4" w:space="0" w:color="auto"/>
              <w:right w:val="nil"/>
            </w:tcBorders>
            <w:shd w:val="clear" w:color="000000" w:fill="3A3838"/>
            <w:noWrap/>
            <w:vAlign w:val="center"/>
            <w:hideMark/>
          </w:tcPr>
          <w:p w14:paraId="368D8F69" w14:textId="77777777" w:rsidR="002E17C5" w:rsidRPr="00593064" w:rsidRDefault="002E17C5" w:rsidP="00804DFC">
            <w:pPr>
              <w:pStyle w:val="tabla"/>
              <w:jc w:val="center"/>
              <w:rPr>
                <w:color w:val="FFFFFF"/>
              </w:rPr>
            </w:pPr>
            <w:r w:rsidRPr="00593064">
              <w:rPr>
                <w:color w:val="FFFFFF"/>
              </w:rPr>
              <w:t>12597,12</w:t>
            </w:r>
          </w:p>
        </w:tc>
        <w:tc>
          <w:tcPr>
            <w:tcW w:w="984" w:type="dxa"/>
            <w:tcBorders>
              <w:top w:val="nil"/>
              <w:left w:val="nil"/>
              <w:bottom w:val="single" w:sz="4" w:space="0" w:color="auto"/>
              <w:right w:val="nil"/>
            </w:tcBorders>
            <w:shd w:val="clear" w:color="000000" w:fill="3A3838"/>
            <w:noWrap/>
            <w:vAlign w:val="center"/>
            <w:hideMark/>
          </w:tcPr>
          <w:p w14:paraId="6FC37C51" w14:textId="77777777" w:rsidR="002E17C5" w:rsidRPr="00593064" w:rsidRDefault="002E17C5" w:rsidP="00804DFC">
            <w:pPr>
              <w:pStyle w:val="tabla"/>
              <w:jc w:val="center"/>
              <w:rPr>
                <w:color w:val="FFFFFF"/>
              </w:rPr>
            </w:pPr>
            <w:r w:rsidRPr="00593064">
              <w:rPr>
                <w:color w:val="FFFFFF"/>
              </w:rPr>
              <w:t>12598,62</w:t>
            </w:r>
          </w:p>
        </w:tc>
        <w:tc>
          <w:tcPr>
            <w:tcW w:w="965" w:type="dxa"/>
            <w:tcBorders>
              <w:top w:val="nil"/>
              <w:left w:val="nil"/>
              <w:bottom w:val="single" w:sz="4" w:space="0" w:color="auto"/>
              <w:right w:val="nil"/>
            </w:tcBorders>
            <w:shd w:val="clear" w:color="000000" w:fill="3A3838"/>
            <w:noWrap/>
            <w:vAlign w:val="center"/>
            <w:hideMark/>
          </w:tcPr>
          <w:p w14:paraId="39853313" w14:textId="77777777" w:rsidR="002E17C5" w:rsidRPr="00593064" w:rsidRDefault="002E17C5" w:rsidP="00804DFC">
            <w:pPr>
              <w:pStyle w:val="tabla"/>
              <w:jc w:val="center"/>
              <w:rPr>
                <w:color w:val="FFFFFF"/>
              </w:rPr>
            </w:pPr>
            <w:r w:rsidRPr="00593064">
              <w:rPr>
                <w:color w:val="FFFFFF"/>
              </w:rPr>
              <w:t>12597,04</w:t>
            </w:r>
          </w:p>
        </w:tc>
        <w:tc>
          <w:tcPr>
            <w:tcW w:w="861" w:type="dxa"/>
            <w:tcBorders>
              <w:top w:val="nil"/>
              <w:left w:val="nil"/>
              <w:bottom w:val="single" w:sz="4" w:space="0" w:color="auto"/>
              <w:right w:val="nil"/>
            </w:tcBorders>
            <w:shd w:val="clear" w:color="000000" w:fill="3A3838"/>
            <w:noWrap/>
            <w:vAlign w:val="center"/>
            <w:hideMark/>
          </w:tcPr>
          <w:p w14:paraId="46053F49" w14:textId="77777777" w:rsidR="002E17C5" w:rsidRPr="00593064" w:rsidRDefault="002E17C5" w:rsidP="00804DFC">
            <w:pPr>
              <w:pStyle w:val="tabla"/>
              <w:jc w:val="center"/>
              <w:rPr>
                <w:color w:val="FFFFFF"/>
              </w:rPr>
            </w:pPr>
            <w:r w:rsidRPr="00593064">
              <w:rPr>
                <w:color w:val="FFFFFF"/>
              </w:rPr>
              <w:t>0,58</w:t>
            </w:r>
          </w:p>
        </w:tc>
        <w:tc>
          <w:tcPr>
            <w:tcW w:w="850" w:type="dxa"/>
            <w:tcBorders>
              <w:top w:val="nil"/>
              <w:left w:val="nil"/>
              <w:bottom w:val="single" w:sz="4" w:space="0" w:color="auto"/>
              <w:right w:val="nil"/>
            </w:tcBorders>
            <w:shd w:val="clear" w:color="000000" w:fill="3A3838"/>
            <w:noWrap/>
            <w:vAlign w:val="center"/>
            <w:hideMark/>
          </w:tcPr>
          <w:p w14:paraId="5259B620" w14:textId="77777777" w:rsidR="002E17C5" w:rsidRPr="00593064" w:rsidRDefault="002E17C5" w:rsidP="00804DFC">
            <w:pPr>
              <w:pStyle w:val="tabla"/>
              <w:jc w:val="center"/>
              <w:rPr>
                <w:color w:val="FFFFFF"/>
              </w:rPr>
            </w:pPr>
            <w:r w:rsidRPr="00593064">
              <w:rPr>
                <w:color w:val="FFFFFF"/>
              </w:rPr>
              <w:t>0,0</w:t>
            </w:r>
          </w:p>
        </w:tc>
        <w:tc>
          <w:tcPr>
            <w:tcW w:w="992" w:type="dxa"/>
            <w:tcBorders>
              <w:top w:val="nil"/>
              <w:left w:val="nil"/>
              <w:bottom w:val="single" w:sz="4" w:space="0" w:color="auto"/>
              <w:right w:val="nil"/>
            </w:tcBorders>
            <w:shd w:val="clear" w:color="000000" w:fill="3A3838"/>
            <w:noWrap/>
            <w:vAlign w:val="center"/>
            <w:hideMark/>
          </w:tcPr>
          <w:p w14:paraId="56ACC4F6" w14:textId="77777777" w:rsidR="002E17C5" w:rsidRPr="00593064" w:rsidRDefault="002E17C5" w:rsidP="00804DFC">
            <w:pPr>
              <w:pStyle w:val="tabla"/>
              <w:jc w:val="center"/>
              <w:rPr>
                <w:color w:val="FFFFFF"/>
              </w:rPr>
            </w:pPr>
            <w:r w:rsidRPr="00593064">
              <w:rPr>
                <w:color w:val="FFFFFF"/>
              </w:rPr>
              <w:t>209,95</w:t>
            </w:r>
          </w:p>
        </w:tc>
      </w:tr>
      <w:tr w:rsidR="002E17C5" w:rsidRPr="00593064" w14:paraId="5479E8C6" w14:textId="77777777" w:rsidTr="00804DFC">
        <w:trPr>
          <w:trHeight w:val="225"/>
          <w:jc w:val="center"/>
        </w:trPr>
        <w:tc>
          <w:tcPr>
            <w:tcW w:w="420" w:type="dxa"/>
            <w:tcBorders>
              <w:top w:val="nil"/>
              <w:left w:val="nil"/>
              <w:bottom w:val="single" w:sz="4" w:space="0" w:color="auto"/>
              <w:right w:val="nil"/>
            </w:tcBorders>
            <w:shd w:val="clear" w:color="000000" w:fill="595959"/>
            <w:vAlign w:val="center"/>
            <w:hideMark/>
          </w:tcPr>
          <w:p w14:paraId="3612261F" w14:textId="77777777" w:rsidR="002E17C5" w:rsidRPr="00593064" w:rsidRDefault="002E17C5" w:rsidP="00630D93">
            <w:pPr>
              <w:pStyle w:val="tabla"/>
              <w:rPr>
                <w:color w:val="FFFFFF"/>
              </w:rPr>
            </w:pPr>
            <w:r w:rsidRPr="00593064">
              <w:rPr>
                <w:color w:val="FFFFFF"/>
              </w:rPr>
              <w:t>2.</w:t>
            </w:r>
          </w:p>
        </w:tc>
        <w:tc>
          <w:tcPr>
            <w:tcW w:w="1020" w:type="dxa"/>
            <w:tcBorders>
              <w:top w:val="nil"/>
              <w:left w:val="nil"/>
              <w:bottom w:val="single" w:sz="4" w:space="0" w:color="auto"/>
              <w:right w:val="nil"/>
            </w:tcBorders>
            <w:shd w:val="clear" w:color="000000" w:fill="595959"/>
            <w:vAlign w:val="center"/>
            <w:hideMark/>
          </w:tcPr>
          <w:p w14:paraId="714D48FA" w14:textId="77777777" w:rsidR="002E17C5" w:rsidRPr="00593064" w:rsidRDefault="002E17C5" w:rsidP="00630D93">
            <w:pPr>
              <w:pStyle w:val="tabla"/>
              <w:rPr>
                <w:color w:val="FFFFFF"/>
              </w:rPr>
            </w:pPr>
            <w:r w:rsidRPr="00593064">
              <w:rPr>
                <w:color w:val="FFFFFF"/>
              </w:rPr>
              <w:t>1.1</w:t>
            </w:r>
          </w:p>
        </w:tc>
        <w:tc>
          <w:tcPr>
            <w:tcW w:w="7000" w:type="dxa"/>
            <w:tcBorders>
              <w:top w:val="nil"/>
              <w:left w:val="nil"/>
              <w:bottom w:val="single" w:sz="4" w:space="0" w:color="auto"/>
              <w:right w:val="nil"/>
            </w:tcBorders>
            <w:shd w:val="clear" w:color="000000" w:fill="595959"/>
            <w:vAlign w:val="center"/>
            <w:hideMark/>
          </w:tcPr>
          <w:p w14:paraId="3CF5973B" w14:textId="77777777" w:rsidR="002E17C5" w:rsidRPr="00593064" w:rsidRDefault="002E17C5" w:rsidP="00630D93">
            <w:pPr>
              <w:pStyle w:val="tabla"/>
              <w:rPr>
                <w:color w:val="FFFFFF"/>
              </w:rPr>
            </w:pPr>
            <w:r w:rsidRPr="00593064">
              <w:rPr>
                <w:color w:val="FFFFFF"/>
              </w:rPr>
              <w:t xml:space="preserve">   DIAGNÓSTICO</w:t>
            </w:r>
          </w:p>
        </w:tc>
        <w:tc>
          <w:tcPr>
            <w:tcW w:w="1008" w:type="dxa"/>
            <w:tcBorders>
              <w:top w:val="nil"/>
              <w:left w:val="nil"/>
              <w:bottom w:val="single" w:sz="4" w:space="0" w:color="auto"/>
              <w:right w:val="nil"/>
            </w:tcBorders>
            <w:shd w:val="clear" w:color="000000" w:fill="595959"/>
            <w:noWrap/>
            <w:vAlign w:val="center"/>
            <w:hideMark/>
          </w:tcPr>
          <w:p w14:paraId="34B78861" w14:textId="77777777" w:rsidR="002E17C5" w:rsidRPr="00593064" w:rsidRDefault="002E17C5" w:rsidP="00804DFC">
            <w:pPr>
              <w:pStyle w:val="tabla"/>
              <w:jc w:val="center"/>
              <w:rPr>
                <w:color w:val="FFFFFF"/>
              </w:rPr>
            </w:pPr>
            <w:r w:rsidRPr="00593064">
              <w:rPr>
                <w:color w:val="FFFFFF"/>
              </w:rPr>
              <w:t>1280,12</w:t>
            </w:r>
          </w:p>
        </w:tc>
        <w:tc>
          <w:tcPr>
            <w:tcW w:w="965" w:type="dxa"/>
            <w:tcBorders>
              <w:top w:val="nil"/>
              <w:left w:val="nil"/>
              <w:bottom w:val="single" w:sz="4" w:space="0" w:color="auto"/>
              <w:right w:val="nil"/>
            </w:tcBorders>
            <w:shd w:val="clear" w:color="000000" w:fill="595959"/>
            <w:noWrap/>
            <w:vAlign w:val="center"/>
            <w:hideMark/>
          </w:tcPr>
          <w:p w14:paraId="7FF7B1D3" w14:textId="77777777" w:rsidR="002E17C5" w:rsidRPr="00593064" w:rsidRDefault="002E17C5" w:rsidP="00804DFC">
            <w:pPr>
              <w:pStyle w:val="tabla"/>
              <w:jc w:val="center"/>
              <w:rPr>
                <w:color w:val="FFFFFF"/>
              </w:rPr>
            </w:pPr>
            <w:r w:rsidRPr="00593064">
              <w:rPr>
                <w:color w:val="FFFFFF"/>
              </w:rPr>
              <w:t>1281,12</w:t>
            </w:r>
          </w:p>
        </w:tc>
        <w:tc>
          <w:tcPr>
            <w:tcW w:w="984" w:type="dxa"/>
            <w:tcBorders>
              <w:top w:val="nil"/>
              <w:left w:val="nil"/>
              <w:bottom w:val="single" w:sz="4" w:space="0" w:color="auto"/>
              <w:right w:val="nil"/>
            </w:tcBorders>
            <w:shd w:val="clear" w:color="000000" w:fill="595959"/>
            <w:noWrap/>
            <w:vAlign w:val="center"/>
            <w:hideMark/>
          </w:tcPr>
          <w:p w14:paraId="5C6DDB85" w14:textId="77777777" w:rsidR="002E17C5" w:rsidRPr="00593064" w:rsidRDefault="002E17C5" w:rsidP="00804DFC">
            <w:pPr>
              <w:pStyle w:val="tabla"/>
              <w:jc w:val="center"/>
              <w:rPr>
                <w:color w:val="FFFFFF"/>
              </w:rPr>
            </w:pPr>
            <w:r w:rsidRPr="00593064">
              <w:rPr>
                <w:color w:val="FFFFFF"/>
              </w:rPr>
              <w:t>1283,12</w:t>
            </w:r>
          </w:p>
        </w:tc>
        <w:tc>
          <w:tcPr>
            <w:tcW w:w="1008" w:type="dxa"/>
            <w:tcBorders>
              <w:top w:val="nil"/>
              <w:left w:val="nil"/>
              <w:bottom w:val="single" w:sz="4" w:space="0" w:color="auto"/>
              <w:right w:val="nil"/>
            </w:tcBorders>
            <w:shd w:val="clear" w:color="000000" w:fill="595959"/>
            <w:noWrap/>
            <w:vAlign w:val="center"/>
            <w:hideMark/>
          </w:tcPr>
          <w:p w14:paraId="7D8B5E7F" w14:textId="77777777" w:rsidR="002E17C5" w:rsidRPr="00593064" w:rsidRDefault="002E17C5" w:rsidP="00804DFC">
            <w:pPr>
              <w:pStyle w:val="tabla"/>
              <w:jc w:val="center"/>
              <w:rPr>
                <w:color w:val="FFFFFF"/>
              </w:rPr>
            </w:pPr>
            <w:r w:rsidRPr="00593064">
              <w:rPr>
                <w:color w:val="FFFFFF"/>
              </w:rPr>
              <w:t>1279,12</w:t>
            </w:r>
          </w:p>
        </w:tc>
        <w:tc>
          <w:tcPr>
            <w:tcW w:w="965" w:type="dxa"/>
            <w:tcBorders>
              <w:top w:val="nil"/>
              <w:left w:val="nil"/>
              <w:bottom w:val="single" w:sz="4" w:space="0" w:color="auto"/>
              <w:right w:val="nil"/>
            </w:tcBorders>
            <w:shd w:val="clear" w:color="000000" w:fill="595959"/>
            <w:noWrap/>
            <w:vAlign w:val="center"/>
            <w:hideMark/>
          </w:tcPr>
          <w:p w14:paraId="66B51E87" w14:textId="77777777" w:rsidR="002E17C5" w:rsidRPr="00593064" w:rsidRDefault="002E17C5" w:rsidP="00804DFC">
            <w:pPr>
              <w:pStyle w:val="tabla"/>
              <w:jc w:val="center"/>
              <w:rPr>
                <w:color w:val="FFFFFF"/>
              </w:rPr>
            </w:pPr>
            <w:r w:rsidRPr="00593064">
              <w:rPr>
                <w:color w:val="FFFFFF"/>
              </w:rPr>
              <w:t>1281,12</w:t>
            </w:r>
          </w:p>
        </w:tc>
        <w:tc>
          <w:tcPr>
            <w:tcW w:w="984" w:type="dxa"/>
            <w:tcBorders>
              <w:top w:val="nil"/>
              <w:left w:val="nil"/>
              <w:bottom w:val="single" w:sz="4" w:space="0" w:color="auto"/>
              <w:right w:val="nil"/>
            </w:tcBorders>
            <w:shd w:val="clear" w:color="000000" w:fill="595959"/>
            <w:noWrap/>
            <w:vAlign w:val="center"/>
            <w:hideMark/>
          </w:tcPr>
          <w:p w14:paraId="4D610C91" w14:textId="77777777" w:rsidR="002E17C5" w:rsidRPr="00593064" w:rsidRDefault="002E17C5" w:rsidP="00804DFC">
            <w:pPr>
              <w:pStyle w:val="tabla"/>
              <w:jc w:val="center"/>
              <w:rPr>
                <w:color w:val="FFFFFF"/>
              </w:rPr>
            </w:pPr>
            <w:r w:rsidRPr="00593064">
              <w:rPr>
                <w:color w:val="FFFFFF"/>
              </w:rPr>
              <w:t>1282,12</w:t>
            </w:r>
          </w:p>
        </w:tc>
        <w:tc>
          <w:tcPr>
            <w:tcW w:w="1008" w:type="dxa"/>
            <w:tcBorders>
              <w:top w:val="nil"/>
              <w:left w:val="nil"/>
              <w:bottom w:val="single" w:sz="4" w:space="0" w:color="auto"/>
              <w:right w:val="nil"/>
            </w:tcBorders>
            <w:shd w:val="clear" w:color="000000" w:fill="595959"/>
            <w:noWrap/>
            <w:vAlign w:val="center"/>
            <w:hideMark/>
          </w:tcPr>
          <w:p w14:paraId="1F2BE341" w14:textId="77777777" w:rsidR="002E17C5" w:rsidRPr="00593064" w:rsidRDefault="002E17C5" w:rsidP="00804DFC">
            <w:pPr>
              <w:pStyle w:val="tabla"/>
              <w:jc w:val="center"/>
              <w:rPr>
                <w:color w:val="FFFFFF"/>
              </w:rPr>
            </w:pPr>
            <w:r w:rsidRPr="00593064">
              <w:rPr>
                <w:color w:val="FFFFFF"/>
              </w:rPr>
              <w:t>1279,62</w:t>
            </w:r>
          </w:p>
        </w:tc>
        <w:tc>
          <w:tcPr>
            <w:tcW w:w="965" w:type="dxa"/>
            <w:tcBorders>
              <w:top w:val="nil"/>
              <w:left w:val="nil"/>
              <w:bottom w:val="single" w:sz="4" w:space="0" w:color="auto"/>
              <w:right w:val="nil"/>
            </w:tcBorders>
            <w:shd w:val="clear" w:color="000000" w:fill="595959"/>
            <w:noWrap/>
            <w:vAlign w:val="center"/>
            <w:hideMark/>
          </w:tcPr>
          <w:p w14:paraId="71BA0083" w14:textId="77777777" w:rsidR="002E17C5" w:rsidRPr="00593064" w:rsidRDefault="002E17C5" w:rsidP="00804DFC">
            <w:pPr>
              <w:pStyle w:val="tabla"/>
              <w:jc w:val="center"/>
              <w:rPr>
                <w:color w:val="FFFFFF"/>
              </w:rPr>
            </w:pPr>
            <w:r w:rsidRPr="00593064">
              <w:rPr>
                <w:color w:val="FFFFFF"/>
              </w:rPr>
              <w:t>1281,12</w:t>
            </w:r>
          </w:p>
        </w:tc>
        <w:tc>
          <w:tcPr>
            <w:tcW w:w="984" w:type="dxa"/>
            <w:tcBorders>
              <w:top w:val="nil"/>
              <w:left w:val="nil"/>
              <w:bottom w:val="single" w:sz="4" w:space="0" w:color="auto"/>
              <w:right w:val="nil"/>
            </w:tcBorders>
            <w:shd w:val="clear" w:color="000000" w:fill="595959"/>
            <w:noWrap/>
            <w:vAlign w:val="center"/>
            <w:hideMark/>
          </w:tcPr>
          <w:p w14:paraId="07B2A1DF" w14:textId="77777777" w:rsidR="002E17C5" w:rsidRPr="00593064" w:rsidRDefault="002E17C5" w:rsidP="00804DFC">
            <w:pPr>
              <w:pStyle w:val="tabla"/>
              <w:jc w:val="center"/>
              <w:rPr>
                <w:color w:val="FFFFFF"/>
              </w:rPr>
            </w:pPr>
            <w:r w:rsidRPr="00593064">
              <w:rPr>
                <w:color w:val="FFFFFF"/>
              </w:rPr>
              <w:t>1282,62</w:t>
            </w:r>
          </w:p>
        </w:tc>
        <w:tc>
          <w:tcPr>
            <w:tcW w:w="965" w:type="dxa"/>
            <w:tcBorders>
              <w:top w:val="nil"/>
              <w:left w:val="nil"/>
              <w:bottom w:val="single" w:sz="4" w:space="0" w:color="auto"/>
              <w:right w:val="nil"/>
            </w:tcBorders>
            <w:shd w:val="clear" w:color="000000" w:fill="595959"/>
            <w:noWrap/>
            <w:vAlign w:val="center"/>
            <w:hideMark/>
          </w:tcPr>
          <w:p w14:paraId="6AF89A49" w14:textId="77777777" w:rsidR="002E17C5" w:rsidRPr="00593064" w:rsidRDefault="002E17C5" w:rsidP="00804DFC">
            <w:pPr>
              <w:pStyle w:val="tabla"/>
              <w:jc w:val="center"/>
              <w:rPr>
                <w:color w:val="FFFFFF"/>
              </w:rPr>
            </w:pPr>
            <w:r w:rsidRPr="00593064">
              <w:rPr>
                <w:color w:val="FFFFFF"/>
              </w:rPr>
              <w:t>1281,12</w:t>
            </w:r>
          </w:p>
        </w:tc>
        <w:tc>
          <w:tcPr>
            <w:tcW w:w="861" w:type="dxa"/>
            <w:tcBorders>
              <w:top w:val="nil"/>
              <w:left w:val="nil"/>
              <w:bottom w:val="single" w:sz="4" w:space="0" w:color="auto"/>
              <w:right w:val="nil"/>
            </w:tcBorders>
            <w:shd w:val="clear" w:color="000000" w:fill="595959"/>
            <w:noWrap/>
            <w:vAlign w:val="center"/>
            <w:hideMark/>
          </w:tcPr>
          <w:p w14:paraId="5E43DE26" w14:textId="77777777" w:rsidR="002E17C5" w:rsidRPr="00593064" w:rsidRDefault="002E17C5" w:rsidP="00804DFC">
            <w:pPr>
              <w:pStyle w:val="tabla"/>
              <w:jc w:val="center"/>
              <w:rPr>
                <w:color w:val="FFFFFF"/>
              </w:rPr>
            </w:pPr>
            <w:r w:rsidRPr="00593064">
              <w:rPr>
                <w:color w:val="FFFFFF"/>
              </w:rPr>
              <w:t>0,50</w:t>
            </w:r>
          </w:p>
        </w:tc>
        <w:tc>
          <w:tcPr>
            <w:tcW w:w="850" w:type="dxa"/>
            <w:tcBorders>
              <w:top w:val="nil"/>
              <w:left w:val="nil"/>
              <w:bottom w:val="single" w:sz="4" w:space="0" w:color="auto"/>
              <w:right w:val="nil"/>
            </w:tcBorders>
            <w:shd w:val="clear" w:color="000000" w:fill="595959"/>
            <w:noWrap/>
            <w:vAlign w:val="center"/>
            <w:hideMark/>
          </w:tcPr>
          <w:p w14:paraId="6CAE4CEA" w14:textId="77777777" w:rsidR="002E17C5" w:rsidRPr="00593064" w:rsidRDefault="002E17C5" w:rsidP="00804DFC">
            <w:pPr>
              <w:pStyle w:val="tabla"/>
              <w:jc w:val="center"/>
              <w:rPr>
                <w:color w:val="FFFFFF"/>
              </w:rPr>
            </w:pPr>
            <w:r w:rsidRPr="00593064">
              <w:rPr>
                <w:color w:val="FFFFFF"/>
              </w:rPr>
              <w:t>0,0</w:t>
            </w:r>
          </w:p>
        </w:tc>
        <w:tc>
          <w:tcPr>
            <w:tcW w:w="992" w:type="dxa"/>
            <w:tcBorders>
              <w:top w:val="nil"/>
              <w:left w:val="nil"/>
              <w:bottom w:val="single" w:sz="4" w:space="0" w:color="auto"/>
              <w:right w:val="nil"/>
            </w:tcBorders>
            <w:shd w:val="clear" w:color="000000" w:fill="595959"/>
            <w:noWrap/>
            <w:vAlign w:val="center"/>
            <w:hideMark/>
          </w:tcPr>
          <w:p w14:paraId="75C9A989" w14:textId="77777777" w:rsidR="002E17C5" w:rsidRPr="00593064" w:rsidRDefault="002E17C5" w:rsidP="00804DFC">
            <w:pPr>
              <w:pStyle w:val="tabla"/>
              <w:jc w:val="center"/>
              <w:rPr>
                <w:color w:val="FFFFFF"/>
              </w:rPr>
            </w:pPr>
            <w:r w:rsidRPr="00593064">
              <w:rPr>
                <w:color w:val="FFFFFF"/>
              </w:rPr>
              <w:t>21,35</w:t>
            </w:r>
          </w:p>
        </w:tc>
      </w:tr>
      <w:tr w:rsidR="002E17C5" w:rsidRPr="00593064" w14:paraId="7BC14EE1" w14:textId="77777777" w:rsidTr="00804DFC">
        <w:trPr>
          <w:trHeight w:val="225"/>
          <w:jc w:val="center"/>
        </w:trPr>
        <w:tc>
          <w:tcPr>
            <w:tcW w:w="420" w:type="dxa"/>
            <w:tcBorders>
              <w:top w:val="nil"/>
              <w:left w:val="nil"/>
              <w:bottom w:val="single" w:sz="4" w:space="0" w:color="auto"/>
              <w:right w:val="nil"/>
            </w:tcBorders>
            <w:shd w:val="clear" w:color="000000" w:fill="808080"/>
            <w:vAlign w:val="center"/>
            <w:hideMark/>
          </w:tcPr>
          <w:p w14:paraId="63E3E572" w14:textId="77777777" w:rsidR="002E17C5" w:rsidRPr="00593064" w:rsidRDefault="002E17C5" w:rsidP="00630D93">
            <w:pPr>
              <w:pStyle w:val="tabla"/>
            </w:pPr>
            <w:r w:rsidRPr="00593064">
              <w:t>3.</w:t>
            </w:r>
          </w:p>
        </w:tc>
        <w:tc>
          <w:tcPr>
            <w:tcW w:w="1020" w:type="dxa"/>
            <w:tcBorders>
              <w:top w:val="nil"/>
              <w:left w:val="nil"/>
              <w:bottom w:val="single" w:sz="4" w:space="0" w:color="auto"/>
              <w:right w:val="nil"/>
            </w:tcBorders>
            <w:shd w:val="clear" w:color="000000" w:fill="808080"/>
            <w:vAlign w:val="center"/>
            <w:hideMark/>
          </w:tcPr>
          <w:p w14:paraId="38E6275F" w14:textId="77777777" w:rsidR="002E17C5" w:rsidRPr="00593064" w:rsidRDefault="002E17C5" w:rsidP="00630D93">
            <w:pPr>
              <w:pStyle w:val="tabla"/>
            </w:pPr>
            <w:r w:rsidRPr="00593064">
              <w:t>1.1.1</w:t>
            </w:r>
          </w:p>
        </w:tc>
        <w:tc>
          <w:tcPr>
            <w:tcW w:w="7000" w:type="dxa"/>
            <w:tcBorders>
              <w:top w:val="nil"/>
              <w:left w:val="nil"/>
              <w:bottom w:val="single" w:sz="4" w:space="0" w:color="auto"/>
              <w:right w:val="nil"/>
            </w:tcBorders>
            <w:shd w:val="clear" w:color="000000" w:fill="808080"/>
            <w:vAlign w:val="center"/>
            <w:hideMark/>
          </w:tcPr>
          <w:p w14:paraId="708142FF" w14:textId="77777777" w:rsidR="002E17C5" w:rsidRPr="00593064" w:rsidRDefault="002E17C5" w:rsidP="00630D93">
            <w:pPr>
              <w:pStyle w:val="tabla"/>
            </w:pPr>
            <w:r w:rsidRPr="00593064">
              <w:t xml:space="preserve">      Requisitos</w:t>
            </w:r>
          </w:p>
        </w:tc>
        <w:tc>
          <w:tcPr>
            <w:tcW w:w="1008" w:type="dxa"/>
            <w:tcBorders>
              <w:top w:val="nil"/>
              <w:left w:val="nil"/>
              <w:bottom w:val="single" w:sz="4" w:space="0" w:color="auto"/>
              <w:right w:val="nil"/>
            </w:tcBorders>
            <w:shd w:val="clear" w:color="000000" w:fill="808080"/>
            <w:noWrap/>
            <w:vAlign w:val="center"/>
            <w:hideMark/>
          </w:tcPr>
          <w:p w14:paraId="29F42886" w14:textId="77777777" w:rsidR="002E17C5" w:rsidRPr="00593064" w:rsidRDefault="002E17C5" w:rsidP="00804DFC">
            <w:pPr>
              <w:pStyle w:val="tabla"/>
              <w:jc w:val="center"/>
            </w:pPr>
            <w:r w:rsidRPr="00593064">
              <w:t>578,12</w:t>
            </w:r>
          </w:p>
        </w:tc>
        <w:tc>
          <w:tcPr>
            <w:tcW w:w="965" w:type="dxa"/>
            <w:tcBorders>
              <w:top w:val="nil"/>
              <w:left w:val="nil"/>
              <w:bottom w:val="single" w:sz="4" w:space="0" w:color="auto"/>
              <w:right w:val="nil"/>
            </w:tcBorders>
            <w:shd w:val="clear" w:color="000000" w:fill="808080"/>
            <w:noWrap/>
            <w:vAlign w:val="center"/>
            <w:hideMark/>
          </w:tcPr>
          <w:p w14:paraId="16C36823" w14:textId="77777777" w:rsidR="002E17C5" w:rsidRPr="00593064" w:rsidRDefault="002E17C5" w:rsidP="00804DFC">
            <w:pPr>
              <w:pStyle w:val="tabla"/>
              <w:jc w:val="center"/>
            </w:pPr>
            <w:r w:rsidRPr="00593064">
              <w:t>579,12</w:t>
            </w:r>
          </w:p>
        </w:tc>
        <w:tc>
          <w:tcPr>
            <w:tcW w:w="984" w:type="dxa"/>
            <w:tcBorders>
              <w:top w:val="nil"/>
              <w:left w:val="nil"/>
              <w:bottom w:val="single" w:sz="4" w:space="0" w:color="auto"/>
              <w:right w:val="nil"/>
            </w:tcBorders>
            <w:shd w:val="clear" w:color="000000" w:fill="808080"/>
            <w:noWrap/>
            <w:vAlign w:val="center"/>
            <w:hideMark/>
          </w:tcPr>
          <w:p w14:paraId="617EB6D1" w14:textId="77777777" w:rsidR="002E17C5" w:rsidRPr="00593064" w:rsidRDefault="002E17C5" w:rsidP="00804DFC">
            <w:pPr>
              <w:pStyle w:val="tabla"/>
              <w:jc w:val="center"/>
            </w:pPr>
            <w:r w:rsidRPr="00593064">
              <w:t>580,12</w:t>
            </w:r>
          </w:p>
        </w:tc>
        <w:tc>
          <w:tcPr>
            <w:tcW w:w="1008" w:type="dxa"/>
            <w:tcBorders>
              <w:top w:val="nil"/>
              <w:left w:val="nil"/>
              <w:bottom w:val="single" w:sz="4" w:space="0" w:color="auto"/>
              <w:right w:val="nil"/>
            </w:tcBorders>
            <w:shd w:val="clear" w:color="000000" w:fill="808080"/>
            <w:noWrap/>
            <w:vAlign w:val="center"/>
            <w:hideMark/>
          </w:tcPr>
          <w:p w14:paraId="5538614B" w14:textId="77777777" w:rsidR="002E17C5" w:rsidRPr="00593064" w:rsidRDefault="002E17C5" w:rsidP="00804DFC">
            <w:pPr>
              <w:pStyle w:val="tabla"/>
              <w:jc w:val="center"/>
            </w:pPr>
            <w:r w:rsidRPr="00593064">
              <w:t>577,12</w:t>
            </w:r>
          </w:p>
        </w:tc>
        <w:tc>
          <w:tcPr>
            <w:tcW w:w="965" w:type="dxa"/>
            <w:tcBorders>
              <w:top w:val="nil"/>
              <w:left w:val="nil"/>
              <w:bottom w:val="single" w:sz="4" w:space="0" w:color="auto"/>
              <w:right w:val="nil"/>
            </w:tcBorders>
            <w:shd w:val="clear" w:color="000000" w:fill="808080"/>
            <w:noWrap/>
            <w:vAlign w:val="center"/>
            <w:hideMark/>
          </w:tcPr>
          <w:p w14:paraId="6EF94D44" w14:textId="77777777" w:rsidR="002E17C5" w:rsidRPr="00593064" w:rsidRDefault="002E17C5" w:rsidP="00804DFC">
            <w:pPr>
              <w:pStyle w:val="tabla"/>
              <w:jc w:val="center"/>
            </w:pPr>
            <w:r w:rsidRPr="00593064">
              <w:t>578,12</w:t>
            </w:r>
          </w:p>
        </w:tc>
        <w:tc>
          <w:tcPr>
            <w:tcW w:w="984" w:type="dxa"/>
            <w:tcBorders>
              <w:top w:val="nil"/>
              <w:left w:val="nil"/>
              <w:bottom w:val="single" w:sz="4" w:space="0" w:color="auto"/>
              <w:right w:val="nil"/>
            </w:tcBorders>
            <w:shd w:val="clear" w:color="000000" w:fill="808080"/>
            <w:noWrap/>
            <w:vAlign w:val="center"/>
            <w:hideMark/>
          </w:tcPr>
          <w:p w14:paraId="6D160D6E" w14:textId="77777777" w:rsidR="002E17C5" w:rsidRPr="00593064" w:rsidRDefault="002E17C5" w:rsidP="00804DFC">
            <w:pPr>
              <w:pStyle w:val="tabla"/>
              <w:jc w:val="center"/>
            </w:pPr>
            <w:r w:rsidRPr="00593064">
              <w:t>580,12</w:t>
            </w:r>
          </w:p>
        </w:tc>
        <w:tc>
          <w:tcPr>
            <w:tcW w:w="1008" w:type="dxa"/>
            <w:tcBorders>
              <w:top w:val="nil"/>
              <w:left w:val="nil"/>
              <w:bottom w:val="single" w:sz="4" w:space="0" w:color="auto"/>
              <w:right w:val="nil"/>
            </w:tcBorders>
            <w:shd w:val="clear" w:color="000000" w:fill="808080"/>
            <w:noWrap/>
            <w:vAlign w:val="center"/>
            <w:hideMark/>
          </w:tcPr>
          <w:p w14:paraId="020E2C2D" w14:textId="77777777" w:rsidR="002E17C5" w:rsidRPr="00593064" w:rsidRDefault="002E17C5" w:rsidP="00804DFC">
            <w:pPr>
              <w:pStyle w:val="tabla"/>
              <w:jc w:val="center"/>
            </w:pPr>
            <w:r w:rsidRPr="00593064">
              <w:t>577,62</w:t>
            </w:r>
          </w:p>
        </w:tc>
        <w:tc>
          <w:tcPr>
            <w:tcW w:w="965" w:type="dxa"/>
            <w:tcBorders>
              <w:top w:val="nil"/>
              <w:left w:val="nil"/>
              <w:bottom w:val="single" w:sz="4" w:space="0" w:color="auto"/>
              <w:right w:val="nil"/>
            </w:tcBorders>
            <w:shd w:val="clear" w:color="000000" w:fill="808080"/>
            <w:noWrap/>
            <w:vAlign w:val="center"/>
            <w:hideMark/>
          </w:tcPr>
          <w:p w14:paraId="74C16D85" w14:textId="77777777" w:rsidR="002E17C5" w:rsidRPr="00593064" w:rsidRDefault="002E17C5" w:rsidP="00804DFC">
            <w:pPr>
              <w:pStyle w:val="tabla"/>
              <w:jc w:val="center"/>
            </w:pPr>
            <w:r w:rsidRPr="00593064">
              <w:t>578,62</w:t>
            </w:r>
          </w:p>
        </w:tc>
        <w:tc>
          <w:tcPr>
            <w:tcW w:w="984" w:type="dxa"/>
            <w:tcBorders>
              <w:top w:val="nil"/>
              <w:left w:val="nil"/>
              <w:bottom w:val="single" w:sz="4" w:space="0" w:color="auto"/>
              <w:right w:val="nil"/>
            </w:tcBorders>
            <w:shd w:val="clear" w:color="000000" w:fill="808080"/>
            <w:noWrap/>
            <w:vAlign w:val="center"/>
            <w:hideMark/>
          </w:tcPr>
          <w:p w14:paraId="3B9389D8" w14:textId="77777777" w:rsidR="002E17C5" w:rsidRPr="00593064" w:rsidRDefault="002E17C5" w:rsidP="00804DFC">
            <w:pPr>
              <w:pStyle w:val="tabla"/>
              <w:jc w:val="center"/>
            </w:pPr>
            <w:r w:rsidRPr="00593064">
              <w:t>580,12</w:t>
            </w:r>
          </w:p>
        </w:tc>
        <w:tc>
          <w:tcPr>
            <w:tcW w:w="965" w:type="dxa"/>
            <w:tcBorders>
              <w:top w:val="nil"/>
              <w:left w:val="nil"/>
              <w:bottom w:val="single" w:sz="4" w:space="0" w:color="auto"/>
              <w:right w:val="nil"/>
            </w:tcBorders>
            <w:shd w:val="clear" w:color="000000" w:fill="808080"/>
            <w:noWrap/>
            <w:vAlign w:val="center"/>
            <w:hideMark/>
          </w:tcPr>
          <w:p w14:paraId="261BFE0F" w14:textId="77777777" w:rsidR="002E17C5" w:rsidRPr="00593064" w:rsidRDefault="002E17C5" w:rsidP="00804DFC">
            <w:pPr>
              <w:pStyle w:val="tabla"/>
              <w:jc w:val="center"/>
            </w:pPr>
            <w:r w:rsidRPr="00593064">
              <w:t>578,70</w:t>
            </w:r>
          </w:p>
        </w:tc>
        <w:tc>
          <w:tcPr>
            <w:tcW w:w="861" w:type="dxa"/>
            <w:tcBorders>
              <w:top w:val="nil"/>
              <w:left w:val="nil"/>
              <w:bottom w:val="single" w:sz="4" w:space="0" w:color="auto"/>
              <w:right w:val="nil"/>
            </w:tcBorders>
            <w:shd w:val="clear" w:color="000000" w:fill="808080"/>
            <w:noWrap/>
            <w:vAlign w:val="center"/>
            <w:hideMark/>
          </w:tcPr>
          <w:p w14:paraId="1AEE5015"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000000" w:fill="808080"/>
            <w:noWrap/>
            <w:vAlign w:val="center"/>
            <w:hideMark/>
          </w:tcPr>
          <w:p w14:paraId="4382E5CF"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808080"/>
            <w:noWrap/>
            <w:vAlign w:val="center"/>
            <w:hideMark/>
          </w:tcPr>
          <w:p w14:paraId="0FB7082D" w14:textId="77777777" w:rsidR="002E17C5" w:rsidRPr="00593064" w:rsidRDefault="002E17C5" w:rsidP="00804DFC">
            <w:pPr>
              <w:pStyle w:val="tabla"/>
              <w:jc w:val="center"/>
            </w:pPr>
            <w:r w:rsidRPr="00593064">
              <w:t>9,65</w:t>
            </w:r>
          </w:p>
        </w:tc>
      </w:tr>
      <w:tr w:rsidR="002E17C5" w:rsidRPr="00593064" w14:paraId="6F4AA2CA"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41FC1835" w14:textId="77777777" w:rsidR="002E17C5" w:rsidRPr="00593064" w:rsidRDefault="002E17C5" w:rsidP="00630D93">
            <w:pPr>
              <w:pStyle w:val="tabla"/>
            </w:pPr>
            <w:r w:rsidRPr="00593064">
              <w:t>4.</w:t>
            </w:r>
          </w:p>
        </w:tc>
        <w:tc>
          <w:tcPr>
            <w:tcW w:w="1020" w:type="dxa"/>
            <w:tcBorders>
              <w:top w:val="nil"/>
              <w:left w:val="nil"/>
              <w:bottom w:val="single" w:sz="4" w:space="0" w:color="auto"/>
              <w:right w:val="nil"/>
            </w:tcBorders>
            <w:shd w:val="clear" w:color="000000" w:fill="BFBFBF"/>
            <w:vAlign w:val="center"/>
            <w:hideMark/>
          </w:tcPr>
          <w:p w14:paraId="7F397680" w14:textId="77777777" w:rsidR="002E17C5" w:rsidRPr="00593064" w:rsidRDefault="002E17C5" w:rsidP="00630D93">
            <w:pPr>
              <w:pStyle w:val="tabla"/>
            </w:pPr>
            <w:r w:rsidRPr="00593064">
              <w:t>1.1.1.1</w:t>
            </w:r>
          </w:p>
        </w:tc>
        <w:tc>
          <w:tcPr>
            <w:tcW w:w="7000" w:type="dxa"/>
            <w:tcBorders>
              <w:top w:val="nil"/>
              <w:left w:val="nil"/>
              <w:bottom w:val="single" w:sz="4" w:space="0" w:color="auto"/>
              <w:right w:val="nil"/>
            </w:tcBorders>
            <w:shd w:val="clear" w:color="000000" w:fill="BFBFBF"/>
            <w:vAlign w:val="center"/>
            <w:hideMark/>
          </w:tcPr>
          <w:p w14:paraId="5A84171E" w14:textId="77777777" w:rsidR="002E17C5" w:rsidRPr="00593064" w:rsidRDefault="002E17C5" w:rsidP="00630D93">
            <w:pPr>
              <w:pStyle w:val="tabla"/>
            </w:pPr>
            <w:r w:rsidRPr="00593064">
              <w:t xml:space="preserve">         Anteproyecto</w:t>
            </w:r>
          </w:p>
        </w:tc>
        <w:tc>
          <w:tcPr>
            <w:tcW w:w="1008" w:type="dxa"/>
            <w:tcBorders>
              <w:top w:val="nil"/>
              <w:left w:val="nil"/>
              <w:bottom w:val="single" w:sz="4" w:space="0" w:color="auto"/>
              <w:right w:val="nil"/>
            </w:tcBorders>
            <w:shd w:val="clear" w:color="000000" w:fill="BFBFBF"/>
            <w:noWrap/>
            <w:vAlign w:val="center"/>
            <w:hideMark/>
          </w:tcPr>
          <w:p w14:paraId="1877B53D" w14:textId="77777777" w:rsidR="002E17C5" w:rsidRPr="00593064" w:rsidRDefault="002E17C5" w:rsidP="00804DFC">
            <w:pPr>
              <w:pStyle w:val="tabla"/>
              <w:jc w:val="center"/>
            </w:pPr>
            <w:r w:rsidRPr="00593064">
              <w:t>449</w:t>
            </w:r>
          </w:p>
        </w:tc>
        <w:tc>
          <w:tcPr>
            <w:tcW w:w="965" w:type="dxa"/>
            <w:tcBorders>
              <w:top w:val="nil"/>
              <w:left w:val="nil"/>
              <w:bottom w:val="single" w:sz="4" w:space="0" w:color="auto"/>
              <w:right w:val="nil"/>
            </w:tcBorders>
            <w:shd w:val="clear" w:color="000000" w:fill="BFBFBF"/>
            <w:noWrap/>
            <w:vAlign w:val="center"/>
            <w:hideMark/>
          </w:tcPr>
          <w:p w14:paraId="4370A8BF" w14:textId="77777777" w:rsidR="002E17C5" w:rsidRPr="00593064" w:rsidRDefault="002E17C5" w:rsidP="00804DFC">
            <w:pPr>
              <w:pStyle w:val="tabla"/>
              <w:jc w:val="center"/>
            </w:pPr>
            <w:r w:rsidRPr="00593064">
              <w:t>450</w:t>
            </w:r>
          </w:p>
        </w:tc>
        <w:tc>
          <w:tcPr>
            <w:tcW w:w="984" w:type="dxa"/>
            <w:tcBorders>
              <w:top w:val="nil"/>
              <w:left w:val="nil"/>
              <w:bottom w:val="single" w:sz="4" w:space="0" w:color="auto"/>
              <w:right w:val="nil"/>
            </w:tcBorders>
            <w:shd w:val="clear" w:color="000000" w:fill="BFBFBF"/>
            <w:noWrap/>
            <w:vAlign w:val="center"/>
            <w:hideMark/>
          </w:tcPr>
          <w:p w14:paraId="54067B15" w14:textId="77777777" w:rsidR="002E17C5" w:rsidRPr="00593064" w:rsidRDefault="002E17C5" w:rsidP="00804DFC">
            <w:pPr>
              <w:pStyle w:val="tabla"/>
              <w:jc w:val="center"/>
            </w:pPr>
            <w:r w:rsidRPr="00593064">
              <w:t>452</w:t>
            </w:r>
          </w:p>
        </w:tc>
        <w:tc>
          <w:tcPr>
            <w:tcW w:w="1008" w:type="dxa"/>
            <w:tcBorders>
              <w:top w:val="nil"/>
              <w:left w:val="nil"/>
              <w:bottom w:val="single" w:sz="4" w:space="0" w:color="auto"/>
              <w:right w:val="nil"/>
            </w:tcBorders>
            <w:shd w:val="clear" w:color="000000" w:fill="BFBFBF"/>
            <w:noWrap/>
            <w:vAlign w:val="center"/>
            <w:hideMark/>
          </w:tcPr>
          <w:p w14:paraId="17ACAA5A" w14:textId="77777777" w:rsidR="002E17C5" w:rsidRPr="00593064" w:rsidRDefault="002E17C5" w:rsidP="00804DFC">
            <w:pPr>
              <w:pStyle w:val="tabla"/>
              <w:jc w:val="center"/>
            </w:pPr>
            <w:r w:rsidRPr="00593064">
              <w:t>448</w:t>
            </w:r>
          </w:p>
        </w:tc>
        <w:tc>
          <w:tcPr>
            <w:tcW w:w="965" w:type="dxa"/>
            <w:tcBorders>
              <w:top w:val="nil"/>
              <w:left w:val="nil"/>
              <w:bottom w:val="single" w:sz="4" w:space="0" w:color="auto"/>
              <w:right w:val="nil"/>
            </w:tcBorders>
            <w:shd w:val="clear" w:color="000000" w:fill="BFBFBF"/>
            <w:noWrap/>
            <w:vAlign w:val="center"/>
            <w:hideMark/>
          </w:tcPr>
          <w:p w14:paraId="560FEA61" w14:textId="77777777" w:rsidR="002E17C5" w:rsidRPr="00593064" w:rsidRDefault="002E17C5" w:rsidP="00804DFC">
            <w:pPr>
              <w:pStyle w:val="tabla"/>
              <w:jc w:val="center"/>
            </w:pPr>
            <w:r w:rsidRPr="00593064">
              <w:t>450</w:t>
            </w:r>
          </w:p>
        </w:tc>
        <w:tc>
          <w:tcPr>
            <w:tcW w:w="984" w:type="dxa"/>
            <w:tcBorders>
              <w:top w:val="nil"/>
              <w:left w:val="nil"/>
              <w:bottom w:val="single" w:sz="4" w:space="0" w:color="auto"/>
              <w:right w:val="nil"/>
            </w:tcBorders>
            <w:shd w:val="clear" w:color="000000" w:fill="BFBFBF"/>
            <w:noWrap/>
            <w:vAlign w:val="center"/>
            <w:hideMark/>
          </w:tcPr>
          <w:p w14:paraId="3B9F611B" w14:textId="77777777" w:rsidR="002E17C5" w:rsidRPr="00593064" w:rsidRDefault="002E17C5" w:rsidP="00804DFC">
            <w:pPr>
              <w:pStyle w:val="tabla"/>
              <w:jc w:val="center"/>
            </w:pPr>
            <w:r w:rsidRPr="00593064">
              <w:t>452</w:t>
            </w:r>
          </w:p>
        </w:tc>
        <w:tc>
          <w:tcPr>
            <w:tcW w:w="1008" w:type="dxa"/>
            <w:tcBorders>
              <w:top w:val="nil"/>
              <w:left w:val="nil"/>
              <w:bottom w:val="single" w:sz="4" w:space="0" w:color="auto"/>
              <w:right w:val="nil"/>
            </w:tcBorders>
            <w:shd w:val="clear" w:color="000000" w:fill="BFBFBF"/>
            <w:noWrap/>
            <w:vAlign w:val="center"/>
            <w:hideMark/>
          </w:tcPr>
          <w:p w14:paraId="6C5D28CA" w14:textId="77777777" w:rsidR="002E17C5" w:rsidRPr="00593064" w:rsidRDefault="002E17C5" w:rsidP="00804DFC">
            <w:pPr>
              <w:pStyle w:val="tabla"/>
              <w:jc w:val="center"/>
            </w:pPr>
            <w:r w:rsidRPr="00593064">
              <w:t>448,5</w:t>
            </w:r>
          </w:p>
        </w:tc>
        <w:tc>
          <w:tcPr>
            <w:tcW w:w="965" w:type="dxa"/>
            <w:tcBorders>
              <w:top w:val="nil"/>
              <w:left w:val="nil"/>
              <w:bottom w:val="single" w:sz="4" w:space="0" w:color="auto"/>
              <w:right w:val="nil"/>
            </w:tcBorders>
            <w:shd w:val="clear" w:color="000000" w:fill="BFBFBF"/>
            <w:noWrap/>
            <w:vAlign w:val="center"/>
            <w:hideMark/>
          </w:tcPr>
          <w:p w14:paraId="4CF2C15F" w14:textId="77777777" w:rsidR="002E17C5" w:rsidRPr="00593064" w:rsidRDefault="002E17C5" w:rsidP="00804DFC">
            <w:pPr>
              <w:pStyle w:val="tabla"/>
              <w:jc w:val="center"/>
            </w:pPr>
            <w:r w:rsidRPr="00593064">
              <w:t>450</w:t>
            </w:r>
          </w:p>
        </w:tc>
        <w:tc>
          <w:tcPr>
            <w:tcW w:w="984" w:type="dxa"/>
            <w:tcBorders>
              <w:top w:val="nil"/>
              <w:left w:val="nil"/>
              <w:bottom w:val="single" w:sz="4" w:space="0" w:color="auto"/>
              <w:right w:val="nil"/>
            </w:tcBorders>
            <w:shd w:val="clear" w:color="000000" w:fill="BFBFBF"/>
            <w:noWrap/>
            <w:vAlign w:val="center"/>
            <w:hideMark/>
          </w:tcPr>
          <w:p w14:paraId="17F13A3F" w14:textId="77777777" w:rsidR="002E17C5" w:rsidRPr="00593064" w:rsidRDefault="002E17C5" w:rsidP="00804DFC">
            <w:pPr>
              <w:pStyle w:val="tabla"/>
              <w:jc w:val="center"/>
            </w:pPr>
            <w:r w:rsidRPr="00593064">
              <w:t>452</w:t>
            </w:r>
          </w:p>
        </w:tc>
        <w:tc>
          <w:tcPr>
            <w:tcW w:w="965" w:type="dxa"/>
            <w:tcBorders>
              <w:top w:val="nil"/>
              <w:left w:val="nil"/>
              <w:bottom w:val="single" w:sz="4" w:space="0" w:color="auto"/>
              <w:right w:val="nil"/>
            </w:tcBorders>
            <w:shd w:val="clear" w:color="000000" w:fill="BFBFBF"/>
            <w:noWrap/>
            <w:vAlign w:val="center"/>
            <w:hideMark/>
          </w:tcPr>
          <w:p w14:paraId="1C544979" w14:textId="77777777" w:rsidR="002E17C5" w:rsidRPr="00593064" w:rsidRDefault="002E17C5" w:rsidP="00804DFC">
            <w:pPr>
              <w:pStyle w:val="tabla"/>
              <w:jc w:val="center"/>
            </w:pPr>
            <w:r w:rsidRPr="00593064">
              <w:t>450,08</w:t>
            </w:r>
          </w:p>
        </w:tc>
        <w:tc>
          <w:tcPr>
            <w:tcW w:w="861" w:type="dxa"/>
            <w:tcBorders>
              <w:top w:val="nil"/>
              <w:left w:val="nil"/>
              <w:bottom w:val="single" w:sz="4" w:space="0" w:color="auto"/>
              <w:right w:val="nil"/>
            </w:tcBorders>
            <w:shd w:val="clear" w:color="000000" w:fill="BFBFBF"/>
            <w:noWrap/>
            <w:vAlign w:val="center"/>
            <w:hideMark/>
          </w:tcPr>
          <w:p w14:paraId="68935E7A"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000000" w:fill="BFBFBF"/>
            <w:noWrap/>
            <w:vAlign w:val="center"/>
            <w:hideMark/>
          </w:tcPr>
          <w:p w14:paraId="789C5F0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21F5D720" w14:textId="77777777" w:rsidR="002E17C5" w:rsidRPr="00593064" w:rsidRDefault="002E17C5" w:rsidP="00804DFC">
            <w:pPr>
              <w:pStyle w:val="tabla"/>
              <w:jc w:val="center"/>
            </w:pPr>
            <w:r w:rsidRPr="00593064">
              <w:t>7,50</w:t>
            </w:r>
          </w:p>
        </w:tc>
      </w:tr>
      <w:tr w:rsidR="002E17C5" w:rsidRPr="00593064" w14:paraId="1BF882EC"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1D541A1E" w14:textId="77777777" w:rsidR="002E17C5" w:rsidRPr="00593064" w:rsidRDefault="002E17C5" w:rsidP="00630D93">
            <w:pPr>
              <w:pStyle w:val="tabla"/>
            </w:pPr>
            <w:r w:rsidRPr="00593064">
              <w:t>5.</w:t>
            </w:r>
          </w:p>
        </w:tc>
        <w:tc>
          <w:tcPr>
            <w:tcW w:w="1020" w:type="dxa"/>
            <w:tcBorders>
              <w:top w:val="nil"/>
              <w:left w:val="nil"/>
              <w:bottom w:val="single" w:sz="4" w:space="0" w:color="auto"/>
              <w:right w:val="nil"/>
            </w:tcBorders>
            <w:shd w:val="clear" w:color="000000" w:fill="FFFFFF"/>
            <w:vAlign w:val="center"/>
            <w:hideMark/>
          </w:tcPr>
          <w:p w14:paraId="3E7AB8C1" w14:textId="77777777" w:rsidR="002E17C5" w:rsidRPr="00593064" w:rsidRDefault="002E17C5" w:rsidP="00630D93">
            <w:pPr>
              <w:pStyle w:val="tabla"/>
            </w:pPr>
            <w:r w:rsidRPr="00593064">
              <w:t>1.1.1.1.1</w:t>
            </w:r>
          </w:p>
        </w:tc>
        <w:tc>
          <w:tcPr>
            <w:tcW w:w="7000" w:type="dxa"/>
            <w:tcBorders>
              <w:top w:val="nil"/>
              <w:left w:val="nil"/>
              <w:bottom w:val="single" w:sz="4" w:space="0" w:color="auto"/>
              <w:right w:val="nil"/>
            </w:tcBorders>
            <w:shd w:val="clear" w:color="000000" w:fill="FFFFFF"/>
            <w:vAlign w:val="center"/>
            <w:hideMark/>
          </w:tcPr>
          <w:p w14:paraId="050EA560" w14:textId="77777777" w:rsidR="002E17C5" w:rsidRPr="00593064" w:rsidRDefault="002E17C5" w:rsidP="00630D93">
            <w:pPr>
              <w:pStyle w:val="tabla"/>
            </w:pPr>
            <w:r w:rsidRPr="00593064">
              <w:t xml:space="preserve">            Análisis del entorno, hitos y nodos</w:t>
            </w:r>
          </w:p>
        </w:tc>
        <w:tc>
          <w:tcPr>
            <w:tcW w:w="1008" w:type="dxa"/>
            <w:tcBorders>
              <w:top w:val="nil"/>
              <w:left w:val="nil"/>
              <w:bottom w:val="single" w:sz="4" w:space="0" w:color="auto"/>
              <w:right w:val="nil"/>
            </w:tcBorders>
            <w:shd w:val="clear" w:color="auto" w:fill="auto"/>
            <w:noWrap/>
            <w:vAlign w:val="center"/>
            <w:hideMark/>
          </w:tcPr>
          <w:p w14:paraId="1DEAFE83"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5B32A8A0" w14:textId="77777777" w:rsidR="002E17C5" w:rsidRPr="00593064" w:rsidRDefault="002E17C5" w:rsidP="00804DFC">
            <w:pPr>
              <w:pStyle w:val="tabla"/>
              <w:jc w:val="center"/>
            </w:pPr>
            <w:r w:rsidRPr="00593064">
              <w:t>10</w:t>
            </w:r>
          </w:p>
        </w:tc>
        <w:tc>
          <w:tcPr>
            <w:tcW w:w="984" w:type="dxa"/>
            <w:tcBorders>
              <w:top w:val="nil"/>
              <w:left w:val="nil"/>
              <w:bottom w:val="single" w:sz="4" w:space="0" w:color="auto"/>
              <w:right w:val="nil"/>
            </w:tcBorders>
            <w:shd w:val="clear" w:color="auto" w:fill="auto"/>
            <w:noWrap/>
            <w:vAlign w:val="center"/>
            <w:hideMark/>
          </w:tcPr>
          <w:p w14:paraId="417BF571" w14:textId="77777777" w:rsidR="002E17C5" w:rsidRPr="00593064" w:rsidRDefault="002E17C5" w:rsidP="00804DFC">
            <w:pPr>
              <w:pStyle w:val="tabla"/>
              <w:jc w:val="center"/>
            </w:pPr>
            <w:r w:rsidRPr="00593064">
              <w:t>11</w:t>
            </w:r>
          </w:p>
        </w:tc>
        <w:tc>
          <w:tcPr>
            <w:tcW w:w="1008" w:type="dxa"/>
            <w:tcBorders>
              <w:top w:val="nil"/>
              <w:left w:val="nil"/>
              <w:bottom w:val="single" w:sz="4" w:space="0" w:color="auto"/>
              <w:right w:val="nil"/>
            </w:tcBorders>
            <w:shd w:val="clear" w:color="auto" w:fill="auto"/>
            <w:noWrap/>
            <w:vAlign w:val="center"/>
            <w:hideMark/>
          </w:tcPr>
          <w:p w14:paraId="4B83B86E"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17473FA3"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2361045E"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5BF14DCF"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5342D8DD" w14:textId="77777777" w:rsidR="002E17C5" w:rsidRPr="00593064" w:rsidRDefault="002E17C5" w:rsidP="00804DFC">
            <w:pPr>
              <w:pStyle w:val="tabla"/>
              <w:jc w:val="center"/>
            </w:pPr>
            <w:r w:rsidRPr="00593064">
              <w:t>9,5</w:t>
            </w:r>
          </w:p>
        </w:tc>
        <w:tc>
          <w:tcPr>
            <w:tcW w:w="984" w:type="dxa"/>
            <w:tcBorders>
              <w:top w:val="nil"/>
              <w:left w:val="nil"/>
              <w:bottom w:val="single" w:sz="4" w:space="0" w:color="auto"/>
              <w:right w:val="nil"/>
            </w:tcBorders>
            <w:shd w:val="clear" w:color="auto" w:fill="auto"/>
            <w:noWrap/>
            <w:vAlign w:val="center"/>
            <w:hideMark/>
          </w:tcPr>
          <w:p w14:paraId="468667E2" w14:textId="77777777" w:rsidR="002E17C5" w:rsidRPr="00593064" w:rsidRDefault="002E17C5" w:rsidP="00804DFC">
            <w:pPr>
              <w:pStyle w:val="tabla"/>
              <w:jc w:val="center"/>
            </w:pPr>
            <w:r w:rsidRPr="00593064">
              <w:t>10,5</w:t>
            </w:r>
          </w:p>
        </w:tc>
        <w:tc>
          <w:tcPr>
            <w:tcW w:w="965" w:type="dxa"/>
            <w:tcBorders>
              <w:top w:val="nil"/>
              <w:left w:val="nil"/>
              <w:bottom w:val="single" w:sz="4" w:space="0" w:color="auto"/>
              <w:right w:val="nil"/>
            </w:tcBorders>
            <w:shd w:val="clear" w:color="auto" w:fill="auto"/>
            <w:noWrap/>
            <w:vAlign w:val="center"/>
            <w:hideMark/>
          </w:tcPr>
          <w:p w14:paraId="2D4C1B86" w14:textId="77777777" w:rsidR="002E17C5" w:rsidRPr="00593064" w:rsidRDefault="002E17C5" w:rsidP="00804DFC">
            <w:pPr>
              <w:pStyle w:val="tabla"/>
              <w:jc w:val="center"/>
            </w:pPr>
            <w:r w:rsidRPr="00593064">
              <w:t>9,42</w:t>
            </w:r>
          </w:p>
        </w:tc>
        <w:tc>
          <w:tcPr>
            <w:tcW w:w="861" w:type="dxa"/>
            <w:tcBorders>
              <w:top w:val="nil"/>
              <w:left w:val="nil"/>
              <w:bottom w:val="single" w:sz="4" w:space="0" w:color="auto"/>
              <w:right w:val="nil"/>
            </w:tcBorders>
            <w:shd w:val="clear" w:color="auto" w:fill="auto"/>
            <w:noWrap/>
            <w:vAlign w:val="center"/>
            <w:hideMark/>
          </w:tcPr>
          <w:p w14:paraId="5BC8B606"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3DFBF5EC"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06162E3D" w14:textId="77777777" w:rsidR="002E17C5" w:rsidRPr="00593064" w:rsidRDefault="002E17C5" w:rsidP="00804DFC">
            <w:pPr>
              <w:pStyle w:val="tabla"/>
              <w:jc w:val="center"/>
            </w:pPr>
            <w:r w:rsidRPr="00593064">
              <w:t>0,16</w:t>
            </w:r>
          </w:p>
        </w:tc>
      </w:tr>
      <w:tr w:rsidR="002E17C5" w:rsidRPr="00593064" w14:paraId="3CDAAFC3"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27C36A62" w14:textId="77777777" w:rsidR="002E17C5" w:rsidRPr="00593064" w:rsidRDefault="002E17C5" w:rsidP="00630D93">
            <w:pPr>
              <w:pStyle w:val="tabla"/>
            </w:pPr>
            <w:r w:rsidRPr="00593064">
              <w:t>6.</w:t>
            </w:r>
          </w:p>
        </w:tc>
        <w:tc>
          <w:tcPr>
            <w:tcW w:w="1020" w:type="dxa"/>
            <w:tcBorders>
              <w:top w:val="nil"/>
              <w:left w:val="nil"/>
              <w:bottom w:val="single" w:sz="4" w:space="0" w:color="auto"/>
              <w:right w:val="nil"/>
            </w:tcBorders>
            <w:shd w:val="clear" w:color="000000" w:fill="FFFFFF"/>
            <w:vAlign w:val="center"/>
            <w:hideMark/>
          </w:tcPr>
          <w:p w14:paraId="0ED4F27E" w14:textId="77777777" w:rsidR="002E17C5" w:rsidRPr="00593064" w:rsidRDefault="002E17C5" w:rsidP="00630D93">
            <w:pPr>
              <w:pStyle w:val="tabla"/>
            </w:pPr>
            <w:r w:rsidRPr="00593064">
              <w:t>1.1.1.1.2</w:t>
            </w:r>
          </w:p>
        </w:tc>
        <w:tc>
          <w:tcPr>
            <w:tcW w:w="7000" w:type="dxa"/>
            <w:tcBorders>
              <w:top w:val="nil"/>
              <w:left w:val="nil"/>
              <w:bottom w:val="single" w:sz="4" w:space="0" w:color="auto"/>
              <w:right w:val="nil"/>
            </w:tcBorders>
            <w:shd w:val="clear" w:color="000000" w:fill="FFFFFF"/>
            <w:vAlign w:val="center"/>
            <w:hideMark/>
          </w:tcPr>
          <w:p w14:paraId="1A678ACA" w14:textId="77777777" w:rsidR="002E17C5" w:rsidRPr="00593064" w:rsidRDefault="002E17C5" w:rsidP="00630D93">
            <w:pPr>
              <w:pStyle w:val="tabla"/>
            </w:pPr>
            <w:r w:rsidRPr="00593064">
              <w:t xml:space="preserve">            Plan de manejo de tráfico</w:t>
            </w:r>
          </w:p>
        </w:tc>
        <w:tc>
          <w:tcPr>
            <w:tcW w:w="1008" w:type="dxa"/>
            <w:tcBorders>
              <w:top w:val="nil"/>
              <w:left w:val="nil"/>
              <w:bottom w:val="single" w:sz="4" w:space="0" w:color="auto"/>
              <w:right w:val="nil"/>
            </w:tcBorders>
            <w:shd w:val="clear" w:color="auto" w:fill="auto"/>
            <w:noWrap/>
            <w:vAlign w:val="center"/>
            <w:hideMark/>
          </w:tcPr>
          <w:p w14:paraId="11443802" w14:textId="77777777" w:rsidR="002E17C5" w:rsidRPr="00593064" w:rsidRDefault="002E17C5" w:rsidP="00804DFC">
            <w:pPr>
              <w:pStyle w:val="tabla"/>
              <w:jc w:val="center"/>
            </w:pPr>
            <w:r w:rsidRPr="00593064">
              <w:t>9</w:t>
            </w:r>
          </w:p>
        </w:tc>
        <w:tc>
          <w:tcPr>
            <w:tcW w:w="965" w:type="dxa"/>
            <w:tcBorders>
              <w:top w:val="nil"/>
              <w:left w:val="nil"/>
              <w:bottom w:val="single" w:sz="4" w:space="0" w:color="auto"/>
              <w:right w:val="nil"/>
            </w:tcBorders>
            <w:shd w:val="clear" w:color="auto" w:fill="auto"/>
            <w:noWrap/>
            <w:vAlign w:val="center"/>
            <w:hideMark/>
          </w:tcPr>
          <w:p w14:paraId="0125694A" w14:textId="77777777" w:rsidR="002E17C5" w:rsidRPr="00593064" w:rsidRDefault="002E17C5" w:rsidP="00804DFC">
            <w:pPr>
              <w:pStyle w:val="tabla"/>
              <w:jc w:val="center"/>
            </w:pPr>
            <w:r w:rsidRPr="00593064">
              <w:t>10</w:t>
            </w:r>
          </w:p>
        </w:tc>
        <w:tc>
          <w:tcPr>
            <w:tcW w:w="984" w:type="dxa"/>
            <w:tcBorders>
              <w:top w:val="nil"/>
              <w:left w:val="nil"/>
              <w:bottom w:val="single" w:sz="4" w:space="0" w:color="auto"/>
              <w:right w:val="nil"/>
            </w:tcBorders>
            <w:shd w:val="clear" w:color="auto" w:fill="auto"/>
            <w:noWrap/>
            <w:vAlign w:val="center"/>
            <w:hideMark/>
          </w:tcPr>
          <w:p w14:paraId="1344F714" w14:textId="77777777" w:rsidR="002E17C5" w:rsidRPr="00593064" w:rsidRDefault="002E17C5" w:rsidP="00804DFC">
            <w:pPr>
              <w:pStyle w:val="tabla"/>
              <w:jc w:val="center"/>
            </w:pPr>
            <w:r w:rsidRPr="00593064">
              <w:t>12</w:t>
            </w:r>
          </w:p>
        </w:tc>
        <w:tc>
          <w:tcPr>
            <w:tcW w:w="1008" w:type="dxa"/>
            <w:tcBorders>
              <w:top w:val="nil"/>
              <w:left w:val="nil"/>
              <w:bottom w:val="single" w:sz="4" w:space="0" w:color="auto"/>
              <w:right w:val="nil"/>
            </w:tcBorders>
            <w:shd w:val="clear" w:color="auto" w:fill="auto"/>
            <w:noWrap/>
            <w:vAlign w:val="center"/>
            <w:hideMark/>
          </w:tcPr>
          <w:p w14:paraId="57C780C6" w14:textId="77777777" w:rsidR="002E17C5" w:rsidRPr="00593064" w:rsidRDefault="002E17C5" w:rsidP="00804DFC">
            <w:pPr>
              <w:pStyle w:val="tabla"/>
              <w:jc w:val="center"/>
            </w:pPr>
            <w:r w:rsidRPr="00593064">
              <w:t>10</w:t>
            </w:r>
          </w:p>
        </w:tc>
        <w:tc>
          <w:tcPr>
            <w:tcW w:w="965" w:type="dxa"/>
            <w:tcBorders>
              <w:top w:val="nil"/>
              <w:left w:val="nil"/>
              <w:bottom w:val="single" w:sz="4" w:space="0" w:color="auto"/>
              <w:right w:val="nil"/>
            </w:tcBorders>
            <w:shd w:val="clear" w:color="auto" w:fill="auto"/>
            <w:noWrap/>
            <w:vAlign w:val="center"/>
            <w:hideMark/>
          </w:tcPr>
          <w:p w14:paraId="1BA40E5A" w14:textId="77777777" w:rsidR="002E17C5" w:rsidRPr="00593064" w:rsidRDefault="002E17C5" w:rsidP="00804DFC">
            <w:pPr>
              <w:pStyle w:val="tabla"/>
              <w:jc w:val="center"/>
            </w:pPr>
            <w:r w:rsidRPr="00593064">
              <w:t>11</w:t>
            </w:r>
          </w:p>
        </w:tc>
        <w:tc>
          <w:tcPr>
            <w:tcW w:w="984" w:type="dxa"/>
            <w:tcBorders>
              <w:top w:val="nil"/>
              <w:left w:val="nil"/>
              <w:bottom w:val="single" w:sz="4" w:space="0" w:color="auto"/>
              <w:right w:val="nil"/>
            </w:tcBorders>
            <w:shd w:val="clear" w:color="auto" w:fill="auto"/>
            <w:noWrap/>
            <w:vAlign w:val="center"/>
            <w:hideMark/>
          </w:tcPr>
          <w:p w14:paraId="7FC74964" w14:textId="77777777" w:rsidR="002E17C5" w:rsidRPr="00593064" w:rsidRDefault="002E17C5" w:rsidP="00804DFC">
            <w:pPr>
              <w:pStyle w:val="tabla"/>
              <w:jc w:val="center"/>
            </w:pPr>
            <w:r w:rsidRPr="00593064">
              <w:t>13</w:t>
            </w:r>
          </w:p>
        </w:tc>
        <w:tc>
          <w:tcPr>
            <w:tcW w:w="1008" w:type="dxa"/>
            <w:tcBorders>
              <w:top w:val="nil"/>
              <w:left w:val="nil"/>
              <w:bottom w:val="single" w:sz="4" w:space="0" w:color="auto"/>
              <w:right w:val="nil"/>
            </w:tcBorders>
            <w:shd w:val="clear" w:color="auto" w:fill="auto"/>
            <w:noWrap/>
            <w:vAlign w:val="center"/>
            <w:hideMark/>
          </w:tcPr>
          <w:p w14:paraId="1B577219" w14:textId="77777777" w:rsidR="002E17C5" w:rsidRPr="00593064" w:rsidRDefault="002E17C5" w:rsidP="00804DFC">
            <w:pPr>
              <w:pStyle w:val="tabla"/>
              <w:jc w:val="center"/>
            </w:pPr>
            <w:r w:rsidRPr="00593064">
              <w:t>9,5</w:t>
            </w:r>
          </w:p>
        </w:tc>
        <w:tc>
          <w:tcPr>
            <w:tcW w:w="965" w:type="dxa"/>
            <w:tcBorders>
              <w:top w:val="nil"/>
              <w:left w:val="nil"/>
              <w:bottom w:val="single" w:sz="4" w:space="0" w:color="auto"/>
              <w:right w:val="nil"/>
            </w:tcBorders>
            <w:shd w:val="clear" w:color="auto" w:fill="auto"/>
            <w:noWrap/>
            <w:vAlign w:val="center"/>
            <w:hideMark/>
          </w:tcPr>
          <w:p w14:paraId="04C0EACC" w14:textId="77777777" w:rsidR="002E17C5" w:rsidRPr="00593064" w:rsidRDefault="002E17C5" w:rsidP="00804DFC">
            <w:pPr>
              <w:pStyle w:val="tabla"/>
              <w:jc w:val="center"/>
            </w:pPr>
            <w:r w:rsidRPr="00593064">
              <w:t>10,5</w:t>
            </w:r>
          </w:p>
        </w:tc>
        <w:tc>
          <w:tcPr>
            <w:tcW w:w="984" w:type="dxa"/>
            <w:tcBorders>
              <w:top w:val="nil"/>
              <w:left w:val="nil"/>
              <w:bottom w:val="single" w:sz="4" w:space="0" w:color="auto"/>
              <w:right w:val="nil"/>
            </w:tcBorders>
            <w:shd w:val="clear" w:color="auto" w:fill="auto"/>
            <w:noWrap/>
            <w:vAlign w:val="center"/>
            <w:hideMark/>
          </w:tcPr>
          <w:p w14:paraId="77FC530C" w14:textId="77777777" w:rsidR="002E17C5" w:rsidRPr="00593064" w:rsidRDefault="002E17C5" w:rsidP="00804DFC">
            <w:pPr>
              <w:pStyle w:val="tabla"/>
              <w:jc w:val="center"/>
            </w:pPr>
            <w:r w:rsidRPr="00593064">
              <w:t>12,5</w:t>
            </w:r>
          </w:p>
        </w:tc>
        <w:tc>
          <w:tcPr>
            <w:tcW w:w="965" w:type="dxa"/>
            <w:tcBorders>
              <w:top w:val="nil"/>
              <w:left w:val="nil"/>
              <w:bottom w:val="single" w:sz="4" w:space="0" w:color="auto"/>
              <w:right w:val="nil"/>
            </w:tcBorders>
            <w:shd w:val="clear" w:color="auto" w:fill="auto"/>
            <w:noWrap/>
            <w:vAlign w:val="center"/>
            <w:hideMark/>
          </w:tcPr>
          <w:p w14:paraId="260AE361" w14:textId="77777777" w:rsidR="002E17C5" w:rsidRPr="00593064" w:rsidRDefault="002E17C5" w:rsidP="00804DFC">
            <w:pPr>
              <w:pStyle w:val="tabla"/>
              <w:jc w:val="center"/>
            </w:pPr>
            <w:r w:rsidRPr="00593064">
              <w:t>10,67</w:t>
            </w:r>
          </w:p>
        </w:tc>
        <w:tc>
          <w:tcPr>
            <w:tcW w:w="861" w:type="dxa"/>
            <w:tcBorders>
              <w:top w:val="nil"/>
              <w:left w:val="nil"/>
              <w:bottom w:val="single" w:sz="4" w:space="0" w:color="auto"/>
              <w:right w:val="nil"/>
            </w:tcBorders>
            <w:shd w:val="clear" w:color="auto" w:fill="auto"/>
            <w:noWrap/>
            <w:vAlign w:val="center"/>
            <w:hideMark/>
          </w:tcPr>
          <w:p w14:paraId="0AC1C8FF"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4748A06C"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483F3B81" w14:textId="77777777" w:rsidR="002E17C5" w:rsidRPr="00593064" w:rsidRDefault="002E17C5" w:rsidP="00804DFC">
            <w:pPr>
              <w:pStyle w:val="tabla"/>
              <w:jc w:val="center"/>
            </w:pPr>
            <w:r w:rsidRPr="00593064">
              <w:t>0,18</w:t>
            </w:r>
          </w:p>
        </w:tc>
      </w:tr>
      <w:tr w:rsidR="002E17C5" w:rsidRPr="00593064" w14:paraId="671E4B0F"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2C9594E5" w14:textId="77777777" w:rsidR="002E17C5" w:rsidRPr="00593064" w:rsidRDefault="002E17C5" w:rsidP="00630D93">
            <w:pPr>
              <w:pStyle w:val="tabla"/>
            </w:pPr>
            <w:r w:rsidRPr="00593064">
              <w:t>7.</w:t>
            </w:r>
          </w:p>
        </w:tc>
        <w:tc>
          <w:tcPr>
            <w:tcW w:w="1020" w:type="dxa"/>
            <w:tcBorders>
              <w:top w:val="nil"/>
              <w:left w:val="nil"/>
              <w:bottom w:val="single" w:sz="4" w:space="0" w:color="auto"/>
              <w:right w:val="nil"/>
            </w:tcBorders>
            <w:shd w:val="clear" w:color="000000" w:fill="FFFFFF"/>
            <w:vAlign w:val="center"/>
            <w:hideMark/>
          </w:tcPr>
          <w:p w14:paraId="017DF2DB" w14:textId="77777777" w:rsidR="002E17C5" w:rsidRPr="00593064" w:rsidRDefault="002E17C5" w:rsidP="00630D93">
            <w:pPr>
              <w:pStyle w:val="tabla"/>
            </w:pPr>
            <w:r w:rsidRPr="00593064">
              <w:t>1.1.1.1.3</w:t>
            </w:r>
          </w:p>
        </w:tc>
        <w:tc>
          <w:tcPr>
            <w:tcW w:w="7000" w:type="dxa"/>
            <w:tcBorders>
              <w:top w:val="nil"/>
              <w:left w:val="nil"/>
              <w:bottom w:val="single" w:sz="4" w:space="0" w:color="auto"/>
              <w:right w:val="nil"/>
            </w:tcBorders>
            <w:shd w:val="clear" w:color="000000" w:fill="FFFFFF"/>
            <w:vAlign w:val="center"/>
            <w:hideMark/>
          </w:tcPr>
          <w:p w14:paraId="57DA70FB" w14:textId="77777777" w:rsidR="002E17C5" w:rsidRPr="00593064" w:rsidRDefault="002E17C5" w:rsidP="00630D93">
            <w:pPr>
              <w:pStyle w:val="tabla"/>
            </w:pPr>
            <w:r w:rsidRPr="00593064">
              <w:t xml:space="preserve">            Actas de vecindad</w:t>
            </w:r>
          </w:p>
        </w:tc>
        <w:tc>
          <w:tcPr>
            <w:tcW w:w="1008" w:type="dxa"/>
            <w:tcBorders>
              <w:top w:val="nil"/>
              <w:left w:val="nil"/>
              <w:bottom w:val="single" w:sz="4" w:space="0" w:color="auto"/>
              <w:right w:val="nil"/>
            </w:tcBorders>
            <w:shd w:val="clear" w:color="auto" w:fill="auto"/>
            <w:noWrap/>
            <w:vAlign w:val="center"/>
            <w:hideMark/>
          </w:tcPr>
          <w:p w14:paraId="722D3A94" w14:textId="77777777" w:rsidR="002E17C5" w:rsidRPr="00593064" w:rsidRDefault="002E17C5" w:rsidP="00804DFC">
            <w:pPr>
              <w:pStyle w:val="tabla"/>
              <w:jc w:val="center"/>
            </w:pPr>
            <w:r w:rsidRPr="00593064">
              <w:t>14</w:t>
            </w:r>
          </w:p>
        </w:tc>
        <w:tc>
          <w:tcPr>
            <w:tcW w:w="965" w:type="dxa"/>
            <w:tcBorders>
              <w:top w:val="nil"/>
              <w:left w:val="nil"/>
              <w:bottom w:val="single" w:sz="4" w:space="0" w:color="auto"/>
              <w:right w:val="nil"/>
            </w:tcBorders>
            <w:shd w:val="clear" w:color="auto" w:fill="auto"/>
            <w:noWrap/>
            <w:vAlign w:val="center"/>
            <w:hideMark/>
          </w:tcPr>
          <w:p w14:paraId="4C2D2C90" w14:textId="77777777" w:rsidR="002E17C5" w:rsidRPr="00593064" w:rsidRDefault="002E17C5" w:rsidP="00804DFC">
            <w:pPr>
              <w:pStyle w:val="tabla"/>
              <w:jc w:val="center"/>
            </w:pPr>
            <w:r w:rsidRPr="00593064">
              <w:t>16</w:t>
            </w:r>
          </w:p>
        </w:tc>
        <w:tc>
          <w:tcPr>
            <w:tcW w:w="984" w:type="dxa"/>
            <w:tcBorders>
              <w:top w:val="nil"/>
              <w:left w:val="nil"/>
              <w:bottom w:val="single" w:sz="4" w:space="0" w:color="auto"/>
              <w:right w:val="nil"/>
            </w:tcBorders>
            <w:shd w:val="clear" w:color="auto" w:fill="auto"/>
            <w:noWrap/>
            <w:vAlign w:val="center"/>
            <w:hideMark/>
          </w:tcPr>
          <w:p w14:paraId="7C136042" w14:textId="77777777" w:rsidR="002E17C5" w:rsidRPr="00593064" w:rsidRDefault="002E17C5" w:rsidP="00804DFC">
            <w:pPr>
              <w:pStyle w:val="tabla"/>
              <w:jc w:val="center"/>
            </w:pPr>
            <w:r w:rsidRPr="00593064">
              <w:t>18</w:t>
            </w:r>
          </w:p>
        </w:tc>
        <w:tc>
          <w:tcPr>
            <w:tcW w:w="1008" w:type="dxa"/>
            <w:tcBorders>
              <w:top w:val="nil"/>
              <w:left w:val="nil"/>
              <w:bottom w:val="single" w:sz="4" w:space="0" w:color="auto"/>
              <w:right w:val="nil"/>
            </w:tcBorders>
            <w:shd w:val="clear" w:color="auto" w:fill="auto"/>
            <w:noWrap/>
            <w:vAlign w:val="center"/>
            <w:hideMark/>
          </w:tcPr>
          <w:p w14:paraId="0E60BCEA" w14:textId="77777777" w:rsidR="002E17C5" w:rsidRPr="00593064" w:rsidRDefault="002E17C5" w:rsidP="00804DFC">
            <w:pPr>
              <w:pStyle w:val="tabla"/>
              <w:jc w:val="center"/>
            </w:pPr>
            <w:r w:rsidRPr="00593064">
              <w:t>13</w:t>
            </w:r>
          </w:p>
        </w:tc>
        <w:tc>
          <w:tcPr>
            <w:tcW w:w="965" w:type="dxa"/>
            <w:tcBorders>
              <w:top w:val="nil"/>
              <w:left w:val="nil"/>
              <w:bottom w:val="single" w:sz="4" w:space="0" w:color="auto"/>
              <w:right w:val="nil"/>
            </w:tcBorders>
            <w:shd w:val="clear" w:color="auto" w:fill="auto"/>
            <w:noWrap/>
            <w:vAlign w:val="center"/>
            <w:hideMark/>
          </w:tcPr>
          <w:p w14:paraId="303C1714" w14:textId="77777777" w:rsidR="002E17C5" w:rsidRPr="00593064" w:rsidRDefault="002E17C5" w:rsidP="00804DFC">
            <w:pPr>
              <w:pStyle w:val="tabla"/>
              <w:jc w:val="center"/>
            </w:pPr>
            <w:r w:rsidRPr="00593064">
              <w:t>15</w:t>
            </w:r>
          </w:p>
        </w:tc>
        <w:tc>
          <w:tcPr>
            <w:tcW w:w="984" w:type="dxa"/>
            <w:tcBorders>
              <w:top w:val="nil"/>
              <w:left w:val="nil"/>
              <w:bottom w:val="single" w:sz="4" w:space="0" w:color="auto"/>
              <w:right w:val="nil"/>
            </w:tcBorders>
            <w:shd w:val="clear" w:color="auto" w:fill="auto"/>
            <w:noWrap/>
            <w:vAlign w:val="center"/>
            <w:hideMark/>
          </w:tcPr>
          <w:p w14:paraId="0C4E2B57" w14:textId="77777777" w:rsidR="002E17C5" w:rsidRPr="00593064" w:rsidRDefault="002E17C5" w:rsidP="00804DFC">
            <w:pPr>
              <w:pStyle w:val="tabla"/>
              <w:jc w:val="center"/>
            </w:pPr>
            <w:r w:rsidRPr="00593064">
              <w:t>16</w:t>
            </w:r>
          </w:p>
        </w:tc>
        <w:tc>
          <w:tcPr>
            <w:tcW w:w="1008" w:type="dxa"/>
            <w:tcBorders>
              <w:top w:val="nil"/>
              <w:left w:val="nil"/>
              <w:bottom w:val="single" w:sz="4" w:space="0" w:color="auto"/>
              <w:right w:val="nil"/>
            </w:tcBorders>
            <w:shd w:val="clear" w:color="auto" w:fill="auto"/>
            <w:noWrap/>
            <w:vAlign w:val="center"/>
            <w:hideMark/>
          </w:tcPr>
          <w:p w14:paraId="2DE1709D" w14:textId="77777777" w:rsidR="002E17C5" w:rsidRPr="00593064" w:rsidRDefault="002E17C5" w:rsidP="00804DFC">
            <w:pPr>
              <w:pStyle w:val="tabla"/>
              <w:jc w:val="center"/>
            </w:pPr>
            <w:r w:rsidRPr="00593064">
              <w:t>13,5</w:t>
            </w:r>
          </w:p>
        </w:tc>
        <w:tc>
          <w:tcPr>
            <w:tcW w:w="965" w:type="dxa"/>
            <w:tcBorders>
              <w:top w:val="nil"/>
              <w:left w:val="nil"/>
              <w:bottom w:val="single" w:sz="4" w:space="0" w:color="auto"/>
              <w:right w:val="nil"/>
            </w:tcBorders>
            <w:shd w:val="clear" w:color="auto" w:fill="auto"/>
            <w:noWrap/>
            <w:vAlign w:val="center"/>
            <w:hideMark/>
          </w:tcPr>
          <w:p w14:paraId="3CA9FFDE" w14:textId="77777777" w:rsidR="002E17C5" w:rsidRPr="00593064" w:rsidRDefault="002E17C5" w:rsidP="00804DFC">
            <w:pPr>
              <w:pStyle w:val="tabla"/>
              <w:jc w:val="center"/>
            </w:pPr>
            <w:r w:rsidRPr="00593064">
              <w:t>15,5</w:t>
            </w:r>
          </w:p>
        </w:tc>
        <w:tc>
          <w:tcPr>
            <w:tcW w:w="984" w:type="dxa"/>
            <w:tcBorders>
              <w:top w:val="nil"/>
              <w:left w:val="nil"/>
              <w:bottom w:val="single" w:sz="4" w:space="0" w:color="auto"/>
              <w:right w:val="nil"/>
            </w:tcBorders>
            <w:shd w:val="clear" w:color="auto" w:fill="auto"/>
            <w:noWrap/>
            <w:vAlign w:val="center"/>
            <w:hideMark/>
          </w:tcPr>
          <w:p w14:paraId="60C9B067" w14:textId="77777777" w:rsidR="002E17C5" w:rsidRPr="00593064" w:rsidRDefault="002E17C5" w:rsidP="00804DFC">
            <w:pPr>
              <w:pStyle w:val="tabla"/>
              <w:jc w:val="center"/>
            </w:pPr>
            <w:r w:rsidRPr="00593064">
              <w:t>17</w:t>
            </w:r>
          </w:p>
        </w:tc>
        <w:tc>
          <w:tcPr>
            <w:tcW w:w="965" w:type="dxa"/>
            <w:tcBorders>
              <w:top w:val="nil"/>
              <w:left w:val="nil"/>
              <w:bottom w:val="single" w:sz="4" w:space="0" w:color="auto"/>
              <w:right w:val="nil"/>
            </w:tcBorders>
            <w:shd w:val="clear" w:color="auto" w:fill="auto"/>
            <w:noWrap/>
            <w:vAlign w:val="center"/>
            <w:hideMark/>
          </w:tcPr>
          <w:p w14:paraId="34814792" w14:textId="77777777" w:rsidR="002E17C5" w:rsidRPr="00593064" w:rsidRDefault="002E17C5" w:rsidP="00804DFC">
            <w:pPr>
              <w:pStyle w:val="tabla"/>
              <w:jc w:val="center"/>
            </w:pPr>
            <w:r w:rsidRPr="00593064">
              <w:t>15,42</w:t>
            </w:r>
          </w:p>
        </w:tc>
        <w:tc>
          <w:tcPr>
            <w:tcW w:w="861" w:type="dxa"/>
            <w:tcBorders>
              <w:top w:val="nil"/>
              <w:left w:val="nil"/>
              <w:bottom w:val="single" w:sz="4" w:space="0" w:color="auto"/>
              <w:right w:val="nil"/>
            </w:tcBorders>
            <w:shd w:val="clear" w:color="auto" w:fill="auto"/>
            <w:noWrap/>
            <w:vAlign w:val="center"/>
            <w:hideMark/>
          </w:tcPr>
          <w:p w14:paraId="5EA371F2"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3F573CD0"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10C4C09F" w14:textId="77777777" w:rsidR="002E17C5" w:rsidRPr="00593064" w:rsidRDefault="002E17C5" w:rsidP="00804DFC">
            <w:pPr>
              <w:pStyle w:val="tabla"/>
              <w:jc w:val="center"/>
            </w:pPr>
            <w:r w:rsidRPr="00593064">
              <w:t>0,26</w:t>
            </w:r>
          </w:p>
        </w:tc>
      </w:tr>
      <w:tr w:rsidR="002E17C5" w:rsidRPr="00593064" w14:paraId="7CB4BCFC"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10325A3D" w14:textId="77777777" w:rsidR="002E17C5" w:rsidRPr="00593064" w:rsidRDefault="002E17C5" w:rsidP="00630D93">
            <w:pPr>
              <w:pStyle w:val="tabla"/>
            </w:pPr>
            <w:r w:rsidRPr="00593064">
              <w:t>8.</w:t>
            </w:r>
          </w:p>
        </w:tc>
        <w:tc>
          <w:tcPr>
            <w:tcW w:w="1020" w:type="dxa"/>
            <w:tcBorders>
              <w:top w:val="nil"/>
              <w:left w:val="nil"/>
              <w:bottom w:val="single" w:sz="4" w:space="0" w:color="auto"/>
              <w:right w:val="nil"/>
            </w:tcBorders>
            <w:shd w:val="clear" w:color="000000" w:fill="FFFFFF"/>
            <w:vAlign w:val="center"/>
            <w:hideMark/>
          </w:tcPr>
          <w:p w14:paraId="76BC9D30" w14:textId="77777777" w:rsidR="002E17C5" w:rsidRPr="00593064" w:rsidRDefault="002E17C5" w:rsidP="00630D93">
            <w:pPr>
              <w:pStyle w:val="tabla"/>
            </w:pPr>
            <w:r w:rsidRPr="00593064">
              <w:t>1.1.1.1.4</w:t>
            </w:r>
          </w:p>
        </w:tc>
        <w:tc>
          <w:tcPr>
            <w:tcW w:w="7000" w:type="dxa"/>
            <w:tcBorders>
              <w:top w:val="nil"/>
              <w:left w:val="nil"/>
              <w:bottom w:val="single" w:sz="4" w:space="0" w:color="auto"/>
              <w:right w:val="nil"/>
            </w:tcBorders>
            <w:shd w:val="clear" w:color="000000" w:fill="FFFFFF"/>
            <w:vAlign w:val="center"/>
            <w:hideMark/>
          </w:tcPr>
          <w:p w14:paraId="3CE74222" w14:textId="77777777" w:rsidR="002E17C5" w:rsidRPr="00593064" w:rsidRDefault="002E17C5" w:rsidP="00630D93">
            <w:pPr>
              <w:pStyle w:val="tabla"/>
            </w:pPr>
            <w:r w:rsidRPr="00593064">
              <w:t xml:space="preserve">            Levantamiento del terreno</w:t>
            </w:r>
          </w:p>
        </w:tc>
        <w:tc>
          <w:tcPr>
            <w:tcW w:w="1008" w:type="dxa"/>
            <w:tcBorders>
              <w:top w:val="nil"/>
              <w:left w:val="nil"/>
              <w:bottom w:val="single" w:sz="4" w:space="0" w:color="auto"/>
              <w:right w:val="nil"/>
            </w:tcBorders>
            <w:shd w:val="clear" w:color="auto" w:fill="auto"/>
            <w:noWrap/>
            <w:vAlign w:val="center"/>
            <w:hideMark/>
          </w:tcPr>
          <w:p w14:paraId="0EE0EA65"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658CE893"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69C33EF8"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02539BB2"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5C88A8D8"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01C2549F"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1734FC54" w14:textId="77777777" w:rsidR="002E17C5" w:rsidRPr="00593064" w:rsidRDefault="002E17C5" w:rsidP="00804DFC">
            <w:pPr>
              <w:pStyle w:val="tabla"/>
              <w:jc w:val="center"/>
            </w:pPr>
            <w:r w:rsidRPr="00593064">
              <w:t>1,5</w:t>
            </w:r>
          </w:p>
        </w:tc>
        <w:tc>
          <w:tcPr>
            <w:tcW w:w="965" w:type="dxa"/>
            <w:tcBorders>
              <w:top w:val="nil"/>
              <w:left w:val="nil"/>
              <w:bottom w:val="single" w:sz="4" w:space="0" w:color="auto"/>
              <w:right w:val="nil"/>
            </w:tcBorders>
            <w:shd w:val="clear" w:color="auto" w:fill="auto"/>
            <w:noWrap/>
            <w:vAlign w:val="center"/>
            <w:hideMark/>
          </w:tcPr>
          <w:p w14:paraId="66C0EE91"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128D2F88" w14:textId="77777777" w:rsidR="002E17C5" w:rsidRPr="00593064" w:rsidRDefault="002E17C5" w:rsidP="00804DFC">
            <w:pPr>
              <w:pStyle w:val="tabla"/>
              <w:jc w:val="center"/>
            </w:pPr>
            <w:r w:rsidRPr="00593064">
              <w:t>3,5</w:t>
            </w:r>
          </w:p>
        </w:tc>
        <w:tc>
          <w:tcPr>
            <w:tcW w:w="965" w:type="dxa"/>
            <w:tcBorders>
              <w:top w:val="nil"/>
              <w:left w:val="nil"/>
              <w:bottom w:val="single" w:sz="4" w:space="0" w:color="auto"/>
              <w:right w:val="nil"/>
            </w:tcBorders>
            <w:shd w:val="clear" w:color="auto" w:fill="auto"/>
            <w:noWrap/>
            <w:vAlign w:val="center"/>
            <w:hideMark/>
          </w:tcPr>
          <w:p w14:paraId="4D653BBD" w14:textId="77777777" w:rsidR="002E17C5" w:rsidRPr="00593064" w:rsidRDefault="002E17C5" w:rsidP="00804DFC">
            <w:pPr>
              <w:pStyle w:val="tabla"/>
              <w:jc w:val="center"/>
            </w:pPr>
            <w:r w:rsidRPr="00593064">
              <w:t>2,50</w:t>
            </w:r>
          </w:p>
        </w:tc>
        <w:tc>
          <w:tcPr>
            <w:tcW w:w="861" w:type="dxa"/>
            <w:tcBorders>
              <w:top w:val="nil"/>
              <w:left w:val="nil"/>
              <w:bottom w:val="single" w:sz="4" w:space="0" w:color="auto"/>
              <w:right w:val="nil"/>
            </w:tcBorders>
            <w:shd w:val="clear" w:color="auto" w:fill="auto"/>
            <w:noWrap/>
            <w:vAlign w:val="center"/>
            <w:hideMark/>
          </w:tcPr>
          <w:p w14:paraId="3FB19881"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1B345459"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419498BF" w14:textId="77777777" w:rsidR="002E17C5" w:rsidRPr="00593064" w:rsidRDefault="002E17C5" w:rsidP="00804DFC">
            <w:pPr>
              <w:pStyle w:val="tabla"/>
              <w:jc w:val="center"/>
            </w:pPr>
            <w:r w:rsidRPr="00593064">
              <w:t>0,04</w:t>
            </w:r>
          </w:p>
        </w:tc>
      </w:tr>
      <w:tr w:rsidR="002E17C5" w:rsidRPr="00593064" w14:paraId="45BE6850"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3CC31B70" w14:textId="77777777" w:rsidR="002E17C5" w:rsidRPr="00593064" w:rsidRDefault="002E17C5" w:rsidP="00630D93">
            <w:pPr>
              <w:pStyle w:val="tabla"/>
            </w:pPr>
            <w:r w:rsidRPr="00593064">
              <w:t>9.</w:t>
            </w:r>
          </w:p>
        </w:tc>
        <w:tc>
          <w:tcPr>
            <w:tcW w:w="1020" w:type="dxa"/>
            <w:tcBorders>
              <w:top w:val="nil"/>
              <w:left w:val="nil"/>
              <w:bottom w:val="single" w:sz="4" w:space="0" w:color="auto"/>
              <w:right w:val="nil"/>
            </w:tcBorders>
            <w:shd w:val="clear" w:color="000000" w:fill="FFFFFF"/>
            <w:vAlign w:val="center"/>
            <w:hideMark/>
          </w:tcPr>
          <w:p w14:paraId="24007653" w14:textId="77777777" w:rsidR="002E17C5" w:rsidRPr="00593064" w:rsidRDefault="002E17C5" w:rsidP="00630D93">
            <w:pPr>
              <w:pStyle w:val="tabla"/>
            </w:pPr>
            <w:r w:rsidRPr="00593064">
              <w:t>1.1.1.1.5</w:t>
            </w:r>
          </w:p>
        </w:tc>
        <w:tc>
          <w:tcPr>
            <w:tcW w:w="7000" w:type="dxa"/>
            <w:tcBorders>
              <w:top w:val="nil"/>
              <w:left w:val="nil"/>
              <w:bottom w:val="single" w:sz="4" w:space="0" w:color="auto"/>
              <w:right w:val="nil"/>
            </w:tcBorders>
            <w:shd w:val="clear" w:color="000000" w:fill="FFFFFF"/>
            <w:vAlign w:val="center"/>
            <w:hideMark/>
          </w:tcPr>
          <w:p w14:paraId="40C81170" w14:textId="77777777" w:rsidR="002E17C5" w:rsidRPr="00593064" w:rsidRDefault="002E17C5" w:rsidP="00630D93">
            <w:pPr>
              <w:pStyle w:val="tabla"/>
            </w:pPr>
            <w:r w:rsidRPr="00593064">
              <w:t xml:space="preserve">            Evaluación de elementos a conservar</w:t>
            </w:r>
          </w:p>
        </w:tc>
        <w:tc>
          <w:tcPr>
            <w:tcW w:w="1008" w:type="dxa"/>
            <w:tcBorders>
              <w:top w:val="nil"/>
              <w:left w:val="nil"/>
              <w:bottom w:val="single" w:sz="4" w:space="0" w:color="auto"/>
              <w:right w:val="nil"/>
            </w:tcBorders>
            <w:shd w:val="clear" w:color="auto" w:fill="auto"/>
            <w:noWrap/>
            <w:vAlign w:val="center"/>
            <w:hideMark/>
          </w:tcPr>
          <w:p w14:paraId="5651D3DF"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1C39F837"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76F42686"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0F76ED00"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606ED876"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1773214E"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36D1592B" w14:textId="77777777" w:rsidR="002E17C5" w:rsidRPr="00593064" w:rsidRDefault="002E17C5" w:rsidP="00804DFC">
            <w:pPr>
              <w:pStyle w:val="tabla"/>
              <w:jc w:val="center"/>
            </w:pPr>
            <w:r w:rsidRPr="00593064">
              <w:t>1,5</w:t>
            </w:r>
          </w:p>
        </w:tc>
        <w:tc>
          <w:tcPr>
            <w:tcW w:w="965" w:type="dxa"/>
            <w:tcBorders>
              <w:top w:val="nil"/>
              <w:left w:val="nil"/>
              <w:bottom w:val="single" w:sz="4" w:space="0" w:color="auto"/>
              <w:right w:val="nil"/>
            </w:tcBorders>
            <w:shd w:val="clear" w:color="auto" w:fill="auto"/>
            <w:noWrap/>
            <w:vAlign w:val="center"/>
            <w:hideMark/>
          </w:tcPr>
          <w:p w14:paraId="1856AA6E"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4FD4EF57" w14:textId="77777777" w:rsidR="002E17C5" w:rsidRPr="00593064" w:rsidRDefault="002E17C5" w:rsidP="00804DFC">
            <w:pPr>
              <w:pStyle w:val="tabla"/>
              <w:jc w:val="center"/>
            </w:pPr>
            <w:r w:rsidRPr="00593064">
              <w:t>3,5</w:t>
            </w:r>
          </w:p>
        </w:tc>
        <w:tc>
          <w:tcPr>
            <w:tcW w:w="965" w:type="dxa"/>
            <w:tcBorders>
              <w:top w:val="nil"/>
              <w:left w:val="nil"/>
              <w:bottom w:val="single" w:sz="4" w:space="0" w:color="auto"/>
              <w:right w:val="nil"/>
            </w:tcBorders>
            <w:shd w:val="clear" w:color="auto" w:fill="auto"/>
            <w:noWrap/>
            <w:vAlign w:val="center"/>
            <w:hideMark/>
          </w:tcPr>
          <w:p w14:paraId="36EEAAFB" w14:textId="77777777" w:rsidR="002E17C5" w:rsidRPr="00593064" w:rsidRDefault="002E17C5" w:rsidP="00804DFC">
            <w:pPr>
              <w:pStyle w:val="tabla"/>
              <w:jc w:val="center"/>
            </w:pPr>
            <w:r w:rsidRPr="00593064">
              <w:t>2,50</w:t>
            </w:r>
          </w:p>
        </w:tc>
        <w:tc>
          <w:tcPr>
            <w:tcW w:w="861" w:type="dxa"/>
            <w:tcBorders>
              <w:top w:val="nil"/>
              <w:left w:val="nil"/>
              <w:bottom w:val="single" w:sz="4" w:space="0" w:color="auto"/>
              <w:right w:val="nil"/>
            </w:tcBorders>
            <w:shd w:val="clear" w:color="auto" w:fill="auto"/>
            <w:noWrap/>
            <w:vAlign w:val="center"/>
            <w:hideMark/>
          </w:tcPr>
          <w:p w14:paraId="7D2238DF"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24ECAD1D"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26B9ECCE" w14:textId="77777777" w:rsidR="002E17C5" w:rsidRPr="00593064" w:rsidRDefault="002E17C5" w:rsidP="00804DFC">
            <w:pPr>
              <w:pStyle w:val="tabla"/>
              <w:jc w:val="center"/>
            </w:pPr>
            <w:r w:rsidRPr="00593064">
              <w:t>0,04</w:t>
            </w:r>
          </w:p>
        </w:tc>
      </w:tr>
      <w:tr w:rsidR="002E17C5" w:rsidRPr="00593064" w14:paraId="2A5A6C3B"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34B497DC" w14:textId="77777777" w:rsidR="002E17C5" w:rsidRPr="00593064" w:rsidRDefault="002E17C5" w:rsidP="00630D93">
            <w:pPr>
              <w:pStyle w:val="tabla"/>
            </w:pPr>
            <w:r w:rsidRPr="00593064">
              <w:t>10.</w:t>
            </w:r>
          </w:p>
        </w:tc>
        <w:tc>
          <w:tcPr>
            <w:tcW w:w="1020" w:type="dxa"/>
            <w:tcBorders>
              <w:top w:val="nil"/>
              <w:left w:val="nil"/>
              <w:bottom w:val="single" w:sz="4" w:space="0" w:color="auto"/>
              <w:right w:val="nil"/>
            </w:tcBorders>
            <w:shd w:val="clear" w:color="000000" w:fill="FFFFFF"/>
            <w:vAlign w:val="center"/>
            <w:hideMark/>
          </w:tcPr>
          <w:p w14:paraId="0F32A1C0" w14:textId="77777777" w:rsidR="002E17C5" w:rsidRPr="00593064" w:rsidRDefault="002E17C5" w:rsidP="00630D93">
            <w:pPr>
              <w:pStyle w:val="tabla"/>
            </w:pPr>
            <w:r w:rsidRPr="00593064">
              <w:t>1.1.1.1.6</w:t>
            </w:r>
          </w:p>
        </w:tc>
        <w:tc>
          <w:tcPr>
            <w:tcW w:w="7000" w:type="dxa"/>
            <w:tcBorders>
              <w:top w:val="nil"/>
              <w:left w:val="nil"/>
              <w:bottom w:val="single" w:sz="4" w:space="0" w:color="auto"/>
              <w:right w:val="nil"/>
            </w:tcBorders>
            <w:shd w:val="clear" w:color="000000" w:fill="FFFFFF"/>
            <w:vAlign w:val="center"/>
            <w:hideMark/>
          </w:tcPr>
          <w:p w14:paraId="2473F986" w14:textId="77777777" w:rsidR="002E17C5" w:rsidRPr="00593064" w:rsidRDefault="002E17C5" w:rsidP="00630D93">
            <w:pPr>
              <w:pStyle w:val="tabla"/>
            </w:pPr>
            <w:r w:rsidRPr="00593064">
              <w:t xml:space="preserve">            Evaluación de posibilidades de acceso</w:t>
            </w:r>
          </w:p>
        </w:tc>
        <w:tc>
          <w:tcPr>
            <w:tcW w:w="1008" w:type="dxa"/>
            <w:tcBorders>
              <w:top w:val="nil"/>
              <w:left w:val="nil"/>
              <w:bottom w:val="single" w:sz="4" w:space="0" w:color="auto"/>
              <w:right w:val="nil"/>
            </w:tcBorders>
            <w:shd w:val="clear" w:color="auto" w:fill="auto"/>
            <w:noWrap/>
            <w:vAlign w:val="center"/>
            <w:hideMark/>
          </w:tcPr>
          <w:p w14:paraId="10385B0E"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5D09E59A"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5FBA23A7"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02F6AE4A"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4C890095"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3EE83AB5"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6E2115C8" w14:textId="77777777" w:rsidR="002E17C5" w:rsidRPr="00593064" w:rsidRDefault="002E17C5" w:rsidP="00804DFC">
            <w:pPr>
              <w:pStyle w:val="tabla"/>
              <w:jc w:val="center"/>
            </w:pPr>
            <w:r w:rsidRPr="00593064">
              <w:t>1,5</w:t>
            </w:r>
          </w:p>
        </w:tc>
        <w:tc>
          <w:tcPr>
            <w:tcW w:w="965" w:type="dxa"/>
            <w:tcBorders>
              <w:top w:val="nil"/>
              <w:left w:val="nil"/>
              <w:bottom w:val="single" w:sz="4" w:space="0" w:color="auto"/>
              <w:right w:val="nil"/>
            </w:tcBorders>
            <w:shd w:val="clear" w:color="auto" w:fill="auto"/>
            <w:noWrap/>
            <w:vAlign w:val="center"/>
            <w:hideMark/>
          </w:tcPr>
          <w:p w14:paraId="064D864E"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6726207F" w14:textId="77777777" w:rsidR="002E17C5" w:rsidRPr="00593064" w:rsidRDefault="002E17C5" w:rsidP="00804DFC">
            <w:pPr>
              <w:pStyle w:val="tabla"/>
              <w:jc w:val="center"/>
            </w:pPr>
            <w:r w:rsidRPr="00593064">
              <w:t>3,5</w:t>
            </w:r>
          </w:p>
        </w:tc>
        <w:tc>
          <w:tcPr>
            <w:tcW w:w="965" w:type="dxa"/>
            <w:tcBorders>
              <w:top w:val="nil"/>
              <w:left w:val="nil"/>
              <w:bottom w:val="single" w:sz="4" w:space="0" w:color="auto"/>
              <w:right w:val="nil"/>
            </w:tcBorders>
            <w:shd w:val="clear" w:color="auto" w:fill="auto"/>
            <w:noWrap/>
            <w:vAlign w:val="center"/>
            <w:hideMark/>
          </w:tcPr>
          <w:p w14:paraId="3CB990E3" w14:textId="77777777" w:rsidR="002E17C5" w:rsidRPr="00593064" w:rsidRDefault="002E17C5" w:rsidP="00804DFC">
            <w:pPr>
              <w:pStyle w:val="tabla"/>
              <w:jc w:val="center"/>
            </w:pPr>
            <w:r w:rsidRPr="00593064">
              <w:t>2,50</w:t>
            </w:r>
          </w:p>
        </w:tc>
        <w:tc>
          <w:tcPr>
            <w:tcW w:w="861" w:type="dxa"/>
            <w:tcBorders>
              <w:top w:val="nil"/>
              <w:left w:val="nil"/>
              <w:bottom w:val="single" w:sz="4" w:space="0" w:color="auto"/>
              <w:right w:val="nil"/>
            </w:tcBorders>
            <w:shd w:val="clear" w:color="auto" w:fill="auto"/>
            <w:noWrap/>
            <w:vAlign w:val="center"/>
            <w:hideMark/>
          </w:tcPr>
          <w:p w14:paraId="35F82BC2"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0CB37C69"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5CB86DD5" w14:textId="77777777" w:rsidR="002E17C5" w:rsidRPr="00593064" w:rsidRDefault="002E17C5" w:rsidP="00804DFC">
            <w:pPr>
              <w:pStyle w:val="tabla"/>
              <w:jc w:val="center"/>
            </w:pPr>
            <w:r w:rsidRPr="00593064">
              <w:t>0,04</w:t>
            </w:r>
          </w:p>
        </w:tc>
      </w:tr>
      <w:tr w:rsidR="002E17C5" w:rsidRPr="00593064" w14:paraId="28962488"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69F6E3D4" w14:textId="77777777" w:rsidR="002E17C5" w:rsidRPr="00593064" w:rsidRDefault="002E17C5" w:rsidP="00630D93">
            <w:pPr>
              <w:pStyle w:val="tabla"/>
            </w:pPr>
            <w:r w:rsidRPr="00593064">
              <w:t>11.</w:t>
            </w:r>
          </w:p>
        </w:tc>
        <w:tc>
          <w:tcPr>
            <w:tcW w:w="1020" w:type="dxa"/>
            <w:tcBorders>
              <w:top w:val="nil"/>
              <w:left w:val="nil"/>
              <w:bottom w:val="single" w:sz="4" w:space="0" w:color="auto"/>
              <w:right w:val="nil"/>
            </w:tcBorders>
            <w:shd w:val="clear" w:color="000000" w:fill="FFFFFF"/>
            <w:vAlign w:val="center"/>
            <w:hideMark/>
          </w:tcPr>
          <w:p w14:paraId="3F8F3866" w14:textId="77777777" w:rsidR="002E17C5" w:rsidRPr="00593064" w:rsidRDefault="002E17C5" w:rsidP="00630D93">
            <w:pPr>
              <w:pStyle w:val="tabla"/>
            </w:pPr>
            <w:r w:rsidRPr="00593064">
              <w:t>1.1.1.1.7</w:t>
            </w:r>
          </w:p>
        </w:tc>
        <w:tc>
          <w:tcPr>
            <w:tcW w:w="7000" w:type="dxa"/>
            <w:tcBorders>
              <w:top w:val="nil"/>
              <w:left w:val="nil"/>
              <w:bottom w:val="single" w:sz="4" w:space="0" w:color="auto"/>
              <w:right w:val="nil"/>
            </w:tcBorders>
            <w:shd w:val="clear" w:color="000000" w:fill="FFFFFF"/>
            <w:vAlign w:val="center"/>
            <w:hideMark/>
          </w:tcPr>
          <w:p w14:paraId="7473689C" w14:textId="77777777" w:rsidR="002E17C5" w:rsidRPr="00593064" w:rsidRDefault="002E17C5" w:rsidP="00630D93">
            <w:pPr>
              <w:pStyle w:val="tabla"/>
            </w:pPr>
            <w:r w:rsidRPr="00593064">
              <w:t xml:space="preserve">            Zonificación de áreas requeridas</w:t>
            </w:r>
          </w:p>
        </w:tc>
        <w:tc>
          <w:tcPr>
            <w:tcW w:w="1008" w:type="dxa"/>
            <w:tcBorders>
              <w:top w:val="nil"/>
              <w:left w:val="nil"/>
              <w:bottom w:val="single" w:sz="4" w:space="0" w:color="auto"/>
              <w:right w:val="nil"/>
            </w:tcBorders>
            <w:shd w:val="clear" w:color="auto" w:fill="auto"/>
            <w:noWrap/>
            <w:vAlign w:val="center"/>
            <w:hideMark/>
          </w:tcPr>
          <w:p w14:paraId="0A81146C"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14F92E81"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3679D857"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7B6D5466"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2C4BC23E"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7167A1A8"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2FB1A1C5" w14:textId="77777777" w:rsidR="002E17C5" w:rsidRPr="00593064" w:rsidRDefault="002E17C5" w:rsidP="00804DFC">
            <w:pPr>
              <w:pStyle w:val="tabla"/>
              <w:jc w:val="center"/>
            </w:pPr>
            <w:r w:rsidRPr="00593064">
              <w:t>1,5</w:t>
            </w:r>
          </w:p>
        </w:tc>
        <w:tc>
          <w:tcPr>
            <w:tcW w:w="965" w:type="dxa"/>
            <w:tcBorders>
              <w:top w:val="nil"/>
              <w:left w:val="nil"/>
              <w:bottom w:val="single" w:sz="4" w:space="0" w:color="auto"/>
              <w:right w:val="nil"/>
            </w:tcBorders>
            <w:shd w:val="clear" w:color="auto" w:fill="auto"/>
            <w:noWrap/>
            <w:vAlign w:val="center"/>
            <w:hideMark/>
          </w:tcPr>
          <w:p w14:paraId="4C97C03B"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74B68414" w14:textId="77777777" w:rsidR="002E17C5" w:rsidRPr="00593064" w:rsidRDefault="002E17C5" w:rsidP="00804DFC">
            <w:pPr>
              <w:pStyle w:val="tabla"/>
              <w:jc w:val="center"/>
            </w:pPr>
            <w:r w:rsidRPr="00593064">
              <w:t>3,5</w:t>
            </w:r>
          </w:p>
        </w:tc>
        <w:tc>
          <w:tcPr>
            <w:tcW w:w="965" w:type="dxa"/>
            <w:tcBorders>
              <w:top w:val="nil"/>
              <w:left w:val="nil"/>
              <w:bottom w:val="single" w:sz="4" w:space="0" w:color="auto"/>
              <w:right w:val="nil"/>
            </w:tcBorders>
            <w:shd w:val="clear" w:color="auto" w:fill="auto"/>
            <w:noWrap/>
            <w:vAlign w:val="center"/>
            <w:hideMark/>
          </w:tcPr>
          <w:p w14:paraId="18F5DBA5" w14:textId="77777777" w:rsidR="002E17C5" w:rsidRPr="00593064" w:rsidRDefault="002E17C5" w:rsidP="00804DFC">
            <w:pPr>
              <w:pStyle w:val="tabla"/>
              <w:jc w:val="center"/>
            </w:pPr>
            <w:r w:rsidRPr="00593064">
              <w:t>2,50</w:t>
            </w:r>
          </w:p>
        </w:tc>
        <w:tc>
          <w:tcPr>
            <w:tcW w:w="861" w:type="dxa"/>
            <w:tcBorders>
              <w:top w:val="nil"/>
              <w:left w:val="nil"/>
              <w:bottom w:val="single" w:sz="4" w:space="0" w:color="auto"/>
              <w:right w:val="nil"/>
            </w:tcBorders>
            <w:shd w:val="clear" w:color="auto" w:fill="auto"/>
            <w:noWrap/>
            <w:vAlign w:val="center"/>
            <w:hideMark/>
          </w:tcPr>
          <w:p w14:paraId="2AF7FD78"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06C3A4BC"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1A93865C" w14:textId="77777777" w:rsidR="002E17C5" w:rsidRPr="00593064" w:rsidRDefault="002E17C5" w:rsidP="00804DFC">
            <w:pPr>
              <w:pStyle w:val="tabla"/>
              <w:jc w:val="center"/>
            </w:pPr>
            <w:r w:rsidRPr="00593064">
              <w:t>0,04</w:t>
            </w:r>
          </w:p>
        </w:tc>
      </w:tr>
      <w:tr w:rsidR="002E17C5" w:rsidRPr="00593064" w14:paraId="3A5790C4"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23043639" w14:textId="77777777" w:rsidR="002E17C5" w:rsidRPr="00593064" w:rsidRDefault="002E17C5" w:rsidP="00630D93">
            <w:pPr>
              <w:pStyle w:val="tabla"/>
            </w:pPr>
            <w:r w:rsidRPr="00593064">
              <w:t>12.</w:t>
            </w:r>
          </w:p>
        </w:tc>
        <w:tc>
          <w:tcPr>
            <w:tcW w:w="1020" w:type="dxa"/>
            <w:tcBorders>
              <w:top w:val="nil"/>
              <w:left w:val="nil"/>
              <w:bottom w:val="single" w:sz="4" w:space="0" w:color="auto"/>
              <w:right w:val="nil"/>
            </w:tcBorders>
            <w:shd w:val="clear" w:color="000000" w:fill="FFFFFF"/>
            <w:vAlign w:val="center"/>
            <w:hideMark/>
          </w:tcPr>
          <w:p w14:paraId="73A0E0C0" w14:textId="77777777" w:rsidR="002E17C5" w:rsidRPr="00593064" w:rsidRDefault="002E17C5" w:rsidP="00630D93">
            <w:pPr>
              <w:pStyle w:val="tabla"/>
            </w:pPr>
            <w:r w:rsidRPr="00593064">
              <w:t>1.1.1.1.8</w:t>
            </w:r>
          </w:p>
        </w:tc>
        <w:tc>
          <w:tcPr>
            <w:tcW w:w="7000" w:type="dxa"/>
            <w:tcBorders>
              <w:top w:val="nil"/>
              <w:left w:val="nil"/>
              <w:bottom w:val="single" w:sz="4" w:space="0" w:color="auto"/>
              <w:right w:val="nil"/>
            </w:tcBorders>
            <w:shd w:val="clear" w:color="000000" w:fill="FFFFFF"/>
            <w:vAlign w:val="center"/>
            <w:hideMark/>
          </w:tcPr>
          <w:p w14:paraId="7DDB20DB" w14:textId="77777777" w:rsidR="002E17C5" w:rsidRPr="00593064" w:rsidRDefault="002E17C5" w:rsidP="00630D93">
            <w:pPr>
              <w:pStyle w:val="tabla"/>
            </w:pPr>
            <w:r w:rsidRPr="00593064">
              <w:t xml:space="preserve">            Análisis de requerimientos para implantación de Carrusel</w:t>
            </w:r>
          </w:p>
        </w:tc>
        <w:tc>
          <w:tcPr>
            <w:tcW w:w="1008" w:type="dxa"/>
            <w:tcBorders>
              <w:top w:val="nil"/>
              <w:left w:val="nil"/>
              <w:bottom w:val="single" w:sz="4" w:space="0" w:color="auto"/>
              <w:right w:val="nil"/>
            </w:tcBorders>
            <w:shd w:val="clear" w:color="auto" w:fill="auto"/>
            <w:noWrap/>
            <w:vAlign w:val="center"/>
            <w:hideMark/>
          </w:tcPr>
          <w:p w14:paraId="5A885C2E"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3C453CD5" w14:textId="77777777" w:rsidR="002E17C5" w:rsidRPr="00593064" w:rsidRDefault="002E17C5" w:rsidP="00804DFC">
            <w:pPr>
              <w:pStyle w:val="tabla"/>
              <w:jc w:val="center"/>
            </w:pPr>
            <w:r w:rsidRPr="00593064">
              <w:t>10</w:t>
            </w:r>
          </w:p>
        </w:tc>
        <w:tc>
          <w:tcPr>
            <w:tcW w:w="984" w:type="dxa"/>
            <w:tcBorders>
              <w:top w:val="nil"/>
              <w:left w:val="nil"/>
              <w:bottom w:val="single" w:sz="4" w:space="0" w:color="auto"/>
              <w:right w:val="nil"/>
            </w:tcBorders>
            <w:shd w:val="clear" w:color="auto" w:fill="auto"/>
            <w:noWrap/>
            <w:vAlign w:val="center"/>
            <w:hideMark/>
          </w:tcPr>
          <w:p w14:paraId="473B9557" w14:textId="77777777" w:rsidR="002E17C5" w:rsidRPr="00593064" w:rsidRDefault="002E17C5" w:rsidP="00804DFC">
            <w:pPr>
              <w:pStyle w:val="tabla"/>
              <w:jc w:val="center"/>
            </w:pPr>
            <w:r w:rsidRPr="00593064">
              <w:t>12</w:t>
            </w:r>
          </w:p>
        </w:tc>
        <w:tc>
          <w:tcPr>
            <w:tcW w:w="1008" w:type="dxa"/>
            <w:tcBorders>
              <w:top w:val="nil"/>
              <w:left w:val="nil"/>
              <w:bottom w:val="single" w:sz="4" w:space="0" w:color="auto"/>
              <w:right w:val="nil"/>
            </w:tcBorders>
            <w:shd w:val="clear" w:color="auto" w:fill="auto"/>
            <w:noWrap/>
            <w:vAlign w:val="center"/>
            <w:hideMark/>
          </w:tcPr>
          <w:p w14:paraId="53DCFBE7"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5FB8A9D4"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4A580CD9"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2EF1AAB6" w14:textId="77777777" w:rsidR="002E17C5" w:rsidRPr="00593064" w:rsidRDefault="002E17C5" w:rsidP="00804DFC">
            <w:pPr>
              <w:pStyle w:val="tabla"/>
              <w:jc w:val="center"/>
            </w:pPr>
            <w:r w:rsidRPr="00593064">
              <w:t>7,5</w:t>
            </w:r>
          </w:p>
        </w:tc>
        <w:tc>
          <w:tcPr>
            <w:tcW w:w="965" w:type="dxa"/>
            <w:tcBorders>
              <w:top w:val="nil"/>
              <w:left w:val="nil"/>
              <w:bottom w:val="single" w:sz="4" w:space="0" w:color="auto"/>
              <w:right w:val="nil"/>
            </w:tcBorders>
            <w:shd w:val="clear" w:color="auto" w:fill="auto"/>
            <w:noWrap/>
            <w:vAlign w:val="center"/>
            <w:hideMark/>
          </w:tcPr>
          <w:p w14:paraId="082EE5B5"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0A2EFF37" w14:textId="77777777" w:rsidR="002E17C5" w:rsidRPr="00593064" w:rsidRDefault="002E17C5" w:rsidP="00804DFC">
            <w:pPr>
              <w:pStyle w:val="tabla"/>
              <w:jc w:val="center"/>
            </w:pPr>
            <w:r w:rsidRPr="00593064">
              <w:t>11</w:t>
            </w:r>
          </w:p>
        </w:tc>
        <w:tc>
          <w:tcPr>
            <w:tcW w:w="965" w:type="dxa"/>
            <w:tcBorders>
              <w:top w:val="nil"/>
              <w:left w:val="nil"/>
              <w:bottom w:val="single" w:sz="4" w:space="0" w:color="auto"/>
              <w:right w:val="nil"/>
            </w:tcBorders>
            <w:shd w:val="clear" w:color="auto" w:fill="auto"/>
            <w:noWrap/>
            <w:vAlign w:val="center"/>
            <w:hideMark/>
          </w:tcPr>
          <w:p w14:paraId="480185C5" w14:textId="77777777" w:rsidR="002E17C5" w:rsidRPr="00593064" w:rsidRDefault="002E17C5" w:rsidP="00804DFC">
            <w:pPr>
              <w:pStyle w:val="tabla"/>
              <w:jc w:val="center"/>
            </w:pPr>
            <w:r w:rsidRPr="00593064">
              <w:t>9,08</w:t>
            </w:r>
          </w:p>
        </w:tc>
        <w:tc>
          <w:tcPr>
            <w:tcW w:w="861" w:type="dxa"/>
            <w:tcBorders>
              <w:top w:val="nil"/>
              <w:left w:val="nil"/>
              <w:bottom w:val="single" w:sz="4" w:space="0" w:color="auto"/>
              <w:right w:val="nil"/>
            </w:tcBorders>
            <w:shd w:val="clear" w:color="auto" w:fill="auto"/>
            <w:noWrap/>
            <w:vAlign w:val="center"/>
            <w:hideMark/>
          </w:tcPr>
          <w:p w14:paraId="7D75B785"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280E6B2B"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4C322238" w14:textId="77777777" w:rsidR="002E17C5" w:rsidRPr="00593064" w:rsidRDefault="002E17C5" w:rsidP="00804DFC">
            <w:pPr>
              <w:pStyle w:val="tabla"/>
              <w:jc w:val="center"/>
            </w:pPr>
            <w:r w:rsidRPr="00593064">
              <w:t>0,15</w:t>
            </w:r>
          </w:p>
        </w:tc>
      </w:tr>
      <w:tr w:rsidR="002E17C5" w:rsidRPr="00593064" w14:paraId="14FB6852"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4C59818D" w14:textId="77777777" w:rsidR="002E17C5" w:rsidRPr="00593064" w:rsidRDefault="002E17C5" w:rsidP="00630D93">
            <w:pPr>
              <w:pStyle w:val="tabla"/>
            </w:pPr>
            <w:r w:rsidRPr="00593064">
              <w:t>13.</w:t>
            </w:r>
          </w:p>
        </w:tc>
        <w:tc>
          <w:tcPr>
            <w:tcW w:w="1020" w:type="dxa"/>
            <w:tcBorders>
              <w:top w:val="nil"/>
              <w:left w:val="nil"/>
              <w:bottom w:val="single" w:sz="4" w:space="0" w:color="auto"/>
              <w:right w:val="nil"/>
            </w:tcBorders>
            <w:shd w:val="clear" w:color="000000" w:fill="FFFFFF"/>
            <w:vAlign w:val="center"/>
            <w:hideMark/>
          </w:tcPr>
          <w:p w14:paraId="20CBC99A" w14:textId="77777777" w:rsidR="002E17C5" w:rsidRPr="00593064" w:rsidRDefault="002E17C5" w:rsidP="00630D93">
            <w:pPr>
              <w:pStyle w:val="tabla"/>
            </w:pPr>
            <w:r w:rsidRPr="00593064">
              <w:t>1.1.1.1.9</w:t>
            </w:r>
          </w:p>
        </w:tc>
        <w:tc>
          <w:tcPr>
            <w:tcW w:w="7000" w:type="dxa"/>
            <w:tcBorders>
              <w:top w:val="nil"/>
              <w:left w:val="nil"/>
              <w:bottom w:val="single" w:sz="4" w:space="0" w:color="auto"/>
              <w:right w:val="nil"/>
            </w:tcBorders>
            <w:shd w:val="clear" w:color="000000" w:fill="FFFFFF"/>
            <w:vAlign w:val="center"/>
            <w:hideMark/>
          </w:tcPr>
          <w:p w14:paraId="4501E872" w14:textId="77777777" w:rsidR="002E17C5" w:rsidRPr="00593064" w:rsidRDefault="002E17C5" w:rsidP="00630D93">
            <w:pPr>
              <w:pStyle w:val="tabla"/>
            </w:pPr>
            <w:r w:rsidRPr="00593064">
              <w:t xml:space="preserve">            Planteamiento arquitectónico inicial</w:t>
            </w:r>
          </w:p>
        </w:tc>
        <w:tc>
          <w:tcPr>
            <w:tcW w:w="1008" w:type="dxa"/>
            <w:tcBorders>
              <w:top w:val="nil"/>
              <w:left w:val="nil"/>
              <w:bottom w:val="single" w:sz="4" w:space="0" w:color="auto"/>
              <w:right w:val="nil"/>
            </w:tcBorders>
            <w:shd w:val="clear" w:color="auto" w:fill="auto"/>
            <w:noWrap/>
            <w:vAlign w:val="center"/>
            <w:hideMark/>
          </w:tcPr>
          <w:p w14:paraId="753F2C89" w14:textId="77777777" w:rsidR="002E17C5" w:rsidRPr="00593064" w:rsidRDefault="002E17C5" w:rsidP="00804DFC">
            <w:pPr>
              <w:pStyle w:val="tabla"/>
              <w:jc w:val="center"/>
            </w:pPr>
            <w:r w:rsidRPr="00593064">
              <w:t>10</w:t>
            </w:r>
          </w:p>
        </w:tc>
        <w:tc>
          <w:tcPr>
            <w:tcW w:w="965" w:type="dxa"/>
            <w:tcBorders>
              <w:top w:val="nil"/>
              <w:left w:val="nil"/>
              <w:bottom w:val="single" w:sz="4" w:space="0" w:color="auto"/>
              <w:right w:val="nil"/>
            </w:tcBorders>
            <w:shd w:val="clear" w:color="auto" w:fill="auto"/>
            <w:noWrap/>
            <w:vAlign w:val="center"/>
            <w:hideMark/>
          </w:tcPr>
          <w:p w14:paraId="139C7CC8" w14:textId="77777777" w:rsidR="002E17C5" w:rsidRPr="00593064" w:rsidRDefault="002E17C5" w:rsidP="00804DFC">
            <w:pPr>
              <w:pStyle w:val="tabla"/>
              <w:jc w:val="center"/>
            </w:pPr>
            <w:r w:rsidRPr="00593064">
              <w:t>12</w:t>
            </w:r>
          </w:p>
        </w:tc>
        <w:tc>
          <w:tcPr>
            <w:tcW w:w="984" w:type="dxa"/>
            <w:tcBorders>
              <w:top w:val="nil"/>
              <w:left w:val="nil"/>
              <w:bottom w:val="single" w:sz="4" w:space="0" w:color="auto"/>
              <w:right w:val="nil"/>
            </w:tcBorders>
            <w:shd w:val="clear" w:color="auto" w:fill="auto"/>
            <w:noWrap/>
            <w:vAlign w:val="center"/>
            <w:hideMark/>
          </w:tcPr>
          <w:p w14:paraId="756BC59E" w14:textId="77777777" w:rsidR="002E17C5" w:rsidRPr="00593064" w:rsidRDefault="002E17C5" w:rsidP="00804DFC">
            <w:pPr>
              <w:pStyle w:val="tabla"/>
              <w:jc w:val="center"/>
            </w:pPr>
            <w:r w:rsidRPr="00593064">
              <w:t>13</w:t>
            </w:r>
          </w:p>
        </w:tc>
        <w:tc>
          <w:tcPr>
            <w:tcW w:w="1008" w:type="dxa"/>
            <w:tcBorders>
              <w:top w:val="nil"/>
              <w:left w:val="nil"/>
              <w:bottom w:val="single" w:sz="4" w:space="0" w:color="auto"/>
              <w:right w:val="nil"/>
            </w:tcBorders>
            <w:shd w:val="clear" w:color="auto" w:fill="auto"/>
            <w:noWrap/>
            <w:vAlign w:val="center"/>
            <w:hideMark/>
          </w:tcPr>
          <w:p w14:paraId="42892ABF" w14:textId="77777777" w:rsidR="002E17C5" w:rsidRPr="00593064" w:rsidRDefault="002E17C5" w:rsidP="00804DFC">
            <w:pPr>
              <w:pStyle w:val="tabla"/>
              <w:jc w:val="center"/>
            </w:pPr>
            <w:r w:rsidRPr="00593064">
              <w:t>13</w:t>
            </w:r>
          </w:p>
        </w:tc>
        <w:tc>
          <w:tcPr>
            <w:tcW w:w="965" w:type="dxa"/>
            <w:tcBorders>
              <w:top w:val="nil"/>
              <w:left w:val="nil"/>
              <w:bottom w:val="single" w:sz="4" w:space="0" w:color="auto"/>
              <w:right w:val="nil"/>
            </w:tcBorders>
            <w:shd w:val="clear" w:color="auto" w:fill="auto"/>
            <w:noWrap/>
            <w:vAlign w:val="center"/>
            <w:hideMark/>
          </w:tcPr>
          <w:p w14:paraId="2339AE0A" w14:textId="77777777" w:rsidR="002E17C5" w:rsidRPr="00593064" w:rsidRDefault="002E17C5" w:rsidP="00804DFC">
            <w:pPr>
              <w:pStyle w:val="tabla"/>
              <w:jc w:val="center"/>
            </w:pPr>
            <w:r w:rsidRPr="00593064">
              <w:t>14</w:t>
            </w:r>
          </w:p>
        </w:tc>
        <w:tc>
          <w:tcPr>
            <w:tcW w:w="984" w:type="dxa"/>
            <w:tcBorders>
              <w:top w:val="nil"/>
              <w:left w:val="nil"/>
              <w:bottom w:val="single" w:sz="4" w:space="0" w:color="auto"/>
              <w:right w:val="nil"/>
            </w:tcBorders>
            <w:shd w:val="clear" w:color="auto" w:fill="auto"/>
            <w:noWrap/>
            <w:vAlign w:val="center"/>
            <w:hideMark/>
          </w:tcPr>
          <w:p w14:paraId="76D68880" w14:textId="77777777" w:rsidR="002E17C5" w:rsidRPr="00593064" w:rsidRDefault="002E17C5" w:rsidP="00804DFC">
            <w:pPr>
              <w:pStyle w:val="tabla"/>
              <w:jc w:val="center"/>
            </w:pPr>
            <w:r w:rsidRPr="00593064">
              <w:t>15</w:t>
            </w:r>
          </w:p>
        </w:tc>
        <w:tc>
          <w:tcPr>
            <w:tcW w:w="1008" w:type="dxa"/>
            <w:tcBorders>
              <w:top w:val="nil"/>
              <w:left w:val="nil"/>
              <w:bottom w:val="single" w:sz="4" w:space="0" w:color="auto"/>
              <w:right w:val="nil"/>
            </w:tcBorders>
            <w:shd w:val="clear" w:color="auto" w:fill="auto"/>
            <w:noWrap/>
            <w:vAlign w:val="center"/>
            <w:hideMark/>
          </w:tcPr>
          <w:p w14:paraId="1F3F92A9" w14:textId="77777777" w:rsidR="002E17C5" w:rsidRPr="00593064" w:rsidRDefault="002E17C5" w:rsidP="00804DFC">
            <w:pPr>
              <w:pStyle w:val="tabla"/>
              <w:jc w:val="center"/>
            </w:pPr>
            <w:r w:rsidRPr="00593064">
              <w:t>11,5</w:t>
            </w:r>
          </w:p>
        </w:tc>
        <w:tc>
          <w:tcPr>
            <w:tcW w:w="965" w:type="dxa"/>
            <w:tcBorders>
              <w:top w:val="nil"/>
              <w:left w:val="nil"/>
              <w:bottom w:val="single" w:sz="4" w:space="0" w:color="auto"/>
              <w:right w:val="nil"/>
            </w:tcBorders>
            <w:shd w:val="clear" w:color="auto" w:fill="auto"/>
            <w:noWrap/>
            <w:vAlign w:val="center"/>
            <w:hideMark/>
          </w:tcPr>
          <w:p w14:paraId="64EA101E" w14:textId="77777777" w:rsidR="002E17C5" w:rsidRPr="00593064" w:rsidRDefault="002E17C5" w:rsidP="00804DFC">
            <w:pPr>
              <w:pStyle w:val="tabla"/>
              <w:jc w:val="center"/>
            </w:pPr>
            <w:r w:rsidRPr="00593064">
              <w:t>13</w:t>
            </w:r>
          </w:p>
        </w:tc>
        <w:tc>
          <w:tcPr>
            <w:tcW w:w="984" w:type="dxa"/>
            <w:tcBorders>
              <w:top w:val="nil"/>
              <w:left w:val="nil"/>
              <w:bottom w:val="single" w:sz="4" w:space="0" w:color="auto"/>
              <w:right w:val="nil"/>
            </w:tcBorders>
            <w:shd w:val="clear" w:color="auto" w:fill="auto"/>
            <w:noWrap/>
            <w:vAlign w:val="center"/>
            <w:hideMark/>
          </w:tcPr>
          <w:p w14:paraId="02794DFB" w14:textId="77777777" w:rsidR="002E17C5" w:rsidRPr="00593064" w:rsidRDefault="002E17C5" w:rsidP="00804DFC">
            <w:pPr>
              <w:pStyle w:val="tabla"/>
              <w:jc w:val="center"/>
            </w:pPr>
            <w:r w:rsidRPr="00593064">
              <w:t>14</w:t>
            </w:r>
          </w:p>
        </w:tc>
        <w:tc>
          <w:tcPr>
            <w:tcW w:w="965" w:type="dxa"/>
            <w:tcBorders>
              <w:top w:val="nil"/>
              <w:left w:val="nil"/>
              <w:bottom w:val="single" w:sz="4" w:space="0" w:color="auto"/>
              <w:right w:val="nil"/>
            </w:tcBorders>
            <w:shd w:val="clear" w:color="auto" w:fill="auto"/>
            <w:noWrap/>
            <w:vAlign w:val="center"/>
            <w:hideMark/>
          </w:tcPr>
          <w:p w14:paraId="02B14C10" w14:textId="77777777" w:rsidR="002E17C5" w:rsidRPr="00593064" w:rsidRDefault="002E17C5" w:rsidP="00804DFC">
            <w:pPr>
              <w:pStyle w:val="tabla"/>
              <w:jc w:val="center"/>
            </w:pPr>
            <w:r w:rsidRPr="00593064">
              <w:t>12,92</w:t>
            </w:r>
          </w:p>
        </w:tc>
        <w:tc>
          <w:tcPr>
            <w:tcW w:w="861" w:type="dxa"/>
            <w:tcBorders>
              <w:top w:val="nil"/>
              <w:left w:val="nil"/>
              <w:bottom w:val="single" w:sz="4" w:space="0" w:color="auto"/>
              <w:right w:val="nil"/>
            </w:tcBorders>
            <w:shd w:val="clear" w:color="auto" w:fill="auto"/>
            <w:noWrap/>
            <w:vAlign w:val="center"/>
            <w:hideMark/>
          </w:tcPr>
          <w:p w14:paraId="66BFA5EE"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614D7B10"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747704AD" w14:textId="77777777" w:rsidR="002E17C5" w:rsidRPr="00593064" w:rsidRDefault="002E17C5" w:rsidP="00804DFC">
            <w:pPr>
              <w:pStyle w:val="tabla"/>
              <w:jc w:val="center"/>
            </w:pPr>
            <w:r w:rsidRPr="00593064">
              <w:t>0,22</w:t>
            </w:r>
          </w:p>
        </w:tc>
      </w:tr>
      <w:tr w:rsidR="002E17C5" w:rsidRPr="00593064" w14:paraId="65644C71"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0BDDD4DA" w14:textId="77777777" w:rsidR="002E17C5" w:rsidRPr="00593064" w:rsidRDefault="002E17C5" w:rsidP="00630D93">
            <w:pPr>
              <w:pStyle w:val="tabla"/>
            </w:pPr>
            <w:r w:rsidRPr="00593064">
              <w:t>14.</w:t>
            </w:r>
          </w:p>
        </w:tc>
        <w:tc>
          <w:tcPr>
            <w:tcW w:w="1020" w:type="dxa"/>
            <w:tcBorders>
              <w:top w:val="nil"/>
              <w:left w:val="nil"/>
              <w:bottom w:val="single" w:sz="4" w:space="0" w:color="auto"/>
              <w:right w:val="nil"/>
            </w:tcBorders>
            <w:shd w:val="clear" w:color="000000" w:fill="FFFFFF"/>
            <w:vAlign w:val="center"/>
            <w:hideMark/>
          </w:tcPr>
          <w:p w14:paraId="583B7879" w14:textId="77777777" w:rsidR="002E17C5" w:rsidRPr="00593064" w:rsidRDefault="002E17C5" w:rsidP="00630D93">
            <w:pPr>
              <w:pStyle w:val="tabla"/>
            </w:pPr>
            <w:r w:rsidRPr="00593064">
              <w:t>1.1.1.1.10</w:t>
            </w:r>
          </w:p>
        </w:tc>
        <w:tc>
          <w:tcPr>
            <w:tcW w:w="7000" w:type="dxa"/>
            <w:tcBorders>
              <w:top w:val="nil"/>
              <w:left w:val="nil"/>
              <w:bottom w:val="single" w:sz="4" w:space="0" w:color="auto"/>
              <w:right w:val="nil"/>
            </w:tcBorders>
            <w:shd w:val="clear" w:color="000000" w:fill="FFFFFF"/>
            <w:vAlign w:val="center"/>
            <w:hideMark/>
          </w:tcPr>
          <w:p w14:paraId="7C89AC85" w14:textId="77777777" w:rsidR="002E17C5" w:rsidRPr="00593064" w:rsidRDefault="002E17C5" w:rsidP="00630D93">
            <w:pPr>
              <w:pStyle w:val="tabla"/>
            </w:pPr>
            <w:r w:rsidRPr="00593064">
              <w:t xml:space="preserve">            Plan para demolición de estructura existente</w:t>
            </w:r>
          </w:p>
        </w:tc>
        <w:tc>
          <w:tcPr>
            <w:tcW w:w="1008" w:type="dxa"/>
            <w:tcBorders>
              <w:top w:val="nil"/>
              <w:left w:val="nil"/>
              <w:bottom w:val="single" w:sz="4" w:space="0" w:color="auto"/>
              <w:right w:val="nil"/>
            </w:tcBorders>
            <w:shd w:val="clear" w:color="auto" w:fill="auto"/>
            <w:noWrap/>
            <w:vAlign w:val="center"/>
            <w:hideMark/>
          </w:tcPr>
          <w:p w14:paraId="48AC601A"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17EFB3F8"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61D7E17F"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31F2AC04"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45BDD7FD"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1F13EA24"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5A0A29C3"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52F11101"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0526342D" w14:textId="77777777" w:rsidR="002E17C5" w:rsidRPr="00593064" w:rsidRDefault="002E17C5" w:rsidP="00804DFC">
            <w:pPr>
              <w:pStyle w:val="tabla"/>
              <w:jc w:val="center"/>
            </w:pPr>
            <w:r w:rsidRPr="00593064">
              <w:t>3</w:t>
            </w:r>
          </w:p>
        </w:tc>
        <w:tc>
          <w:tcPr>
            <w:tcW w:w="965" w:type="dxa"/>
            <w:tcBorders>
              <w:top w:val="nil"/>
              <w:left w:val="nil"/>
              <w:bottom w:val="single" w:sz="4" w:space="0" w:color="auto"/>
              <w:right w:val="nil"/>
            </w:tcBorders>
            <w:shd w:val="clear" w:color="auto" w:fill="auto"/>
            <w:noWrap/>
            <w:vAlign w:val="center"/>
            <w:hideMark/>
          </w:tcPr>
          <w:p w14:paraId="25AC4989" w14:textId="77777777" w:rsidR="002E17C5" w:rsidRPr="00593064" w:rsidRDefault="002E17C5" w:rsidP="00804DFC">
            <w:pPr>
              <w:pStyle w:val="tabla"/>
              <w:jc w:val="center"/>
            </w:pPr>
            <w:r w:rsidRPr="00593064">
              <w:t>2,00</w:t>
            </w:r>
          </w:p>
        </w:tc>
        <w:tc>
          <w:tcPr>
            <w:tcW w:w="861" w:type="dxa"/>
            <w:tcBorders>
              <w:top w:val="nil"/>
              <w:left w:val="nil"/>
              <w:bottom w:val="single" w:sz="4" w:space="0" w:color="auto"/>
              <w:right w:val="nil"/>
            </w:tcBorders>
            <w:shd w:val="clear" w:color="auto" w:fill="auto"/>
            <w:noWrap/>
            <w:vAlign w:val="center"/>
            <w:hideMark/>
          </w:tcPr>
          <w:p w14:paraId="5D8DE688"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27D1E07A"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399D5F78" w14:textId="77777777" w:rsidR="002E17C5" w:rsidRPr="00593064" w:rsidRDefault="002E17C5" w:rsidP="00804DFC">
            <w:pPr>
              <w:pStyle w:val="tabla"/>
              <w:jc w:val="center"/>
            </w:pPr>
            <w:r w:rsidRPr="00593064">
              <w:t>0,03</w:t>
            </w:r>
          </w:p>
        </w:tc>
      </w:tr>
      <w:tr w:rsidR="002E17C5" w:rsidRPr="00593064" w14:paraId="145A88B8"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53D580B0" w14:textId="77777777" w:rsidR="002E17C5" w:rsidRPr="00593064" w:rsidRDefault="002E17C5" w:rsidP="00630D93">
            <w:pPr>
              <w:pStyle w:val="tabla"/>
            </w:pPr>
            <w:r w:rsidRPr="00593064">
              <w:t>15.</w:t>
            </w:r>
          </w:p>
        </w:tc>
        <w:tc>
          <w:tcPr>
            <w:tcW w:w="1020" w:type="dxa"/>
            <w:tcBorders>
              <w:top w:val="nil"/>
              <w:left w:val="nil"/>
              <w:bottom w:val="single" w:sz="4" w:space="0" w:color="auto"/>
              <w:right w:val="nil"/>
            </w:tcBorders>
            <w:shd w:val="clear" w:color="000000" w:fill="BFBFBF"/>
            <w:vAlign w:val="center"/>
            <w:hideMark/>
          </w:tcPr>
          <w:p w14:paraId="40B6C085" w14:textId="77777777" w:rsidR="002E17C5" w:rsidRPr="00593064" w:rsidRDefault="002E17C5" w:rsidP="00630D93">
            <w:pPr>
              <w:pStyle w:val="tabla"/>
            </w:pPr>
            <w:r w:rsidRPr="00593064">
              <w:t>1.1.1.2</w:t>
            </w:r>
          </w:p>
        </w:tc>
        <w:tc>
          <w:tcPr>
            <w:tcW w:w="7000" w:type="dxa"/>
            <w:tcBorders>
              <w:top w:val="nil"/>
              <w:left w:val="nil"/>
              <w:bottom w:val="single" w:sz="4" w:space="0" w:color="auto"/>
              <w:right w:val="nil"/>
            </w:tcBorders>
            <w:shd w:val="clear" w:color="000000" w:fill="BFBFBF"/>
            <w:vAlign w:val="center"/>
            <w:hideMark/>
          </w:tcPr>
          <w:p w14:paraId="3E048D53" w14:textId="77777777" w:rsidR="002E17C5" w:rsidRPr="00593064" w:rsidRDefault="002E17C5" w:rsidP="00630D93">
            <w:pPr>
              <w:pStyle w:val="tabla"/>
            </w:pPr>
            <w:r w:rsidRPr="00593064">
              <w:t xml:space="preserve">         Estudios de suelos</w:t>
            </w:r>
          </w:p>
        </w:tc>
        <w:tc>
          <w:tcPr>
            <w:tcW w:w="1008" w:type="dxa"/>
            <w:tcBorders>
              <w:top w:val="nil"/>
              <w:left w:val="nil"/>
              <w:bottom w:val="single" w:sz="4" w:space="0" w:color="auto"/>
              <w:right w:val="nil"/>
            </w:tcBorders>
            <w:shd w:val="clear" w:color="000000" w:fill="BFBFBF"/>
            <w:noWrap/>
            <w:vAlign w:val="center"/>
            <w:hideMark/>
          </w:tcPr>
          <w:p w14:paraId="4FAE8F47" w14:textId="77777777" w:rsidR="002E17C5" w:rsidRPr="00593064" w:rsidRDefault="002E17C5" w:rsidP="00804DFC">
            <w:pPr>
              <w:pStyle w:val="tabla"/>
              <w:jc w:val="center"/>
            </w:pPr>
            <w:r w:rsidRPr="00593064">
              <w:t>64</w:t>
            </w:r>
          </w:p>
        </w:tc>
        <w:tc>
          <w:tcPr>
            <w:tcW w:w="965" w:type="dxa"/>
            <w:tcBorders>
              <w:top w:val="nil"/>
              <w:left w:val="nil"/>
              <w:bottom w:val="single" w:sz="4" w:space="0" w:color="auto"/>
              <w:right w:val="nil"/>
            </w:tcBorders>
            <w:shd w:val="clear" w:color="000000" w:fill="BFBFBF"/>
            <w:noWrap/>
            <w:vAlign w:val="center"/>
            <w:hideMark/>
          </w:tcPr>
          <w:p w14:paraId="76BB86BC" w14:textId="77777777" w:rsidR="002E17C5" w:rsidRPr="00593064" w:rsidRDefault="002E17C5" w:rsidP="00804DFC">
            <w:pPr>
              <w:pStyle w:val="tabla"/>
              <w:jc w:val="center"/>
            </w:pPr>
            <w:r w:rsidRPr="00593064">
              <w:t>66</w:t>
            </w:r>
          </w:p>
        </w:tc>
        <w:tc>
          <w:tcPr>
            <w:tcW w:w="984" w:type="dxa"/>
            <w:tcBorders>
              <w:top w:val="nil"/>
              <w:left w:val="nil"/>
              <w:bottom w:val="single" w:sz="4" w:space="0" w:color="auto"/>
              <w:right w:val="nil"/>
            </w:tcBorders>
            <w:shd w:val="clear" w:color="000000" w:fill="BFBFBF"/>
            <w:noWrap/>
            <w:vAlign w:val="center"/>
            <w:hideMark/>
          </w:tcPr>
          <w:p w14:paraId="132CC260" w14:textId="77777777" w:rsidR="002E17C5" w:rsidRPr="00593064" w:rsidRDefault="002E17C5" w:rsidP="00804DFC">
            <w:pPr>
              <w:pStyle w:val="tabla"/>
              <w:jc w:val="center"/>
            </w:pPr>
            <w:r w:rsidRPr="00593064">
              <w:t>67</w:t>
            </w:r>
          </w:p>
        </w:tc>
        <w:tc>
          <w:tcPr>
            <w:tcW w:w="1008" w:type="dxa"/>
            <w:tcBorders>
              <w:top w:val="nil"/>
              <w:left w:val="nil"/>
              <w:bottom w:val="single" w:sz="4" w:space="0" w:color="auto"/>
              <w:right w:val="nil"/>
            </w:tcBorders>
            <w:shd w:val="clear" w:color="000000" w:fill="BFBFBF"/>
            <w:noWrap/>
            <w:vAlign w:val="center"/>
            <w:hideMark/>
          </w:tcPr>
          <w:p w14:paraId="37299BE4" w14:textId="77777777" w:rsidR="002E17C5" w:rsidRPr="00593064" w:rsidRDefault="002E17C5" w:rsidP="00804DFC">
            <w:pPr>
              <w:pStyle w:val="tabla"/>
              <w:jc w:val="center"/>
            </w:pPr>
            <w:r w:rsidRPr="00593064">
              <w:t>67</w:t>
            </w:r>
          </w:p>
        </w:tc>
        <w:tc>
          <w:tcPr>
            <w:tcW w:w="965" w:type="dxa"/>
            <w:tcBorders>
              <w:top w:val="nil"/>
              <w:left w:val="nil"/>
              <w:bottom w:val="single" w:sz="4" w:space="0" w:color="auto"/>
              <w:right w:val="nil"/>
            </w:tcBorders>
            <w:shd w:val="clear" w:color="000000" w:fill="BFBFBF"/>
            <w:noWrap/>
            <w:vAlign w:val="center"/>
            <w:hideMark/>
          </w:tcPr>
          <w:p w14:paraId="524E4A73" w14:textId="77777777" w:rsidR="002E17C5" w:rsidRPr="00593064" w:rsidRDefault="002E17C5" w:rsidP="00804DFC">
            <w:pPr>
              <w:pStyle w:val="tabla"/>
              <w:jc w:val="center"/>
            </w:pPr>
            <w:r w:rsidRPr="00593064">
              <w:t>68</w:t>
            </w:r>
          </w:p>
        </w:tc>
        <w:tc>
          <w:tcPr>
            <w:tcW w:w="984" w:type="dxa"/>
            <w:tcBorders>
              <w:top w:val="nil"/>
              <w:left w:val="nil"/>
              <w:bottom w:val="single" w:sz="4" w:space="0" w:color="auto"/>
              <w:right w:val="nil"/>
            </w:tcBorders>
            <w:shd w:val="clear" w:color="000000" w:fill="BFBFBF"/>
            <w:noWrap/>
            <w:vAlign w:val="center"/>
            <w:hideMark/>
          </w:tcPr>
          <w:p w14:paraId="208B08B4" w14:textId="77777777" w:rsidR="002E17C5" w:rsidRPr="00593064" w:rsidRDefault="002E17C5" w:rsidP="00804DFC">
            <w:pPr>
              <w:pStyle w:val="tabla"/>
              <w:jc w:val="center"/>
            </w:pPr>
            <w:r w:rsidRPr="00593064">
              <w:t>69</w:t>
            </w:r>
          </w:p>
        </w:tc>
        <w:tc>
          <w:tcPr>
            <w:tcW w:w="1008" w:type="dxa"/>
            <w:tcBorders>
              <w:top w:val="nil"/>
              <w:left w:val="nil"/>
              <w:bottom w:val="single" w:sz="4" w:space="0" w:color="auto"/>
              <w:right w:val="nil"/>
            </w:tcBorders>
            <w:shd w:val="clear" w:color="000000" w:fill="BFBFBF"/>
            <w:noWrap/>
            <w:vAlign w:val="center"/>
            <w:hideMark/>
          </w:tcPr>
          <w:p w14:paraId="10D99C96" w14:textId="77777777" w:rsidR="002E17C5" w:rsidRPr="00593064" w:rsidRDefault="002E17C5" w:rsidP="00804DFC">
            <w:pPr>
              <w:pStyle w:val="tabla"/>
              <w:jc w:val="center"/>
            </w:pPr>
            <w:r w:rsidRPr="00593064">
              <w:t>65,5</w:t>
            </w:r>
          </w:p>
        </w:tc>
        <w:tc>
          <w:tcPr>
            <w:tcW w:w="965" w:type="dxa"/>
            <w:tcBorders>
              <w:top w:val="nil"/>
              <w:left w:val="nil"/>
              <w:bottom w:val="single" w:sz="4" w:space="0" w:color="auto"/>
              <w:right w:val="nil"/>
            </w:tcBorders>
            <w:shd w:val="clear" w:color="000000" w:fill="BFBFBF"/>
            <w:noWrap/>
            <w:vAlign w:val="center"/>
            <w:hideMark/>
          </w:tcPr>
          <w:p w14:paraId="0758ED01" w14:textId="77777777" w:rsidR="002E17C5" w:rsidRPr="00593064" w:rsidRDefault="002E17C5" w:rsidP="00804DFC">
            <w:pPr>
              <w:pStyle w:val="tabla"/>
              <w:jc w:val="center"/>
            </w:pPr>
            <w:r w:rsidRPr="00593064">
              <w:t>67</w:t>
            </w:r>
          </w:p>
        </w:tc>
        <w:tc>
          <w:tcPr>
            <w:tcW w:w="984" w:type="dxa"/>
            <w:tcBorders>
              <w:top w:val="nil"/>
              <w:left w:val="nil"/>
              <w:bottom w:val="single" w:sz="4" w:space="0" w:color="auto"/>
              <w:right w:val="nil"/>
            </w:tcBorders>
            <w:shd w:val="clear" w:color="000000" w:fill="BFBFBF"/>
            <w:noWrap/>
            <w:vAlign w:val="center"/>
            <w:hideMark/>
          </w:tcPr>
          <w:p w14:paraId="7988EFEA" w14:textId="77777777" w:rsidR="002E17C5" w:rsidRPr="00593064" w:rsidRDefault="002E17C5" w:rsidP="00804DFC">
            <w:pPr>
              <w:pStyle w:val="tabla"/>
              <w:jc w:val="center"/>
            </w:pPr>
            <w:r w:rsidRPr="00593064">
              <w:t>68</w:t>
            </w:r>
          </w:p>
        </w:tc>
        <w:tc>
          <w:tcPr>
            <w:tcW w:w="965" w:type="dxa"/>
            <w:tcBorders>
              <w:top w:val="nil"/>
              <w:left w:val="nil"/>
              <w:bottom w:val="single" w:sz="4" w:space="0" w:color="auto"/>
              <w:right w:val="nil"/>
            </w:tcBorders>
            <w:shd w:val="clear" w:color="000000" w:fill="BFBFBF"/>
            <w:noWrap/>
            <w:vAlign w:val="center"/>
            <w:hideMark/>
          </w:tcPr>
          <w:p w14:paraId="1568D8D3" w14:textId="77777777" w:rsidR="002E17C5" w:rsidRPr="00593064" w:rsidRDefault="002E17C5" w:rsidP="00804DFC">
            <w:pPr>
              <w:pStyle w:val="tabla"/>
              <w:jc w:val="center"/>
            </w:pPr>
            <w:r w:rsidRPr="00593064">
              <w:t>66,92</w:t>
            </w:r>
          </w:p>
        </w:tc>
        <w:tc>
          <w:tcPr>
            <w:tcW w:w="861" w:type="dxa"/>
            <w:tcBorders>
              <w:top w:val="nil"/>
              <w:left w:val="nil"/>
              <w:bottom w:val="single" w:sz="4" w:space="0" w:color="auto"/>
              <w:right w:val="nil"/>
            </w:tcBorders>
            <w:shd w:val="clear" w:color="000000" w:fill="BFBFBF"/>
            <w:noWrap/>
            <w:vAlign w:val="center"/>
            <w:hideMark/>
          </w:tcPr>
          <w:p w14:paraId="7252D105"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000000" w:fill="BFBFBF"/>
            <w:noWrap/>
            <w:vAlign w:val="center"/>
            <w:hideMark/>
          </w:tcPr>
          <w:p w14:paraId="6E2999C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4CFCABE0" w14:textId="77777777" w:rsidR="002E17C5" w:rsidRPr="00593064" w:rsidRDefault="002E17C5" w:rsidP="00804DFC">
            <w:pPr>
              <w:pStyle w:val="tabla"/>
              <w:jc w:val="center"/>
            </w:pPr>
            <w:r w:rsidRPr="00593064">
              <w:t>1,12</w:t>
            </w:r>
          </w:p>
        </w:tc>
      </w:tr>
      <w:tr w:rsidR="002E17C5" w:rsidRPr="00593064" w14:paraId="14BB0EE4"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703BB43C" w14:textId="77777777" w:rsidR="002E17C5" w:rsidRPr="00593064" w:rsidRDefault="002E17C5" w:rsidP="00630D93">
            <w:pPr>
              <w:pStyle w:val="tabla"/>
            </w:pPr>
            <w:r w:rsidRPr="00593064">
              <w:t>16.</w:t>
            </w:r>
          </w:p>
        </w:tc>
        <w:tc>
          <w:tcPr>
            <w:tcW w:w="1020" w:type="dxa"/>
            <w:tcBorders>
              <w:top w:val="nil"/>
              <w:left w:val="nil"/>
              <w:bottom w:val="single" w:sz="4" w:space="0" w:color="auto"/>
              <w:right w:val="nil"/>
            </w:tcBorders>
            <w:shd w:val="clear" w:color="000000" w:fill="FFFFFF"/>
            <w:vAlign w:val="center"/>
            <w:hideMark/>
          </w:tcPr>
          <w:p w14:paraId="3D7E673F" w14:textId="77777777" w:rsidR="002E17C5" w:rsidRPr="00593064" w:rsidRDefault="002E17C5" w:rsidP="00630D93">
            <w:pPr>
              <w:pStyle w:val="tabla"/>
            </w:pPr>
            <w:r w:rsidRPr="00593064">
              <w:t>1.1.1.2.1</w:t>
            </w:r>
          </w:p>
        </w:tc>
        <w:tc>
          <w:tcPr>
            <w:tcW w:w="7000" w:type="dxa"/>
            <w:tcBorders>
              <w:top w:val="nil"/>
              <w:left w:val="nil"/>
              <w:bottom w:val="single" w:sz="4" w:space="0" w:color="auto"/>
              <w:right w:val="nil"/>
            </w:tcBorders>
            <w:shd w:val="clear" w:color="000000" w:fill="FFFFFF"/>
            <w:vAlign w:val="center"/>
            <w:hideMark/>
          </w:tcPr>
          <w:p w14:paraId="354BA2B2" w14:textId="77777777" w:rsidR="002E17C5" w:rsidRPr="00593064" w:rsidRDefault="002E17C5" w:rsidP="00630D93">
            <w:pPr>
              <w:pStyle w:val="tabla"/>
            </w:pPr>
            <w:r w:rsidRPr="00593064">
              <w:t xml:space="preserve">            Ensayos de campo (Sondeos)</w:t>
            </w:r>
          </w:p>
        </w:tc>
        <w:tc>
          <w:tcPr>
            <w:tcW w:w="1008" w:type="dxa"/>
            <w:tcBorders>
              <w:top w:val="nil"/>
              <w:left w:val="nil"/>
              <w:bottom w:val="single" w:sz="4" w:space="0" w:color="auto"/>
              <w:right w:val="nil"/>
            </w:tcBorders>
            <w:shd w:val="clear" w:color="auto" w:fill="auto"/>
            <w:noWrap/>
            <w:vAlign w:val="center"/>
            <w:hideMark/>
          </w:tcPr>
          <w:p w14:paraId="31AD5318" w14:textId="77777777" w:rsidR="002E17C5" w:rsidRPr="00593064" w:rsidRDefault="002E17C5" w:rsidP="00804DFC">
            <w:pPr>
              <w:pStyle w:val="tabla"/>
              <w:jc w:val="center"/>
            </w:pPr>
            <w:r w:rsidRPr="00593064">
              <w:t>6</w:t>
            </w:r>
          </w:p>
        </w:tc>
        <w:tc>
          <w:tcPr>
            <w:tcW w:w="965" w:type="dxa"/>
            <w:tcBorders>
              <w:top w:val="nil"/>
              <w:left w:val="nil"/>
              <w:bottom w:val="single" w:sz="4" w:space="0" w:color="auto"/>
              <w:right w:val="nil"/>
            </w:tcBorders>
            <w:shd w:val="clear" w:color="auto" w:fill="auto"/>
            <w:noWrap/>
            <w:vAlign w:val="center"/>
            <w:hideMark/>
          </w:tcPr>
          <w:p w14:paraId="61597DAF"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413784BB" w14:textId="77777777" w:rsidR="002E17C5" w:rsidRPr="00593064" w:rsidRDefault="002E17C5" w:rsidP="00804DFC">
            <w:pPr>
              <w:pStyle w:val="tabla"/>
              <w:jc w:val="center"/>
            </w:pPr>
            <w:r w:rsidRPr="00593064">
              <w:t>9</w:t>
            </w:r>
          </w:p>
        </w:tc>
        <w:tc>
          <w:tcPr>
            <w:tcW w:w="1008" w:type="dxa"/>
            <w:tcBorders>
              <w:top w:val="nil"/>
              <w:left w:val="nil"/>
              <w:bottom w:val="single" w:sz="4" w:space="0" w:color="auto"/>
              <w:right w:val="nil"/>
            </w:tcBorders>
            <w:shd w:val="clear" w:color="auto" w:fill="auto"/>
            <w:noWrap/>
            <w:vAlign w:val="center"/>
            <w:hideMark/>
          </w:tcPr>
          <w:p w14:paraId="09EBD1D4"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36DD67F7"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66EA402D" w14:textId="77777777" w:rsidR="002E17C5" w:rsidRPr="00593064" w:rsidRDefault="002E17C5" w:rsidP="00804DFC">
            <w:pPr>
              <w:pStyle w:val="tabla"/>
              <w:jc w:val="center"/>
            </w:pPr>
            <w:r w:rsidRPr="00593064">
              <w:t>11</w:t>
            </w:r>
          </w:p>
        </w:tc>
        <w:tc>
          <w:tcPr>
            <w:tcW w:w="1008" w:type="dxa"/>
            <w:tcBorders>
              <w:top w:val="nil"/>
              <w:left w:val="nil"/>
              <w:bottom w:val="single" w:sz="4" w:space="0" w:color="auto"/>
              <w:right w:val="nil"/>
            </w:tcBorders>
            <w:shd w:val="clear" w:color="auto" w:fill="auto"/>
            <w:noWrap/>
            <w:vAlign w:val="center"/>
            <w:hideMark/>
          </w:tcPr>
          <w:p w14:paraId="43ACE932"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5B7AFDC0" w14:textId="77777777" w:rsidR="002E17C5" w:rsidRPr="00593064" w:rsidRDefault="002E17C5" w:rsidP="00804DFC">
            <w:pPr>
              <w:pStyle w:val="tabla"/>
              <w:jc w:val="center"/>
            </w:pPr>
            <w:r w:rsidRPr="00593064">
              <w:t>8,5</w:t>
            </w:r>
          </w:p>
        </w:tc>
        <w:tc>
          <w:tcPr>
            <w:tcW w:w="984" w:type="dxa"/>
            <w:tcBorders>
              <w:top w:val="nil"/>
              <w:left w:val="nil"/>
              <w:bottom w:val="single" w:sz="4" w:space="0" w:color="auto"/>
              <w:right w:val="nil"/>
            </w:tcBorders>
            <w:shd w:val="clear" w:color="auto" w:fill="auto"/>
            <w:noWrap/>
            <w:vAlign w:val="center"/>
            <w:hideMark/>
          </w:tcPr>
          <w:p w14:paraId="18659FBF" w14:textId="77777777" w:rsidR="002E17C5" w:rsidRPr="00593064" w:rsidRDefault="002E17C5" w:rsidP="00804DFC">
            <w:pPr>
              <w:pStyle w:val="tabla"/>
              <w:jc w:val="center"/>
            </w:pPr>
            <w:r w:rsidRPr="00593064">
              <w:t>10</w:t>
            </w:r>
          </w:p>
        </w:tc>
        <w:tc>
          <w:tcPr>
            <w:tcW w:w="965" w:type="dxa"/>
            <w:tcBorders>
              <w:top w:val="nil"/>
              <w:left w:val="nil"/>
              <w:bottom w:val="single" w:sz="4" w:space="0" w:color="auto"/>
              <w:right w:val="nil"/>
            </w:tcBorders>
            <w:shd w:val="clear" w:color="auto" w:fill="auto"/>
            <w:noWrap/>
            <w:vAlign w:val="center"/>
            <w:hideMark/>
          </w:tcPr>
          <w:p w14:paraId="0DAE1292" w14:textId="77777777" w:rsidR="002E17C5" w:rsidRPr="00593064" w:rsidRDefault="002E17C5" w:rsidP="00804DFC">
            <w:pPr>
              <w:pStyle w:val="tabla"/>
              <w:jc w:val="center"/>
            </w:pPr>
            <w:r w:rsidRPr="00593064">
              <w:t>8,50</w:t>
            </w:r>
          </w:p>
        </w:tc>
        <w:tc>
          <w:tcPr>
            <w:tcW w:w="861" w:type="dxa"/>
            <w:tcBorders>
              <w:top w:val="nil"/>
              <w:left w:val="nil"/>
              <w:bottom w:val="single" w:sz="4" w:space="0" w:color="auto"/>
              <w:right w:val="nil"/>
            </w:tcBorders>
            <w:shd w:val="clear" w:color="auto" w:fill="auto"/>
            <w:noWrap/>
            <w:vAlign w:val="center"/>
            <w:hideMark/>
          </w:tcPr>
          <w:p w14:paraId="6A0B16A5"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4670AD34"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BB187FE" w14:textId="77777777" w:rsidR="002E17C5" w:rsidRPr="00593064" w:rsidRDefault="002E17C5" w:rsidP="00804DFC">
            <w:pPr>
              <w:pStyle w:val="tabla"/>
              <w:jc w:val="center"/>
            </w:pPr>
            <w:r w:rsidRPr="00593064">
              <w:t>0,14</w:t>
            </w:r>
          </w:p>
        </w:tc>
      </w:tr>
      <w:tr w:rsidR="002E17C5" w:rsidRPr="00593064" w14:paraId="0F39A83C"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6736FECB" w14:textId="77777777" w:rsidR="002E17C5" w:rsidRPr="00593064" w:rsidRDefault="002E17C5" w:rsidP="00630D93">
            <w:pPr>
              <w:pStyle w:val="tabla"/>
            </w:pPr>
            <w:r w:rsidRPr="00593064">
              <w:t>17.</w:t>
            </w:r>
          </w:p>
        </w:tc>
        <w:tc>
          <w:tcPr>
            <w:tcW w:w="1020" w:type="dxa"/>
            <w:tcBorders>
              <w:top w:val="nil"/>
              <w:left w:val="nil"/>
              <w:bottom w:val="single" w:sz="4" w:space="0" w:color="auto"/>
              <w:right w:val="nil"/>
            </w:tcBorders>
            <w:shd w:val="clear" w:color="000000" w:fill="FFFFFF"/>
            <w:vAlign w:val="center"/>
            <w:hideMark/>
          </w:tcPr>
          <w:p w14:paraId="43D993E7" w14:textId="77777777" w:rsidR="002E17C5" w:rsidRPr="00593064" w:rsidRDefault="002E17C5" w:rsidP="00630D93">
            <w:pPr>
              <w:pStyle w:val="tabla"/>
            </w:pPr>
            <w:r w:rsidRPr="00593064">
              <w:t>1.1.1.2.2</w:t>
            </w:r>
          </w:p>
        </w:tc>
        <w:tc>
          <w:tcPr>
            <w:tcW w:w="7000" w:type="dxa"/>
            <w:tcBorders>
              <w:top w:val="nil"/>
              <w:left w:val="nil"/>
              <w:bottom w:val="single" w:sz="4" w:space="0" w:color="auto"/>
              <w:right w:val="nil"/>
            </w:tcBorders>
            <w:shd w:val="clear" w:color="000000" w:fill="FFFFFF"/>
            <w:vAlign w:val="center"/>
            <w:hideMark/>
          </w:tcPr>
          <w:p w14:paraId="0D0BDCD0" w14:textId="77777777" w:rsidR="002E17C5" w:rsidRPr="00593064" w:rsidRDefault="002E17C5" w:rsidP="00630D93">
            <w:pPr>
              <w:pStyle w:val="tabla"/>
            </w:pPr>
            <w:r w:rsidRPr="00593064">
              <w:t xml:space="preserve">            Análisis de laboratorio</w:t>
            </w:r>
          </w:p>
        </w:tc>
        <w:tc>
          <w:tcPr>
            <w:tcW w:w="1008" w:type="dxa"/>
            <w:tcBorders>
              <w:top w:val="nil"/>
              <w:left w:val="nil"/>
              <w:bottom w:val="single" w:sz="4" w:space="0" w:color="auto"/>
              <w:right w:val="nil"/>
            </w:tcBorders>
            <w:shd w:val="clear" w:color="auto" w:fill="auto"/>
            <w:noWrap/>
            <w:vAlign w:val="center"/>
            <w:hideMark/>
          </w:tcPr>
          <w:p w14:paraId="1B22CD83" w14:textId="77777777" w:rsidR="002E17C5" w:rsidRPr="00593064" w:rsidRDefault="002E17C5" w:rsidP="00804DFC">
            <w:pPr>
              <w:pStyle w:val="tabla"/>
              <w:jc w:val="center"/>
            </w:pPr>
            <w:r w:rsidRPr="00593064">
              <w:t>6</w:t>
            </w:r>
          </w:p>
        </w:tc>
        <w:tc>
          <w:tcPr>
            <w:tcW w:w="965" w:type="dxa"/>
            <w:tcBorders>
              <w:top w:val="nil"/>
              <w:left w:val="nil"/>
              <w:bottom w:val="single" w:sz="4" w:space="0" w:color="auto"/>
              <w:right w:val="nil"/>
            </w:tcBorders>
            <w:shd w:val="clear" w:color="auto" w:fill="auto"/>
            <w:noWrap/>
            <w:vAlign w:val="center"/>
            <w:hideMark/>
          </w:tcPr>
          <w:p w14:paraId="2132EC0A"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3996001E"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4A8F597D"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7868DB09"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69A7E52C" w14:textId="77777777" w:rsidR="002E17C5" w:rsidRPr="00593064" w:rsidRDefault="002E17C5" w:rsidP="00804DFC">
            <w:pPr>
              <w:pStyle w:val="tabla"/>
              <w:jc w:val="center"/>
            </w:pPr>
            <w:r w:rsidRPr="00593064">
              <w:t>11</w:t>
            </w:r>
          </w:p>
        </w:tc>
        <w:tc>
          <w:tcPr>
            <w:tcW w:w="1008" w:type="dxa"/>
            <w:tcBorders>
              <w:top w:val="nil"/>
              <w:left w:val="nil"/>
              <w:bottom w:val="single" w:sz="4" w:space="0" w:color="auto"/>
              <w:right w:val="nil"/>
            </w:tcBorders>
            <w:shd w:val="clear" w:color="auto" w:fill="auto"/>
            <w:noWrap/>
            <w:vAlign w:val="center"/>
            <w:hideMark/>
          </w:tcPr>
          <w:p w14:paraId="690FC164"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1C7B1590" w14:textId="77777777" w:rsidR="002E17C5" w:rsidRPr="00593064" w:rsidRDefault="002E17C5" w:rsidP="00804DFC">
            <w:pPr>
              <w:pStyle w:val="tabla"/>
              <w:jc w:val="center"/>
            </w:pPr>
            <w:r w:rsidRPr="00593064">
              <w:t>8,5</w:t>
            </w:r>
          </w:p>
        </w:tc>
        <w:tc>
          <w:tcPr>
            <w:tcW w:w="984" w:type="dxa"/>
            <w:tcBorders>
              <w:top w:val="nil"/>
              <w:left w:val="nil"/>
              <w:bottom w:val="single" w:sz="4" w:space="0" w:color="auto"/>
              <w:right w:val="nil"/>
            </w:tcBorders>
            <w:shd w:val="clear" w:color="auto" w:fill="auto"/>
            <w:noWrap/>
            <w:vAlign w:val="center"/>
            <w:hideMark/>
          </w:tcPr>
          <w:p w14:paraId="38F6EEEF" w14:textId="77777777" w:rsidR="002E17C5" w:rsidRPr="00593064" w:rsidRDefault="002E17C5" w:rsidP="00804DFC">
            <w:pPr>
              <w:pStyle w:val="tabla"/>
              <w:jc w:val="center"/>
            </w:pPr>
            <w:r w:rsidRPr="00593064">
              <w:t>10,5</w:t>
            </w:r>
          </w:p>
        </w:tc>
        <w:tc>
          <w:tcPr>
            <w:tcW w:w="965" w:type="dxa"/>
            <w:tcBorders>
              <w:top w:val="nil"/>
              <w:left w:val="nil"/>
              <w:bottom w:val="single" w:sz="4" w:space="0" w:color="auto"/>
              <w:right w:val="nil"/>
            </w:tcBorders>
            <w:shd w:val="clear" w:color="auto" w:fill="auto"/>
            <w:noWrap/>
            <w:vAlign w:val="center"/>
            <w:hideMark/>
          </w:tcPr>
          <w:p w14:paraId="74391472" w14:textId="77777777" w:rsidR="002E17C5" w:rsidRPr="00593064" w:rsidRDefault="002E17C5" w:rsidP="00804DFC">
            <w:pPr>
              <w:pStyle w:val="tabla"/>
              <w:jc w:val="center"/>
            </w:pPr>
            <w:r w:rsidRPr="00593064">
              <w:t>8,58</w:t>
            </w:r>
          </w:p>
        </w:tc>
        <w:tc>
          <w:tcPr>
            <w:tcW w:w="861" w:type="dxa"/>
            <w:tcBorders>
              <w:top w:val="nil"/>
              <w:left w:val="nil"/>
              <w:bottom w:val="single" w:sz="4" w:space="0" w:color="auto"/>
              <w:right w:val="nil"/>
            </w:tcBorders>
            <w:shd w:val="clear" w:color="auto" w:fill="auto"/>
            <w:noWrap/>
            <w:vAlign w:val="center"/>
            <w:hideMark/>
          </w:tcPr>
          <w:p w14:paraId="4CD26082"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3DCD483F"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07597DBE" w14:textId="77777777" w:rsidR="002E17C5" w:rsidRPr="00593064" w:rsidRDefault="002E17C5" w:rsidP="00804DFC">
            <w:pPr>
              <w:pStyle w:val="tabla"/>
              <w:jc w:val="center"/>
            </w:pPr>
            <w:r w:rsidRPr="00593064">
              <w:t>0,14</w:t>
            </w:r>
          </w:p>
        </w:tc>
      </w:tr>
      <w:tr w:rsidR="002E17C5" w:rsidRPr="00593064" w14:paraId="691F6A28"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31F7C0D7" w14:textId="77777777" w:rsidR="002E17C5" w:rsidRPr="00593064" w:rsidRDefault="002E17C5" w:rsidP="00630D93">
            <w:pPr>
              <w:pStyle w:val="tabla"/>
            </w:pPr>
            <w:r w:rsidRPr="00593064">
              <w:t>18.</w:t>
            </w:r>
          </w:p>
        </w:tc>
        <w:tc>
          <w:tcPr>
            <w:tcW w:w="1020" w:type="dxa"/>
            <w:tcBorders>
              <w:top w:val="nil"/>
              <w:left w:val="nil"/>
              <w:bottom w:val="single" w:sz="4" w:space="0" w:color="auto"/>
              <w:right w:val="nil"/>
            </w:tcBorders>
            <w:shd w:val="clear" w:color="000000" w:fill="FFFFFF"/>
            <w:vAlign w:val="center"/>
            <w:hideMark/>
          </w:tcPr>
          <w:p w14:paraId="08ADD70B" w14:textId="77777777" w:rsidR="002E17C5" w:rsidRPr="00593064" w:rsidRDefault="002E17C5" w:rsidP="00630D93">
            <w:pPr>
              <w:pStyle w:val="tabla"/>
            </w:pPr>
            <w:r w:rsidRPr="00593064">
              <w:t>1.1.1.2.3</w:t>
            </w:r>
          </w:p>
        </w:tc>
        <w:tc>
          <w:tcPr>
            <w:tcW w:w="7000" w:type="dxa"/>
            <w:tcBorders>
              <w:top w:val="nil"/>
              <w:left w:val="nil"/>
              <w:bottom w:val="single" w:sz="4" w:space="0" w:color="auto"/>
              <w:right w:val="nil"/>
            </w:tcBorders>
            <w:shd w:val="clear" w:color="000000" w:fill="FFFFFF"/>
            <w:vAlign w:val="center"/>
            <w:hideMark/>
          </w:tcPr>
          <w:p w14:paraId="101F79CC" w14:textId="77777777" w:rsidR="002E17C5" w:rsidRPr="00593064" w:rsidRDefault="002E17C5" w:rsidP="00630D93">
            <w:pPr>
              <w:pStyle w:val="tabla"/>
            </w:pPr>
            <w:r w:rsidRPr="00593064">
              <w:t xml:space="preserve">            Análisis de capacidad portante del suelo</w:t>
            </w:r>
          </w:p>
        </w:tc>
        <w:tc>
          <w:tcPr>
            <w:tcW w:w="1008" w:type="dxa"/>
            <w:tcBorders>
              <w:top w:val="nil"/>
              <w:left w:val="nil"/>
              <w:bottom w:val="single" w:sz="4" w:space="0" w:color="auto"/>
              <w:right w:val="nil"/>
            </w:tcBorders>
            <w:shd w:val="clear" w:color="auto" w:fill="auto"/>
            <w:noWrap/>
            <w:vAlign w:val="center"/>
            <w:hideMark/>
          </w:tcPr>
          <w:p w14:paraId="22902E73" w14:textId="77777777" w:rsidR="002E17C5" w:rsidRPr="00593064" w:rsidRDefault="002E17C5" w:rsidP="00804DFC">
            <w:pPr>
              <w:pStyle w:val="tabla"/>
              <w:jc w:val="center"/>
            </w:pPr>
            <w:r w:rsidRPr="00593064">
              <w:t>4</w:t>
            </w:r>
          </w:p>
        </w:tc>
        <w:tc>
          <w:tcPr>
            <w:tcW w:w="965" w:type="dxa"/>
            <w:tcBorders>
              <w:top w:val="nil"/>
              <w:left w:val="nil"/>
              <w:bottom w:val="single" w:sz="4" w:space="0" w:color="auto"/>
              <w:right w:val="nil"/>
            </w:tcBorders>
            <w:shd w:val="clear" w:color="auto" w:fill="auto"/>
            <w:noWrap/>
            <w:vAlign w:val="center"/>
            <w:hideMark/>
          </w:tcPr>
          <w:p w14:paraId="1052B31E" w14:textId="77777777" w:rsidR="002E17C5" w:rsidRPr="00593064" w:rsidRDefault="002E17C5" w:rsidP="00804DFC">
            <w:pPr>
              <w:pStyle w:val="tabla"/>
              <w:jc w:val="center"/>
            </w:pPr>
            <w:r w:rsidRPr="00593064">
              <w:t>6</w:t>
            </w:r>
          </w:p>
        </w:tc>
        <w:tc>
          <w:tcPr>
            <w:tcW w:w="984" w:type="dxa"/>
            <w:tcBorders>
              <w:top w:val="nil"/>
              <w:left w:val="nil"/>
              <w:bottom w:val="single" w:sz="4" w:space="0" w:color="auto"/>
              <w:right w:val="nil"/>
            </w:tcBorders>
            <w:shd w:val="clear" w:color="auto" w:fill="auto"/>
            <w:noWrap/>
            <w:vAlign w:val="center"/>
            <w:hideMark/>
          </w:tcPr>
          <w:p w14:paraId="4FAE485C" w14:textId="77777777" w:rsidR="002E17C5" w:rsidRPr="00593064" w:rsidRDefault="002E17C5" w:rsidP="00804DFC">
            <w:pPr>
              <w:pStyle w:val="tabla"/>
              <w:jc w:val="center"/>
            </w:pPr>
            <w:r w:rsidRPr="00593064">
              <w:t>7</w:t>
            </w:r>
          </w:p>
        </w:tc>
        <w:tc>
          <w:tcPr>
            <w:tcW w:w="1008" w:type="dxa"/>
            <w:tcBorders>
              <w:top w:val="nil"/>
              <w:left w:val="nil"/>
              <w:bottom w:val="single" w:sz="4" w:space="0" w:color="auto"/>
              <w:right w:val="nil"/>
            </w:tcBorders>
            <w:shd w:val="clear" w:color="auto" w:fill="auto"/>
            <w:noWrap/>
            <w:vAlign w:val="center"/>
            <w:hideMark/>
          </w:tcPr>
          <w:p w14:paraId="6C1ACFAE"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5B9E3361"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5F26031A"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5051E7BE" w14:textId="77777777" w:rsidR="002E17C5" w:rsidRPr="00593064" w:rsidRDefault="002E17C5" w:rsidP="00804DFC">
            <w:pPr>
              <w:pStyle w:val="tabla"/>
              <w:jc w:val="center"/>
            </w:pPr>
            <w:r w:rsidRPr="00593064">
              <w:t>5,5</w:t>
            </w:r>
          </w:p>
        </w:tc>
        <w:tc>
          <w:tcPr>
            <w:tcW w:w="965" w:type="dxa"/>
            <w:tcBorders>
              <w:top w:val="nil"/>
              <w:left w:val="nil"/>
              <w:bottom w:val="single" w:sz="4" w:space="0" w:color="auto"/>
              <w:right w:val="nil"/>
            </w:tcBorders>
            <w:shd w:val="clear" w:color="auto" w:fill="auto"/>
            <w:noWrap/>
            <w:vAlign w:val="center"/>
            <w:hideMark/>
          </w:tcPr>
          <w:p w14:paraId="7134420E" w14:textId="77777777" w:rsidR="002E17C5" w:rsidRPr="00593064" w:rsidRDefault="002E17C5" w:rsidP="00804DFC">
            <w:pPr>
              <w:pStyle w:val="tabla"/>
              <w:jc w:val="center"/>
            </w:pPr>
            <w:r w:rsidRPr="00593064">
              <w:t>7</w:t>
            </w:r>
          </w:p>
        </w:tc>
        <w:tc>
          <w:tcPr>
            <w:tcW w:w="984" w:type="dxa"/>
            <w:tcBorders>
              <w:top w:val="nil"/>
              <w:left w:val="nil"/>
              <w:bottom w:val="single" w:sz="4" w:space="0" w:color="auto"/>
              <w:right w:val="nil"/>
            </w:tcBorders>
            <w:shd w:val="clear" w:color="auto" w:fill="auto"/>
            <w:noWrap/>
            <w:vAlign w:val="center"/>
            <w:hideMark/>
          </w:tcPr>
          <w:p w14:paraId="7CD711B6" w14:textId="77777777" w:rsidR="002E17C5" w:rsidRPr="00593064" w:rsidRDefault="002E17C5" w:rsidP="00804DFC">
            <w:pPr>
              <w:pStyle w:val="tabla"/>
              <w:jc w:val="center"/>
            </w:pPr>
            <w:r w:rsidRPr="00593064">
              <w:t>8,5</w:t>
            </w:r>
          </w:p>
        </w:tc>
        <w:tc>
          <w:tcPr>
            <w:tcW w:w="965" w:type="dxa"/>
            <w:tcBorders>
              <w:top w:val="nil"/>
              <w:left w:val="nil"/>
              <w:bottom w:val="single" w:sz="4" w:space="0" w:color="auto"/>
              <w:right w:val="nil"/>
            </w:tcBorders>
            <w:shd w:val="clear" w:color="auto" w:fill="auto"/>
            <w:noWrap/>
            <w:vAlign w:val="center"/>
            <w:hideMark/>
          </w:tcPr>
          <w:p w14:paraId="61CF726B" w14:textId="77777777" w:rsidR="002E17C5" w:rsidRPr="00593064" w:rsidRDefault="002E17C5" w:rsidP="00804DFC">
            <w:pPr>
              <w:pStyle w:val="tabla"/>
              <w:jc w:val="center"/>
            </w:pPr>
            <w:r w:rsidRPr="00593064">
              <w:t>7,00</w:t>
            </w:r>
          </w:p>
        </w:tc>
        <w:tc>
          <w:tcPr>
            <w:tcW w:w="861" w:type="dxa"/>
            <w:tcBorders>
              <w:top w:val="nil"/>
              <w:left w:val="nil"/>
              <w:bottom w:val="single" w:sz="4" w:space="0" w:color="auto"/>
              <w:right w:val="nil"/>
            </w:tcBorders>
            <w:shd w:val="clear" w:color="auto" w:fill="auto"/>
            <w:noWrap/>
            <w:vAlign w:val="center"/>
            <w:hideMark/>
          </w:tcPr>
          <w:p w14:paraId="6E656416"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42BD8B71"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7C9B33CE" w14:textId="77777777" w:rsidR="002E17C5" w:rsidRPr="00593064" w:rsidRDefault="002E17C5" w:rsidP="00804DFC">
            <w:pPr>
              <w:pStyle w:val="tabla"/>
              <w:jc w:val="center"/>
            </w:pPr>
            <w:r w:rsidRPr="00593064">
              <w:t>0,12</w:t>
            </w:r>
          </w:p>
        </w:tc>
      </w:tr>
      <w:tr w:rsidR="002E17C5" w:rsidRPr="00593064" w14:paraId="34434D82"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75387857" w14:textId="77777777" w:rsidR="002E17C5" w:rsidRPr="00593064" w:rsidRDefault="002E17C5" w:rsidP="00630D93">
            <w:pPr>
              <w:pStyle w:val="tabla"/>
            </w:pPr>
            <w:r w:rsidRPr="00593064">
              <w:t>19.</w:t>
            </w:r>
          </w:p>
        </w:tc>
        <w:tc>
          <w:tcPr>
            <w:tcW w:w="1020" w:type="dxa"/>
            <w:tcBorders>
              <w:top w:val="nil"/>
              <w:left w:val="nil"/>
              <w:bottom w:val="single" w:sz="4" w:space="0" w:color="auto"/>
              <w:right w:val="nil"/>
            </w:tcBorders>
            <w:shd w:val="clear" w:color="000000" w:fill="BFBFBF"/>
            <w:vAlign w:val="center"/>
            <w:hideMark/>
          </w:tcPr>
          <w:p w14:paraId="126D8C75" w14:textId="77777777" w:rsidR="002E17C5" w:rsidRPr="00593064" w:rsidRDefault="002E17C5" w:rsidP="00630D93">
            <w:pPr>
              <w:pStyle w:val="tabla"/>
            </w:pPr>
            <w:r w:rsidRPr="00593064">
              <w:t>1.1.1.3</w:t>
            </w:r>
          </w:p>
        </w:tc>
        <w:tc>
          <w:tcPr>
            <w:tcW w:w="7000" w:type="dxa"/>
            <w:tcBorders>
              <w:top w:val="nil"/>
              <w:left w:val="nil"/>
              <w:bottom w:val="single" w:sz="4" w:space="0" w:color="auto"/>
              <w:right w:val="nil"/>
            </w:tcBorders>
            <w:shd w:val="clear" w:color="000000" w:fill="BFBFBF"/>
            <w:vAlign w:val="center"/>
            <w:hideMark/>
          </w:tcPr>
          <w:p w14:paraId="0FB218E2" w14:textId="77777777" w:rsidR="002E17C5" w:rsidRPr="00593064" w:rsidRDefault="002E17C5" w:rsidP="00630D93">
            <w:pPr>
              <w:pStyle w:val="tabla"/>
            </w:pPr>
            <w:r w:rsidRPr="00593064">
              <w:t xml:space="preserve">         Estudios Topográficos</w:t>
            </w:r>
          </w:p>
        </w:tc>
        <w:tc>
          <w:tcPr>
            <w:tcW w:w="1008" w:type="dxa"/>
            <w:tcBorders>
              <w:top w:val="nil"/>
              <w:left w:val="nil"/>
              <w:bottom w:val="single" w:sz="4" w:space="0" w:color="auto"/>
              <w:right w:val="nil"/>
            </w:tcBorders>
            <w:shd w:val="clear" w:color="000000" w:fill="BFBFBF"/>
            <w:noWrap/>
            <w:vAlign w:val="center"/>
            <w:hideMark/>
          </w:tcPr>
          <w:p w14:paraId="3E71484E" w14:textId="77777777" w:rsidR="002E17C5" w:rsidRPr="00593064" w:rsidRDefault="002E17C5" w:rsidP="00804DFC">
            <w:pPr>
              <w:pStyle w:val="tabla"/>
              <w:jc w:val="center"/>
            </w:pPr>
            <w:r w:rsidRPr="00593064">
              <w:t>22</w:t>
            </w:r>
          </w:p>
        </w:tc>
        <w:tc>
          <w:tcPr>
            <w:tcW w:w="965" w:type="dxa"/>
            <w:tcBorders>
              <w:top w:val="nil"/>
              <w:left w:val="nil"/>
              <w:bottom w:val="single" w:sz="4" w:space="0" w:color="auto"/>
              <w:right w:val="nil"/>
            </w:tcBorders>
            <w:shd w:val="clear" w:color="000000" w:fill="BFBFBF"/>
            <w:noWrap/>
            <w:vAlign w:val="center"/>
            <w:hideMark/>
          </w:tcPr>
          <w:p w14:paraId="1AEFA6A3" w14:textId="77777777" w:rsidR="002E17C5" w:rsidRPr="00593064" w:rsidRDefault="002E17C5" w:rsidP="00804DFC">
            <w:pPr>
              <w:pStyle w:val="tabla"/>
              <w:jc w:val="center"/>
            </w:pPr>
            <w:r w:rsidRPr="00593064">
              <w:t>24</w:t>
            </w:r>
          </w:p>
        </w:tc>
        <w:tc>
          <w:tcPr>
            <w:tcW w:w="984" w:type="dxa"/>
            <w:tcBorders>
              <w:top w:val="nil"/>
              <w:left w:val="nil"/>
              <w:bottom w:val="single" w:sz="4" w:space="0" w:color="auto"/>
              <w:right w:val="nil"/>
            </w:tcBorders>
            <w:shd w:val="clear" w:color="000000" w:fill="BFBFBF"/>
            <w:noWrap/>
            <w:vAlign w:val="center"/>
            <w:hideMark/>
          </w:tcPr>
          <w:p w14:paraId="76D88DEF" w14:textId="77777777" w:rsidR="002E17C5" w:rsidRPr="00593064" w:rsidRDefault="002E17C5" w:rsidP="00804DFC">
            <w:pPr>
              <w:pStyle w:val="tabla"/>
              <w:jc w:val="center"/>
            </w:pPr>
            <w:r w:rsidRPr="00593064">
              <w:t>25</w:t>
            </w:r>
          </w:p>
        </w:tc>
        <w:tc>
          <w:tcPr>
            <w:tcW w:w="1008" w:type="dxa"/>
            <w:tcBorders>
              <w:top w:val="nil"/>
              <w:left w:val="nil"/>
              <w:bottom w:val="single" w:sz="4" w:space="0" w:color="auto"/>
              <w:right w:val="nil"/>
            </w:tcBorders>
            <w:shd w:val="clear" w:color="000000" w:fill="BFBFBF"/>
            <w:noWrap/>
            <w:vAlign w:val="center"/>
            <w:hideMark/>
          </w:tcPr>
          <w:p w14:paraId="6CC9F80B" w14:textId="77777777" w:rsidR="002E17C5" w:rsidRPr="00593064" w:rsidRDefault="002E17C5" w:rsidP="00804DFC">
            <w:pPr>
              <w:pStyle w:val="tabla"/>
              <w:jc w:val="center"/>
            </w:pPr>
            <w:r w:rsidRPr="00593064">
              <w:t>24</w:t>
            </w:r>
          </w:p>
        </w:tc>
        <w:tc>
          <w:tcPr>
            <w:tcW w:w="965" w:type="dxa"/>
            <w:tcBorders>
              <w:top w:val="nil"/>
              <w:left w:val="nil"/>
              <w:bottom w:val="single" w:sz="4" w:space="0" w:color="auto"/>
              <w:right w:val="nil"/>
            </w:tcBorders>
            <w:shd w:val="clear" w:color="000000" w:fill="BFBFBF"/>
            <w:noWrap/>
            <w:vAlign w:val="center"/>
            <w:hideMark/>
          </w:tcPr>
          <w:p w14:paraId="1B3D9F55" w14:textId="77777777" w:rsidR="002E17C5" w:rsidRPr="00593064" w:rsidRDefault="002E17C5" w:rsidP="00804DFC">
            <w:pPr>
              <w:pStyle w:val="tabla"/>
              <w:jc w:val="center"/>
            </w:pPr>
            <w:r w:rsidRPr="00593064">
              <w:t>26</w:t>
            </w:r>
          </w:p>
        </w:tc>
        <w:tc>
          <w:tcPr>
            <w:tcW w:w="984" w:type="dxa"/>
            <w:tcBorders>
              <w:top w:val="nil"/>
              <w:left w:val="nil"/>
              <w:bottom w:val="single" w:sz="4" w:space="0" w:color="auto"/>
              <w:right w:val="nil"/>
            </w:tcBorders>
            <w:shd w:val="clear" w:color="000000" w:fill="BFBFBF"/>
            <w:noWrap/>
            <w:vAlign w:val="center"/>
            <w:hideMark/>
          </w:tcPr>
          <w:p w14:paraId="2616318F" w14:textId="77777777" w:rsidR="002E17C5" w:rsidRPr="00593064" w:rsidRDefault="002E17C5" w:rsidP="00804DFC">
            <w:pPr>
              <w:pStyle w:val="tabla"/>
              <w:jc w:val="center"/>
            </w:pPr>
            <w:r w:rsidRPr="00593064">
              <w:t>28</w:t>
            </w:r>
          </w:p>
        </w:tc>
        <w:tc>
          <w:tcPr>
            <w:tcW w:w="1008" w:type="dxa"/>
            <w:tcBorders>
              <w:top w:val="nil"/>
              <w:left w:val="nil"/>
              <w:bottom w:val="single" w:sz="4" w:space="0" w:color="auto"/>
              <w:right w:val="nil"/>
            </w:tcBorders>
            <w:shd w:val="clear" w:color="000000" w:fill="BFBFBF"/>
            <w:noWrap/>
            <w:vAlign w:val="center"/>
            <w:hideMark/>
          </w:tcPr>
          <w:p w14:paraId="3C77FED6" w14:textId="77777777" w:rsidR="002E17C5" w:rsidRPr="00593064" w:rsidRDefault="002E17C5" w:rsidP="00804DFC">
            <w:pPr>
              <w:pStyle w:val="tabla"/>
              <w:jc w:val="center"/>
            </w:pPr>
            <w:r w:rsidRPr="00593064">
              <w:t>23</w:t>
            </w:r>
          </w:p>
        </w:tc>
        <w:tc>
          <w:tcPr>
            <w:tcW w:w="965" w:type="dxa"/>
            <w:tcBorders>
              <w:top w:val="nil"/>
              <w:left w:val="nil"/>
              <w:bottom w:val="single" w:sz="4" w:space="0" w:color="auto"/>
              <w:right w:val="nil"/>
            </w:tcBorders>
            <w:shd w:val="clear" w:color="000000" w:fill="BFBFBF"/>
            <w:noWrap/>
            <w:vAlign w:val="center"/>
            <w:hideMark/>
          </w:tcPr>
          <w:p w14:paraId="627820F2"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000000" w:fill="BFBFBF"/>
            <w:noWrap/>
            <w:vAlign w:val="center"/>
            <w:hideMark/>
          </w:tcPr>
          <w:p w14:paraId="3594CF83" w14:textId="77777777" w:rsidR="002E17C5" w:rsidRPr="00593064" w:rsidRDefault="002E17C5" w:rsidP="00804DFC">
            <w:pPr>
              <w:pStyle w:val="tabla"/>
              <w:jc w:val="center"/>
            </w:pPr>
            <w:r w:rsidRPr="00593064">
              <w:t>26,5</w:t>
            </w:r>
          </w:p>
        </w:tc>
        <w:tc>
          <w:tcPr>
            <w:tcW w:w="965" w:type="dxa"/>
            <w:tcBorders>
              <w:top w:val="nil"/>
              <w:left w:val="nil"/>
              <w:bottom w:val="single" w:sz="4" w:space="0" w:color="auto"/>
              <w:right w:val="nil"/>
            </w:tcBorders>
            <w:shd w:val="clear" w:color="000000" w:fill="BFBFBF"/>
            <w:noWrap/>
            <w:vAlign w:val="center"/>
            <w:hideMark/>
          </w:tcPr>
          <w:p w14:paraId="28E9A823" w14:textId="77777777" w:rsidR="002E17C5" w:rsidRPr="00593064" w:rsidRDefault="002E17C5" w:rsidP="00804DFC">
            <w:pPr>
              <w:pStyle w:val="tabla"/>
              <w:jc w:val="center"/>
            </w:pPr>
            <w:r w:rsidRPr="00593064">
              <w:t>24,92</w:t>
            </w:r>
          </w:p>
        </w:tc>
        <w:tc>
          <w:tcPr>
            <w:tcW w:w="861" w:type="dxa"/>
            <w:tcBorders>
              <w:top w:val="nil"/>
              <w:left w:val="nil"/>
              <w:bottom w:val="single" w:sz="4" w:space="0" w:color="auto"/>
              <w:right w:val="nil"/>
            </w:tcBorders>
            <w:shd w:val="clear" w:color="000000" w:fill="BFBFBF"/>
            <w:noWrap/>
            <w:vAlign w:val="center"/>
            <w:hideMark/>
          </w:tcPr>
          <w:p w14:paraId="26E40E7F"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000000" w:fill="BFBFBF"/>
            <w:noWrap/>
            <w:vAlign w:val="center"/>
            <w:hideMark/>
          </w:tcPr>
          <w:p w14:paraId="160CF86E"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0AA342B8" w14:textId="77777777" w:rsidR="002E17C5" w:rsidRPr="00593064" w:rsidRDefault="002E17C5" w:rsidP="00804DFC">
            <w:pPr>
              <w:pStyle w:val="tabla"/>
              <w:jc w:val="center"/>
            </w:pPr>
            <w:r w:rsidRPr="00593064">
              <w:t>0,42</w:t>
            </w:r>
          </w:p>
        </w:tc>
      </w:tr>
      <w:tr w:rsidR="002E17C5" w:rsidRPr="00593064" w14:paraId="222ACAED"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150144B4" w14:textId="77777777" w:rsidR="002E17C5" w:rsidRPr="00593064" w:rsidRDefault="002E17C5" w:rsidP="00630D93">
            <w:pPr>
              <w:pStyle w:val="tabla"/>
            </w:pPr>
            <w:r w:rsidRPr="00593064">
              <w:t>20.</w:t>
            </w:r>
          </w:p>
        </w:tc>
        <w:tc>
          <w:tcPr>
            <w:tcW w:w="1020" w:type="dxa"/>
            <w:tcBorders>
              <w:top w:val="nil"/>
              <w:left w:val="nil"/>
              <w:bottom w:val="single" w:sz="4" w:space="0" w:color="auto"/>
              <w:right w:val="nil"/>
            </w:tcBorders>
            <w:shd w:val="clear" w:color="000000" w:fill="FFFFFF"/>
            <w:vAlign w:val="center"/>
            <w:hideMark/>
          </w:tcPr>
          <w:p w14:paraId="6CB56403" w14:textId="77777777" w:rsidR="002E17C5" w:rsidRPr="00593064" w:rsidRDefault="002E17C5" w:rsidP="00630D93">
            <w:pPr>
              <w:pStyle w:val="tabla"/>
            </w:pPr>
            <w:r w:rsidRPr="00593064">
              <w:t>1.1.1.3.1</w:t>
            </w:r>
          </w:p>
        </w:tc>
        <w:tc>
          <w:tcPr>
            <w:tcW w:w="7000" w:type="dxa"/>
            <w:tcBorders>
              <w:top w:val="nil"/>
              <w:left w:val="nil"/>
              <w:bottom w:val="single" w:sz="4" w:space="0" w:color="auto"/>
              <w:right w:val="nil"/>
            </w:tcBorders>
            <w:shd w:val="clear" w:color="000000" w:fill="FFFFFF"/>
            <w:vAlign w:val="center"/>
            <w:hideMark/>
          </w:tcPr>
          <w:p w14:paraId="05CAB0E4" w14:textId="77777777" w:rsidR="002E17C5" w:rsidRPr="00593064" w:rsidRDefault="002E17C5" w:rsidP="00630D93">
            <w:pPr>
              <w:pStyle w:val="tabla"/>
            </w:pPr>
            <w:r w:rsidRPr="00593064">
              <w:t xml:space="preserve">            Mediciones y levantamiento topográfico</w:t>
            </w:r>
          </w:p>
        </w:tc>
        <w:tc>
          <w:tcPr>
            <w:tcW w:w="1008" w:type="dxa"/>
            <w:tcBorders>
              <w:top w:val="nil"/>
              <w:left w:val="nil"/>
              <w:bottom w:val="single" w:sz="4" w:space="0" w:color="auto"/>
              <w:right w:val="nil"/>
            </w:tcBorders>
            <w:shd w:val="clear" w:color="auto" w:fill="auto"/>
            <w:noWrap/>
            <w:vAlign w:val="center"/>
            <w:hideMark/>
          </w:tcPr>
          <w:p w14:paraId="4BF0E096"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72E4B873"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4B850B70"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4A14A4AC"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14FE4449"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798E6A46"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679003C0" w14:textId="77777777" w:rsidR="002E17C5" w:rsidRPr="00593064" w:rsidRDefault="002E17C5" w:rsidP="00804DFC">
            <w:pPr>
              <w:pStyle w:val="tabla"/>
              <w:jc w:val="center"/>
            </w:pPr>
            <w:r w:rsidRPr="00593064">
              <w:t>1,5</w:t>
            </w:r>
          </w:p>
        </w:tc>
        <w:tc>
          <w:tcPr>
            <w:tcW w:w="965" w:type="dxa"/>
            <w:tcBorders>
              <w:top w:val="nil"/>
              <w:left w:val="nil"/>
              <w:bottom w:val="single" w:sz="4" w:space="0" w:color="auto"/>
              <w:right w:val="nil"/>
            </w:tcBorders>
            <w:shd w:val="clear" w:color="auto" w:fill="auto"/>
            <w:noWrap/>
            <w:vAlign w:val="center"/>
            <w:hideMark/>
          </w:tcPr>
          <w:p w14:paraId="1AECD490"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0AA35CCD" w14:textId="77777777" w:rsidR="002E17C5" w:rsidRPr="00593064" w:rsidRDefault="002E17C5" w:rsidP="00804DFC">
            <w:pPr>
              <w:pStyle w:val="tabla"/>
              <w:jc w:val="center"/>
            </w:pPr>
            <w:r w:rsidRPr="00593064">
              <w:t>3,5</w:t>
            </w:r>
          </w:p>
        </w:tc>
        <w:tc>
          <w:tcPr>
            <w:tcW w:w="965" w:type="dxa"/>
            <w:tcBorders>
              <w:top w:val="nil"/>
              <w:left w:val="nil"/>
              <w:bottom w:val="single" w:sz="4" w:space="0" w:color="auto"/>
              <w:right w:val="nil"/>
            </w:tcBorders>
            <w:shd w:val="clear" w:color="auto" w:fill="auto"/>
            <w:noWrap/>
            <w:vAlign w:val="center"/>
            <w:hideMark/>
          </w:tcPr>
          <w:p w14:paraId="382BD8B3" w14:textId="77777777" w:rsidR="002E17C5" w:rsidRPr="00593064" w:rsidRDefault="002E17C5" w:rsidP="00804DFC">
            <w:pPr>
              <w:pStyle w:val="tabla"/>
              <w:jc w:val="center"/>
            </w:pPr>
            <w:r w:rsidRPr="00593064">
              <w:t>2,50</w:t>
            </w:r>
          </w:p>
        </w:tc>
        <w:tc>
          <w:tcPr>
            <w:tcW w:w="861" w:type="dxa"/>
            <w:tcBorders>
              <w:top w:val="nil"/>
              <w:left w:val="nil"/>
              <w:bottom w:val="single" w:sz="4" w:space="0" w:color="auto"/>
              <w:right w:val="nil"/>
            </w:tcBorders>
            <w:shd w:val="clear" w:color="auto" w:fill="auto"/>
            <w:noWrap/>
            <w:vAlign w:val="center"/>
            <w:hideMark/>
          </w:tcPr>
          <w:p w14:paraId="052515A9"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7ABCA49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32026D60" w14:textId="77777777" w:rsidR="002E17C5" w:rsidRPr="00593064" w:rsidRDefault="002E17C5" w:rsidP="00804DFC">
            <w:pPr>
              <w:pStyle w:val="tabla"/>
              <w:jc w:val="center"/>
            </w:pPr>
            <w:r w:rsidRPr="00593064">
              <w:t>0,04</w:t>
            </w:r>
          </w:p>
        </w:tc>
      </w:tr>
      <w:tr w:rsidR="002E17C5" w:rsidRPr="00593064" w14:paraId="2C001FBD"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5EB7B1C6" w14:textId="77777777" w:rsidR="002E17C5" w:rsidRPr="00593064" w:rsidRDefault="002E17C5" w:rsidP="00630D93">
            <w:pPr>
              <w:pStyle w:val="tabla"/>
            </w:pPr>
            <w:r w:rsidRPr="00593064">
              <w:t>21.</w:t>
            </w:r>
          </w:p>
        </w:tc>
        <w:tc>
          <w:tcPr>
            <w:tcW w:w="1020" w:type="dxa"/>
            <w:tcBorders>
              <w:top w:val="nil"/>
              <w:left w:val="nil"/>
              <w:bottom w:val="single" w:sz="4" w:space="0" w:color="auto"/>
              <w:right w:val="nil"/>
            </w:tcBorders>
            <w:shd w:val="clear" w:color="000000" w:fill="FFFFFF"/>
            <w:vAlign w:val="center"/>
            <w:hideMark/>
          </w:tcPr>
          <w:p w14:paraId="482BE44D" w14:textId="77777777" w:rsidR="002E17C5" w:rsidRPr="00593064" w:rsidRDefault="002E17C5" w:rsidP="00630D93">
            <w:pPr>
              <w:pStyle w:val="tabla"/>
            </w:pPr>
            <w:r w:rsidRPr="00593064">
              <w:t>1.1.1.3.2</w:t>
            </w:r>
          </w:p>
        </w:tc>
        <w:tc>
          <w:tcPr>
            <w:tcW w:w="7000" w:type="dxa"/>
            <w:tcBorders>
              <w:top w:val="nil"/>
              <w:left w:val="nil"/>
              <w:bottom w:val="single" w:sz="4" w:space="0" w:color="auto"/>
              <w:right w:val="nil"/>
            </w:tcBorders>
            <w:shd w:val="clear" w:color="000000" w:fill="FFFFFF"/>
            <w:vAlign w:val="center"/>
            <w:hideMark/>
          </w:tcPr>
          <w:p w14:paraId="56E242FA" w14:textId="77777777" w:rsidR="002E17C5" w:rsidRPr="00593064" w:rsidRDefault="002E17C5" w:rsidP="00630D93">
            <w:pPr>
              <w:pStyle w:val="tabla"/>
            </w:pPr>
            <w:r w:rsidRPr="00593064">
              <w:t xml:space="preserve">            Estudio de viabilidad y trazado de estructura</w:t>
            </w:r>
          </w:p>
        </w:tc>
        <w:tc>
          <w:tcPr>
            <w:tcW w:w="1008" w:type="dxa"/>
            <w:tcBorders>
              <w:top w:val="nil"/>
              <w:left w:val="nil"/>
              <w:bottom w:val="single" w:sz="4" w:space="0" w:color="auto"/>
              <w:right w:val="nil"/>
            </w:tcBorders>
            <w:shd w:val="clear" w:color="auto" w:fill="auto"/>
            <w:noWrap/>
            <w:vAlign w:val="center"/>
            <w:hideMark/>
          </w:tcPr>
          <w:p w14:paraId="413044F7" w14:textId="77777777" w:rsidR="002E17C5" w:rsidRPr="00593064" w:rsidRDefault="002E17C5" w:rsidP="00804DFC">
            <w:pPr>
              <w:pStyle w:val="tabla"/>
              <w:jc w:val="center"/>
            </w:pPr>
            <w:r w:rsidRPr="00593064">
              <w:t>1</w:t>
            </w:r>
          </w:p>
        </w:tc>
        <w:tc>
          <w:tcPr>
            <w:tcW w:w="965" w:type="dxa"/>
            <w:tcBorders>
              <w:top w:val="nil"/>
              <w:left w:val="nil"/>
              <w:bottom w:val="single" w:sz="4" w:space="0" w:color="auto"/>
              <w:right w:val="nil"/>
            </w:tcBorders>
            <w:shd w:val="clear" w:color="auto" w:fill="auto"/>
            <w:noWrap/>
            <w:vAlign w:val="center"/>
            <w:hideMark/>
          </w:tcPr>
          <w:p w14:paraId="73D290E4" w14:textId="77777777" w:rsidR="002E17C5" w:rsidRPr="00593064" w:rsidRDefault="002E17C5" w:rsidP="00804DFC">
            <w:pPr>
              <w:pStyle w:val="tabla"/>
              <w:jc w:val="center"/>
            </w:pPr>
            <w:r w:rsidRPr="00593064">
              <w:t>2</w:t>
            </w:r>
          </w:p>
        </w:tc>
        <w:tc>
          <w:tcPr>
            <w:tcW w:w="984" w:type="dxa"/>
            <w:tcBorders>
              <w:top w:val="nil"/>
              <w:left w:val="nil"/>
              <w:bottom w:val="single" w:sz="4" w:space="0" w:color="auto"/>
              <w:right w:val="nil"/>
            </w:tcBorders>
            <w:shd w:val="clear" w:color="auto" w:fill="auto"/>
            <w:noWrap/>
            <w:vAlign w:val="center"/>
            <w:hideMark/>
          </w:tcPr>
          <w:p w14:paraId="700D80DF" w14:textId="77777777" w:rsidR="002E17C5" w:rsidRPr="00593064" w:rsidRDefault="002E17C5" w:rsidP="00804DFC">
            <w:pPr>
              <w:pStyle w:val="tabla"/>
              <w:jc w:val="center"/>
            </w:pPr>
            <w:r w:rsidRPr="00593064">
              <w:t>3</w:t>
            </w:r>
          </w:p>
        </w:tc>
        <w:tc>
          <w:tcPr>
            <w:tcW w:w="1008" w:type="dxa"/>
            <w:tcBorders>
              <w:top w:val="nil"/>
              <w:left w:val="nil"/>
              <w:bottom w:val="single" w:sz="4" w:space="0" w:color="auto"/>
              <w:right w:val="nil"/>
            </w:tcBorders>
            <w:shd w:val="clear" w:color="auto" w:fill="auto"/>
            <w:noWrap/>
            <w:vAlign w:val="center"/>
            <w:hideMark/>
          </w:tcPr>
          <w:p w14:paraId="5115E991" w14:textId="77777777" w:rsidR="002E17C5" w:rsidRPr="00593064" w:rsidRDefault="002E17C5" w:rsidP="00804DFC">
            <w:pPr>
              <w:pStyle w:val="tabla"/>
              <w:jc w:val="center"/>
            </w:pPr>
            <w:r w:rsidRPr="00593064">
              <w:t>0</w:t>
            </w:r>
          </w:p>
        </w:tc>
        <w:tc>
          <w:tcPr>
            <w:tcW w:w="965" w:type="dxa"/>
            <w:tcBorders>
              <w:top w:val="nil"/>
              <w:left w:val="nil"/>
              <w:bottom w:val="single" w:sz="4" w:space="0" w:color="auto"/>
              <w:right w:val="nil"/>
            </w:tcBorders>
            <w:shd w:val="clear" w:color="auto" w:fill="auto"/>
            <w:noWrap/>
            <w:vAlign w:val="center"/>
            <w:hideMark/>
          </w:tcPr>
          <w:p w14:paraId="50AE3192" w14:textId="77777777" w:rsidR="002E17C5" w:rsidRPr="00593064" w:rsidRDefault="002E17C5" w:rsidP="00804DFC">
            <w:pPr>
              <w:pStyle w:val="tabla"/>
              <w:jc w:val="center"/>
            </w:pPr>
            <w:r w:rsidRPr="00593064">
              <w:t>1</w:t>
            </w:r>
          </w:p>
        </w:tc>
        <w:tc>
          <w:tcPr>
            <w:tcW w:w="984" w:type="dxa"/>
            <w:tcBorders>
              <w:top w:val="nil"/>
              <w:left w:val="nil"/>
              <w:bottom w:val="single" w:sz="4" w:space="0" w:color="auto"/>
              <w:right w:val="nil"/>
            </w:tcBorders>
            <w:shd w:val="clear" w:color="auto" w:fill="auto"/>
            <w:noWrap/>
            <w:vAlign w:val="center"/>
            <w:hideMark/>
          </w:tcPr>
          <w:p w14:paraId="45B09C55" w14:textId="77777777" w:rsidR="002E17C5" w:rsidRPr="00593064" w:rsidRDefault="002E17C5" w:rsidP="00804DFC">
            <w:pPr>
              <w:pStyle w:val="tabla"/>
              <w:jc w:val="center"/>
            </w:pPr>
            <w:r w:rsidRPr="00593064">
              <w:t>2</w:t>
            </w:r>
          </w:p>
        </w:tc>
        <w:tc>
          <w:tcPr>
            <w:tcW w:w="1008" w:type="dxa"/>
            <w:tcBorders>
              <w:top w:val="nil"/>
              <w:left w:val="nil"/>
              <w:bottom w:val="single" w:sz="4" w:space="0" w:color="auto"/>
              <w:right w:val="nil"/>
            </w:tcBorders>
            <w:shd w:val="clear" w:color="auto" w:fill="auto"/>
            <w:noWrap/>
            <w:vAlign w:val="center"/>
            <w:hideMark/>
          </w:tcPr>
          <w:p w14:paraId="236A511B" w14:textId="77777777" w:rsidR="002E17C5" w:rsidRPr="00593064" w:rsidRDefault="002E17C5" w:rsidP="00804DFC">
            <w:pPr>
              <w:pStyle w:val="tabla"/>
              <w:jc w:val="center"/>
            </w:pPr>
            <w:r w:rsidRPr="00593064">
              <w:t>0,5</w:t>
            </w:r>
          </w:p>
        </w:tc>
        <w:tc>
          <w:tcPr>
            <w:tcW w:w="965" w:type="dxa"/>
            <w:tcBorders>
              <w:top w:val="nil"/>
              <w:left w:val="nil"/>
              <w:bottom w:val="single" w:sz="4" w:space="0" w:color="auto"/>
              <w:right w:val="nil"/>
            </w:tcBorders>
            <w:shd w:val="clear" w:color="auto" w:fill="auto"/>
            <w:noWrap/>
            <w:vAlign w:val="center"/>
            <w:hideMark/>
          </w:tcPr>
          <w:p w14:paraId="40B645AF" w14:textId="77777777" w:rsidR="002E17C5" w:rsidRPr="00593064" w:rsidRDefault="002E17C5" w:rsidP="00804DFC">
            <w:pPr>
              <w:pStyle w:val="tabla"/>
              <w:jc w:val="center"/>
            </w:pPr>
            <w:r w:rsidRPr="00593064">
              <w:t>1,5</w:t>
            </w:r>
          </w:p>
        </w:tc>
        <w:tc>
          <w:tcPr>
            <w:tcW w:w="984" w:type="dxa"/>
            <w:tcBorders>
              <w:top w:val="nil"/>
              <w:left w:val="nil"/>
              <w:bottom w:val="single" w:sz="4" w:space="0" w:color="auto"/>
              <w:right w:val="nil"/>
            </w:tcBorders>
            <w:shd w:val="clear" w:color="auto" w:fill="auto"/>
            <w:noWrap/>
            <w:vAlign w:val="center"/>
            <w:hideMark/>
          </w:tcPr>
          <w:p w14:paraId="2B9C325A" w14:textId="77777777" w:rsidR="002E17C5" w:rsidRPr="00593064" w:rsidRDefault="002E17C5" w:rsidP="00804DFC">
            <w:pPr>
              <w:pStyle w:val="tabla"/>
              <w:jc w:val="center"/>
            </w:pPr>
            <w:r w:rsidRPr="00593064">
              <w:t>2,5</w:t>
            </w:r>
          </w:p>
        </w:tc>
        <w:tc>
          <w:tcPr>
            <w:tcW w:w="965" w:type="dxa"/>
            <w:tcBorders>
              <w:top w:val="nil"/>
              <w:left w:val="nil"/>
              <w:bottom w:val="single" w:sz="4" w:space="0" w:color="auto"/>
              <w:right w:val="nil"/>
            </w:tcBorders>
            <w:shd w:val="clear" w:color="auto" w:fill="auto"/>
            <w:noWrap/>
            <w:vAlign w:val="center"/>
            <w:hideMark/>
          </w:tcPr>
          <w:p w14:paraId="22447021" w14:textId="77777777" w:rsidR="002E17C5" w:rsidRPr="00593064" w:rsidRDefault="002E17C5" w:rsidP="00804DFC">
            <w:pPr>
              <w:pStyle w:val="tabla"/>
              <w:jc w:val="center"/>
            </w:pPr>
            <w:r w:rsidRPr="00593064">
              <w:t>1,50</w:t>
            </w:r>
          </w:p>
        </w:tc>
        <w:tc>
          <w:tcPr>
            <w:tcW w:w="861" w:type="dxa"/>
            <w:tcBorders>
              <w:top w:val="nil"/>
              <w:left w:val="nil"/>
              <w:bottom w:val="single" w:sz="4" w:space="0" w:color="auto"/>
              <w:right w:val="nil"/>
            </w:tcBorders>
            <w:shd w:val="clear" w:color="auto" w:fill="auto"/>
            <w:noWrap/>
            <w:vAlign w:val="center"/>
            <w:hideMark/>
          </w:tcPr>
          <w:p w14:paraId="368E55C4"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0D7D0763"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109129E0" w14:textId="77777777" w:rsidR="002E17C5" w:rsidRPr="00593064" w:rsidRDefault="002E17C5" w:rsidP="00804DFC">
            <w:pPr>
              <w:pStyle w:val="tabla"/>
              <w:jc w:val="center"/>
            </w:pPr>
            <w:r w:rsidRPr="00593064">
              <w:t>0,03</w:t>
            </w:r>
          </w:p>
        </w:tc>
      </w:tr>
      <w:tr w:rsidR="002E17C5" w:rsidRPr="00593064" w14:paraId="669F41C2"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1BCE5354" w14:textId="77777777" w:rsidR="002E17C5" w:rsidRPr="00593064" w:rsidRDefault="002E17C5" w:rsidP="00630D93">
            <w:pPr>
              <w:pStyle w:val="tabla"/>
            </w:pPr>
            <w:r w:rsidRPr="00593064">
              <w:t>22.</w:t>
            </w:r>
          </w:p>
        </w:tc>
        <w:tc>
          <w:tcPr>
            <w:tcW w:w="1020" w:type="dxa"/>
            <w:tcBorders>
              <w:top w:val="nil"/>
              <w:left w:val="nil"/>
              <w:bottom w:val="single" w:sz="4" w:space="0" w:color="auto"/>
              <w:right w:val="nil"/>
            </w:tcBorders>
            <w:shd w:val="clear" w:color="000000" w:fill="FFFFFF"/>
            <w:vAlign w:val="center"/>
            <w:hideMark/>
          </w:tcPr>
          <w:p w14:paraId="555F83CC" w14:textId="77777777" w:rsidR="002E17C5" w:rsidRPr="00593064" w:rsidRDefault="002E17C5" w:rsidP="00630D93">
            <w:pPr>
              <w:pStyle w:val="tabla"/>
            </w:pPr>
            <w:r w:rsidRPr="00593064">
              <w:t>1.1.1.3.3</w:t>
            </w:r>
          </w:p>
        </w:tc>
        <w:tc>
          <w:tcPr>
            <w:tcW w:w="7000" w:type="dxa"/>
            <w:tcBorders>
              <w:top w:val="nil"/>
              <w:left w:val="nil"/>
              <w:bottom w:val="single" w:sz="4" w:space="0" w:color="auto"/>
              <w:right w:val="nil"/>
            </w:tcBorders>
            <w:shd w:val="clear" w:color="000000" w:fill="FFFFFF"/>
            <w:vAlign w:val="center"/>
            <w:hideMark/>
          </w:tcPr>
          <w:p w14:paraId="4C50117C" w14:textId="77777777" w:rsidR="002E17C5" w:rsidRPr="00593064" w:rsidRDefault="002E17C5" w:rsidP="00630D93">
            <w:pPr>
              <w:pStyle w:val="tabla"/>
            </w:pPr>
            <w:r w:rsidRPr="00593064">
              <w:t xml:space="preserve">            Plano topográfico</w:t>
            </w:r>
          </w:p>
        </w:tc>
        <w:tc>
          <w:tcPr>
            <w:tcW w:w="1008" w:type="dxa"/>
            <w:tcBorders>
              <w:top w:val="nil"/>
              <w:left w:val="nil"/>
              <w:bottom w:val="single" w:sz="4" w:space="0" w:color="auto"/>
              <w:right w:val="nil"/>
            </w:tcBorders>
            <w:shd w:val="clear" w:color="auto" w:fill="auto"/>
            <w:noWrap/>
            <w:vAlign w:val="center"/>
            <w:hideMark/>
          </w:tcPr>
          <w:p w14:paraId="36BB9CDC" w14:textId="77777777" w:rsidR="002E17C5" w:rsidRPr="00593064" w:rsidRDefault="002E17C5" w:rsidP="00804DFC">
            <w:pPr>
              <w:pStyle w:val="tabla"/>
              <w:jc w:val="center"/>
            </w:pPr>
            <w:r w:rsidRPr="00593064">
              <w:t>3</w:t>
            </w:r>
          </w:p>
        </w:tc>
        <w:tc>
          <w:tcPr>
            <w:tcW w:w="965" w:type="dxa"/>
            <w:tcBorders>
              <w:top w:val="nil"/>
              <w:left w:val="nil"/>
              <w:bottom w:val="single" w:sz="4" w:space="0" w:color="auto"/>
              <w:right w:val="nil"/>
            </w:tcBorders>
            <w:shd w:val="clear" w:color="auto" w:fill="auto"/>
            <w:noWrap/>
            <w:vAlign w:val="center"/>
            <w:hideMark/>
          </w:tcPr>
          <w:p w14:paraId="567D8374" w14:textId="77777777" w:rsidR="002E17C5" w:rsidRPr="00593064" w:rsidRDefault="002E17C5" w:rsidP="00804DFC">
            <w:pPr>
              <w:pStyle w:val="tabla"/>
              <w:jc w:val="center"/>
            </w:pPr>
            <w:r w:rsidRPr="00593064">
              <w:t>4</w:t>
            </w:r>
          </w:p>
        </w:tc>
        <w:tc>
          <w:tcPr>
            <w:tcW w:w="984" w:type="dxa"/>
            <w:tcBorders>
              <w:top w:val="nil"/>
              <w:left w:val="nil"/>
              <w:bottom w:val="single" w:sz="4" w:space="0" w:color="auto"/>
              <w:right w:val="nil"/>
            </w:tcBorders>
            <w:shd w:val="clear" w:color="auto" w:fill="auto"/>
            <w:noWrap/>
            <w:vAlign w:val="center"/>
            <w:hideMark/>
          </w:tcPr>
          <w:p w14:paraId="2828E9AF" w14:textId="77777777" w:rsidR="002E17C5" w:rsidRPr="00593064" w:rsidRDefault="002E17C5" w:rsidP="00804DFC">
            <w:pPr>
              <w:pStyle w:val="tabla"/>
              <w:jc w:val="center"/>
            </w:pPr>
            <w:r w:rsidRPr="00593064">
              <w:t>6</w:t>
            </w:r>
          </w:p>
        </w:tc>
        <w:tc>
          <w:tcPr>
            <w:tcW w:w="1008" w:type="dxa"/>
            <w:tcBorders>
              <w:top w:val="nil"/>
              <w:left w:val="nil"/>
              <w:bottom w:val="single" w:sz="4" w:space="0" w:color="auto"/>
              <w:right w:val="nil"/>
            </w:tcBorders>
            <w:shd w:val="clear" w:color="auto" w:fill="auto"/>
            <w:noWrap/>
            <w:vAlign w:val="center"/>
            <w:hideMark/>
          </w:tcPr>
          <w:p w14:paraId="4499B1AB"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5741D7D1"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14015FF2"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13CA736D" w14:textId="77777777" w:rsidR="002E17C5" w:rsidRPr="00593064" w:rsidRDefault="002E17C5" w:rsidP="00804DFC">
            <w:pPr>
              <w:pStyle w:val="tabla"/>
              <w:jc w:val="center"/>
            </w:pPr>
            <w:r w:rsidRPr="00593064">
              <w:t>2,5</w:t>
            </w:r>
          </w:p>
        </w:tc>
        <w:tc>
          <w:tcPr>
            <w:tcW w:w="965" w:type="dxa"/>
            <w:tcBorders>
              <w:top w:val="nil"/>
              <w:left w:val="nil"/>
              <w:bottom w:val="single" w:sz="4" w:space="0" w:color="auto"/>
              <w:right w:val="nil"/>
            </w:tcBorders>
            <w:shd w:val="clear" w:color="auto" w:fill="auto"/>
            <w:noWrap/>
            <w:vAlign w:val="center"/>
            <w:hideMark/>
          </w:tcPr>
          <w:p w14:paraId="58BACC07" w14:textId="77777777" w:rsidR="002E17C5" w:rsidRPr="00593064" w:rsidRDefault="002E17C5" w:rsidP="00804DFC">
            <w:pPr>
              <w:pStyle w:val="tabla"/>
              <w:jc w:val="center"/>
            </w:pPr>
            <w:r w:rsidRPr="00593064">
              <w:t>3,5</w:t>
            </w:r>
          </w:p>
        </w:tc>
        <w:tc>
          <w:tcPr>
            <w:tcW w:w="984" w:type="dxa"/>
            <w:tcBorders>
              <w:top w:val="nil"/>
              <w:left w:val="nil"/>
              <w:bottom w:val="single" w:sz="4" w:space="0" w:color="auto"/>
              <w:right w:val="nil"/>
            </w:tcBorders>
            <w:shd w:val="clear" w:color="auto" w:fill="auto"/>
            <w:noWrap/>
            <w:vAlign w:val="center"/>
            <w:hideMark/>
          </w:tcPr>
          <w:p w14:paraId="11320190" w14:textId="77777777" w:rsidR="002E17C5" w:rsidRPr="00593064" w:rsidRDefault="002E17C5" w:rsidP="00804DFC">
            <w:pPr>
              <w:pStyle w:val="tabla"/>
              <w:jc w:val="center"/>
            </w:pPr>
            <w:r w:rsidRPr="00593064">
              <w:t>5</w:t>
            </w:r>
          </w:p>
        </w:tc>
        <w:tc>
          <w:tcPr>
            <w:tcW w:w="965" w:type="dxa"/>
            <w:tcBorders>
              <w:top w:val="nil"/>
              <w:left w:val="nil"/>
              <w:bottom w:val="single" w:sz="4" w:space="0" w:color="auto"/>
              <w:right w:val="nil"/>
            </w:tcBorders>
            <w:shd w:val="clear" w:color="auto" w:fill="auto"/>
            <w:noWrap/>
            <w:vAlign w:val="center"/>
            <w:hideMark/>
          </w:tcPr>
          <w:p w14:paraId="46729CB2" w14:textId="77777777" w:rsidR="002E17C5" w:rsidRPr="00593064" w:rsidRDefault="002E17C5" w:rsidP="00804DFC">
            <w:pPr>
              <w:pStyle w:val="tabla"/>
              <w:jc w:val="center"/>
            </w:pPr>
            <w:r w:rsidRPr="00593064">
              <w:t>3,58</w:t>
            </w:r>
          </w:p>
        </w:tc>
        <w:tc>
          <w:tcPr>
            <w:tcW w:w="861" w:type="dxa"/>
            <w:tcBorders>
              <w:top w:val="nil"/>
              <w:left w:val="nil"/>
              <w:bottom w:val="single" w:sz="4" w:space="0" w:color="auto"/>
              <w:right w:val="nil"/>
            </w:tcBorders>
            <w:shd w:val="clear" w:color="auto" w:fill="auto"/>
            <w:noWrap/>
            <w:vAlign w:val="center"/>
            <w:hideMark/>
          </w:tcPr>
          <w:p w14:paraId="35F23906"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28826549"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2D746DA6" w14:textId="77777777" w:rsidR="002E17C5" w:rsidRPr="00593064" w:rsidRDefault="002E17C5" w:rsidP="00804DFC">
            <w:pPr>
              <w:pStyle w:val="tabla"/>
              <w:jc w:val="center"/>
            </w:pPr>
            <w:r w:rsidRPr="00593064">
              <w:t>0,06</w:t>
            </w:r>
          </w:p>
        </w:tc>
      </w:tr>
      <w:tr w:rsidR="002E17C5" w:rsidRPr="00593064" w14:paraId="1768A181"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06AAA21F" w14:textId="77777777" w:rsidR="002E17C5" w:rsidRPr="00593064" w:rsidRDefault="002E17C5" w:rsidP="00630D93">
            <w:pPr>
              <w:pStyle w:val="tabla"/>
            </w:pPr>
            <w:r w:rsidRPr="00593064">
              <w:t>23.</w:t>
            </w:r>
          </w:p>
        </w:tc>
        <w:tc>
          <w:tcPr>
            <w:tcW w:w="1020" w:type="dxa"/>
            <w:tcBorders>
              <w:top w:val="nil"/>
              <w:left w:val="nil"/>
              <w:bottom w:val="single" w:sz="4" w:space="0" w:color="auto"/>
              <w:right w:val="nil"/>
            </w:tcBorders>
            <w:shd w:val="clear" w:color="000000" w:fill="BFBFBF"/>
            <w:vAlign w:val="center"/>
            <w:hideMark/>
          </w:tcPr>
          <w:p w14:paraId="5B1A2F4A" w14:textId="77777777" w:rsidR="002E17C5" w:rsidRPr="00593064" w:rsidRDefault="002E17C5" w:rsidP="00630D93">
            <w:pPr>
              <w:pStyle w:val="tabla"/>
            </w:pPr>
            <w:r w:rsidRPr="00593064">
              <w:t>1.1.1.4</w:t>
            </w:r>
          </w:p>
        </w:tc>
        <w:tc>
          <w:tcPr>
            <w:tcW w:w="7000" w:type="dxa"/>
            <w:tcBorders>
              <w:top w:val="nil"/>
              <w:left w:val="nil"/>
              <w:bottom w:val="single" w:sz="4" w:space="0" w:color="auto"/>
              <w:right w:val="nil"/>
            </w:tcBorders>
            <w:shd w:val="clear" w:color="000000" w:fill="BFBFBF"/>
            <w:vAlign w:val="center"/>
            <w:hideMark/>
          </w:tcPr>
          <w:p w14:paraId="16951449" w14:textId="77777777" w:rsidR="002E17C5" w:rsidRPr="00593064" w:rsidRDefault="002E17C5" w:rsidP="00630D93">
            <w:pPr>
              <w:pStyle w:val="tabla"/>
            </w:pPr>
            <w:r w:rsidRPr="00593064">
              <w:t xml:space="preserve">         Documentos y trámites</w:t>
            </w:r>
          </w:p>
        </w:tc>
        <w:tc>
          <w:tcPr>
            <w:tcW w:w="1008" w:type="dxa"/>
            <w:tcBorders>
              <w:top w:val="nil"/>
              <w:left w:val="nil"/>
              <w:bottom w:val="single" w:sz="4" w:space="0" w:color="auto"/>
              <w:right w:val="nil"/>
            </w:tcBorders>
            <w:shd w:val="clear" w:color="000000" w:fill="BFBFBF"/>
            <w:noWrap/>
            <w:vAlign w:val="center"/>
            <w:hideMark/>
          </w:tcPr>
          <w:p w14:paraId="7037E54C" w14:textId="77777777" w:rsidR="002E17C5" w:rsidRPr="00593064" w:rsidRDefault="002E17C5" w:rsidP="00804DFC">
            <w:pPr>
              <w:pStyle w:val="tabla"/>
              <w:jc w:val="center"/>
            </w:pPr>
            <w:r w:rsidRPr="00593064">
              <w:t>554,12</w:t>
            </w:r>
          </w:p>
        </w:tc>
        <w:tc>
          <w:tcPr>
            <w:tcW w:w="965" w:type="dxa"/>
            <w:tcBorders>
              <w:top w:val="nil"/>
              <w:left w:val="nil"/>
              <w:bottom w:val="single" w:sz="4" w:space="0" w:color="auto"/>
              <w:right w:val="nil"/>
            </w:tcBorders>
            <w:shd w:val="clear" w:color="000000" w:fill="BFBFBF"/>
            <w:noWrap/>
            <w:vAlign w:val="center"/>
            <w:hideMark/>
          </w:tcPr>
          <w:p w14:paraId="2B6477F7" w14:textId="77777777" w:rsidR="002E17C5" w:rsidRPr="00593064" w:rsidRDefault="002E17C5" w:rsidP="00804DFC">
            <w:pPr>
              <w:pStyle w:val="tabla"/>
              <w:jc w:val="center"/>
            </w:pPr>
            <w:r w:rsidRPr="00593064">
              <w:t>555,12</w:t>
            </w:r>
          </w:p>
        </w:tc>
        <w:tc>
          <w:tcPr>
            <w:tcW w:w="984" w:type="dxa"/>
            <w:tcBorders>
              <w:top w:val="nil"/>
              <w:left w:val="nil"/>
              <w:bottom w:val="single" w:sz="4" w:space="0" w:color="auto"/>
              <w:right w:val="nil"/>
            </w:tcBorders>
            <w:shd w:val="clear" w:color="000000" w:fill="BFBFBF"/>
            <w:noWrap/>
            <w:vAlign w:val="center"/>
            <w:hideMark/>
          </w:tcPr>
          <w:p w14:paraId="485B132D" w14:textId="77777777" w:rsidR="002E17C5" w:rsidRPr="00593064" w:rsidRDefault="002E17C5" w:rsidP="00804DFC">
            <w:pPr>
              <w:pStyle w:val="tabla"/>
              <w:jc w:val="center"/>
            </w:pPr>
            <w:r w:rsidRPr="00593064">
              <w:t>556,12</w:t>
            </w:r>
          </w:p>
        </w:tc>
        <w:tc>
          <w:tcPr>
            <w:tcW w:w="1008" w:type="dxa"/>
            <w:tcBorders>
              <w:top w:val="nil"/>
              <w:left w:val="nil"/>
              <w:bottom w:val="single" w:sz="4" w:space="0" w:color="auto"/>
              <w:right w:val="nil"/>
            </w:tcBorders>
            <w:shd w:val="clear" w:color="000000" w:fill="BFBFBF"/>
            <w:noWrap/>
            <w:vAlign w:val="center"/>
            <w:hideMark/>
          </w:tcPr>
          <w:p w14:paraId="68FB7405" w14:textId="77777777" w:rsidR="002E17C5" w:rsidRPr="00593064" w:rsidRDefault="002E17C5" w:rsidP="00804DFC">
            <w:pPr>
              <w:pStyle w:val="tabla"/>
              <w:jc w:val="center"/>
            </w:pPr>
            <w:r w:rsidRPr="00593064">
              <w:t>554,12</w:t>
            </w:r>
          </w:p>
        </w:tc>
        <w:tc>
          <w:tcPr>
            <w:tcW w:w="965" w:type="dxa"/>
            <w:tcBorders>
              <w:top w:val="nil"/>
              <w:left w:val="nil"/>
              <w:bottom w:val="single" w:sz="4" w:space="0" w:color="auto"/>
              <w:right w:val="nil"/>
            </w:tcBorders>
            <w:shd w:val="clear" w:color="000000" w:fill="BFBFBF"/>
            <w:noWrap/>
            <w:vAlign w:val="center"/>
            <w:hideMark/>
          </w:tcPr>
          <w:p w14:paraId="119ED962" w14:textId="77777777" w:rsidR="002E17C5" w:rsidRPr="00593064" w:rsidRDefault="002E17C5" w:rsidP="00804DFC">
            <w:pPr>
              <w:pStyle w:val="tabla"/>
              <w:jc w:val="center"/>
            </w:pPr>
            <w:r w:rsidRPr="00593064">
              <w:t>556,12</w:t>
            </w:r>
          </w:p>
        </w:tc>
        <w:tc>
          <w:tcPr>
            <w:tcW w:w="984" w:type="dxa"/>
            <w:tcBorders>
              <w:top w:val="nil"/>
              <w:left w:val="nil"/>
              <w:bottom w:val="single" w:sz="4" w:space="0" w:color="auto"/>
              <w:right w:val="nil"/>
            </w:tcBorders>
            <w:shd w:val="clear" w:color="000000" w:fill="BFBFBF"/>
            <w:noWrap/>
            <w:vAlign w:val="center"/>
            <w:hideMark/>
          </w:tcPr>
          <w:p w14:paraId="160637DB" w14:textId="77777777" w:rsidR="002E17C5" w:rsidRPr="00593064" w:rsidRDefault="002E17C5" w:rsidP="00804DFC">
            <w:pPr>
              <w:pStyle w:val="tabla"/>
              <w:jc w:val="center"/>
            </w:pPr>
            <w:r w:rsidRPr="00593064">
              <w:t>557,12</w:t>
            </w:r>
          </w:p>
        </w:tc>
        <w:tc>
          <w:tcPr>
            <w:tcW w:w="1008" w:type="dxa"/>
            <w:tcBorders>
              <w:top w:val="nil"/>
              <w:left w:val="nil"/>
              <w:bottom w:val="single" w:sz="4" w:space="0" w:color="auto"/>
              <w:right w:val="nil"/>
            </w:tcBorders>
            <w:shd w:val="clear" w:color="000000" w:fill="BFBFBF"/>
            <w:noWrap/>
            <w:vAlign w:val="center"/>
            <w:hideMark/>
          </w:tcPr>
          <w:p w14:paraId="07998954" w14:textId="77777777" w:rsidR="002E17C5" w:rsidRPr="00593064" w:rsidRDefault="002E17C5" w:rsidP="00804DFC">
            <w:pPr>
              <w:pStyle w:val="tabla"/>
              <w:jc w:val="center"/>
            </w:pPr>
            <w:r w:rsidRPr="00593064">
              <w:t>554,12</w:t>
            </w:r>
          </w:p>
        </w:tc>
        <w:tc>
          <w:tcPr>
            <w:tcW w:w="965" w:type="dxa"/>
            <w:tcBorders>
              <w:top w:val="nil"/>
              <w:left w:val="nil"/>
              <w:bottom w:val="single" w:sz="4" w:space="0" w:color="auto"/>
              <w:right w:val="nil"/>
            </w:tcBorders>
            <w:shd w:val="clear" w:color="000000" w:fill="BFBFBF"/>
            <w:noWrap/>
            <w:vAlign w:val="center"/>
            <w:hideMark/>
          </w:tcPr>
          <w:p w14:paraId="28361AE8" w14:textId="77777777" w:rsidR="002E17C5" w:rsidRPr="00593064" w:rsidRDefault="002E17C5" w:rsidP="00804DFC">
            <w:pPr>
              <w:pStyle w:val="tabla"/>
              <w:jc w:val="center"/>
            </w:pPr>
            <w:r w:rsidRPr="00593064">
              <w:t>555,62</w:t>
            </w:r>
          </w:p>
        </w:tc>
        <w:tc>
          <w:tcPr>
            <w:tcW w:w="984" w:type="dxa"/>
            <w:tcBorders>
              <w:top w:val="nil"/>
              <w:left w:val="nil"/>
              <w:bottom w:val="single" w:sz="4" w:space="0" w:color="auto"/>
              <w:right w:val="nil"/>
            </w:tcBorders>
            <w:shd w:val="clear" w:color="000000" w:fill="BFBFBF"/>
            <w:noWrap/>
            <w:vAlign w:val="center"/>
            <w:hideMark/>
          </w:tcPr>
          <w:p w14:paraId="3EB30362" w14:textId="77777777" w:rsidR="002E17C5" w:rsidRPr="00593064" w:rsidRDefault="002E17C5" w:rsidP="00804DFC">
            <w:pPr>
              <w:pStyle w:val="tabla"/>
              <w:jc w:val="center"/>
            </w:pPr>
            <w:r w:rsidRPr="00593064">
              <w:t>556,62</w:t>
            </w:r>
          </w:p>
        </w:tc>
        <w:tc>
          <w:tcPr>
            <w:tcW w:w="965" w:type="dxa"/>
            <w:tcBorders>
              <w:top w:val="nil"/>
              <w:left w:val="nil"/>
              <w:bottom w:val="single" w:sz="4" w:space="0" w:color="auto"/>
              <w:right w:val="nil"/>
            </w:tcBorders>
            <w:shd w:val="clear" w:color="000000" w:fill="BFBFBF"/>
            <w:noWrap/>
            <w:vAlign w:val="center"/>
            <w:hideMark/>
          </w:tcPr>
          <w:p w14:paraId="74959CEB" w14:textId="77777777" w:rsidR="002E17C5" w:rsidRPr="00593064" w:rsidRDefault="002E17C5" w:rsidP="00804DFC">
            <w:pPr>
              <w:pStyle w:val="tabla"/>
              <w:jc w:val="center"/>
            </w:pPr>
            <w:r w:rsidRPr="00593064">
              <w:t>555,54</w:t>
            </w:r>
          </w:p>
        </w:tc>
        <w:tc>
          <w:tcPr>
            <w:tcW w:w="861" w:type="dxa"/>
            <w:tcBorders>
              <w:top w:val="nil"/>
              <w:left w:val="nil"/>
              <w:bottom w:val="single" w:sz="4" w:space="0" w:color="auto"/>
              <w:right w:val="nil"/>
            </w:tcBorders>
            <w:shd w:val="clear" w:color="000000" w:fill="BFBFBF"/>
            <w:noWrap/>
            <w:vAlign w:val="center"/>
            <w:hideMark/>
          </w:tcPr>
          <w:p w14:paraId="2AB1C6CD"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000000" w:fill="BFBFBF"/>
            <w:noWrap/>
            <w:vAlign w:val="center"/>
            <w:hideMark/>
          </w:tcPr>
          <w:p w14:paraId="012481D0"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7094CC25" w14:textId="77777777" w:rsidR="002E17C5" w:rsidRPr="00593064" w:rsidRDefault="002E17C5" w:rsidP="00804DFC">
            <w:pPr>
              <w:pStyle w:val="tabla"/>
              <w:jc w:val="center"/>
            </w:pPr>
            <w:r w:rsidRPr="00593064">
              <w:t>9,26</w:t>
            </w:r>
          </w:p>
        </w:tc>
      </w:tr>
      <w:tr w:rsidR="002E17C5" w:rsidRPr="00593064" w14:paraId="291CA05C" w14:textId="77777777" w:rsidTr="00804DFC">
        <w:trPr>
          <w:trHeight w:val="450"/>
          <w:jc w:val="center"/>
        </w:trPr>
        <w:tc>
          <w:tcPr>
            <w:tcW w:w="420" w:type="dxa"/>
            <w:tcBorders>
              <w:top w:val="nil"/>
              <w:left w:val="nil"/>
              <w:bottom w:val="single" w:sz="4" w:space="0" w:color="auto"/>
              <w:right w:val="nil"/>
            </w:tcBorders>
            <w:shd w:val="clear" w:color="000000" w:fill="FFFFFF"/>
            <w:vAlign w:val="center"/>
            <w:hideMark/>
          </w:tcPr>
          <w:p w14:paraId="24088CD5" w14:textId="77777777" w:rsidR="002E17C5" w:rsidRPr="00593064" w:rsidRDefault="002E17C5" w:rsidP="00630D93">
            <w:pPr>
              <w:pStyle w:val="tabla"/>
            </w:pPr>
            <w:r w:rsidRPr="00593064">
              <w:t>24.</w:t>
            </w:r>
          </w:p>
        </w:tc>
        <w:tc>
          <w:tcPr>
            <w:tcW w:w="1020" w:type="dxa"/>
            <w:tcBorders>
              <w:top w:val="nil"/>
              <w:left w:val="nil"/>
              <w:bottom w:val="single" w:sz="4" w:space="0" w:color="auto"/>
              <w:right w:val="nil"/>
            </w:tcBorders>
            <w:shd w:val="clear" w:color="000000" w:fill="FFFFFF"/>
            <w:vAlign w:val="center"/>
            <w:hideMark/>
          </w:tcPr>
          <w:p w14:paraId="770F9F57" w14:textId="77777777" w:rsidR="002E17C5" w:rsidRPr="00593064" w:rsidRDefault="002E17C5" w:rsidP="00630D93">
            <w:pPr>
              <w:pStyle w:val="tabla"/>
            </w:pPr>
            <w:r w:rsidRPr="00593064">
              <w:t>1.1.1.4.1</w:t>
            </w:r>
          </w:p>
        </w:tc>
        <w:tc>
          <w:tcPr>
            <w:tcW w:w="7000" w:type="dxa"/>
            <w:tcBorders>
              <w:top w:val="nil"/>
              <w:left w:val="nil"/>
              <w:bottom w:val="single" w:sz="4" w:space="0" w:color="auto"/>
              <w:right w:val="nil"/>
            </w:tcBorders>
            <w:shd w:val="clear" w:color="000000" w:fill="FFFFFF"/>
            <w:vAlign w:val="center"/>
            <w:hideMark/>
          </w:tcPr>
          <w:p w14:paraId="2D60D640" w14:textId="77777777" w:rsidR="002E17C5" w:rsidRPr="00593064" w:rsidRDefault="002E17C5" w:rsidP="00630D93">
            <w:pPr>
              <w:pStyle w:val="tabla"/>
            </w:pPr>
            <w:r w:rsidRPr="00593064">
              <w:t xml:space="preserve">            Análisis de normatividad aplicable en el sector y solicitud de viabilidad de cobertura de servicios públicos en la curaduría</w:t>
            </w:r>
          </w:p>
        </w:tc>
        <w:tc>
          <w:tcPr>
            <w:tcW w:w="1008" w:type="dxa"/>
            <w:tcBorders>
              <w:top w:val="nil"/>
              <w:left w:val="nil"/>
              <w:bottom w:val="single" w:sz="4" w:space="0" w:color="auto"/>
              <w:right w:val="nil"/>
            </w:tcBorders>
            <w:shd w:val="clear" w:color="auto" w:fill="auto"/>
            <w:noWrap/>
            <w:vAlign w:val="center"/>
            <w:hideMark/>
          </w:tcPr>
          <w:p w14:paraId="770822A6"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0E262C80"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6985D715"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4E991D64"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63095A38"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78D70ED3"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6D60B7D9" w14:textId="77777777" w:rsidR="002E17C5" w:rsidRPr="00593064" w:rsidRDefault="002E17C5" w:rsidP="00804DFC">
            <w:pPr>
              <w:pStyle w:val="tabla"/>
              <w:jc w:val="center"/>
            </w:pPr>
            <w:r w:rsidRPr="00593064">
              <w:t>7,5</w:t>
            </w:r>
          </w:p>
        </w:tc>
        <w:tc>
          <w:tcPr>
            <w:tcW w:w="965" w:type="dxa"/>
            <w:tcBorders>
              <w:top w:val="nil"/>
              <w:left w:val="nil"/>
              <w:bottom w:val="single" w:sz="4" w:space="0" w:color="auto"/>
              <w:right w:val="nil"/>
            </w:tcBorders>
            <w:shd w:val="clear" w:color="auto" w:fill="auto"/>
            <w:noWrap/>
            <w:vAlign w:val="center"/>
            <w:hideMark/>
          </w:tcPr>
          <w:p w14:paraId="327A0222" w14:textId="77777777" w:rsidR="002E17C5" w:rsidRPr="00593064" w:rsidRDefault="002E17C5" w:rsidP="00804DFC">
            <w:pPr>
              <w:pStyle w:val="tabla"/>
              <w:jc w:val="center"/>
            </w:pPr>
            <w:r w:rsidRPr="00593064">
              <w:t>8,5</w:t>
            </w:r>
          </w:p>
        </w:tc>
        <w:tc>
          <w:tcPr>
            <w:tcW w:w="984" w:type="dxa"/>
            <w:tcBorders>
              <w:top w:val="nil"/>
              <w:left w:val="nil"/>
              <w:bottom w:val="single" w:sz="4" w:space="0" w:color="auto"/>
              <w:right w:val="nil"/>
            </w:tcBorders>
            <w:shd w:val="clear" w:color="auto" w:fill="auto"/>
            <w:noWrap/>
            <w:vAlign w:val="center"/>
            <w:hideMark/>
          </w:tcPr>
          <w:p w14:paraId="0DB0A766" w14:textId="77777777" w:rsidR="002E17C5" w:rsidRPr="00593064" w:rsidRDefault="002E17C5" w:rsidP="00804DFC">
            <w:pPr>
              <w:pStyle w:val="tabla"/>
              <w:jc w:val="center"/>
            </w:pPr>
            <w:r w:rsidRPr="00593064">
              <w:t>10</w:t>
            </w:r>
          </w:p>
        </w:tc>
        <w:tc>
          <w:tcPr>
            <w:tcW w:w="965" w:type="dxa"/>
            <w:tcBorders>
              <w:top w:val="nil"/>
              <w:left w:val="nil"/>
              <w:bottom w:val="single" w:sz="4" w:space="0" w:color="auto"/>
              <w:right w:val="nil"/>
            </w:tcBorders>
            <w:shd w:val="clear" w:color="auto" w:fill="auto"/>
            <w:noWrap/>
            <w:vAlign w:val="center"/>
            <w:hideMark/>
          </w:tcPr>
          <w:p w14:paraId="4D12ADC0" w14:textId="77777777" w:rsidR="002E17C5" w:rsidRPr="00593064" w:rsidRDefault="002E17C5" w:rsidP="00804DFC">
            <w:pPr>
              <w:pStyle w:val="tabla"/>
              <w:jc w:val="center"/>
            </w:pPr>
            <w:r w:rsidRPr="00593064">
              <w:t>8,58</w:t>
            </w:r>
          </w:p>
        </w:tc>
        <w:tc>
          <w:tcPr>
            <w:tcW w:w="861" w:type="dxa"/>
            <w:tcBorders>
              <w:top w:val="nil"/>
              <w:left w:val="nil"/>
              <w:bottom w:val="single" w:sz="4" w:space="0" w:color="auto"/>
              <w:right w:val="nil"/>
            </w:tcBorders>
            <w:shd w:val="clear" w:color="auto" w:fill="auto"/>
            <w:noWrap/>
            <w:vAlign w:val="center"/>
            <w:hideMark/>
          </w:tcPr>
          <w:p w14:paraId="60A07358"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0675D395"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7142C215" w14:textId="77777777" w:rsidR="002E17C5" w:rsidRPr="00593064" w:rsidRDefault="002E17C5" w:rsidP="00804DFC">
            <w:pPr>
              <w:pStyle w:val="tabla"/>
              <w:jc w:val="center"/>
            </w:pPr>
            <w:r w:rsidRPr="00593064">
              <w:t>0,14</w:t>
            </w:r>
          </w:p>
        </w:tc>
      </w:tr>
      <w:tr w:rsidR="002E17C5" w:rsidRPr="00593064" w14:paraId="3D231E0E"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4A409F4C" w14:textId="77777777" w:rsidR="002E17C5" w:rsidRPr="00593064" w:rsidRDefault="002E17C5" w:rsidP="00630D93">
            <w:pPr>
              <w:pStyle w:val="tabla"/>
            </w:pPr>
            <w:r w:rsidRPr="00593064">
              <w:t>25.</w:t>
            </w:r>
          </w:p>
        </w:tc>
        <w:tc>
          <w:tcPr>
            <w:tcW w:w="1020" w:type="dxa"/>
            <w:tcBorders>
              <w:top w:val="nil"/>
              <w:left w:val="nil"/>
              <w:bottom w:val="single" w:sz="4" w:space="0" w:color="auto"/>
              <w:right w:val="nil"/>
            </w:tcBorders>
            <w:shd w:val="clear" w:color="000000" w:fill="FFFFFF"/>
            <w:vAlign w:val="center"/>
            <w:hideMark/>
          </w:tcPr>
          <w:p w14:paraId="2C2BF117" w14:textId="77777777" w:rsidR="002E17C5" w:rsidRPr="00593064" w:rsidRDefault="002E17C5" w:rsidP="00630D93">
            <w:pPr>
              <w:pStyle w:val="tabla"/>
            </w:pPr>
            <w:r w:rsidRPr="00593064">
              <w:t>1.1.1.4.2</w:t>
            </w:r>
          </w:p>
        </w:tc>
        <w:tc>
          <w:tcPr>
            <w:tcW w:w="7000" w:type="dxa"/>
            <w:tcBorders>
              <w:top w:val="nil"/>
              <w:left w:val="nil"/>
              <w:bottom w:val="single" w:sz="4" w:space="0" w:color="auto"/>
              <w:right w:val="nil"/>
            </w:tcBorders>
            <w:shd w:val="clear" w:color="000000" w:fill="FFFFFF"/>
            <w:vAlign w:val="center"/>
            <w:hideMark/>
          </w:tcPr>
          <w:p w14:paraId="2CCCC7F6" w14:textId="77777777" w:rsidR="002E17C5" w:rsidRPr="00593064" w:rsidRDefault="002E17C5" w:rsidP="00630D93">
            <w:pPr>
              <w:pStyle w:val="tabla"/>
            </w:pPr>
            <w:r w:rsidRPr="00593064">
              <w:t xml:space="preserve">            Certificado de uso del suelo</w:t>
            </w:r>
          </w:p>
        </w:tc>
        <w:tc>
          <w:tcPr>
            <w:tcW w:w="1008" w:type="dxa"/>
            <w:tcBorders>
              <w:top w:val="nil"/>
              <w:left w:val="nil"/>
              <w:bottom w:val="single" w:sz="4" w:space="0" w:color="auto"/>
              <w:right w:val="nil"/>
            </w:tcBorders>
            <w:shd w:val="clear" w:color="auto" w:fill="auto"/>
            <w:noWrap/>
            <w:vAlign w:val="center"/>
            <w:hideMark/>
          </w:tcPr>
          <w:p w14:paraId="47200295" w14:textId="77777777" w:rsidR="002E17C5" w:rsidRPr="00593064" w:rsidRDefault="002E17C5" w:rsidP="00804DFC">
            <w:pPr>
              <w:pStyle w:val="tabla"/>
              <w:jc w:val="center"/>
            </w:pPr>
            <w:r w:rsidRPr="00593064">
              <w:t>0</w:t>
            </w:r>
          </w:p>
        </w:tc>
        <w:tc>
          <w:tcPr>
            <w:tcW w:w="965" w:type="dxa"/>
            <w:tcBorders>
              <w:top w:val="nil"/>
              <w:left w:val="nil"/>
              <w:bottom w:val="single" w:sz="4" w:space="0" w:color="auto"/>
              <w:right w:val="nil"/>
            </w:tcBorders>
            <w:shd w:val="clear" w:color="auto" w:fill="auto"/>
            <w:noWrap/>
            <w:vAlign w:val="center"/>
            <w:hideMark/>
          </w:tcPr>
          <w:p w14:paraId="320FDC48" w14:textId="77777777" w:rsidR="002E17C5" w:rsidRPr="00593064" w:rsidRDefault="002E17C5" w:rsidP="00804DFC">
            <w:pPr>
              <w:pStyle w:val="tabla"/>
              <w:jc w:val="center"/>
            </w:pPr>
            <w:r w:rsidRPr="00593064">
              <w:t>1</w:t>
            </w:r>
          </w:p>
        </w:tc>
        <w:tc>
          <w:tcPr>
            <w:tcW w:w="984" w:type="dxa"/>
            <w:tcBorders>
              <w:top w:val="nil"/>
              <w:left w:val="nil"/>
              <w:bottom w:val="single" w:sz="4" w:space="0" w:color="auto"/>
              <w:right w:val="nil"/>
            </w:tcBorders>
            <w:shd w:val="clear" w:color="auto" w:fill="auto"/>
            <w:noWrap/>
            <w:vAlign w:val="center"/>
            <w:hideMark/>
          </w:tcPr>
          <w:p w14:paraId="25827AF1" w14:textId="77777777" w:rsidR="002E17C5" w:rsidRPr="00593064" w:rsidRDefault="002E17C5" w:rsidP="00804DFC">
            <w:pPr>
              <w:pStyle w:val="tabla"/>
              <w:jc w:val="center"/>
            </w:pPr>
            <w:r w:rsidRPr="00593064">
              <w:t>2</w:t>
            </w:r>
          </w:p>
        </w:tc>
        <w:tc>
          <w:tcPr>
            <w:tcW w:w="1008" w:type="dxa"/>
            <w:tcBorders>
              <w:top w:val="nil"/>
              <w:left w:val="nil"/>
              <w:bottom w:val="single" w:sz="4" w:space="0" w:color="auto"/>
              <w:right w:val="nil"/>
            </w:tcBorders>
            <w:shd w:val="clear" w:color="auto" w:fill="auto"/>
            <w:noWrap/>
            <w:vAlign w:val="center"/>
            <w:hideMark/>
          </w:tcPr>
          <w:p w14:paraId="19B33FA7" w14:textId="77777777" w:rsidR="002E17C5" w:rsidRPr="00593064" w:rsidRDefault="002E17C5" w:rsidP="00804DFC">
            <w:pPr>
              <w:pStyle w:val="tabla"/>
              <w:jc w:val="center"/>
            </w:pPr>
            <w:r w:rsidRPr="00593064">
              <w:t>0</w:t>
            </w:r>
          </w:p>
        </w:tc>
        <w:tc>
          <w:tcPr>
            <w:tcW w:w="965" w:type="dxa"/>
            <w:tcBorders>
              <w:top w:val="nil"/>
              <w:left w:val="nil"/>
              <w:bottom w:val="single" w:sz="4" w:space="0" w:color="auto"/>
              <w:right w:val="nil"/>
            </w:tcBorders>
            <w:shd w:val="clear" w:color="auto" w:fill="auto"/>
            <w:noWrap/>
            <w:vAlign w:val="center"/>
            <w:hideMark/>
          </w:tcPr>
          <w:p w14:paraId="0C9DA3D1" w14:textId="77777777" w:rsidR="002E17C5" w:rsidRPr="00593064" w:rsidRDefault="002E17C5" w:rsidP="00804DFC">
            <w:pPr>
              <w:pStyle w:val="tabla"/>
              <w:jc w:val="center"/>
            </w:pPr>
            <w:r w:rsidRPr="00593064">
              <w:t>1</w:t>
            </w:r>
          </w:p>
        </w:tc>
        <w:tc>
          <w:tcPr>
            <w:tcW w:w="984" w:type="dxa"/>
            <w:tcBorders>
              <w:top w:val="nil"/>
              <w:left w:val="nil"/>
              <w:bottom w:val="single" w:sz="4" w:space="0" w:color="auto"/>
              <w:right w:val="nil"/>
            </w:tcBorders>
            <w:shd w:val="clear" w:color="auto" w:fill="auto"/>
            <w:noWrap/>
            <w:vAlign w:val="center"/>
            <w:hideMark/>
          </w:tcPr>
          <w:p w14:paraId="16A23A9B" w14:textId="77777777" w:rsidR="002E17C5" w:rsidRPr="00593064" w:rsidRDefault="002E17C5" w:rsidP="00804DFC">
            <w:pPr>
              <w:pStyle w:val="tabla"/>
              <w:jc w:val="center"/>
            </w:pPr>
            <w:r w:rsidRPr="00593064">
              <w:t>2</w:t>
            </w:r>
          </w:p>
        </w:tc>
        <w:tc>
          <w:tcPr>
            <w:tcW w:w="1008" w:type="dxa"/>
            <w:tcBorders>
              <w:top w:val="nil"/>
              <w:left w:val="nil"/>
              <w:bottom w:val="single" w:sz="4" w:space="0" w:color="auto"/>
              <w:right w:val="nil"/>
            </w:tcBorders>
            <w:shd w:val="clear" w:color="auto" w:fill="auto"/>
            <w:noWrap/>
            <w:vAlign w:val="center"/>
            <w:hideMark/>
          </w:tcPr>
          <w:p w14:paraId="68AF1031" w14:textId="77777777" w:rsidR="002E17C5" w:rsidRPr="00593064" w:rsidRDefault="002E17C5" w:rsidP="00804DFC">
            <w:pPr>
              <w:pStyle w:val="tabla"/>
              <w:jc w:val="center"/>
            </w:pPr>
            <w:r w:rsidRPr="00593064">
              <w:t>0</w:t>
            </w:r>
          </w:p>
        </w:tc>
        <w:tc>
          <w:tcPr>
            <w:tcW w:w="965" w:type="dxa"/>
            <w:tcBorders>
              <w:top w:val="nil"/>
              <w:left w:val="nil"/>
              <w:bottom w:val="single" w:sz="4" w:space="0" w:color="auto"/>
              <w:right w:val="nil"/>
            </w:tcBorders>
            <w:shd w:val="clear" w:color="auto" w:fill="auto"/>
            <w:noWrap/>
            <w:vAlign w:val="center"/>
            <w:hideMark/>
          </w:tcPr>
          <w:p w14:paraId="1F0D175F" w14:textId="77777777" w:rsidR="002E17C5" w:rsidRPr="00593064" w:rsidRDefault="002E17C5" w:rsidP="00804DFC">
            <w:pPr>
              <w:pStyle w:val="tabla"/>
              <w:jc w:val="center"/>
            </w:pPr>
            <w:r w:rsidRPr="00593064">
              <w:t>1</w:t>
            </w:r>
          </w:p>
        </w:tc>
        <w:tc>
          <w:tcPr>
            <w:tcW w:w="984" w:type="dxa"/>
            <w:tcBorders>
              <w:top w:val="nil"/>
              <w:left w:val="nil"/>
              <w:bottom w:val="single" w:sz="4" w:space="0" w:color="auto"/>
              <w:right w:val="nil"/>
            </w:tcBorders>
            <w:shd w:val="clear" w:color="auto" w:fill="auto"/>
            <w:noWrap/>
            <w:vAlign w:val="center"/>
            <w:hideMark/>
          </w:tcPr>
          <w:p w14:paraId="54465CBF"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2A60DEEF" w14:textId="77777777" w:rsidR="002E17C5" w:rsidRPr="00593064" w:rsidRDefault="002E17C5" w:rsidP="00804DFC">
            <w:pPr>
              <w:pStyle w:val="tabla"/>
              <w:jc w:val="center"/>
            </w:pPr>
            <w:r w:rsidRPr="00593064">
              <w:t>1,00</w:t>
            </w:r>
          </w:p>
        </w:tc>
        <w:tc>
          <w:tcPr>
            <w:tcW w:w="861" w:type="dxa"/>
            <w:tcBorders>
              <w:top w:val="nil"/>
              <w:left w:val="nil"/>
              <w:bottom w:val="single" w:sz="4" w:space="0" w:color="auto"/>
              <w:right w:val="nil"/>
            </w:tcBorders>
            <w:shd w:val="clear" w:color="auto" w:fill="auto"/>
            <w:noWrap/>
            <w:vAlign w:val="center"/>
            <w:hideMark/>
          </w:tcPr>
          <w:p w14:paraId="61553E9B" w14:textId="77777777" w:rsidR="002E17C5" w:rsidRPr="00593064" w:rsidRDefault="002E17C5" w:rsidP="00804DFC">
            <w:pPr>
              <w:pStyle w:val="tabla"/>
              <w:jc w:val="center"/>
            </w:pPr>
            <w:r w:rsidRPr="00593064">
              <w:t>0,33</w:t>
            </w:r>
          </w:p>
        </w:tc>
        <w:tc>
          <w:tcPr>
            <w:tcW w:w="850" w:type="dxa"/>
            <w:tcBorders>
              <w:top w:val="nil"/>
              <w:left w:val="nil"/>
              <w:bottom w:val="single" w:sz="4" w:space="0" w:color="auto"/>
              <w:right w:val="nil"/>
            </w:tcBorders>
            <w:shd w:val="clear" w:color="auto" w:fill="auto"/>
            <w:noWrap/>
            <w:vAlign w:val="center"/>
            <w:hideMark/>
          </w:tcPr>
          <w:p w14:paraId="1E4F9A99"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EEAB4B3" w14:textId="77777777" w:rsidR="002E17C5" w:rsidRPr="00593064" w:rsidRDefault="002E17C5" w:rsidP="00804DFC">
            <w:pPr>
              <w:pStyle w:val="tabla"/>
              <w:jc w:val="center"/>
            </w:pPr>
            <w:r w:rsidRPr="00593064">
              <w:t>0,02</w:t>
            </w:r>
          </w:p>
        </w:tc>
      </w:tr>
      <w:tr w:rsidR="002E17C5" w:rsidRPr="00593064" w14:paraId="7DFAC3BF"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0744CFA3" w14:textId="77777777" w:rsidR="002E17C5" w:rsidRPr="00593064" w:rsidRDefault="002E17C5" w:rsidP="00630D93">
            <w:pPr>
              <w:pStyle w:val="tabla"/>
            </w:pPr>
            <w:r w:rsidRPr="00593064">
              <w:t>26.</w:t>
            </w:r>
          </w:p>
        </w:tc>
        <w:tc>
          <w:tcPr>
            <w:tcW w:w="1020" w:type="dxa"/>
            <w:tcBorders>
              <w:top w:val="nil"/>
              <w:left w:val="nil"/>
              <w:bottom w:val="single" w:sz="4" w:space="0" w:color="auto"/>
              <w:right w:val="nil"/>
            </w:tcBorders>
            <w:shd w:val="clear" w:color="000000" w:fill="FFFFFF"/>
            <w:vAlign w:val="center"/>
            <w:hideMark/>
          </w:tcPr>
          <w:p w14:paraId="75DE5DCE" w14:textId="77777777" w:rsidR="002E17C5" w:rsidRPr="00593064" w:rsidRDefault="002E17C5" w:rsidP="00630D93">
            <w:pPr>
              <w:pStyle w:val="tabla"/>
            </w:pPr>
            <w:r w:rsidRPr="00593064">
              <w:t>1.1.1.4.3</w:t>
            </w:r>
          </w:p>
        </w:tc>
        <w:tc>
          <w:tcPr>
            <w:tcW w:w="7000" w:type="dxa"/>
            <w:tcBorders>
              <w:top w:val="nil"/>
              <w:left w:val="nil"/>
              <w:bottom w:val="single" w:sz="4" w:space="0" w:color="auto"/>
              <w:right w:val="nil"/>
            </w:tcBorders>
            <w:shd w:val="clear" w:color="000000" w:fill="FFFFFF"/>
            <w:vAlign w:val="center"/>
            <w:hideMark/>
          </w:tcPr>
          <w:p w14:paraId="6EC18D83" w14:textId="77777777" w:rsidR="002E17C5" w:rsidRPr="00593064" w:rsidRDefault="002E17C5" w:rsidP="00630D93">
            <w:pPr>
              <w:pStyle w:val="tabla"/>
            </w:pPr>
            <w:r w:rsidRPr="00593064">
              <w:t xml:space="preserve">            Recopilar documentación necesaria para trámites ante Curaduría y entes de control</w:t>
            </w:r>
          </w:p>
        </w:tc>
        <w:tc>
          <w:tcPr>
            <w:tcW w:w="1008" w:type="dxa"/>
            <w:tcBorders>
              <w:top w:val="nil"/>
              <w:left w:val="nil"/>
              <w:bottom w:val="single" w:sz="4" w:space="0" w:color="auto"/>
              <w:right w:val="nil"/>
            </w:tcBorders>
            <w:shd w:val="clear" w:color="auto" w:fill="auto"/>
            <w:noWrap/>
            <w:vAlign w:val="center"/>
            <w:hideMark/>
          </w:tcPr>
          <w:p w14:paraId="125EC72A" w14:textId="77777777" w:rsidR="002E17C5" w:rsidRPr="00593064" w:rsidRDefault="002E17C5" w:rsidP="00804DFC">
            <w:pPr>
              <w:pStyle w:val="tabla"/>
              <w:jc w:val="center"/>
            </w:pPr>
            <w:r w:rsidRPr="00593064">
              <w:t>22</w:t>
            </w:r>
          </w:p>
        </w:tc>
        <w:tc>
          <w:tcPr>
            <w:tcW w:w="965" w:type="dxa"/>
            <w:tcBorders>
              <w:top w:val="nil"/>
              <w:left w:val="nil"/>
              <w:bottom w:val="single" w:sz="4" w:space="0" w:color="auto"/>
              <w:right w:val="nil"/>
            </w:tcBorders>
            <w:shd w:val="clear" w:color="auto" w:fill="auto"/>
            <w:noWrap/>
            <w:vAlign w:val="center"/>
            <w:hideMark/>
          </w:tcPr>
          <w:p w14:paraId="590B5160" w14:textId="77777777" w:rsidR="002E17C5" w:rsidRPr="00593064" w:rsidRDefault="002E17C5" w:rsidP="00804DFC">
            <w:pPr>
              <w:pStyle w:val="tabla"/>
              <w:jc w:val="center"/>
            </w:pPr>
            <w:r w:rsidRPr="00593064">
              <w:t>24</w:t>
            </w:r>
          </w:p>
        </w:tc>
        <w:tc>
          <w:tcPr>
            <w:tcW w:w="984" w:type="dxa"/>
            <w:tcBorders>
              <w:top w:val="nil"/>
              <w:left w:val="nil"/>
              <w:bottom w:val="single" w:sz="4" w:space="0" w:color="auto"/>
              <w:right w:val="nil"/>
            </w:tcBorders>
            <w:shd w:val="clear" w:color="auto" w:fill="auto"/>
            <w:noWrap/>
            <w:vAlign w:val="center"/>
            <w:hideMark/>
          </w:tcPr>
          <w:p w14:paraId="223DB5C8" w14:textId="77777777" w:rsidR="002E17C5" w:rsidRPr="00593064" w:rsidRDefault="002E17C5" w:rsidP="00804DFC">
            <w:pPr>
              <w:pStyle w:val="tabla"/>
              <w:jc w:val="center"/>
            </w:pPr>
            <w:r w:rsidRPr="00593064">
              <w:t>26</w:t>
            </w:r>
          </w:p>
        </w:tc>
        <w:tc>
          <w:tcPr>
            <w:tcW w:w="1008" w:type="dxa"/>
            <w:tcBorders>
              <w:top w:val="nil"/>
              <w:left w:val="nil"/>
              <w:bottom w:val="single" w:sz="4" w:space="0" w:color="auto"/>
              <w:right w:val="nil"/>
            </w:tcBorders>
            <w:shd w:val="clear" w:color="auto" w:fill="auto"/>
            <w:noWrap/>
            <w:vAlign w:val="center"/>
            <w:hideMark/>
          </w:tcPr>
          <w:p w14:paraId="34736E55" w14:textId="77777777" w:rsidR="002E17C5" w:rsidRPr="00593064" w:rsidRDefault="002E17C5" w:rsidP="00804DFC">
            <w:pPr>
              <w:pStyle w:val="tabla"/>
              <w:jc w:val="center"/>
            </w:pPr>
            <w:r w:rsidRPr="00593064">
              <w:t>24</w:t>
            </w:r>
          </w:p>
        </w:tc>
        <w:tc>
          <w:tcPr>
            <w:tcW w:w="965" w:type="dxa"/>
            <w:tcBorders>
              <w:top w:val="nil"/>
              <w:left w:val="nil"/>
              <w:bottom w:val="single" w:sz="4" w:space="0" w:color="auto"/>
              <w:right w:val="nil"/>
            </w:tcBorders>
            <w:shd w:val="clear" w:color="auto" w:fill="auto"/>
            <w:noWrap/>
            <w:vAlign w:val="center"/>
            <w:hideMark/>
          </w:tcPr>
          <w:p w14:paraId="4B5C80F4" w14:textId="77777777" w:rsidR="002E17C5" w:rsidRPr="00593064" w:rsidRDefault="002E17C5" w:rsidP="00804DFC">
            <w:pPr>
              <w:pStyle w:val="tabla"/>
              <w:jc w:val="center"/>
            </w:pPr>
            <w:r w:rsidRPr="00593064">
              <w:t>26</w:t>
            </w:r>
          </w:p>
        </w:tc>
        <w:tc>
          <w:tcPr>
            <w:tcW w:w="984" w:type="dxa"/>
            <w:tcBorders>
              <w:top w:val="nil"/>
              <w:left w:val="nil"/>
              <w:bottom w:val="single" w:sz="4" w:space="0" w:color="auto"/>
              <w:right w:val="nil"/>
            </w:tcBorders>
            <w:shd w:val="clear" w:color="auto" w:fill="auto"/>
            <w:noWrap/>
            <w:vAlign w:val="center"/>
            <w:hideMark/>
          </w:tcPr>
          <w:p w14:paraId="36CBF4D2" w14:textId="77777777" w:rsidR="002E17C5" w:rsidRPr="00593064" w:rsidRDefault="002E17C5" w:rsidP="00804DFC">
            <w:pPr>
              <w:pStyle w:val="tabla"/>
              <w:jc w:val="center"/>
            </w:pPr>
            <w:r w:rsidRPr="00593064">
              <w:t>27</w:t>
            </w:r>
          </w:p>
        </w:tc>
        <w:tc>
          <w:tcPr>
            <w:tcW w:w="1008" w:type="dxa"/>
            <w:tcBorders>
              <w:top w:val="nil"/>
              <w:left w:val="nil"/>
              <w:bottom w:val="single" w:sz="4" w:space="0" w:color="auto"/>
              <w:right w:val="nil"/>
            </w:tcBorders>
            <w:shd w:val="clear" w:color="auto" w:fill="auto"/>
            <w:noWrap/>
            <w:vAlign w:val="center"/>
            <w:hideMark/>
          </w:tcPr>
          <w:p w14:paraId="497BF082" w14:textId="77777777" w:rsidR="002E17C5" w:rsidRPr="00593064" w:rsidRDefault="002E17C5" w:rsidP="00804DFC">
            <w:pPr>
              <w:pStyle w:val="tabla"/>
              <w:jc w:val="center"/>
            </w:pPr>
            <w:r w:rsidRPr="00593064">
              <w:t>23</w:t>
            </w:r>
          </w:p>
        </w:tc>
        <w:tc>
          <w:tcPr>
            <w:tcW w:w="965" w:type="dxa"/>
            <w:tcBorders>
              <w:top w:val="nil"/>
              <w:left w:val="nil"/>
              <w:bottom w:val="single" w:sz="4" w:space="0" w:color="auto"/>
              <w:right w:val="nil"/>
            </w:tcBorders>
            <w:shd w:val="clear" w:color="auto" w:fill="auto"/>
            <w:noWrap/>
            <w:vAlign w:val="center"/>
            <w:hideMark/>
          </w:tcPr>
          <w:p w14:paraId="32C68B5C"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auto" w:fill="auto"/>
            <w:noWrap/>
            <w:vAlign w:val="center"/>
            <w:hideMark/>
          </w:tcPr>
          <w:p w14:paraId="05DD23FD" w14:textId="77777777" w:rsidR="002E17C5" w:rsidRPr="00593064" w:rsidRDefault="002E17C5" w:rsidP="00804DFC">
            <w:pPr>
              <w:pStyle w:val="tabla"/>
              <w:jc w:val="center"/>
            </w:pPr>
            <w:r w:rsidRPr="00593064">
              <w:t>26,5</w:t>
            </w:r>
          </w:p>
        </w:tc>
        <w:tc>
          <w:tcPr>
            <w:tcW w:w="965" w:type="dxa"/>
            <w:tcBorders>
              <w:top w:val="nil"/>
              <w:left w:val="nil"/>
              <w:bottom w:val="single" w:sz="4" w:space="0" w:color="auto"/>
              <w:right w:val="nil"/>
            </w:tcBorders>
            <w:shd w:val="clear" w:color="auto" w:fill="auto"/>
            <w:noWrap/>
            <w:vAlign w:val="center"/>
            <w:hideMark/>
          </w:tcPr>
          <w:p w14:paraId="0FBA530A" w14:textId="77777777" w:rsidR="002E17C5" w:rsidRPr="00593064" w:rsidRDefault="002E17C5" w:rsidP="00804DFC">
            <w:pPr>
              <w:pStyle w:val="tabla"/>
              <w:jc w:val="center"/>
            </w:pPr>
            <w:r w:rsidRPr="00593064">
              <w:t>24,92</w:t>
            </w:r>
          </w:p>
        </w:tc>
        <w:tc>
          <w:tcPr>
            <w:tcW w:w="861" w:type="dxa"/>
            <w:tcBorders>
              <w:top w:val="nil"/>
              <w:left w:val="nil"/>
              <w:bottom w:val="single" w:sz="4" w:space="0" w:color="auto"/>
              <w:right w:val="nil"/>
            </w:tcBorders>
            <w:shd w:val="clear" w:color="auto" w:fill="auto"/>
            <w:noWrap/>
            <w:vAlign w:val="center"/>
            <w:hideMark/>
          </w:tcPr>
          <w:p w14:paraId="7A106DF6"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6357739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2CF995F6" w14:textId="77777777" w:rsidR="002E17C5" w:rsidRPr="00593064" w:rsidRDefault="002E17C5" w:rsidP="00804DFC">
            <w:pPr>
              <w:pStyle w:val="tabla"/>
              <w:jc w:val="center"/>
            </w:pPr>
            <w:r w:rsidRPr="00593064">
              <w:t>0,42</w:t>
            </w:r>
          </w:p>
        </w:tc>
      </w:tr>
      <w:tr w:rsidR="002E17C5" w:rsidRPr="00593064" w14:paraId="646FFFC8"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18347E3C" w14:textId="77777777" w:rsidR="002E17C5" w:rsidRPr="00593064" w:rsidRDefault="002E17C5" w:rsidP="00630D93">
            <w:pPr>
              <w:pStyle w:val="tabla"/>
            </w:pPr>
            <w:r w:rsidRPr="00593064">
              <w:t>27.</w:t>
            </w:r>
          </w:p>
        </w:tc>
        <w:tc>
          <w:tcPr>
            <w:tcW w:w="1020" w:type="dxa"/>
            <w:tcBorders>
              <w:top w:val="nil"/>
              <w:left w:val="nil"/>
              <w:bottom w:val="single" w:sz="4" w:space="0" w:color="auto"/>
              <w:right w:val="nil"/>
            </w:tcBorders>
            <w:shd w:val="clear" w:color="000000" w:fill="FFFFFF"/>
            <w:vAlign w:val="center"/>
            <w:hideMark/>
          </w:tcPr>
          <w:p w14:paraId="30DB836A" w14:textId="77777777" w:rsidR="002E17C5" w:rsidRPr="00593064" w:rsidRDefault="002E17C5" w:rsidP="00630D93">
            <w:pPr>
              <w:pStyle w:val="tabla"/>
            </w:pPr>
            <w:r w:rsidRPr="00593064">
              <w:t>1.1.1.4.4</w:t>
            </w:r>
          </w:p>
        </w:tc>
        <w:tc>
          <w:tcPr>
            <w:tcW w:w="7000" w:type="dxa"/>
            <w:tcBorders>
              <w:top w:val="nil"/>
              <w:left w:val="nil"/>
              <w:bottom w:val="single" w:sz="4" w:space="0" w:color="auto"/>
              <w:right w:val="nil"/>
            </w:tcBorders>
            <w:shd w:val="clear" w:color="000000" w:fill="FFFFFF"/>
            <w:vAlign w:val="center"/>
            <w:hideMark/>
          </w:tcPr>
          <w:p w14:paraId="704D3526" w14:textId="77777777" w:rsidR="002E17C5" w:rsidRPr="00593064" w:rsidRDefault="002E17C5" w:rsidP="00630D93">
            <w:pPr>
              <w:pStyle w:val="tabla"/>
            </w:pPr>
            <w:r w:rsidRPr="00593064">
              <w:t xml:space="preserve">            Tramitar licencia de construcción</w:t>
            </w:r>
          </w:p>
        </w:tc>
        <w:tc>
          <w:tcPr>
            <w:tcW w:w="1008" w:type="dxa"/>
            <w:tcBorders>
              <w:top w:val="nil"/>
              <w:left w:val="nil"/>
              <w:bottom w:val="single" w:sz="4" w:space="0" w:color="auto"/>
              <w:right w:val="nil"/>
            </w:tcBorders>
            <w:shd w:val="clear" w:color="auto" w:fill="auto"/>
            <w:noWrap/>
            <w:vAlign w:val="center"/>
            <w:hideMark/>
          </w:tcPr>
          <w:p w14:paraId="5CFCE31F" w14:textId="77777777" w:rsidR="002E17C5" w:rsidRPr="00593064" w:rsidRDefault="002E17C5" w:rsidP="00804DFC">
            <w:pPr>
              <w:pStyle w:val="tabla"/>
              <w:jc w:val="center"/>
            </w:pPr>
            <w:r w:rsidRPr="00593064">
              <w:t>238</w:t>
            </w:r>
          </w:p>
        </w:tc>
        <w:tc>
          <w:tcPr>
            <w:tcW w:w="965" w:type="dxa"/>
            <w:tcBorders>
              <w:top w:val="nil"/>
              <w:left w:val="nil"/>
              <w:bottom w:val="single" w:sz="4" w:space="0" w:color="auto"/>
              <w:right w:val="nil"/>
            </w:tcBorders>
            <w:shd w:val="clear" w:color="auto" w:fill="auto"/>
            <w:noWrap/>
            <w:vAlign w:val="center"/>
            <w:hideMark/>
          </w:tcPr>
          <w:p w14:paraId="6CA200E3"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1E09027F" w14:textId="77777777" w:rsidR="002E17C5" w:rsidRPr="00593064" w:rsidRDefault="002E17C5" w:rsidP="00804DFC">
            <w:pPr>
              <w:pStyle w:val="tabla"/>
              <w:jc w:val="center"/>
            </w:pPr>
            <w:r w:rsidRPr="00593064">
              <w:t>241</w:t>
            </w:r>
          </w:p>
        </w:tc>
        <w:tc>
          <w:tcPr>
            <w:tcW w:w="1008" w:type="dxa"/>
            <w:tcBorders>
              <w:top w:val="nil"/>
              <w:left w:val="nil"/>
              <w:bottom w:val="single" w:sz="4" w:space="0" w:color="auto"/>
              <w:right w:val="nil"/>
            </w:tcBorders>
            <w:shd w:val="clear" w:color="auto" w:fill="auto"/>
            <w:noWrap/>
            <w:vAlign w:val="center"/>
            <w:hideMark/>
          </w:tcPr>
          <w:p w14:paraId="5AB189B1" w14:textId="77777777" w:rsidR="002E17C5" w:rsidRPr="00593064" w:rsidRDefault="002E17C5" w:rsidP="00804DFC">
            <w:pPr>
              <w:pStyle w:val="tabla"/>
              <w:jc w:val="center"/>
            </w:pPr>
            <w:r w:rsidRPr="00593064">
              <w:t>241</w:t>
            </w:r>
          </w:p>
        </w:tc>
        <w:tc>
          <w:tcPr>
            <w:tcW w:w="965" w:type="dxa"/>
            <w:tcBorders>
              <w:top w:val="nil"/>
              <w:left w:val="nil"/>
              <w:bottom w:val="single" w:sz="4" w:space="0" w:color="auto"/>
              <w:right w:val="nil"/>
            </w:tcBorders>
            <w:shd w:val="clear" w:color="auto" w:fill="auto"/>
            <w:noWrap/>
            <w:vAlign w:val="center"/>
            <w:hideMark/>
          </w:tcPr>
          <w:p w14:paraId="67FC370C" w14:textId="77777777" w:rsidR="002E17C5" w:rsidRPr="00593064" w:rsidRDefault="002E17C5" w:rsidP="00804DFC">
            <w:pPr>
              <w:pStyle w:val="tabla"/>
              <w:jc w:val="center"/>
            </w:pPr>
            <w:r w:rsidRPr="00593064">
              <w:t>242</w:t>
            </w:r>
          </w:p>
        </w:tc>
        <w:tc>
          <w:tcPr>
            <w:tcW w:w="984" w:type="dxa"/>
            <w:tcBorders>
              <w:top w:val="nil"/>
              <w:left w:val="nil"/>
              <w:bottom w:val="single" w:sz="4" w:space="0" w:color="auto"/>
              <w:right w:val="nil"/>
            </w:tcBorders>
            <w:shd w:val="clear" w:color="auto" w:fill="auto"/>
            <w:noWrap/>
            <w:vAlign w:val="center"/>
            <w:hideMark/>
          </w:tcPr>
          <w:p w14:paraId="51D8A8D7" w14:textId="77777777" w:rsidR="002E17C5" w:rsidRPr="00593064" w:rsidRDefault="002E17C5" w:rsidP="00804DFC">
            <w:pPr>
              <w:pStyle w:val="tabla"/>
              <w:jc w:val="center"/>
            </w:pPr>
            <w:r w:rsidRPr="00593064">
              <w:t>244</w:t>
            </w:r>
          </w:p>
        </w:tc>
        <w:tc>
          <w:tcPr>
            <w:tcW w:w="1008" w:type="dxa"/>
            <w:tcBorders>
              <w:top w:val="nil"/>
              <w:left w:val="nil"/>
              <w:bottom w:val="single" w:sz="4" w:space="0" w:color="auto"/>
              <w:right w:val="nil"/>
            </w:tcBorders>
            <w:shd w:val="clear" w:color="auto" w:fill="auto"/>
            <w:noWrap/>
            <w:vAlign w:val="center"/>
            <w:hideMark/>
          </w:tcPr>
          <w:p w14:paraId="7FD22601" w14:textId="77777777" w:rsidR="002E17C5" w:rsidRPr="00593064" w:rsidRDefault="002E17C5" w:rsidP="00804DFC">
            <w:pPr>
              <w:pStyle w:val="tabla"/>
              <w:jc w:val="center"/>
            </w:pPr>
            <w:r w:rsidRPr="00593064">
              <w:t>239,5</w:t>
            </w:r>
          </w:p>
        </w:tc>
        <w:tc>
          <w:tcPr>
            <w:tcW w:w="965" w:type="dxa"/>
            <w:tcBorders>
              <w:top w:val="nil"/>
              <w:left w:val="nil"/>
              <w:bottom w:val="single" w:sz="4" w:space="0" w:color="auto"/>
              <w:right w:val="nil"/>
            </w:tcBorders>
            <w:shd w:val="clear" w:color="auto" w:fill="auto"/>
            <w:noWrap/>
            <w:vAlign w:val="center"/>
            <w:hideMark/>
          </w:tcPr>
          <w:p w14:paraId="3C08F5C4" w14:textId="77777777" w:rsidR="002E17C5" w:rsidRPr="00593064" w:rsidRDefault="002E17C5" w:rsidP="00804DFC">
            <w:pPr>
              <w:pStyle w:val="tabla"/>
              <w:jc w:val="center"/>
            </w:pPr>
            <w:r w:rsidRPr="00593064">
              <w:t>241</w:t>
            </w:r>
          </w:p>
        </w:tc>
        <w:tc>
          <w:tcPr>
            <w:tcW w:w="984" w:type="dxa"/>
            <w:tcBorders>
              <w:top w:val="nil"/>
              <w:left w:val="nil"/>
              <w:bottom w:val="single" w:sz="4" w:space="0" w:color="auto"/>
              <w:right w:val="nil"/>
            </w:tcBorders>
            <w:shd w:val="clear" w:color="auto" w:fill="auto"/>
            <w:noWrap/>
            <w:vAlign w:val="center"/>
            <w:hideMark/>
          </w:tcPr>
          <w:p w14:paraId="3EC92E5B" w14:textId="77777777" w:rsidR="002E17C5" w:rsidRPr="00593064" w:rsidRDefault="002E17C5" w:rsidP="00804DFC">
            <w:pPr>
              <w:pStyle w:val="tabla"/>
              <w:jc w:val="center"/>
            </w:pPr>
            <w:r w:rsidRPr="00593064">
              <w:t>242,5</w:t>
            </w:r>
          </w:p>
        </w:tc>
        <w:tc>
          <w:tcPr>
            <w:tcW w:w="965" w:type="dxa"/>
            <w:tcBorders>
              <w:top w:val="nil"/>
              <w:left w:val="nil"/>
              <w:bottom w:val="single" w:sz="4" w:space="0" w:color="auto"/>
              <w:right w:val="nil"/>
            </w:tcBorders>
            <w:shd w:val="clear" w:color="auto" w:fill="auto"/>
            <w:noWrap/>
            <w:vAlign w:val="center"/>
            <w:hideMark/>
          </w:tcPr>
          <w:p w14:paraId="47041DD8" w14:textId="77777777" w:rsidR="002E17C5" w:rsidRPr="00593064" w:rsidRDefault="002E17C5" w:rsidP="00804DFC">
            <w:pPr>
              <w:pStyle w:val="tabla"/>
              <w:jc w:val="center"/>
            </w:pPr>
            <w:r w:rsidRPr="00593064">
              <w:t>241,00</w:t>
            </w:r>
          </w:p>
        </w:tc>
        <w:tc>
          <w:tcPr>
            <w:tcW w:w="861" w:type="dxa"/>
            <w:tcBorders>
              <w:top w:val="nil"/>
              <w:left w:val="nil"/>
              <w:bottom w:val="single" w:sz="4" w:space="0" w:color="auto"/>
              <w:right w:val="nil"/>
            </w:tcBorders>
            <w:shd w:val="clear" w:color="auto" w:fill="auto"/>
            <w:noWrap/>
            <w:vAlign w:val="center"/>
            <w:hideMark/>
          </w:tcPr>
          <w:p w14:paraId="03F9B792"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1E041630"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1DD3E11E" w14:textId="77777777" w:rsidR="002E17C5" w:rsidRPr="00593064" w:rsidRDefault="002E17C5" w:rsidP="00804DFC">
            <w:pPr>
              <w:pStyle w:val="tabla"/>
              <w:jc w:val="center"/>
            </w:pPr>
            <w:r w:rsidRPr="00593064">
              <w:t>4,02</w:t>
            </w:r>
          </w:p>
        </w:tc>
      </w:tr>
      <w:tr w:rsidR="002E17C5" w:rsidRPr="00593064" w14:paraId="41C47DC9"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37B48B3A" w14:textId="77777777" w:rsidR="002E17C5" w:rsidRPr="00593064" w:rsidRDefault="002E17C5" w:rsidP="00630D93">
            <w:pPr>
              <w:pStyle w:val="tabla"/>
            </w:pPr>
            <w:r w:rsidRPr="00593064">
              <w:t>28.</w:t>
            </w:r>
          </w:p>
        </w:tc>
        <w:tc>
          <w:tcPr>
            <w:tcW w:w="1020" w:type="dxa"/>
            <w:tcBorders>
              <w:top w:val="nil"/>
              <w:left w:val="nil"/>
              <w:bottom w:val="single" w:sz="4" w:space="0" w:color="auto"/>
              <w:right w:val="nil"/>
            </w:tcBorders>
            <w:shd w:val="clear" w:color="000000" w:fill="FFFFFF"/>
            <w:vAlign w:val="center"/>
            <w:hideMark/>
          </w:tcPr>
          <w:p w14:paraId="244DF54E" w14:textId="77777777" w:rsidR="002E17C5" w:rsidRPr="00593064" w:rsidRDefault="002E17C5" w:rsidP="00630D93">
            <w:pPr>
              <w:pStyle w:val="tabla"/>
            </w:pPr>
            <w:r w:rsidRPr="00593064">
              <w:t>1.1.1.4.5</w:t>
            </w:r>
          </w:p>
        </w:tc>
        <w:tc>
          <w:tcPr>
            <w:tcW w:w="7000" w:type="dxa"/>
            <w:tcBorders>
              <w:top w:val="nil"/>
              <w:left w:val="nil"/>
              <w:bottom w:val="single" w:sz="4" w:space="0" w:color="auto"/>
              <w:right w:val="nil"/>
            </w:tcBorders>
            <w:shd w:val="clear" w:color="000000" w:fill="FFFFFF"/>
            <w:vAlign w:val="center"/>
            <w:hideMark/>
          </w:tcPr>
          <w:p w14:paraId="5DC884E1" w14:textId="77777777" w:rsidR="002E17C5" w:rsidRPr="00593064" w:rsidRDefault="002E17C5" w:rsidP="00630D93">
            <w:pPr>
              <w:pStyle w:val="tabla"/>
            </w:pPr>
            <w:r w:rsidRPr="00593064">
              <w:t xml:space="preserve">            Trámites ante otros entes reguladores</w:t>
            </w:r>
          </w:p>
        </w:tc>
        <w:tc>
          <w:tcPr>
            <w:tcW w:w="1008" w:type="dxa"/>
            <w:tcBorders>
              <w:top w:val="nil"/>
              <w:left w:val="nil"/>
              <w:bottom w:val="single" w:sz="4" w:space="0" w:color="auto"/>
              <w:right w:val="nil"/>
            </w:tcBorders>
            <w:shd w:val="clear" w:color="auto" w:fill="auto"/>
            <w:noWrap/>
            <w:vAlign w:val="center"/>
            <w:hideMark/>
          </w:tcPr>
          <w:p w14:paraId="709E99E1" w14:textId="77777777" w:rsidR="002E17C5" w:rsidRPr="00593064" w:rsidRDefault="002E17C5" w:rsidP="00804DFC">
            <w:pPr>
              <w:pStyle w:val="tabla"/>
              <w:jc w:val="center"/>
            </w:pPr>
            <w:r w:rsidRPr="00593064">
              <w:t>478</w:t>
            </w:r>
          </w:p>
        </w:tc>
        <w:tc>
          <w:tcPr>
            <w:tcW w:w="965" w:type="dxa"/>
            <w:tcBorders>
              <w:top w:val="nil"/>
              <w:left w:val="nil"/>
              <w:bottom w:val="single" w:sz="4" w:space="0" w:color="auto"/>
              <w:right w:val="nil"/>
            </w:tcBorders>
            <w:shd w:val="clear" w:color="auto" w:fill="auto"/>
            <w:noWrap/>
            <w:vAlign w:val="center"/>
            <w:hideMark/>
          </w:tcPr>
          <w:p w14:paraId="0F824D65" w14:textId="77777777" w:rsidR="002E17C5" w:rsidRPr="00593064" w:rsidRDefault="002E17C5" w:rsidP="00804DFC">
            <w:pPr>
              <w:pStyle w:val="tabla"/>
              <w:jc w:val="center"/>
            </w:pPr>
            <w:r w:rsidRPr="00593064">
              <w:t>480</w:t>
            </w:r>
          </w:p>
        </w:tc>
        <w:tc>
          <w:tcPr>
            <w:tcW w:w="984" w:type="dxa"/>
            <w:tcBorders>
              <w:top w:val="nil"/>
              <w:left w:val="nil"/>
              <w:bottom w:val="single" w:sz="4" w:space="0" w:color="auto"/>
              <w:right w:val="nil"/>
            </w:tcBorders>
            <w:shd w:val="clear" w:color="auto" w:fill="auto"/>
            <w:noWrap/>
            <w:vAlign w:val="center"/>
            <w:hideMark/>
          </w:tcPr>
          <w:p w14:paraId="14DFCA86" w14:textId="77777777" w:rsidR="002E17C5" w:rsidRPr="00593064" w:rsidRDefault="002E17C5" w:rsidP="00804DFC">
            <w:pPr>
              <w:pStyle w:val="tabla"/>
              <w:jc w:val="center"/>
            </w:pPr>
            <w:r w:rsidRPr="00593064">
              <w:t>481</w:t>
            </w:r>
          </w:p>
        </w:tc>
        <w:tc>
          <w:tcPr>
            <w:tcW w:w="1008" w:type="dxa"/>
            <w:tcBorders>
              <w:top w:val="nil"/>
              <w:left w:val="nil"/>
              <w:bottom w:val="single" w:sz="4" w:space="0" w:color="auto"/>
              <w:right w:val="nil"/>
            </w:tcBorders>
            <w:shd w:val="clear" w:color="auto" w:fill="auto"/>
            <w:noWrap/>
            <w:vAlign w:val="center"/>
            <w:hideMark/>
          </w:tcPr>
          <w:p w14:paraId="68693E4F" w14:textId="77777777" w:rsidR="002E17C5" w:rsidRPr="00593064" w:rsidRDefault="002E17C5" w:rsidP="00804DFC">
            <w:pPr>
              <w:pStyle w:val="tabla"/>
              <w:jc w:val="center"/>
            </w:pPr>
            <w:r w:rsidRPr="00593064">
              <w:t>481</w:t>
            </w:r>
          </w:p>
        </w:tc>
        <w:tc>
          <w:tcPr>
            <w:tcW w:w="965" w:type="dxa"/>
            <w:tcBorders>
              <w:top w:val="nil"/>
              <w:left w:val="nil"/>
              <w:bottom w:val="single" w:sz="4" w:space="0" w:color="auto"/>
              <w:right w:val="nil"/>
            </w:tcBorders>
            <w:shd w:val="clear" w:color="auto" w:fill="auto"/>
            <w:noWrap/>
            <w:vAlign w:val="center"/>
            <w:hideMark/>
          </w:tcPr>
          <w:p w14:paraId="28884F6B" w14:textId="77777777" w:rsidR="002E17C5" w:rsidRPr="00593064" w:rsidRDefault="002E17C5" w:rsidP="00804DFC">
            <w:pPr>
              <w:pStyle w:val="tabla"/>
              <w:jc w:val="center"/>
            </w:pPr>
            <w:r w:rsidRPr="00593064">
              <w:t>482</w:t>
            </w:r>
          </w:p>
        </w:tc>
        <w:tc>
          <w:tcPr>
            <w:tcW w:w="984" w:type="dxa"/>
            <w:tcBorders>
              <w:top w:val="nil"/>
              <w:left w:val="nil"/>
              <w:bottom w:val="single" w:sz="4" w:space="0" w:color="auto"/>
              <w:right w:val="nil"/>
            </w:tcBorders>
            <w:shd w:val="clear" w:color="auto" w:fill="auto"/>
            <w:noWrap/>
            <w:vAlign w:val="center"/>
            <w:hideMark/>
          </w:tcPr>
          <w:p w14:paraId="105B72DF" w14:textId="77777777" w:rsidR="002E17C5" w:rsidRPr="00593064" w:rsidRDefault="002E17C5" w:rsidP="00804DFC">
            <w:pPr>
              <w:pStyle w:val="tabla"/>
              <w:jc w:val="center"/>
            </w:pPr>
            <w:r w:rsidRPr="00593064">
              <w:t>483</w:t>
            </w:r>
          </w:p>
        </w:tc>
        <w:tc>
          <w:tcPr>
            <w:tcW w:w="1008" w:type="dxa"/>
            <w:tcBorders>
              <w:top w:val="nil"/>
              <w:left w:val="nil"/>
              <w:bottom w:val="single" w:sz="4" w:space="0" w:color="auto"/>
              <w:right w:val="nil"/>
            </w:tcBorders>
            <w:shd w:val="clear" w:color="auto" w:fill="auto"/>
            <w:noWrap/>
            <w:vAlign w:val="center"/>
            <w:hideMark/>
          </w:tcPr>
          <w:p w14:paraId="1F5294EE" w14:textId="77777777" w:rsidR="002E17C5" w:rsidRPr="00593064" w:rsidRDefault="002E17C5" w:rsidP="00804DFC">
            <w:pPr>
              <w:pStyle w:val="tabla"/>
              <w:jc w:val="center"/>
            </w:pPr>
            <w:r w:rsidRPr="00593064">
              <w:t>479,5</w:t>
            </w:r>
          </w:p>
        </w:tc>
        <w:tc>
          <w:tcPr>
            <w:tcW w:w="965" w:type="dxa"/>
            <w:tcBorders>
              <w:top w:val="nil"/>
              <w:left w:val="nil"/>
              <w:bottom w:val="single" w:sz="4" w:space="0" w:color="auto"/>
              <w:right w:val="nil"/>
            </w:tcBorders>
            <w:shd w:val="clear" w:color="auto" w:fill="auto"/>
            <w:noWrap/>
            <w:vAlign w:val="center"/>
            <w:hideMark/>
          </w:tcPr>
          <w:p w14:paraId="3E281F9D" w14:textId="77777777" w:rsidR="002E17C5" w:rsidRPr="00593064" w:rsidRDefault="002E17C5" w:rsidP="00804DFC">
            <w:pPr>
              <w:pStyle w:val="tabla"/>
              <w:jc w:val="center"/>
            </w:pPr>
            <w:r w:rsidRPr="00593064">
              <w:t>481</w:t>
            </w:r>
          </w:p>
        </w:tc>
        <w:tc>
          <w:tcPr>
            <w:tcW w:w="984" w:type="dxa"/>
            <w:tcBorders>
              <w:top w:val="nil"/>
              <w:left w:val="nil"/>
              <w:bottom w:val="single" w:sz="4" w:space="0" w:color="auto"/>
              <w:right w:val="nil"/>
            </w:tcBorders>
            <w:shd w:val="clear" w:color="auto" w:fill="auto"/>
            <w:noWrap/>
            <w:vAlign w:val="center"/>
            <w:hideMark/>
          </w:tcPr>
          <w:p w14:paraId="2451A9DF" w14:textId="77777777" w:rsidR="002E17C5" w:rsidRPr="00593064" w:rsidRDefault="002E17C5" w:rsidP="00804DFC">
            <w:pPr>
              <w:pStyle w:val="tabla"/>
              <w:jc w:val="center"/>
            </w:pPr>
            <w:r w:rsidRPr="00593064">
              <w:t>482</w:t>
            </w:r>
          </w:p>
        </w:tc>
        <w:tc>
          <w:tcPr>
            <w:tcW w:w="965" w:type="dxa"/>
            <w:tcBorders>
              <w:top w:val="nil"/>
              <w:left w:val="nil"/>
              <w:bottom w:val="single" w:sz="4" w:space="0" w:color="auto"/>
              <w:right w:val="nil"/>
            </w:tcBorders>
            <w:shd w:val="clear" w:color="auto" w:fill="auto"/>
            <w:noWrap/>
            <w:vAlign w:val="center"/>
            <w:hideMark/>
          </w:tcPr>
          <w:p w14:paraId="6BEE8FB3" w14:textId="77777777" w:rsidR="002E17C5" w:rsidRPr="00593064" w:rsidRDefault="002E17C5" w:rsidP="00804DFC">
            <w:pPr>
              <w:pStyle w:val="tabla"/>
              <w:jc w:val="center"/>
            </w:pPr>
            <w:r w:rsidRPr="00593064">
              <w:t>480,92</w:t>
            </w:r>
          </w:p>
        </w:tc>
        <w:tc>
          <w:tcPr>
            <w:tcW w:w="861" w:type="dxa"/>
            <w:tcBorders>
              <w:top w:val="nil"/>
              <w:left w:val="nil"/>
              <w:bottom w:val="single" w:sz="4" w:space="0" w:color="auto"/>
              <w:right w:val="nil"/>
            </w:tcBorders>
            <w:shd w:val="clear" w:color="auto" w:fill="auto"/>
            <w:noWrap/>
            <w:vAlign w:val="center"/>
            <w:hideMark/>
          </w:tcPr>
          <w:p w14:paraId="3A0BAF01"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6D457F45"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1E3065F7" w14:textId="77777777" w:rsidR="002E17C5" w:rsidRPr="00593064" w:rsidRDefault="002E17C5" w:rsidP="00804DFC">
            <w:pPr>
              <w:pStyle w:val="tabla"/>
              <w:jc w:val="center"/>
            </w:pPr>
            <w:r w:rsidRPr="00593064">
              <w:t>8,02</w:t>
            </w:r>
          </w:p>
        </w:tc>
      </w:tr>
      <w:tr w:rsidR="002E17C5" w:rsidRPr="00593064" w14:paraId="6CEFD786" w14:textId="77777777" w:rsidTr="00804DFC">
        <w:trPr>
          <w:trHeight w:val="450"/>
          <w:jc w:val="center"/>
        </w:trPr>
        <w:tc>
          <w:tcPr>
            <w:tcW w:w="420" w:type="dxa"/>
            <w:tcBorders>
              <w:top w:val="nil"/>
              <w:left w:val="nil"/>
              <w:bottom w:val="single" w:sz="4" w:space="0" w:color="auto"/>
              <w:right w:val="nil"/>
            </w:tcBorders>
            <w:shd w:val="clear" w:color="000000" w:fill="FFFFFF"/>
            <w:vAlign w:val="center"/>
            <w:hideMark/>
          </w:tcPr>
          <w:p w14:paraId="2A1A65AE" w14:textId="77777777" w:rsidR="002E17C5" w:rsidRPr="00593064" w:rsidRDefault="002E17C5" w:rsidP="00630D93">
            <w:pPr>
              <w:pStyle w:val="tabla"/>
            </w:pPr>
            <w:r w:rsidRPr="00593064">
              <w:t>29.</w:t>
            </w:r>
          </w:p>
        </w:tc>
        <w:tc>
          <w:tcPr>
            <w:tcW w:w="1020" w:type="dxa"/>
            <w:tcBorders>
              <w:top w:val="nil"/>
              <w:left w:val="nil"/>
              <w:bottom w:val="single" w:sz="4" w:space="0" w:color="auto"/>
              <w:right w:val="nil"/>
            </w:tcBorders>
            <w:shd w:val="clear" w:color="000000" w:fill="FFFFFF"/>
            <w:vAlign w:val="center"/>
            <w:hideMark/>
          </w:tcPr>
          <w:p w14:paraId="51BB9FFF" w14:textId="77777777" w:rsidR="002E17C5" w:rsidRPr="00593064" w:rsidRDefault="002E17C5" w:rsidP="00630D93">
            <w:pPr>
              <w:pStyle w:val="tabla"/>
            </w:pPr>
            <w:r w:rsidRPr="00593064">
              <w:t>1.1.1.4.6</w:t>
            </w:r>
          </w:p>
        </w:tc>
        <w:tc>
          <w:tcPr>
            <w:tcW w:w="7000" w:type="dxa"/>
            <w:tcBorders>
              <w:top w:val="nil"/>
              <w:left w:val="nil"/>
              <w:bottom w:val="single" w:sz="4" w:space="0" w:color="auto"/>
              <w:right w:val="nil"/>
            </w:tcBorders>
            <w:shd w:val="clear" w:color="000000" w:fill="FFFFFF"/>
            <w:vAlign w:val="center"/>
            <w:hideMark/>
          </w:tcPr>
          <w:p w14:paraId="25F5E709" w14:textId="77777777" w:rsidR="002E17C5" w:rsidRPr="00593064" w:rsidRDefault="002E17C5" w:rsidP="00630D93">
            <w:pPr>
              <w:pStyle w:val="tabla"/>
            </w:pPr>
            <w:r w:rsidRPr="00593064">
              <w:t xml:space="preserve">            Trámites y gestiones del servicio y acometida provisional de Acueducto y Alcantarillado ante </w:t>
            </w:r>
            <w:proofErr w:type="spellStart"/>
            <w:r w:rsidRPr="00593064">
              <w:t>EAAB</w:t>
            </w:r>
            <w:proofErr w:type="spellEnd"/>
          </w:p>
        </w:tc>
        <w:tc>
          <w:tcPr>
            <w:tcW w:w="1008" w:type="dxa"/>
            <w:tcBorders>
              <w:top w:val="nil"/>
              <w:left w:val="nil"/>
              <w:bottom w:val="single" w:sz="4" w:space="0" w:color="auto"/>
              <w:right w:val="nil"/>
            </w:tcBorders>
            <w:shd w:val="clear" w:color="auto" w:fill="auto"/>
            <w:noWrap/>
            <w:vAlign w:val="center"/>
            <w:hideMark/>
          </w:tcPr>
          <w:p w14:paraId="65ACFF3C" w14:textId="77777777" w:rsidR="002E17C5" w:rsidRPr="00593064" w:rsidRDefault="002E17C5" w:rsidP="00804DFC">
            <w:pPr>
              <w:pStyle w:val="tabla"/>
              <w:jc w:val="center"/>
            </w:pPr>
            <w:r w:rsidRPr="00593064">
              <w:t>238</w:t>
            </w:r>
          </w:p>
        </w:tc>
        <w:tc>
          <w:tcPr>
            <w:tcW w:w="965" w:type="dxa"/>
            <w:tcBorders>
              <w:top w:val="nil"/>
              <w:left w:val="nil"/>
              <w:bottom w:val="single" w:sz="4" w:space="0" w:color="auto"/>
              <w:right w:val="nil"/>
            </w:tcBorders>
            <w:shd w:val="clear" w:color="auto" w:fill="auto"/>
            <w:noWrap/>
            <w:vAlign w:val="center"/>
            <w:hideMark/>
          </w:tcPr>
          <w:p w14:paraId="38C89F20"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038D71E9" w14:textId="77777777" w:rsidR="002E17C5" w:rsidRPr="00593064" w:rsidRDefault="002E17C5" w:rsidP="00804DFC">
            <w:pPr>
              <w:pStyle w:val="tabla"/>
              <w:jc w:val="center"/>
            </w:pPr>
            <w:r w:rsidRPr="00593064">
              <w:t>242</w:t>
            </w:r>
          </w:p>
        </w:tc>
        <w:tc>
          <w:tcPr>
            <w:tcW w:w="1008" w:type="dxa"/>
            <w:tcBorders>
              <w:top w:val="nil"/>
              <w:left w:val="nil"/>
              <w:bottom w:val="single" w:sz="4" w:space="0" w:color="auto"/>
              <w:right w:val="nil"/>
            </w:tcBorders>
            <w:shd w:val="clear" w:color="auto" w:fill="auto"/>
            <w:noWrap/>
            <w:vAlign w:val="center"/>
            <w:hideMark/>
          </w:tcPr>
          <w:p w14:paraId="64579E9B" w14:textId="77777777" w:rsidR="002E17C5" w:rsidRPr="00593064" w:rsidRDefault="002E17C5" w:rsidP="00804DFC">
            <w:pPr>
              <w:pStyle w:val="tabla"/>
              <w:jc w:val="center"/>
            </w:pPr>
            <w:r w:rsidRPr="00593064">
              <w:t>240</w:t>
            </w:r>
          </w:p>
        </w:tc>
        <w:tc>
          <w:tcPr>
            <w:tcW w:w="965" w:type="dxa"/>
            <w:tcBorders>
              <w:top w:val="nil"/>
              <w:left w:val="nil"/>
              <w:bottom w:val="single" w:sz="4" w:space="0" w:color="auto"/>
              <w:right w:val="nil"/>
            </w:tcBorders>
            <w:shd w:val="clear" w:color="auto" w:fill="auto"/>
            <w:noWrap/>
            <w:vAlign w:val="center"/>
            <w:hideMark/>
          </w:tcPr>
          <w:p w14:paraId="106C8B89" w14:textId="77777777" w:rsidR="002E17C5" w:rsidRPr="00593064" w:rsidRDefault="002E17C5" w:rsidP="00804DFC">
            <w:pPr>
              <w:pStyle w:val="tabla"/>
              <w:jc w:val="center"/>
            </w:pPr>
            <w:r w:rsidRPr="00593064">
              <w:t>241</w:t>
            </w:r>
          </w:p>
        </w:tc>
        <w:tc>
          <w:tcPr>
            <w:tcW w:w="984" w:type="dxa"/>
            <w:tcBorders>
              <w:top w:val="nil"/>
              <w:left w:val="nil"/>
              <w:bottom w:val="single" w:sz="4" w:space="0" w:color="auto"/>
              <w:right w:val="nil"/>
            </w:tcBorders>
            <w:shd w:val="clear" w:color="auto" w:fill="auto"/>
            <w:noWrap/>
            <w:vAlign w:val="center"/>
            <w:hideMark/>
          </w:tcPr>
          <w:p w14:paraId="2F31B779" w14:textId="77777777" w:rsidR="002E17C5" w:rsidRPr="00593064" w:rsidRDefault="002E17C5" w:rsidP="00804DFC">
            <w:pPr>
              <w:pStyle w:val="tabla"/>
              <w:jc w:val="center"/>
            </w:pPr>
            <w:r w:rsidRPr="00593064">
              <w:t>243</w:t>
            </w:r>
          </w:p>
        </w:tc>
        <w:tc>
          <w:tcPr>
            <w:tcW w:w="1008" w:type="dxa"/>
            <w:tcBorders>
              <w:top w:val="nil"/>
              <w:left w:val="nil"/>
              <w:bottom w:val="single" w:sz="4" w:space="0" w:color="auto"/>
              <w:right w:val="nil"/>
            </w:tcBorders>
            <w:shd w:val="clear" w:color="auto" w:fill="auto"/>
            <w:noWrap/>
            <w:vAlign w:val="center"/>
            <w:hideMark/>
          </w:tcPr>
          <w:p w14:paraId="21587959" w14:textId="77777777" w:rsidR="002E17C5" w:rsidRPr="00593064" w:rsidRDefault="002E17C5" w:rsidP="00804DFC">
            <w:pPr>
              <w:pStyle w:val="tabla"/>
              <w:jc w:val="center"/>
            </w:pPr>
            <w:r w:rsidRPr="00593064">
              <w:t>239</w:t>
            </w:r>
          </w:p>
        </w:tc>
        <w:tc>
          <w:tcPr>
            <w:tcW w:w="965" w:type="dxa"/>
            <w:tcBorders>
              <w:top w:val="nil"/>
              <w:left w:val="nil"/>
              <w:bottom w:val="single" w:sz="4" w:space="0" w:color="auto"/>
              <w:right w:val="nil"/>
            </w:tcBorders>
            <w:shd w:val="clear" w:color="auto" w:fill="auto"/>
            <w:noWrap/>
            <w:vAlign w:val="center"/>
            <w:hideMark/>
          </w:tcPr>
          <w:p w14:paraId="5A33FD62" w14:textId="77777777" w:rsidR="002E17C5" w:rsidRPr="00593064" w:rsidRDefault="002E17C5" w:rsidP="00804DFC">
            <w:pPr>
              <w:pStyle w:val="tabla"/>
              <w:jc w:val="center"/>
            </w:pPr>
            <w:r w:rsidRPr="00593064">
              <w:t>240,5</w:t>
            </w:r>
          </w:p>
        </w:tc>
        <w:tc>
          <w:tcPr>
            <w:tcW w:w="984" w:type="dxa"/>
            <w:tcBorders>
              <w:top w:val="nil"/>
              <w:left w:val="nil"/>
              <w:bottom w:val="single" w:sz="4" w:space="0" w:color="auto"/>
              <w:right w:val="nil"/>
            </w:tcBorders>
            <w:shd w:val="clear" w:color="auto" w:fill="auto"/>
            <w:noWrap/>
            <w:vAlign w:val="center"/>
            <w:hideMark/>
          </w:tcPr>
          <w:p w14:paraId="178C7F55" w14:textId="77777777" w:rsidR="002E17C5" w:rsidRPr="00593064" w:rsidRDefault="002E17C5" w:rsidP="00804DFC">
            <w:pPr>
              <w:pStyle w:val="tabla"/>
              <w:jc w:val="center"/>
            </w:pPr>
            <w:r w:rsidRPr="00593064">
              <w:t>242,5</w:t>
            </w:r>
          </w:p>
        </w:tc>
        <w:tc>
          <w:tcPr>
            <w:tcW w:w="965" w:type="dxa"/>
            <w:tcBorders>
              <w:top w:val="nil"/>
              <w:left w:val="nil"/>
              <w:bottom w:val="single" w:sz="4" w:space="0" w:color="auto"/>
              <w:right w:val="nil"/>
            </w:tcBorders>
            <w:shd w:val="clear" w:color="auto" w:fill="auto"/>
            <w:noWrap/>
            <w:vAlign w:val="center"/>
            <w:hideMark/>
          </w:tcPr>
          <w:p w14:paraId="03FD947C" w14:textId="77777777" w:rsidR="002E17C5" w:rsidRPr="00593064" w:rsidRDefault="002E17C5" w:rsidP="00804DFC">
            <w:pPr>
              <w:pStyle w:val="tabla"/>
              <w:jc w:val="center"/>
            </w:pPr>
            <w:r w:rsidRPr="00593064">
              <w:t>240,58</w:t>
            </w:r>
          </w:p>
        </w:tc>
        <w:tc>
          <w:tcPr>
            <w:tcW w:w="861" w:type="dxa"/>
            <w:tcBorders>
              <w:top w:val="nil"/>
              <w:left w:val="nil"/>
              <w:bottom w:val="single" w:sz="4" w:space="0" w:color="auto"/>
              <w:right w:val="nil"/>
            </w:tcBorders>
            <w:shd w:val="clear" w:color="auto" w:fill="auto"/>
            <w:noWrap/>
            <w:vAlign w:val="center"/>
            <w:hideMark/>
          </w:tcPr>
          <w:p w14:paraId="3235F9CB"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5BBCA2AE"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EB9E76B" w14:textId="77777777" w:rsidR="002E17C5" w:rsidRPr="00593064" w:rsidRDefault="002E17C5" w:rsidP="00804DFC">
            <w:pPr>
              <w:pStyle w:val="tabla"/>
              <w:jc w:val="center"/>
            </w:pPr>
            <w:r w:rsidRPr="00593064">
              <w:t>4,01</w:t>
            </w:r>
          </w:p>
        </w:tc>
      </w:tr>
      <w:tr w:rsidR="002E17C5" w:rsidRPr="00593064" w14:paraId="0E50DEE3"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482C1FFF" w14:textId="77777777" w:rsidR="002E17C5" w:rsidRPr="00593064" w:rsidRDefault="002E17C5" w:rsidP="00630D93">
            <w:pPr>
              <w:pStyle w:val="tabla"/>
            </w:pPr>
            <w:r w:rsidRPr="00593064">
              <w:t>30.</w:t>
            </w:r>
          </w:p>
        </w:tc>
        <w:tc>
          <w:tcPr>
            <w:tcW w:w="1020" w:type="dxa"/>
            <w:tcBorders>
              <w:top w:val="nil"/>
              <w:left w:val="nil"/>
              <w:bottom w:val="single" w:sz="4" w:space="0" w:color="auto"/>
              <w:right w:val="nil"/>
            </w:tcBorders>
            <w:shd w:val="clear" w:color="000000" w:fill="FFFFFF"/>
            <w:vAlign w:val="center"/>
            <w:hideMark/>
          </w:tcPr>
          <w:p w14:paraId="5FD45E44" w14:textId="77777777" w:rsidR="002E17C5" w:rsidRPr="00593064" w:rsidRDefault="002E17C5" w:rsidP="00630D93">
            <w:pPr>
              <w:pStyle w:val="tabla"/>
            </w:pPr>
            <w:r w:rsidRPr="00593064">
              <w:t>1.1.1.4.7</w:t>
            </w:r>
          </w:p>
        </w:tc>
        <w:tc>
          <w:tcPr>
            <w:tcW w:w="7000" w:type="dxa"/>
            <w:tcBorders>
              <w:top w:val="nil"/>
              <w:left w:val="nil"/>
              <w:bottom w:val="single" w:sz="4" w:space="0" w:color="auto"/>
              <w:right w:val="nil"/>
            </w:tcBorders>
            <w:shd w:val="clear" w:color="000000" w:fill="FFFFFF"/>
            <w:vAlign w:val="center"/>
            <w:hideMark/>
          </w:tcPr>
          <w:p w14:paraId="71312E5E" w14:textId="77777777" w:rsidR="002E17C5" w:rsidRPr="00593064" w:rsidRDefault="002E17C5" w:rsidP="00630D93">
            <w:pPr>
              <w:pStyle w:val="tabla"/>
            </w:pPr>
            <w:r w:rsidRPr="00593064">
              <w:t xml:space="preserve">            Trámites y gestiones del servicio de energía ante operadora de red local. (</w:t>
            </w:r>
            <w:proofErr w:type="spellStart"/>
            <w:r w:rsidRPr="00593064">
              <w:t>CODENSA</w:t>
            </w:r>
            <w:proofErr w:type="spellEnd"/>
            <w:r w:rsidRPr="00593064">
              <w:t xml:space="preserve"> S.A. </w:t>
            </w:r>
            <w:proofErr w:type="spellStart"/>
            <w:r w:rsidRPr="00593064">
              <w:t>E.S.P</w:t>
            </w:r>
            <w:proofErr w:type="spellEnd"/>
            <w:r w:rsidRPr="00593064">
              <w:t>)</w:t>
            </w:r>
          </w:p>
        </w:tc>
        <w:tc>
          <w:tcPr>
            <w:tcW w:w="1008" w:type="dxa"/>
            <w:tcBorders>
              <w:top w:val="nil"/>
              <w:left w:val="nil"/>
              <w:bottom w:val="single" w:sz="4" w:space="0" w:color="auto"/>
              <w:right w:val="nil"/>
            </w:tcBorders>
            <w:shd w:val="clear" w:color="auto" w:fill="auto"/>
            <w:noWrap/>
            <w:vAlign w:val="center"/>
            <w:hideMark/>
          </w:tcPr>
          <w:p w14:paraId="06CCB9EC" w14:textId="77777777" w:rsidR="002E17C5" w:rsidRPr="00593064" w:rsidRDefault="002E17C5" w:rsidP="00804DFC">
            <w:pPr>
              <w:pStyle w:val="tabla"/>
              <w:jc w:val="center"/>
            </w:pPr>
            <w:r w:rsidRPr="00593064">
              <w:t>239</w:t>
            </w:r>
          </w:p>
        </w:tc>
        <w:tc>
          <w:tcPr>
            <w:tcW w:w="965" w:type="dxa"/>
            <w:tcBorders>
              <w:top w:val="nil"/>
              <w:left w:val="nil"/>
              <w:bottom w:val="single" w:sz="4" w:space="0" w:color="auto"/>
              <w:right w:val="nil"/>
            </w:tcBorders>
            <w:shd w:val="clear" w:color="auto" w:fill="auto"/>
            <w:noWrap/>
            <w:vAlign w:val="center"/>
            <w:hideMark/>
          </w:tcPr>
          <w:p w14:paraId="77054A41"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20FE904F" w14:textId="77777777" w:rsidR="002E17C5" w:rsidRPr="00593064" w:rsidRDefault="002E17C5" w:rsidP="00804DFC">
            <w:pPr>
              <w:pStyle w:val="tabla"/>
              <w:jc w:val="center"/>
            </w:pPr>
            <w:r w:rsidRPr="00593064">
              <w:t>242</w:t>
            </w:r>
          </w:p>
        </w:tc>
        <w:tc>
          <w:tcPr>
            <w:tcW w:w="1008" w:type="dxa"/>
            <w:tcBorders>
              <w:top w:val="nil"/>
              <w:left w:val="nil"/>
              <w:bottom w:val="single" w:sz="4" w:space="0" w:color="auto"/>
              <w:right w:val="nil"/>
            </w:tcBorders>
            <w:shd w:val="clear" w:color="auto" w:fill="auto"/>
            <w:noWrap/>
            <w:vAlign w:val="center"/>
            <w:hideMark/>
          </w:tcPr>
          <w:p w14:paraId="60F2E15E" w14:textId="77777777" w:rsidR="002E17C5" w:rsidRPr="00593064" w:rsidRDefault="002E17C5" w:rsidP="00804DFC">
            <w:pPr>
              <w:pStyle w:val="tabla"/>
              <w:jc w:val="center"/>
            </w:pPr>
            <w:r w:rsidRPr="00593064">
              <w:t>241</w:t>
            </w:r>
          </w:p>
        </w:tc>
        <w:tc>
          <w:tcPr>
            <w:tcW w:w="965" w:type="dxa"/>
            <w:tcBorders>
              <w:top w:val="nil"/>
              <w:left w:val="nil"/>
              <w:bottom w:val="single" w:sz="4" w:space="0" w:color="auto"/>
              <w:right w:val="nil"/>
            </w:tcBorders>
            <w:shd w:val="clear" w:color="auto" w:fill="auto"/>
            <w:noWrap/>
            <w:vAlign w:val="center"/>
            <w:hideMark/>
          </w:tcPr>
          <w:p w14:paraId="60BCB59A" w14:textId="77777777" w:rsidR="002E17C5" w:rsidRPr="00593064" w:rsidRDefault="002E17C5" w:rsidP="00804DFC">
            <w:pPr>
              <w:pStyle w:val="tabla"/>
              <w:jc w:val="center"/>
            </w:pPr>
            <w:r w:rsidRPr="00593064">
              <w:t>242</w:t>
            </w:r>
          </w:p>
        </w:tc>
        <w:tc>
          <w:tcPr>
            <w:tcW w:w="984" w:type="dxa"/>
            <w:tcBorders>
              <w:top w:val="nil"/>
              <w:left w:val="nil"/>
              <w:bottom w:val="single" w:sz="4" w:space="0" w:color="auto"/>
              <w:right w:val="nil"/>
            </w:tcBorders>
            <w:shd w:val="clear" w:color="auto" w:fill="auto"/>
            <w:noWrap/>
            <w:vAlign w:val="center"/>
            <w:hideMark/>
          </w:tcPr>
          <w:p w14:paraId="428FC8B6" w14:textId="77777777" w:rsidR="002E17C5" w:rsidRPr="00593064" w:rsidRDefault="002E17C5" w:rsidP="00804DFC">
            <w:pPr>
              <w:pStyle w:val="tabla"/>
              <w:jc w:val="center"/>
            </w:pPr>
            <w:r w:rsidRPr="00593064">
              <w:t>243</w:t>
            </w:r>
          </w:p>
        </w:tc>
        <w:tc>
          <w:tcPr>
            <w:tcW w:w="1008" w:type="dxa"/>
            <w:tcBorders>
              <w:top w:val="nil"/>
              <w:left w:val="nil"/>
              <w:bottom w:val="single" w:sz="4" w:space="0" w:color="auto"/>
              <w:right w:val="nil"/>
            </w:tcBorders>
            <w:shd w:val="clear" w:color="auto" w:fill="auto"/>
            <w:noWrap/>
            <w:vAlign w:val="center"/>
            <w:hideMark/>
          </w:tcPr>
          <w:p w14:paraId="2113B9F2" w14:textId="77777777" w:rsidR="002E17C5" w:rsidRPr="00593064" w:rsidRDefault="002E17C5" w:rsidP="00804DFC">
            <w:pPr>
              <w:pStyle w:val="tabla"/>
              <w:jc w:val="center"/>
            </w:pPr>
            <w:r w:rsidRPr="00593064">
              <w:t>240</w:t>
            </w:r>
          </w:p>
        </w:tc>
        <w:tc>
          <w:tcPr>
            <w:tcW w:w="965" w:type="dxa"/>
            <w:tcBorders>
              <w:top w:val="nil"/>
              <w:left w:val="nil"/>
              <w:bottom w:val="single" w:sz="4" w:space="0" w:color="auto"/>
              <w:right w:val="nil"/>
            </w:tcBorders>
            <w:shd w:val="clear" w:color="auto" w:fill="auto"/>
            <w:noWrap/>
            <w:vAlign w:val="center"/>
            <w:hideMark/>
          </w:tcPr>
          <w:p w14:paraId="0CD14BDD" w14:textId="77777777" w:rsidR="002E17C5" w:rsidRPr="00593064" w:rsidRDefault="002E17C5" w:rsidP="00804DFC">
            <w:pPr>
              <w:pStyle w:val="tabla"/>
              <w:jc w:val="center"/>
            </w:pPr>
            <w:r w:rsidRPr="00593064">
              <w:t>241</w:t>
            </w:r>
          </w:p>
        </w:tc>
        <w:tc>
          <w:tcPr>
            <w:tcW w:w="984" w:type="dxa"/>
            <w:tcBorders>
              <w:top w:val="nil"/>
              <w:left w:val="nil"/>
              <w:bottom w:val="single" w:sz="4" w:space="0" w:color="auto"/>
              <w:right w:val="nil"/>
            </w:tcBorders>
            <w:shd w:val="clear" w:color="auto" w:fill="auto"/>
            <w:noWrap/>
            <w:vAlign w:val="center"/>
            <w:hideMark/>
          </w:tcPr>
          <w:p w14:paraId="545813AF" w14:textId="77777777" w:rsidR="002E17C5" w:rsidRPr="00593064" w:rsidRDefault="002E17C5" w:rsidP="00804DFC">
            <w:pPr>
              <w:pStyle w:val="tabla"/>
              <w:jc w:val="center"/>
            </w:pPr>
            <w:r w:rsidRPr="00593064">
              <w:t>242,5</w:t>
            </w:r>
          </w:p>
        </w:tc>
        <w:tc>
          <w:tcPr>
            <w:tcW w:w="965" w:type="dxa"/>
            <w:tcBorders>
              <w:top w:val="nil"/>
              <w:left w:val="nil"/>
              <w:bottom w:val="single" w:sz="4" w:space="0" w:color="auto"/>
              <w:right w:val="nil"/>
            </w:tcBorders>
            <w:shd w:val="clear" w:color="auto" w:fill="auto"/>
            <w:noWrap/>
            <w:vAlign w:val="center"/>
            <w:hideMark/>
          </w:tcPr>
          <w:p w14:paraId="51F7F578" w14:textId="77777777" w:rsidR="002E17C5" w:rsidRPr="00593064" w:rsidRDefault="002E17C5" w:rsidP="00804DFC">
            <w:pPr>
              <w:pStyle w:val="tabla"/>
              <w:jc w:val="center"/>
            </w:pPr>
            <w:r w:rsidRPr="00593064">
              <w:t>241,08</w:t>
            </w:r>
          </w:p>
        </w:tc>
        <w:tc>
          <w:tcPr>
            <w:tcW w:w="861" w:type="dxa"/>
            <w:tcBorders>
              <w:top w:val="nil"/>
              <w:left w:val="nil"/>
              <w:bottom w:val="single" w:sz="4" w:space="0" w:color="auto"/>
              <w:right w:val="nil"/>
            </w:tcBorders>
            <w:shd w:val="clear" w:color="auto" w:fill="auto"/>
            <w:noWrap/>
            <w:vAlign w:val="center"/>
            <w:hideMark/>
          </w:tcPr>
          <w:p w14:paraId="3090CEB7"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3E571F51"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2F59424A" w14:textId="77777777" w:rsidR="002E17C5" w:rsidRPr="00593064" w:rsidRDefault="002E17C5" w:rsidP="00804DFC">
            <w:pPr>
              <w:pStyle w:val="tabla"/>
              <w:jc w:val="center"/>
            </w:pPr>
            <w:r w:rsidRPr="00593064">
              <w:t>4,02</w:t>
            </w:r>
          </w:p>
        </w:tc>
      </w:tr>
      <w:tr w:rsidR="002E17C5" w:rsidRPr="00593064" w14:paraId="6477DD11"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4F836150" w14:textId="77777777" w:rsidR="002E17C5" w:rsidRPr="00593064" w:rsidRDefault="002E17C5" w:rsidP="00630D93">
            <w:pPr>
              <w:pStyle w:val="tabla"/>
            </w:pPr>
            <w:r w:rsidRPr="00593064">
              <w:t>31.</w:t>
            </w:r>
          </w:p>
        </w:tc>
        <w:tc>
          <w:tcPr>
            <w:tcW w:w="1020" w:type="dxa"/>
            <w:tcBorders>
              <w:top w:val="nil"/>
              <w:left w:val="nil"/>
              <w:bottom w:val="single" w:sz="4" w:space="0" w:color="auto"/>
              <w:right w:val="nil"/>
            </w:tcBorders>
            <w:shd w:val="clear" w:color="000000" w:fill="FFFFFF"/>
            <w:vAlign w:val="center"/>
            <w:hideMark/>
          </w:tcPr>
          <w:p w14:paraId="7E391266" w14:textId="77777777" w:rsidR="002E17C5" w:rsidRPr="00593064" w:rsidRDefault="002E17C5" w:rsidP="00630D93">
            <w:pPr>
              <w:pStyle w:val="tabla"/>
            </w:pPr>
            <w:r w:rsidRPr="00593064">
              <w:t>1.1.1.4.8</w:t>
            </w:r>
          </w:p>
        </w:tc>
        <w:tc>
          <w:tcPr>
            <w:tcW w:w="7000" w:type="dxa"/>
            <w:tcBorders>
              <w:top w:val="nil"/>
              <w:left w:val="nil"/>
              <w:bottom w:val="single" w:sz="4" w:space="0" w:color="auto"/>
              <w:right w:val="nil"/>
            </w:tcBorders>
            <w:shd w:val="clear" w:color="000000" w:fill="FFFFFF"/>
            <w:vAlign w:val="center"/>
            <w:hideMark/>
          </w:tcPr>
          <w:p w14:paraId="6E83D92C" w14:textId="77777777" w:rsidR="002E17C5" w:rsidRPr="00593064" w:rsidRDefault="002E17C5" w:rsidP="00630D93">
            <w:pPr>
              <w:pStyle w:val="tabla"/>
            </w:pPr>
            <w:r w:rsidRPr="00593064">
              <w:t xml:space="preserve">            Solicitud de canal de comunicaciones ante el operador de red</w:t>
            </w:r>
          </w:p>
        </w:tc>
        <w:tc>
          <w:tcPr>
            <w:tcW w:w="1008" w:type="dxa"/>
            <w:tcBorders>
              <w:top w:val="nil"/>
              <w:left w:val="nil"/>
              <w:bottom w:val="single" w:sz="4" w:space="0" w:color="auto"/>
              <w:right w:val="nil"/>
            </w:tcBorders>
            <w:shd w:val="clear" w:color="auto" w:fill="auto"/>
            <w:noWrap/>
            <w:vAlign w:val="center"/>
            <w:hideMark/>
          </w:tcPr>
          <w:p w14:paraId="532F7295" w14:textId="77777777" w:rsidR="002E17C5" w:rsidRPr="00593064" w:rsidRDefault="002E17C5" w:rsidP="00804DFC">
            <w:pPr>
              <w:pStyle w:val="tabla"/>
              <w:jc w:val="center"/>
            </w:pPr>
            <w:r w:rsidRPr="00593064">
              <w:t>238</w:t>
            </w:r>
          </w:p>
        </w:tc>
        <w:tc>
          <w:tcPr>
            <w:tcW w:w="965" w:type="dxa"/>
            <w:tcBorders>
              <w:top w:val="nil"/>
              <w:left w:val="nil"/>
              <w:bottom w:val="single" w:sz="4" w:space="0" w:color="auto"/>
              <w:right w:val="nil"/>
            </w:tcBorders>
            <w:shd w:val="clear" w:color="auto" w:fill="auto"/>
            <w:noWrap/>
            <w:vAlign w:val="center"/>
            <w:hideMark/>
          </w:tcPr>
          <w:p w14:paraId="5E4B92DF"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144E5F90" w14:textId="77777777" w:rsidR="002E17C5" w:rsidRPr="00593064" w:rsidRDefault="002E17C5" w:rsidP="00804DFC">
            <w:pPr>
              <w:pStyle w:val="tabla"/>
              <w:jc w:val="center"/>
            </w:pPr>
            <w:r w:rsidRPr="00593064">
              <w:t>242</w:t>
            </w:r>
          </w:p>
        </w:tc>
        <w:tc>
          <w:tcPr>
            <w:tcW w:w="1008" w:type="dxa"/>
            <w:tcBorders>
              <w:top w:val="nil"/>
              <w:left w:val="nil"/>
              <w:bottom w:val="single" w:sz="4" w:space="0" w:color="auto"/>
              <w:right w:val="nil"/>
            </w:tcBorders>
            <w:shd w:val="clear" w:color="auto" w:fill="auto"/>
            <w:noWrap/>
            <w:vAlign w:val="center"/>
            <w:hideMark/>
          </w:tcPr>
          <w:p w14:paraId="1DB4D608" w14:textId="77777777" w:rsidR="002E17C5" w:rsidRPr="00593064" w:rsidRDefault="002E17C5" w:rsidP="00804DFC">
            <w:pPr>
              <w:pStyle w:val="tabla"/>
              <w:jc w:val="center"/>
            </w:pPr>
            <w:r w:rsidRPr="00593064">
              <w:t>239</w:t>
            </w:r>
          </w:p>
        </w:tc>
        <w:tc>
          <w:tcPr>
            <w:tcW w:w="965" w:type="dxa"/>
            <w:tcBorders>
              <w:top w:val="nil"/>
              <w:left w:val="nil"/>
              <w:bottom w:val="single" w:sz="4" w:space="0" w:color="auto"/>
              <w:right w:val="nil"/>
            </w:tcBorders>
            <w:shd w:val="clear" w:color="auto" w:fill="auto"/>
            <w:noWrap/>
            <w:vAlign w:val="center"/>
            <w:hideMark/>
          </w:tcPr>
          <w:p w14:paraId="3D83A5A8"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7E76F312" w14:textId="77777777" w:rsidR="002E17C5" w:rsidRPr="00593064" w:rsidRDefault="002E17C5" w:rsidP="00804DFC">
            <w:pPr>
              <w:pStyle w:val="tabla"/>
              <w:jc w:val="center"/>
            </w:pPr>
            <w:r w:rsidRPr="00593064">
              <w:t>241</w:t>
            </w:r>
          </w:p>
        </w:tc>
        <w:tc>
          <w:tcPr>
            <w:tcW w:w="1008" w:type="dxa"/>
            <w:tcBorders>
              <w:top w:val="nil"/>
              <w:left w:val="nil"/>
              <w:bottom w:val="single" w:sz="4" w:space="0" w:color="auto"/>
              <w:right w:val="nil"/>
            </w:tcBorders>
            <w:shd w:val="clear" w:color="auto" w:fill="auto"/>
            <w:noWrap/>
            <w:vAlign w:val="center"/>
            <w:hideMark/>
          </w:tcPr>
          <w:p w14:paraId="3457FFF6" w14:textId="77777777" w:rsidR="002E17C5" w:rsidRPr="00593064" w:rsidRDefault="002E17C5" w:rsidP="00804DFC">
            <w:pPr>
              <w:pStyle w:val="tabla"/>
              <w:jc w:val="center"/>
            </w:pPr>
            <w:r w:rsidRPr="00593064">
              <w:t>238,5</w:t>
            </w:r>
          </w:p>
        </w:tc>
        <w:tc>
          <w:tcPr>
            <w:tcW w:w="965" w:type="dxa"/>
            <w:tcBorders>
              <w:top w:val="nil"/>
              <w:left w:val="nil"/>
              <w:bottom w:val="single" w:sz="4" w:space="0" w:color="auto"/>
              <w:right w:val="nil"/>
            </w:tcBorders>
            <w:shd w:val="clear" w:color="auto" w:fill="auto"/>
            <w:noWrap/>
            <w:vAlign w:val="center"/>
            <w:hideMark/>
          </w:tcPr>
          <w:p w14:paraId="2F03551D"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2DE4FDB9" w14:textId="77777777" w:rsidR="002E17C5" w:rsidRPr="00593064" w:rsidRDefault="002E17C5" w:rsidP="00804DFC">
            <w:pPr>
              <w:pStyle w:val="tabla"/>
              <w:jc w:val="center"/>
            </w:pPr>
            <w:r w:rsidRPr="00593064">
              <w:t>241,5</w:t>
            </w:r>
          </w:p>
        </w:tc>
        <w:tc>
          <w:tcPr>
            <w:tcW w:w="965" w:type="dxa"/>
            <w:tcBorders>
              <w:top w:val="nil"/>
              <w:left w:val="nil"/>
              <w:bottom w:val="single" w:sz="4" w:space="0" w:color="auto"/>
              <w:right w:val="nil"/>
            </w:tcBorders>
            <w:shd w:val="clear" w:color="auto" w:fill="auto"/>
            <w:noWrap/>
            <w:vAlign w:val="center"/>
            <w:hideMark/>
          </w:tcPr>
          <w:p w14:paraId="44E660EC" w14:textId="77777777" w:rsidR="002E17C5" w:rsidRPr="00593064" w:rsidRDefault="002E17C5" w:rsidP="00804DFC">
            <w:pPr>
              <w:pStyle w:val="tabla"/>
              <w:jc w:val="center"/>
            </w:pPr>
            <w:r w:rsidRPr="00593064">
              <w:t>240,00</w:t>
            </w:r>
          </w:p>
        </w:tc>
        <w:tc>
          <w:tcPr>
            <w:tcW w:w="861" w:type="dxa"/>
            <w:tcBorders>
              <w:top w:val="nil"/>
              <w:left w:val="nil"/>
              <w:bottom w:val="single" w:sz="4" w:space="0" w:color="auto"/>
              <w:right w:val="nil"/>
            </w:tcBorders>
            <w:shd w:val="clear" w:color="auto" w:fill="auto"/>
            <w:noWrap/>
            <w:vAlign w:val="center"/>
            <w:hideMark/>
          </w:tcPr>
          <w:p w14:paraId="552118D9"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71C311DF"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3919E6E" w14:textId="77777777" w:rsidR="002E17C5" w:rsidRPr="00593064" w:rsidRDefault="002E17C5" w:rsidP="00804DFC">
            <w:pPr>
              <w:pStyle w:val="tabla"/>
              <w:jc w:val="center"/>
            </w:pPr>
            <w:r w:rsidRPr="00593064">
              <w:t>4,00</w:t>
            </w:r>
          </w:p>
        </w:tc>
      </w:tr>
      <w:tr w:rsidR="002E17C5" w:rsidRPr="00593064" w14:paraId="65C6553A"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6568BFB9" w14:textId="77777777" w:rsidR="002E17C5" w:rsidRPr="00593064" w:rsidRDefault="002E17C5" w:rsidP="00630D93">
            <w:pPr>
              <w:pStyle w:val="tabla"/>
            </w:pPr>
            <w:r w:rsidRPr="00593064">
              <w:t>32.</w:t>
            </w:r>
          </w:p>
        </w:tc>
        <w:tc>
          <w:tcPr>
            <w:tcW w:w="1020" w:type="dxa"/>
            <w:tcBorders>
              <w:top w:val="nil"/>
              <w:left w:val="nil"/>
              <w:bottom w:val="single" w:sz="4" w:space="0" w:color="auto"/>
              <w:right w:val="nil"/>
            </w:tcBorders>
            <w:shd w:val="clear" w:color="000000" w:fill="FFFFFF"/>
            <w:vAlign w:val="center"/>
            <w:hideMark/>
          </w:tcPr>
          <w:p w14:paraId="7E900148" w14:textId="77777777" w:rsidR="002E17C5" w:rsidRPr="00593064" w:rsidRDefault="002E17C5" w:rsidP="00630D93">
            <w:pPr>
              <w:pStyle w:val="tabla"/>
            </w:pPr>
            <w:r w:rsidRPr="00593064">
              <w:t>1.1.1.4.9</w:t>
            </w:r>
          </w:p>
        </w:tc>
        <w:tc>
          <w:tcPr>
            <w:tcW w:w="7000" w:type="dxa"/>
            <w:tcBorders>
              <w:top w:val="nil"/>
              <w:left w:val="nil"/>
              <w:bottom w:val="single" w:sz="4" w:space="0" w:color="auto"/>
              <w:right w:val="nil"/>
            </w:tcBorders>
            <w:shd w:val="clear" w:color="000000" w:fill="FFFFFF"/>
            <w:vAlign w:val="center"/>
            <w:hideMark/>
          </w:tcPr>
          <w:p w14:paraId="758E28A1" w14:textId="77777777" w:rsidR="002E17C5" w:rsidRPr="00593064" w:rsidRDefault="002E17C5" w:rsidP="00630D93">
            <w:pPr>
              <w:pStyle w:val="tabla"/>
            </w:pPr>
            <w:r w:rsidRPr="00593064">
              <w:t xml:space="preserve">            Evaluación de disposición final de residuos</w:t>
            </w:r>
          </w:p>
        </w:tc>
        <w:tc>
          <w:tcPr>
            <w:tcW w:w="1008" w:type="dxa"/>
            <w:tcBorders>
              <w:top w:val="nil"/>
              <w:left w:val="nil"/>
              <w:bottom w:val="single" w:sz="4" w:space="0" w:color="auto"/>
              <w:right w:val="nil"/>
            </w:tcBorders>
            <w:shd w:val="clear" w:color="auto" w:fill="auto"/>
            <w:noWrap/>
            <w:vAlign w:val="center"/>
            <w:hideMark/>
          </w:tcPr>
          <w:p w14:paraId="69B9A3E5" w14:textId="77777777" w:rsidR="002E17C5" w:rsidRPr="00593064" w:rsidRDefault="002E17C5" w:rsidP="00804DFC">
            <w:pPr>
              <w:pStyle w:val="tabla"/>
              <w:jc w:val="center"/>
            </w:pPr>
            <w:r w:rsidRPr="00593064">
              <w:t>239</w:t>
            </w:r>
          </w:p>
        </w:tc>
        <w:tc>
          <w:tcPr>
            <w:tcW w:w="965" w:type="dxa"/>
            <w:tcBorders>
              <w:top w:val="nil"/>
              <w:left w:val="nil"/>
              <w:bottom w:val="single" w:sz="4" w:space="0" w:color="auto"/>
              <w:right w:val="nil"/>
            </w:tcBorders>
            <w:shd w:val="clear" w:color="auto" w:fill="auto"/>
            <w:noWrap/>
            <w:vAlign w:val="center"/>
            <w:hideMark/>
          </w:tcPr>
          <w:p w14:paraId="11D16854" w14:textId="77777777" w:rsidR="002E17C5" w:rsidRPr="00593064" w:rsidRDefault="002E17C5" w:rsidP="00804DFC">
            <w:pPr>
              <w:pStyle w:val="tabla"/>
              <w:jc w:val="center"/>
            </w:pPr>
            <w:r w:rsidRPr="00593064">
              <w:t>240</w:t>
            </w:r>
          </w:p>
        </w:tc>
        <w:tc>
          <w:tcPr>
            <w:tcW w:w="984" w:type="dxa"/>
            <w:tcBorders>
              <w:top w:val="nil"/>
              <w:left w:val="nil"/>
              <w:bottom w:val="single" w:sz="4" w:space="0" w:color="auto"/>
              <w:right w:val="nil"/>
            </w:tcBorders>
            <w:shd w:val="clear" w:color="auto" w:fill="auto"/>
            <w:noWrap/>
            <w:vAlign w:val="center"/>
            <w:hideMark/>
          </w:tcPr>
          <w:p w14:paraId="299C13B7" w14:textId="77777777" w:rsidR="002E17C5" w:rsidRPr="00593064" w:rsidRDefault="002E17C5" w:rsidP="00804DFC">
            <w:pPr>
              <w:pStyle w:val="tabla"/>
              <w:jc w:val="center"/>
            </w:pPr>
            <w:r w:rsidRPr="00593064">
              <w:t>241</w:t>
            </w:r>
          </w:p>
        </w:tc>
        <w:tc>
          <w:tcPr>
            <w:tcW w:w="1008" w:type="dxa"/>
            <w:tcBorders>
              <w:top w:val="nil"/>
              <w:left w:val="nil"/>
              <w:bottom w:val="single" w:sz="4" w:space="0" w:color="auto"/>
              <w:right w:val="nil"/>
            </w:tcBorders>
            <w:shd w:val="clear" w:color="auto" w:fill="auto"/>
            <w:noWrap/>
            <w:vAlign w:val="center"/>
            <w:hideMark/>
          </w:tcPr>
          <w:p w14:paraId="63AD2BF8" w14:textId="77777777" w:rsidR="002E17C5" w:rsidRPr="00593064" w:rsidRDefault="002E17C5" w:rsidP="00804DFC">
            <w:pPr>
              <w:pStyle w:val="tabla"/>
              <w:jc w:val="center"/>
            </w:pPr>
            <w:r w:rsidRPr="00593064">
              <w:t>240</w:t>
            </w:r>
          </w:p>
        </w:tc>
        <w:tc>
          <w:tcPr>
            <w:tcW w:w="965" w:type="dxa"/>
            <w:tcBorders>
              <w:top w:val="nil"/>
              <w:left w:val="nil"/>
              <w:bottom w:val="single" w:sz="4" w:space="0" w:color="auto"/>
              <w:right w:val="nil"/>
            </w:tcBorders>
            <w:shd w:val="clear" w:color="auto" w:fill="auto"/>
            <w:noWrap/>
            <w:vAlign w:val="center"/>
            <w:hideMark/>
          </w:tcPr>
          <w:p w14:paraId="057CB6CB" w14:textId="77777777" w:rsidR="002E17C5" w:rsidRPr="00593064" w:rsidRDefault="002E17C5" w:rsidP="00804DFC">
            <w:pPr>
              <w:pStyle w:val="tabla"/>
              <w:jc w:val="center"/>
            </w:pPr>
            <w:r w:rsidRPr="00593064">
              <w:t>242</w:t>
            </w:r>
          </w:p>
        </w:tc>
        <w:tc>
          <w:tcPr>
            <w:tcW w:w="984" w:type="dxa"/>
            <w:tcBorders>
              <w:top w:val="nil"/>
              <w:left w:val="nil"/>
              <w:bottom w:val="single" w:sz="4" w:space="0" w:color="auto"/>
              <w:right w:val="nil"/>
            </w:tcBorders>
            <w:shd w:val="clear" w:color="auto" w:fill="auto"/>
            <w:noWrap/>
            <w:vAlign w:val="center"/>
            <w:hideMark/>
          </w:tcPr>
          <w:p w14:paraId="1C7D3A3A" w14:textId="77777777" w:rsidR="002E17C5" w:rsidRPr="00593064" w:rsidRDefault="002E17C5" w:rsidP="00804DFC">
            <w:pPr>
              <w:pStyle w:val="tabla"/>
              <w:jc w:val="center"/>
            </w:pPr>
            <w:r w:rsidRPr="00593064">
              <w:t>243</w:t>
            </w:r>
          </w:p>
        </w:tc>
        <w:tc>
          <w:tcPr>
            <w:tcW w:w="1008" w:type="dxa"/>
            <w:tcBorders>
              <w:top w:val="nil"/>
              <w:left w:val="nil"/>
              <w:bottom w:val="single" w:sz="4" w:space="0" w:color="auto"/>
              <w:right w:val="nil"/>
            </w:tcBorders>
            <w:shd w:val="clear" w:color="auto" w:fill="auto"/>
            <w:noWrap/>
            <w:vAlign w:val="center"/>
            <w:hideMark/>
          </w:tcPr>
          <w:p w14:paraId="0B2F8A8E" w14:textId="77777777" w:rsidR="002E17C5" w:rsidRPr="00593064" w:rsidRDefault="002E17C5" w:rsidP="00804DFC">
            <w:pPr>
              <w:pStyle w:val="tabla"/>
              <w:jc w:val="center"/>
            </w:pPr>
            <w:r w:rsidRPr="00593064">
              <w:t>239,5</w:t>
            </w:r>
          </w:p>
        </w:tc>
        <w:tc>
          <w:tcPr>
            <w:tcW w:w="965" w:type="dxa"/>
            <w:tcBorders>
              <w:top w:val="nil"/>
              <w:left w:val="nil"/>
              <w:bottom w:val="single" w:sz="4" w:space="0" w:color="auto"/>
              <w:right w:val="nil"/>
            </w:tcBorders>
            <w:shd w:val="clear" w:color="auto" w:fill="auto"/>
            <w:noWrap/>
            <w:vAlign w:val="center"/>
            <w:hideMark/>
          </w:tcPr>
          <w:p w14:paraId="39E32800" w14:textId="77777777" w:rsidR="002E17C5" w:rsidRPr="00593064" w:rsidRDefault="002E17C5" w:rsidP="00804DFC">
            <w:pPr>
              <w:pStyle w:val="tabla"/>
              <w:jc w:val="center"/>
            </w:pPr>
            <w:r w:rsidRPr="00593064">
              <w:t>241</w:t>
            </w:r>
          </w:p>
        </w:tc>
        <w:tc>
          <w:tcPr>
            <w:tcW w:w="984" w:type="dxa"/>
            <w:tcBorders>
              <w:top w:val="nil"/>
              <w:left w:val="nil"/>
              <w:bottom w:val="single" w:sz="4" w:space="0" w:color="auto"/>
              <w:right w:val="nil"/>
            </w:tcBorders>
            <w:shd w:val="clear" w:color="auto" w:fill="auto"/>
            <w:noWrap/>
            <w:vAlign w:val="center"/>
            <w:hideMark/>
          </w:tcPr>
          <w:p w14:paraId="5A826D9A" w14:textId="77777777" w:rsidR="002E17C5" w:rsidRPr="00593064" w:rsidRDefault="002E17C5" w:rsidP="00804DFC">
            <w:pPr>
              <w:pStyle w:val="tabla"/>
              <w:jc w:val="center"/>
            </w:pPr>
            <w:r w:rsidRPr="00593064">
              <w:t>242</w:t>
            </w:r>
          </w:p>
        </w:tc>
        <w:tc>
          <w:tcPr>
            <w:tcW w:w="965" w:type="dxa"/>
            <w:tcBorders>
              <w:top w:val="nil"/>
              <w:left w:val="nil"/>
              <w:bottom w:val="single" w:sz="4" w:space="0" w:color="auto"/>
              <w:right w:val="nil"/>
            </w:tcBorders>
            <w:shd w:val="clear" w:color="auto" w:fill="auto"/>
            <w:noWrap/>
            <w:vAlign w:val="center"/>
            <w:hideMark/>
          </w:tcPr>
          <w:p w14:paraId="58B39279" w14:textId="77777777" w:rsidR="002E17C5" w:rsidRPr="00593064" w:rsidRDefault="002E17C5" w:rsidP="00804DFC">
            <w:pPr>
              <w:pStyle w:val="tabla"/>
              <w:jc w:val="center"/>
            </w:pPr>
            <w:r w:rsidRPr="00593064">
              <w:t>240,92</w:t>
            </w:r>
          </w:p>
        </w:tc>
        <w:tc>
          <w:tcPr>
            <w:tcW w:w="861" w:type="dxa"/>
            <w:tcBorders>
              <w:top w:val="nil"/>
              <w:left w:val="nil"/>
              <w:bottom w:val="single" w:sz="4" w:space="0" w:color="auto"/>
              <w:right w:val="nil"/>
            </w:tcBorders>
            <w:shd w:val="clear" w:color="auto" w:fill="auto"/>
            <w:noWrap/>
            <w:vAlign w:val="center"/>
            <w:hideMark/>
          </w:tcPr>
          <w:p w14:paraId="7C070A83"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352B4CA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5927C53B" w14:textId="77777777" w:rsidR="002E17C5" w:rsidRPr="00593064" w:rsidRDefault="002E17C5" w:rsidP="00804DFC">
            <w:pPr>
              <w:pStyle w:val="tabla"/>
              <w:jc w:val="center"/>
            </w:pPr>
            <w:r w:rsidRPr="00593064">
              <w:t>4,02</w:t>
            </w:r>
          </w:p>
        </w:tc>
      </w:tr>
      <w:tr w:rsidR="002E17C5" w:rsidRPr="00593064" w14:paraId="67CA4E07"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04C08863" w14:textId="77777777" w:rsidR="002E17C5" w:rsidRPr="00593064" w:rsidRDefault="002E17C5" w:rsidP="00630D93">
            <w:pPr>
              <w:pStyle w:val="tabla"/>
            </w:pPr>
            <w:r w:rsidRPr="00593064">
              <w:t>33.</w:t>
            </w:r>
          </w:p>
        </w:tc>
        <w:tc>
          <w:tcPr>
            <w:tcW w:w="1020" w:type="dxa"/>
            <w:tcBorders>
              <w:top w:val="nil"/>
              <w:left w:val="nil"/>
              <w:bottom w:val="single" w:sz="4" w:space="0" w:color="auto"/>
              <w:right w:val="nil"/>
            </w:tcBorders>
            <w:shd w:val="clear" w:color="000000" w:fill="BFBFBF"/>
            <w:vAlign w:val="center"/>
            <w:hideMark/>
          </w:tcPr>
          <w:p w14:paraId="693CEA2C" w14:textId="77777777" w:rsidR="002E17C5" w:rsidRPr="00593064" w:rsidRDefault="002E17C5" w:rsidP="00630D93">
            <w:pPr>
              <w:pStyle w:val="tabla"/>
            </w:pPr>
            <w:r w:rsidRPr="00593064">
              <w:t>1.1.1.5</w:t>
            </w:r>
          </w:p>
        </w:tc>
        <w:tc>
          <w:tcPr>
            <w:tcW w:w="7000" w:type="dxa"/>
            <w:tcBorders>
              <w:top w:val="nil"/>
              <w:left w:val="nil"/>
              <w:bottom w:val="single" w:sz="4" w:space="0" w:color="auto"/>
              <w:right w:val="nil"/>
            </w:tcBorders>
            <w:shd w:val="clear" w:color="000000" w:fill="BFBFBF"/>
            <w:vAlign w:val="center"/>
            <w:hideMark/>
          </w:tcPr>
          <w:p w14:paraId="60F07A44" w14:textId="77777777" w:rsidR="002E17C5" w:rsidRPr="00593064" w:rsidRDefault="002E17C5" w:rsidP="00630D93">
            <w:pPr>
              <w:pStyle w:val="tabla"/>
            </w:pPr>
            <w:r w:rsidRPr="00593064">
              <w:t xml:space="preserve">         Definición Criterios de Calidad</w:t>
            </w:r>
          </w:p>
        </w:tc>
        <w:tc>
          <w:tcPr>
            <w:tcW w:w="1008" w:type="dxa"/>
            <w:tcBorders>
              <w:top w:val="nil"/>
              <w:left w:val="nil"/>
              <w:bottom w:val="single" w:sz="4" w:space="0" w:color="auto"/>
              <w:right w:val="nil"/>
            </w:tcBorders>
            <w:shd w:val="clear" w:color="000000" w:fill="BFBFBF"/>
            <w:noWrap/>
            <w:vAlign w:val="center"/>
            <w:hideMark/>
          </w:tcPr>
          <w:p w14:paraId="048F6C35" w14:textId="77777777" w:rsidR="002E17C5" w:rsidRPr="00593064" w:rsidRDefault="002E17C5" w:rsidP="00804DFC">
            <w:pPr>
              <w:pStyle w:val="tabla"/>
              <w:jc w:val="center"/>
            </w:pPr>
            <w:r w:rsidRPr="00593064">
              <w:t>22</w:t>
            </w:r>
          </w:p>
        </w:tc>
        <w:tc>
          <w:tcPr>
            <w:tcW w:w="965" w:type="dxa"/>
            <w:tcBorders>
              <w:top w:val="nil"/>
              <w:left w:val="nil"/>
              <w:bottom w:val="single" w:sz="4" w:space="0" w:color="auto"/>
              <w:right w:val="nil"/>
            </w:tcBorders>
            <w:shd w:val="clear" w:color="000000" w:fill="BFBFBF"/>
            <w:noWrap/>
            <w:vAlign w:val="center"/>
            <w:hideMark/>
          </w:tcPr>
          <w:p w14:paraId="0D36D724" w14:textId="77777777" w:rsidR="002E17C5" w:rsidRPr="00593064" w:rsidRDefault="002E17C5" w:rsidP="00804DFC">
            <w:pPr>
              <w:pStyle w:val="tabla"/>
              <w:jc w:val="center"/>
            </w:pPr>
            <w:r w:rsidRPr="00593064">
              <w:t>24</w:t>
            </w:r>
          </w:p>
        </w:tc>
        <w:tc>
          <w:tcPr>
            <w:tcW w:w="984" w:type="dxa"/>
            <w:tcBorders>
              <w:top w:val="nil"/>
              <w:left w:val="nil"/>
              <w:bottom w:val="single" w:sz="4" w:space="0" w:color="auto"/>
              <w:right w:val="nil"/>
            </w:tcBorders>
            <w:shd w:val="clear" w:color="000000" w:fill="BFBFBF"/>
            <w:noWrap/>
            <w:vAlign w:val="center"/>
            <w:hideMark/>
          </w:tcPr>
          <w:p w14:paraId="0BE8482A" w14:textId="77777777" w:rsidR="002E17C5" w:rsidRPr="00593064" w:rsidRDefault="002E17C5" w:rsidP="00804DFC">
            <w:pPr>
              <w:pStyle w:val="tabla"/>
              <w:jc w:val="center"/>
            </w:pPr>
            <w:r w:rsidRPr="00593064">
              <w:t>26</w:t>
            </w:r>
          </w:p>
        </w:tc>
        <w:tc>
          <w:tcPr>
            <w:tcW w:w="1008" w:type="dxa"/>
            <w:tcBorders>
              <w:top w:val="nil"/>
              <w:left w:val="nil"/>
              <w:bottom w:val="single" w:sz="4" w:space="0" w:color="auto"/>
              <w:right w:val="nil"/>
            </w:tcBorders>
            <w:shd w:val="clear" w:color="000000" w:fill="BFBFBF"/>
            <w:noWrap/>
            <w:vAlign w:val="center"/>
            <w:hideMark/>
          </w:tcPr>
          <w:p w14:paraId="69251CB1" w14:textId="77777777" w:rsidR="002E17C5" w:rsidRPr="00593064" w:rsidRDefault="002E17C5" w:rsidP="00804DFC">
            <w:pPr>
              <w:pStyle w:val="tabla"/>
              <w:jc w:val="center"/>
            </w:pPr>
            <w:r w:rsidRPr="00593064">
              <w:t>25</w:t>
            </w:r>
          </w:p>
        </w:tc>
        <w:tc>
          <w:tcPr>
            <w:tcW w:w="965" w:type="dxa"/>
            <w:tcBorders>
              <w:top w:val="nil"/>
              <w:left w:val="nil"/>
              <w:bottom w:val="single" w:sz="4" w:space="0" w:color="auto"/>
              <w:right w:val="nil"/>
            </w:tcBorders>
            <w:shd w:val="clear" w:color="000000" w:fill="BFBFBF"/>
            <w:noWrap/>
            <w:vAlign w:val="center"/>
            <w:hideMark/>
          </w:tcPr>
          <w:p w14:paraId="4FCA9D4C" w14:textId="77777777" w:rsidR="002E17C5" w:rsidRPr="00593064" w:rsidRDefault="002E17C5" w:rsidP="00804DFC">
            <w:pPr>
              <w:pStyle w:val="tabla"/>
              <w:jc w:val="center"/>
            </w:pPr>
            <w:r w:rsidRPr="00593064">
              <w:t>26</w:t>
            </w:r>
          </w:p>
        </w:tc>
        <w:tc>
          <w:tcPr>
            <w:tcW w:w="984" w:type="dxa"/>
            <w:tcBorders>
              <w:top w:val="nil"/>
              <w:left w:val="nil"/>
              <w:bottom w:val="single" w:sz="4" w:space="0" w:color="auto"/>
              <w:right w:val="nil"/>
            </w:tcBorders>
            <w:shd w:val="clear" w:color="000000" w:fill="BFBFBF"/>
            <w:noWrap/>
            <w:vAlign w:val="center"/>
            <w:hideMark/>
          </w:tcPr>
          <w:p w14:paraId="2B015523" w14:textId="77777777" w:rsidR="002E17C5" w:rsidRPr="00593064" w:rsidRDefault="002E17C5" w:rsidP="00804DFC">
            <w:pPr>
              <w:pStyle w:val="tabla"/>
              <w:jc w:val="center"/>
            </w:pPr>
            <w:r w:rsidRPr="00593064">
              <w:t>28</w:t>
            </w:r>
          </w:p>
        </w:tc>
        <w:tc>
          <w:tcPr>
            <w:tcW w:w="1008" w:type="dxa"/>
            <w:tcBorders>
              <w:top w:val="nil"/>
              <w:left w:val="nil"/>
              <w:bottom w:val="single" w:sz="4" w:space="0" w:color="auto"/>
              <w:right w:val="nil"/>
            </w:tcBorders>
            <w:shd w:val="clear" w:color="000000" w:fill="BFBFBF"/>
            <w:noWrap/>
            <w:vAlign w:val="center"/>
            <w:hideMark/>
          </w:tcPr>
          <w:p w14:paraId="6D2BE219" w14:textId="77777777" w:rsidR="002E17C5" w:rsidRPr="00593064" w:rsidRDefault="002E17C5" w:rsidP="00804DFC">
            <w:pPr>
              <w:pStyle w:val="tabla"/>
              <w:jc w:val="center"/>
            </w:pPr>
            <w:r w:rsidRPr="00593064">
              <w:t>23,5</w:t>
            </w:r>
          </w:p>
        </w:tc>
        <w:tc>
          <w:tcPr>
            <w:tcW w:w="965" w:type="dxa"/>
            <w:tcBorders>
              <w:top w:val="nil"/>
              <w:left w:val="nil"/>
              <w:bottom w:val="single" w:sz="4" w:space="0" w:color="auto"/>
              <w:right w:val="nil"/>
            </w:tcBorders>
            <w:shd w:val="clear" w:color="000000" w:fill="BFBFBF"/>
            <w:noWrap/>
            <w:vAlign w:val="center"/>
            <w:hideMark/>
          </w:tcPr>
          <w:p w14:paraId="478DD6BD" w14:textId="77777777" w:rsidR="002E17C5" w:rsidRPr="00593064" w:rsidRDefault="002E17C5" w:rsidP="00804DFC">
            <w:pPr>
              <w:pStyle w:val="tabla"/>
              <w:jc w:val="center"/>
            </w:pPr>
            <w:r w:rsidRPr="00593064">
              <w:t>25</w:t>
            </w:r>
          </w:p>
        </w:tc>
        <w:tc>
          <w:tcPr>
            <w:tcW w:w="984" w:type="dxa"/>
            <w:tcBorders>
              <w:top w:val="nil"/>
              <w:left w:val="nil"/>
              <w:bottom w:val="single" w:sz="4" w:space="0" w:color="auto"/>
              <w:right w:val="nil"/>
            </w:tcBorders>
            <w:shd w:val="clear" w:color="000000" w:fill="BFBFBF"/>
            <w:noWrap/>
            <w:vAlign w:val="center"/>
            <w:hideMark/>
          </w:tcPr>
          <w:p w14:paraId="2773DBAA" w14:textId="77777777" w:rsidR="002E17C5" w:rsidRPr="00593064" w:rsidRDefault="002E17C5" w:rsidP="00804DFC">
            <w:pPr>
              <w:pStyle w:val="tabla"/>
              <w:jc w:val="center"/>
            </w:pPr>
            <w:r w:rsidRPr="00593064">
              <w:t>27</w:t>
            </w:r>
          </w:p>
        </w:tc>
        <w:tc>
          <w:tcPr>
            <w:tcW w:w="965" w:type="dxa"/>
            <w:tcBorders>
              <w:top w:val="nil"/>
              <w:left w:val="nil"/>
              <w:bottom w:val="single" w:sz="4" w:space="0" w:color="auto"/>
              <w:right w:val="nil"/>
            </w:tcBorders>
            <w:shd w:val="clear" w:color="000000" w:fill="BFBFBF"/>
            <w:noWrap/>
            <w:vAlign w:val="center"/>
            <w:hideMark/>
          </w:tcPr>
          <w:p w14:paraId="22BEDBC8" w14:textId="77777777" w:rsidR="002E17C5" w:rsidRPr="00593064" w:rsidRDefault="002E17C5" w:rsidP="00804DFC">
            <w:pPr>
              <w:pStyle w:val="tabla"/>
              <w:jc w:val="center"/>
            </w:pPr>
            <w:r w:rsidRPr="00593064">
              <w:t>25,08</w:t>
            </w:r>
          </w:p>
        </w:tc>
        <w:tc>
          <w:tcPr>
            <w:tcW w:w="861" w:type="dxa"/>
            <w:tcBorders>
              <w:top w:val="nil"/>
              <w:left w:val="nil"/>
              <w:bottom w:val="single" w:sz="4" w:space="0" w:color="auto"/>
              <w:right w:val="nil"/>
            </w:tcBorders>
            <w:shd w:val="clear" w:color="000000" w:fill="BFBFBF"/>
            <w:noWrap/>
            <w:vAlign w:val="center"/>
            <w:hideMark/>
          </w:tcPr>
          <w:p w14:paraId="0F024507"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000000" w:fill="BFBFBF"/>
            <w:noWrap/>
            <w:vAlign w:val="center"/>
            <w:hideMark/>
          </w:tcPr>
          <w:p w14:paraId="651EC7F3"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68E9AE22" w14:textId="77777777" w:rsidR="002E17C5" w:rsidRPr="00593064" w:rsidRDefault="002E17C5" w:rsidP="00804DFC">
            <w:pPr>
              <w:pStyle w:val="tabla"/>
              <w:jc w:val="center"/>
            </w:pPr>
            <w:r w:rsidRPr="00593064">
              <w:t>0,42</w:t>
            </w:r>
          </w:p>
        </w:tc>
      </w:tr>
      <w:tr w:rsidR="002E17C5" w:rsidRPr="00593064" w14:paraId="46BB71BC"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57205029" w14:textId="77777777" w:rsidR="002E17C5" w:rsidRPr="00593064" w:rsidRDefault="002E17C5" w:rsidP="00630D93">
            <w:pPr>
              <w:pStyle w:val="tabla"/>
            </w:pPr>
            <w:r w:rsidRPr="00593064">
              <w:t>34.</w:t>
            </w:r>
          </w:p>
        </w:tc>
        <w:tc>
          <w:tcPr>
            <w:tcW w:w="1020" w:type="dxa"/>
            <w:tcBorders>
              <w:top w:val="nil"/>
              <w:left w:val="nil"/>
              <w:bottom w:val="single" w:sz="4" w:space="0" w:color="auto"/>
              <w:right w:val="nil"/>
            </w:tcBorders>
            <w:shd w:val="clear" w:color="000000" w:fill="FFFFFF"/>
            <w:vAlign w:val="center"/>
            <w:hideMark/>
          </w:tcPr>
          <w:p w14:paraId="0DB02B23" w14:textId="77777777" w:rsidR="002E17C5" w:rsidRPr="00593064" w:rsidRDefault="002E17C5" w:rsidP="00630D93">
            <w:pPr>
              <w:pStyle w:val="tabla"/>
            </w:pPr>
            <w:r w:rsidRPr="00593064">
              <w:t>1.1.1.5.1</w:t>
            </w:r>
          </w:p>
        </w:tc>
        <w:tc>
          <w:tcPr>
            <w:tcW w:w="7000" w:type="dxa"/>
            <w:tcBorders>
              <w:top w:val="nil"/>
              <w:left w:val="nil"/>
              <w:bottom w:val="single" w:sz="4" w:space="0" w:color="auto"/>
              <w:right w:val="nil"/>
            </w:tcBorders>
            <w:shd w:val="clear" w:color="000000" w:fill="FFFFFF"/>
            <w:vAlign w:val="center"/>
            <w:hideMark/>
          </w:tcPr>
          <w:p w14:paraId="3A7382F4" w14:textId="77777777" w:rsidR="002E17C5" w:rsidRPr="00593064" w:rsidRDefault="002E17C5" w:rsidP="00630D93">
            <w:pPr>
              <w:pStyle w:val="tabla"/>
            </w:pPr>
            <w:r w:rsidRPr="00593064">
              <w:t xml:space="preserve">            Definir políticas de calidad</w:t>
            </w:r>
          </w:p>
        </w:tc>
        <w:tc>
          <w:tcPr>
            <w:tcW w:w="1008" w:type="dxa"/>
            <w:tcBorders>
              <w:top w:val="nil"/>
              <w:left w:val="nil"/>
              <w:bottom w:val="single" w:sz="4" w:space="0" w:color="auto"/>
              <w:right w:val="nil"/>
            </w:tcBorders>
            <w:shd w:val="clear" w:color="auto" w:fill="auto"/>
            <w:noWrap/>
            <w:vAlign w:val="center"/>
            <w:hideMark/>
          </w:tcPr>
          <w:p w14:paraId="7C73AF0B"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7D0F221E" w14:textId="77777777" w:rsidR="002E17C5" w:rsidRPr="00593064" w:rsidRDefault="002E17C5" w:rsidP="00804DFC">
            <w:pPr>
              <w:pStyle w:val="tabla"/>
              <w:jc w:val="center"/>
            </w:pPr>
            <w:r w:rsidRPr="00593064">
              <w:t>4</w:t>
            </w:r>
          </w:p>
        </w:tc>
        <w:tc>
          <w:tcPr>
            <w:tcW w:w="984" w:type="dxa"/>
            <w:tcBorders>
              <w:top w:val="nil"/>
              <w:left w:val="nil"/>
              <w:bottom w:val="single" w:sz="4" w:space="0" w:color="auto"/>
              <w:right w:val="nil"/>
            </w:tcBorders>
            <w:shd w:val="clear" w:color="auto" w:fill="auto"/>
            <w:noWrap/>
            <w:vAlign w:val="center"/>
            <w:hideMark/>
          </w:tcPr>
          <w:p w14:paraId="489CD31B" w14:textId="77777777" w:rsidR="002E17C5" w:rsidRPr="00593064" w:rsidRDefault="002E17C5" w:rsidP="00804DFC">
            <w:pPr>
              <w:pStyle w:val="tabla"/>
              <w:jc w:val="center"/>
            </w:pPr>
            <w:r w:rsidRPr="00593064">
              <w:t>5</w:t>
            </w:r>
          </w:p>
        </w:tc>
        <w:tc>
          <w:tcPr>
            <w:tcW w:w="1008" w:type="dxa"/>
            <w:tcBorders>
              <w:top w:val="nil"/>
              <w:left w:val="nil"/>
              <w:bottom w:val="single" w:sz="4" w:space="0" w:color="auto"/>
              <w:right w:val="nil"/>
            </w:tcBorders>
            <w:shd w:val="clear" w:color="auto" w:fill="auto"/>
            <w:noWrap/>
            <w:vAlign w:val="center"/>
            <w:hideMark/>
          </w:tcPr>
          <w:p w14:paraId="435B968A"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2BAAFCE8" w14:textId="77777777" w:rsidR="002E17C5" w:rsidRPr="00593064" w:rsidRDefault="002E17C5" w:rsidP="00804DFC">
            <w:pPr>
              <w:pStyle w:val="tabla"/>
              <w:jc w:val="center"/>
            </w:pPr>
            <w:r w:rsidRPr="00593064">
              <w:t>3</w:t>
            </w:r>
          </w:p>
        </w:tc>
        <w:tc>
          <w:tcPr>
            <w:tcW w:w="984" w:type="dxa"/>
            <w:tcBorders>
              <w:top w:val="nil"/>
              <w:left w:val="nil"/>
              <w:bottom w:val="single" w:sz="4" w:space="0" w:color="auto"/>
              <w:right w:val="nil"/>
            </w:tcBorders>
            <w:shd w:val="clear" w:color="auto" w:fill="auto"/>
            <w:noWrap/>
            <w:vAlign w:val="center"/>
            <w:hideMark/>
          </w:tcPr>
          <w:p w14:paraId="59B522C7" w14:textId="77777777" w:rsidR="002E17C5" w:rsidRPr="00593064" w:rsidRDefault="002E17C5" w:rsidP="00804DFC">
            <w:pPr>
              <w:pStyle w:val="tabla"/>
              <w:jc w:val="center"/>
            </w:pPr>
            <w:r w:rsidRPr="00593064">
              <w:t>4</w:t>
            </w:r>
          </w:p>
        </w:tc>
        <w:tc>
          <w:tcPr>
            <w:tcW w:w="1008" w:type="dxa"/>
            <w:tcBorders>
              <w:top w:val="nil"/>
              <w:left w:val="nil"/>
              <w:bottom w:val="single" w:sz="4" w:space="0" w:color="auto"/>
              <w:right w:val="nil"/>
            </w:tcBorders>
            <w:shd w:val="clear" w:color="auto" w:fill="auto"/>
            <w:noWrap/>
            <w:vAlign w:val="center"/>
            <w:hideMark/>
          </w:tcPr>
          <w:p w14:paraId="1504059C" w14:textId="77777777" w:rsidR="002E17C5" w:rsidRPr="00593064" w:rsidRDefault="002E17C5" w:rsidP="00804DFC">
            <w:pPr>
              <w:pStyle w:val="tabla"/>
              <w:jc w:val="center"/>
            </w:pPr>
            <w:r w:rsidRPr="00593064">
              <w:t>2</w:t>
            </w:r>
          </w:p>
        </w:tc>
        <w:tc>
          <w:tcPr>
            <w:tcW w:w="965" w:type="dxa"/>
            <w:tcBorders>
              <w:top w:val="nil"/>
              <w:left w:val="nil"/>
              <w:bottom w:val="single" w:sz="4" w:space="0" w:color="auto"/>
              <w:right w:val="nil"/>
            </w:tcBorders>
            <w:shd w:val="clear" w:color="auto" w:fill="auto"/>
            <w:noWrap/>
            <w:vAlign w:val="center"/>
            <w:hideMark/>
          </w:tcPr>
          <w:p w14:paraId="5657F8ED" w14:textId="77777777" w:rsidR="002E17C5" w:rsidRPr="00593064" w:rsidRDefault="002E17C5" w:rsidP="00804DFC">
            <w:pPr>
              <w:pStyle w:val="tabla"/>
              <w:jc w:val="center"/>
            </w:pPr>
            <w:r w:rsidRPr="00593064">
              <w:t>3,5</w:t>
            </w:r>
          </w:p>
        </w:tc>
        <w:tc>
          <w:tcPr>
            <w:tcW w:w="984" w:type="dxa"/>
            <w:tcBorders>
              <w:top w:val="nil"/>
              <w:left w:val="nil"/>
              <w:bottom w:val="single" w:sz="4" w:space="0" w:color="auto"/>
              <w:right w:val="nil"/>
            </w:tcBorders>
            <w:shd w:val="clear" w:color="auto" w:fill="auto"/>
            <w:noWrap/>
            <w:vAlign w:val="center"/>
            <w:hideMark/>
          </w:tcPr>
          <w:p w14:paraId="07F59257" w14:textId="77777777" w:rsidR="002E17C5" w:rsidRPr="00593064" w:rsidRDefault="002E17C5" w:rsidP="00804DFC">
            <w:pPr>
              <w:pStyle w:val="tabla"/>
              <w:jc w:val="center"/>
            </w:pPr>
            <w:r w:rsidRPr="00593064">
              <w:t>4,5</w:t>
            </w:r>
          </w:p>
        </w:tc>
        <w:tc>
          <w:tcPr>
            <w:tcW w:w="965" w:type="dxa"/>
            <w:tcBorders>
              <w:top w:val="nil"/>
              <w:left w:val="nil"/>
              <w:bottom w:val="single" w:sz="4" w:space="0" w:color="auto"/>
              <w:right w:val="nil"/>
            </w:tcBorders>
            <w:shd w:val="clear" w:color="auto" w:fill="auto"/>
            <w:noWrap/>
            <w:vAlign w:val="center"/>
            <w:hideMark/>
          </w:tcPr>
          <w:p w14:paraId="72FBB8D8" w14:textId="77777777" w:rsidR="002E17C5" w:rsidRPr="00593064" w:rsidRDefault="002E17C5" w:rsidP="00804DFC">
            <w:pPr>
              <w:pStyle w:val="tabla"/>
              <w:jc w:val="center"/>
            </w:pPr>
            <w:r w:rsidRPr="00593064">
              <w:t>3,42</w:t>
            </w:r>
          </w:p>
        </w:tc>
        <w:tc>
          <w:tcPr>
            <w:tcW w:w="861" w:type="dxa"/>
            <w:tcBorders>
              <w:top w:val="nil"/>
              <w:left w:val="nil"/>
              <w:bottom w:val="single" w:sz="4" w:space="0" w:color="auto"/>
              <w:right w:val="nil"/>
            </w:tcBorders>
            <w:shd w:val="clear" w:color="auto" w:fill="auto"/>
            <w:noWrap/>
            <w:vAlign w:val="center"/>
            <w:hideMark/>
          </w:tcPr>
          <w:p w14:paraId="3DEF1AE0" w14:textId="77777777" w:rsidR="002E17C5" w:rsidRPr="00593064" w:rsidRDefault="002E17C5" w:rsidP="00804DFC">
            <w:pPr>
              <w:pStyle w:val="tabla"/>
              <w:jc w:val="center"/>
            </w:pPr>
            <w:r w:rsidRPr="00593064">
              <w:t>0,42</w:t>
            </w:r>
          </w:p>
        </w:tc>
        <w:tc>
          <w:tcPr>
            <w:tcW w:w="850" w:type="dxa"/>
            <w:tcBorders>
              <w:top w:val="nil"/>
              <w:left w:val="nil"/>
              <w:bottom w:val="single" w:sz="4" w:space="0" w:color="auto"/>
              <w:right w:val="nil"/>
            </w:tcBorders>
            <w:shd w:val="clear" w:color="auto" w:fill="auto"/>
            <w:noWrap/>
            <w:vAlign w:val="center"/>
            <w:hideMark/>
          </w:tcPr>
          <w:p w14:paraId="18E6C624"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84C007C" w14:textId="77777777" w:rsidR="002E17C5" w:rsidRPr="00593064" w:rsidRDefault="002E17C5" w:rsidP="00804DFC">
            <w:pPr>
              <w:pStyle w:val="tabla"/>
              <w:jc w:val="center"/>
            </w:pPr>
            <w:r w:rsidRPr="00593064">
              <w:t>0,06</w:t>
            </w:r>
          </w:p>
        </w:tc>
      </w:tr>
      <w:tr w:rsidR="002E17C5" w:rsidRPr="00593064" w14:paraId="69259B8B"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20070739" w14:textId="77777777" w:rsidR="002E17C5" w:rsidRPr="00593064" w:rsidRDefault="002E17C5" w:rsidP="00630D93">
            <w:pPr>
              <w:pStyle w:val="tabla"/>
            </w:pPr>
            <w:r w:rsidRPr="00593064">
              <w:t>35.</w:t>
            </w:r>
          </w:p>
        </w:tc>
        <w:tc>
          <w:tcPr>
            <w:tcW w:w="1020" w:type="dxa"/>
            <w:tcBorders>
              <w:top w:val="nil"/>
              <w:left w:val="nil"/>
              <w:bottom w:val="single" w:sz="4" w:space="0" w:color="auto"/>
              <w:right w:val="nil"/>
            </w:tcBorders>
            <w:shd w:val="clear" w:color="000000" w:fill="FFFFFF"/>
            <w:vAlign w:val="center"/>
            <w:hideMark/>
          </w:tcPr>
          <w:p w14:paraId="48ACEBF3" w14:textId="77777777" w:rsidR="002E17C5" w:rsidRPr="00593064" w:rsidRDefault="002E17C5" w:rsidP="00630D93">
            <w:pPr>
              <w:pStyle w:val="tabla"/>
            </w:pPr>
            <w:r w:rsidRPr="00593064">
              <w:t>1.1.1.5.2</w:t>
            </w:r>
          </w:p>
        </w:tc>
        <w:tc>
          <w:tcPr>
            <w:tcW w:w="7000" w:type="dxa"/>
            <w:tcBorders>
              <w:top w:val="nil"/>
              <w:left w:val="nil"/>
              <w:bottom w:val="single" w:sz="4" w:space="0" w:color="auto"/>
              <w:right w:val="nil"/>
            </w:tcBorders>
            <w:shd w:val="clear" w:color="000000" w:fill="FFFFFF"/>
            <w:vAlign w:val="center"/>
            <w:hideMark/>
          </w:tcPr>
          <w:p w14:paraId="2CE4A5BE" w14:textId="77777777" w:rsidR="002E17C5" w:rsidRPr="00593064" w:rsidRDefault="002E17C5" w:rsidP="00630D93">
            <w:pPr>
              <w:pStyle w:val="tabla"/>
            </w:pPr>
            <w:r w:rsidRPr="00593064">
              <w:t xml:space="preserve">            Definir parámetros de medición de desempeño</w:t>
            </w:r>
          </w:p>
        </w:tc>
        <w:tc>
          <w:tcPr>
            <w:tcW w:w="1008" w:type="dxa"/>
            <w:tcBorders>
              <w:top w:val="nil"/>
              <w:left w:val="nil"/>
              <w:bottom w:val="single" w:sz="4" w:space="0" w:color="auto"/>
              <w:right w:val="nil"/>
            </w:tcBorders>
            <w:shd w:val="clear" w:color="auto" w:fill="auto"/>
            <w:noWrap/>
            <w:vAlign w:val="center"/>
            <w:hideMark/>
          </w:tcPr>
          <w:p w14:paraId="5AB7230B" w14:textId="77777777" w:rsidR="002E17C5" w:rsidRPr="00593064" w:rsidRDefault="002E17C5" w:rsidP="00804DFC">
            <w:pPr>
              <w:pStyle w:val="tabla"/>
              <w:jc w:val="center"/>
            </w:pPr>
            <w:r w:rsidRPr="00593064">
              <w:t>6</w:t>
            </w:r>
          </w:p>
        </w:tc>
        <w:tc>
          <w:tcPr>
            <w:tcW w:w="965" w:type="dxa"/>
            <w:tcBorders>
              <w:top w:val="nil"/>
              <w:left w:val="nil"/>
              <w:bottom w:val="single" w:sz="4" w:space="0" w:color="auto"/>
              <w:right w:val="nil"/>
            </w:tcBorders>
            <w:shd w:val="clear" w:color="auto" w:fill="auto"/>
            <w:noWrap/>
            <w:vAlign w:val="center"/>
            <w:hideMark/>
          </w:tcPr>
          <w:p w14:paraId="3EC83F9A"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233CD249" w14:textId="77777777" w:rsidR="002E17C5" w:rsidRPr="00593064" w:rsidRDefault="002E17C5" w:rsidP="00804DFC">
            <w:pPr>
              <w:pStyle w:val="tabla"/>
              <w:jc w:val="center"/>
            </w:pPr>
            <w:r w:rsidRPr="00593064">
              <w:t>9</w:t>
            </w:r>
          </w:p>
        </w:tc>
        <w:tc>
          <w:tcPr>
            <w:tcW w:w="1008" w:type="dxa"/>
            <w:tcBorders>
              <w:top w:val="nil"/>
              <w:left w:val="nil"/>
              <w:bottom w:val="single" w:sz="4" w:space="0" w:color="auto"/>
              <w:right w:val="nil"/>
            </w:tcBorders>
            <w:shd w:val="clear" w:color="auto" w:fill="auto"/>
            <w:noWrap/>
            <w:vAlign w:val="center"/>
            <w:hideMark/>
          </w:tcPr>
          <w:p w14:paraId="6F5BFE1A"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37302581"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4D1B9BA8" w14:textId="77777777" w:rsidR="002E17C5" w:rsidRPr="00593064" w:rsidRDefault="002E17C5" w:rsidP="00804DFC">
            <w:pPr>
              <w:pStyle w:val="tabla"/>
              <w:jc w:val="center"/>
            </w:pPr>
            <w:r w:rsidRPr="00593064">
              <w:t>11</w:t>
            </w:r>
          </w:p>
        </w:tc>
        <w:tc>
          <w:tcPr>
            <w:tcW w:w="1008" w:type="dxa"/>
            <w:tcBorders>
              <w:top w:val="nil"/>
              <w:left w:val="nil"/>
              <w:bottom w:val="single" w:sz="4" w:space="0" w:color="auto"/>
              <w:right w:val="nil"/>
            </w:tcBorders>
            <w:shd w:val="clear" w:color="auto" w:fill="auto"/>
            <w:noWrap/>
            <w:vAlign w:val="center"/>
            <w:hideMark/>
          </w:tcPr>
          <w:p w14:paraId="372F550C"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2DDE7F1C" w14:textId="77777777" w:rsidR="002E17C5" w:rsidRPr="00593064" w:rsidRDefault="002E17C5" w:rsidP="00804DFC">
            <w:pPr>
              <w:pStyle w:val="tabla"/>
              <w:jc w:val="center"/>
            </w:pPr>
            <w:r w:rsidRPr="00593064">
              <w:t>8,5</w:t>
            </w:r>
          </w:p>
        </w:tc>
        <w:tc>
          <w:tcPr>
            <w:tcW w:w="984" w:type="dxa"/>
            <w:tcBorders>
              <w:top w:val="nil"/>
              <w:left w:val="nil"/>
              <w:bottom w:val="single" w:sz="4" w:space="0" w:color="auto"/>
              <w:right w:val="nil"/>
            </w:tcBorders>
            <w:shd w:val="clear" w:color="auto" w:fill="auto"/>
            <w:noWrap/>
            <w:vAlign w:val="center"/>
            <w:hideMark/>
          </w:tcPr>
          <w:p w14:paraId="4BBF0F2A" w14:textId="77777777" w:rsidR="002E17C5" w:rsidRPr="00593064" w:rsidRDefault="002E17C5" w:rsidP="00804DFC">
            <w:pPr>
              <w:pStyle w:val="tabla"/>
              <w:jc w:val="center"/>
            </w:pPr>
            <w:r w:rsidRPr="00593064">
              <w:t>10</w:t>
            </w:r>
          </w:p>
        </w:tc>
        <w:tc>
          <w:tcPr>
            <w:tcW w:w="965" w:type="dxa"/>
            <w:tcBorders>
              <w:top w:val="nil"/>
              <w:left w:val="nil"/>
              <w:bottom w:val="single" w:sz="4" w:space="0" w:color="auto"/>
              <w:right w:val="nil"/>
            </w:tcBorders>
            <w:shd w:val="clear" w:color="auto" w:fill="auto"/>
            <w:noWrap/>
            <w:vAlign w:val="center"/>
            <w:hideMark/>
          </w:tcPr>
          <w:p w14:paraId="7BB5AEB9" w14:textId="77777777" w:rsidR="002E17C5" w:rsidRPr="00593064" w:rsidRDefault="002E17C5" w:rsidP="00804DFC">
            <w:pPr>
              <w:pStyle w:val="tabla"/>
              <w:jc w:val="center"/>
            </w:pPr>
            <w:r w:rsidRPr="00593064">
              <w:t>8,50</w:t>
            </w:r>
          </w:p>
        </w:tc>
        <w:tc>
          <w:tcPr>
            <w:tcW w:w="861" w:type="dxa"/>
            <w:tcBorders>
              <w:top w:val="nil"/>
              <w:left w:val="nil"/>
              <w:bottom w:val="single" w:sz="4" w:space="0" w:color="auto"/>
              <w:right w:val="nil"/>
            </w:tcBorders>
            <w:shd w:val="clear" w:color="auto" w:fill="auto"/>
            <w:noWrap/>
            <w:vAlign w:val="center"/>
            <w:hideMark/>
          </w:tcPr>
          <w:p w14:paraId="03FCE1B4"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176B587C"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0C2E5954" w14:textId="77777777" w:rsidR="002E17C5" w:rsidRPr="00593064" w:rsidRDefault="002E17C5" w:rsidP="00804DFC">
            <w:pPr>
              <w:pStyle w:val="tabla"/>
              <w:jc w:val="center"/>
            </w:pPr>
            <w:r w:rsidRPr="00593064">
              <w:t>0,14</w:t>
            </w:r>
          </w:p>
        </w:tc>
      </w:tr>
      <w:tr w:rsidR="002E17C5" w:rsidRPr="00593064" w14:paraId="790A3D81"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62CD0DE4" w14:textId="77777777" w:rsidR="002E17C5" w:rsidRPr="00593064" w:rsidRDefault="002E17C5" w:rsidP="00630D93">
            <w:pPr>
              <w:pStyle w:val="tabla"/>
            </w:pPr>
            <w:r w:rsidRPr="00593064">
              <w:t>36.</w:t>
            </w:r>
          </w:p>
        </w:tc>
        <w:tc>
          <w:tcPr>
            <w:tcW w:w="1020" w:type="dxa"/>
            <w:tcBorders>
              <w:top w:val="nil"/>
              <w:left w:val="nil"/>
              <w:bottom w:val="single" w:sz="4" w:space="0" w:color="auto"/>
              <w:right w:val="nil"/>
            </w:tcBorders>
            <w:shd w:val="clear" w:color="000000" w:fill="FFFFFF"/>
            <w:vAlign w:val="center"/>
            <w:hideMark/>
          </w:tcPr>
          <w:p w14:paraId="6F9AE155" w14:textId="77777777" w:rsidR="002E17C5" w:rsidRPr="00593064" w:rsidRDefault="002E17C5" w:rsidP="00630D93">
            <w:pPr>
              <w:pStyle w:val="tabla"/>
            </w:pPr>
            <w:r w:rsidRPr="00593064">
              <w:t>1.1.1.5.3</w:t>
            </w:r>
          </w:p>
        </w:tc>
        <w:tc>
          <w:tcPr>
            <w:tcW w:w="7000" w:type="dxa"/>
            <w:tcBorders>
              <w:top w:val="nil"/>
              <w:left w:val="nil"/>
              <w:bottom w:val="single" w:sz="4" w:space="0" w:color="auto"/>
              <w:right w:val="nil"/>
            </w:tcBorders>
            <w:shd w:val="clear" w:color="000000" w:fill="FFFFFF"/>
            <w:vAlign w:val="center"/>
            <w:hideMark/>
          </w:tcPr>
          <w:p w14:paraId="23C35D3C" w14:textId="77777777" w:rsidR="002E17C5" w:rsidRPr="00593064" w:rsidRDefault="002E17C5" w:rsidP="00630D93">
            <w:pPr>
              <w:pStyle w:val="tabla"/>
            </w:pPr>
            <w:r w:rsidRPr="00593064">
              <w:t xml:space="preserve">            Apropiar las plantillas del sistema de gestión de calidad de </w:t>
            </w:r>
            <w:proofErr w:type="spellStart"/>
            <w:r w:rsidRPr="00593064">
              <w:t>CJM</w:t>
            </w:r>
            <w:proofErr w:type="spellEnd"/>
            <w:r w:rsidRPr="00593064">
              <w:t xml:space="preserve"> Inversiones S.A.S.</w:t>
            </w:r>
          </w:p>
        </w:tc>
        <w:tc>
          <w:tcPr>
            <w:tcW w:w="1008" w:type="dxa"/>
            <w:tcBorders>
              <w:top w:val="nil"/>
              <w:left w:val="nil"/>
              <w:bottom w:val="single" w:sz="4" w:space="0" w:color="auto"/>
              <w:right w:val="nil"/>
            </w:tcBorders>
            <w:shd w:val="clear" w:color="auto" w:fill="auto"/>
            <w:noWrap/>
            <w:vAlign w:val="center"/>
            <w:hideMark/>
          </w:tcPr>
          <w:p w14:paraId="18DC9B3E" w14:textId="77777777" w:rsidR="002E17C5" w:rsidRPr="00593064" w:rsidRDefault="002E17C5" w:rsidP="00804DFC">
            <w:pPr>
              <w:pStyle w:val="tabla"/>
              <w:jc w:val="center"/>
            </w:pPr>
            <w:r w:rsidRPr="00593064">
              <w:t>3</w:t>
            </w:r>
          </w:p>
        </w:tc>
        <w:tc>
          <w:tcPr>
            <w:tcW w:w="965" w:type="dxa"/>
            <w:tcBorders>
              <w:top w:val="nil"/>
              <w:left w:val="nil"/>
              <w:bottom w:val="single" w:sz="4" w:space="0" w:color="auto"/>
              <w:right w:val="nil"/>
            </w:tcBorders>
            <w:shd w:val="clear" w:color="auto" w:fill="auto"/>
            <w:noWrap/>
            <w:vAlign w:val="center"/>
            <w:hideMark/>
          </w:tcPr>
          <w:p w14:paraId="623C6832" w14:textId="77777777" w:rsidR="002E17C5" w:rsidRPr="00593064" w:rsidRDefault="002E17C5" w:rsidP="00804DFC">
            <w:pPr>
              <w:pStyle w:val="tabla"/>
              <w:jc w:val="center"/>
            </w:pPr>
            <w:r w:rsidRPr="00593064">
              <w:t>4</w:t>
            </w:r>
          </w:p>
        </w:tc>
        <w:tc>
          <w:tcPr>
            <w:tcW w:w="984" w:type="dxa"/>
            <w:tcBorders>
              <w:top w:val="nil"/>
              <w:left w:val="nil"/>
              <w:bottom w:val="single" w:sz="4" w:space="0" w:color="auto"/>
              <w:right w:val="nil"/>
            </w:tcBorders>
            <w:shd w:val="clear" w:color="auto" w:fill="auto"/>
            <w:noWrap/>
            <w:vAlign w:val="center"/>
            <w:hideMark/>
          </w:tcPr>
          <w:p w14:paraId="42763BBA" w14:textId="77777777" w:rsidR="002E17C5" w:rsidRPr="00593064" w:rsidRDefault="002E17C5" w:rsidP="00804DFC">
            <w:pPr>
              <w:pStyle w:val="tabla"/>
              <w:jc w:val="center"/>
            </w:pPr>
            <w:r w:rsidRPr="00593064">
              <w:t>6</w:t>
            </w:r>
          </w:p>
        </w:tc>
        <w:tc>
          <w:tcPr>
            <w:tcW w:w="1008" w:type="dxa"/>
            <w:tcBorders>
              <w:top w:val="nil"/>
              <w:left w:val="nil"/>
              <w:bottom w:val="single" w:sz="4" w:space="0" w:color="auto"/>
              <w:right w:val="nil"/>
            </w:tcBorders>
            <w:shd w:val="clear" w:color="auto" w:fill="auto"/>
            <w:noWrap/>
            <w:vAlign w:val="center"/>
            <w:hideMark/>
          </w:tcPr>
          <w:p w14:paraId="4CDE282F" w14:textId="77777777" w:rsidR="002E17C5" w:rsidRPr="00593064" w:rsidRDefault="002E17C5" w:rsidP="00804DFC">
            <w:pPr>
              <w:pStyle w:val="tabla"/>
              <w:jc w:val="center"/>
            </w:pPr>
            <w:r w:rsidRPr="00593064">
              <w:t>3</w:t>
            </w:r>
          </w:p>
        </w:tc>
        <w:tc>
          <w:tcPr>
            <w:tcW w:w="965" w:type="dxa"/>
            <w:tcBorders>
              <w:top w:val="nil"/>
              <w:left w:val="nil"/>
              <w:bottom w:val="single" w:sz="4" w:space="0" w:color="auto"/>
              <w:right w:val="nil"/>
            </w:tcBorders>
            <w:shd w:val="clear" w:color="auto" w:fill="auto"/>
            <w:noWrap/>
            <w:vAlign w:val="center"/>
            <w:hideMark/>
          </w:tcPr>
          <w:p w14:paraId="01B87635" w14:textId="77777777" w:rsidR="002E17C5" w:rsidRPr="00593064" w:rsidRDefault="002E17C5" w:rsidP="00804DFC">
            <w:pPr>
              <w:pStyle w:val="tabla"/>
              <w:jc w:val="center"/>
            </w:pPr>
            <w:r w:rsidRPr="00593064">
              <w:t>5</w:t>
            </w:r>
          </w:p>
        </w:tc>
        <w:tc>
          <w:tcPr>
            <w:tcW w:w="984" w:type="dxa"/>
            <w:tcBorders>
              <w:top w:val="nil"/>
              <w:left w:val="nil"/>
              <w:bottom w:val="single" w:sz="4" w:space="0" w:color="auto"/>
              <w:right w:val="nil"/>
            </w:tcBorders>
            <w:shd w:val="clear" w:color="auto" w:fill="auto"/>
            <w:noWrap/>
            <w:vAlign w:val="center"/>
            <w:hideMark/>
          </w:tcPr>
          <w:p w14:paraId="1C9B8EA5" w14:textId="77777777" w:rsidR="002E17C5" w:rsidRPr="00593064" w:rsidRDefault="002E17C5" w:rsidP="00804DFC">
            <w:pPr>
              <w:pStyle w:val="tabla"/>
              <w:jc w:val="center"/>
            </w:pPr>
            <w:r w:rsidRPr="00593064">
              <w:t>7</w:t>
            </w:r>
          </w:p>
        </w:tc>
        <w:tc>
          <w:tcPr>
            <w:tcW w:w="1008" w:type="dxa"/>
            <w:tcBorders>
              <w:top w:val="nil"/>
              <w:left w:val="nil"/>
              <w:bottom w:val="single" w:sz="4" w:space="0" w:color="auto"/>
              <w:right w:val="nil"/>
            </w:tcBorders>
            <w:shd w:val="clear" w:color="auto" w:fill="auto"/>
            <w:noWrap/>
            <w:vAlign w:val="center"/>
            <w:hideMark/>
          </w:tcPr>
          <w:p w14:paraId="16BC1D0C" w14:textId="77777777" w:rsidR="002E17C5" w:rsidRPr="00593064" w:rsidRDefault="002E17C5" w:rsidP="00804DFC">
            <w:pPr>
              <w:pStyle w:val="tabla"/>
              <w:jc w:val="center"/>
            </w:pPr>
            <w:r w:rsidRPr="00593064">
              <w:t>3</w:t>
            </w:r>
          </w:p>
        </w:tc>
        <w:tc>
          <w:tcPr>
            <w:tcW w:w="965" w:type="dxa"/>
            <w:tcBorders>
              <w:top w:val="nil"/>
              <w:left w:val="nil"/>
              <w:bottom w:val="single" w:sz="4" w:space="0" w:color="auto"/>
              <w:right w:val="nil"/>
            </w:tcBorders>
            <w:shd w:val="clear" w:color="auto" w:fill="auto"/>
            <w:noWrap/>
            <w:vAlign w:val="center"/>
            <w:hideMark/>
          </w:tcPr>
          <w:p w14:paraId="49B31C51" w14:textId="77777777" w:rsidR="002E17C5" w:rsidRPr="00593064" w:rsidRDefault="002E17C5" w:rsidP="00804DFC">
            <w:pPr>
              <w:pStyle w:val="tabla"/>
              <w:jc w:val="center"/>
            </w:pPr>
            <w:r w:rsidRPr="00593064">
              <w:t>4,5</w:t>
            </w:r>
          </w:p>
        </w:tc>
        <w:tc>
          <w:tcPr>
            <w:tcW w:w="984" w:type="dxa"/>
            <w:tcBorders>
              <w:top w:val="nil"/>
              <w:left w:val="nil"/>
              <w:bottom w:val="single" w:sz="4" w:space="0" w:color="auto"/>
              <w:right w:val="nil"/>
            </w:tcBorders>
            <w:shd w:val="clear" w:color="auto" w:fill="auto"/>
            <w:noWrap/>
            <w:vAlign w:val="center"/>
            <w:hideMark/>
          </w:tcPr>
          <w:p w14:paraId="775229C9" w14:textId="77777777" w:rsidR="002E17C5" w:rsidRPr="00593064" w:rsidRDefault="002E17C5" w:rsidP="00804DFC">
            <w:pPr>
              <w:pStyle w:val="tabla"/>
              <w:jc w:val="center"/>
            </w:pPr>
            <w:r w:rsidRPr="00593064">
              <w:t>6,5</w:t>
            </w:r>
          </w:p>
        </w:tc>
        <w:tc>
          <w:tcPr>
            <w:tcW w:w="965" w:type="dxa"/>
            <w:tcBorders>
              <w:top w:val="nil"/>
              <w:left w:val="nil"/>
              <w:bottom w:val="single" w:sz="4" w:space="0" w:color="auto"/>
              <w:right w:val="nil"/>
            </w:tcBorders>
            <w:shd w:val="clear" w:color="auto" w:fill="auto"/>
            <w:noWrap/>
            <w:vAlign w:val="center"/>
            <w:hideMark/>
          </w:tcPr>
          <w:p w14:paraId="261A0679" w14:textId="77777777" w:rsidR="002E17C5" w:rsidRPr="00593064" w:rsidRDefault="002E17C5" w:rsidP="00804DFC">
            <w:pPr>
              <w:pStyle w:val="tabla"/>
              <w:jc w:val="center"/>
            </w:pPr>
            <w:r w:rsidRPr="00593064">
              <w:t>4,58</w:t>
            </w:r>
          </w:p>
        </w:tc>
        <w:tc>
          <w:tcPr>
            <w:tcW w:w="861" w:type="dxa"/>
            <w:tcBorders>
              <w:top w:val="nil"/>
              <w:left w:val="nil"/>
              <w:bottom w:val="single" w:sz="4" w:space="0" w:color="auto"/>
              <w:right w:val="nil"/>
            </w:tcBorders>
            <w:shd w:val="clear" w:color="auto" w:fill="auto"/>
            <w:noWrap/>
            <w:vAlign w:val="center"/>
            <w:hideMark/>
          </w:tcPr>
          <w:p w14:paraId="4F770C93"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auto" w:fill="auto"/>
            <w:noWrap/>
            <w:vAlign w:val="center"/>
            <w:hideMark/>
          </w:tcPr>
          <w:p w14:paraId="252A3B38"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602EA8AF" w14:textId="77777777" w:rsidR="002E17C5" w:rsidRPr="00593064" w:rsidRDefault="002E17C5" w:rsidP="00804DFC">
            <w:pPr>
              <w:pStyle w:val="tabla"/>
              <w:jc w:val="center"/>
            </w:pPr>
            <w:r w:rsidRPr="00593064">
              <w:t>0,08</w:t>
            </w:r>
          </w:p>
        </w:tc>
      </w:tr>
      <w:tr w:rsidR="002E17C5" w:rsidRPr="00593064" w14:paraId="77986D95" w14:textId="77777777" w:rsidTr="00804DFC">
        <w:trPr>
          <w:trHeight w:val="225"/>
          <w:jc w:val="center"/>
        </w:trPr>
        <w:tc>
          <w:tcPr>
            <w:tcW w:w="420" w:type="dxa"/>
            <w:tcBorders>
              <w:top w:val="nil"/>
              <w:left w:val="nil"/>
              <w:bottom w:val="single" w:sz="4" w:space="0" w:color="auto"/>
              <w:right w:val="nil"/>
            </w:tcBorders>
            <w:shd w:val="clear" w:color="000000" w:fill="808080"/>
            <w:vAlign w:val="center"/>
            <w:hideMark/>
          </w:tcPr>
          <w:p w14:paraId="18E66857" w14:textId="77777777" w:rsidR="002E17C5" w:rsidRPr="00593064" w:rsidRDefault="002E17C5" w:rsidP="00630D93">
            <w:pPr>
              <w:pStyle w:val="tabla"/>
            </w:pPr>
            <w:r w:rsidRPr="00593064">
              <w:t>37.</w:t>
            </w:r>
          </w:p>
        </w:tc>
        <w:tc>
          <w:tcPr>
            <w:tcW w:w="1020" w:type="dxa"/>
            <w:tcBorders>
              <w:top w:val="nil"/>
              <w:left w:val="nil"/>
              <w:bottom w:val="single" w:sz="4" w:space="0" w:color="auto"/>
              <w:right w:val="nil"/>
            </w:tcBorders>
            <w:shd w:val="clear" w:color="000000" w:fill="808080"/>
            <w:vAlign w:val="center"/>
            <w:hideMark/>
          </w:tcPr>
          <w:p w14:paraId="5A3D896D" w14:textId="77777777" w:rsidR="002E17C5" w:rsidRPr="00593064" w:rsidRDefault="002E17C5" w:rsidP="00630D93">
            <w:pPr>
              <w:pStyle w:val="tabla"/>
            </w:pPr>
            <w:r w:rsidRPr="00593064">
              <w:t>1.1.2</w:t>
            </w:r>
          </w:p>
        </w:tc>
        <w:tc>
          <w:tcPr>
            <w:tcW w:w="7000" w:type="dxa"/>
            <w:tcBorders>
              <w:top w:val="nil"/>
              <w:left w:val="nil"/>
              <w:bottom w:val="single" w:sz="4" w:space="0" w:color="auto"/>
              <w:right w:val="nil"/>
            </w:tcBorders>
            <w:shd w:val="clear" w:color="000000" w:fill="808080"/>
            <w:vAlign w:val="center"/>
            <w:hideMark/>
          </w:tcPr>
          <w:p w14:paraId="05CE00CE" w14:textId="77777777" w:rsidR="002E17C5" w:rsidRPr="00593064" w:rsidRDefault="002E17C5" w:rsidP="00630D93">
            <w:pPr>
              <w:pStyle w:val="tabla"/>
            </w:pPr>
            <w:r w:rsidRPr="00593064">
              <w:t xml:space="preserve">      Factibilidad</w:t>
            </w:r>
          </w:p>
        </w:tc>
        <w:tc>
          <w:tcPr>
            <w:tcW w:w="1008" w:type="dxa"/>
            <w:tcBorders>
              <w:top w:val="nil"/>
              <w:left w:val="nil"/>
              <w:bottom w:val="single" w:sz="4" w:space="0" w:color="auto"/>
              <w:right w:val="nil"/>
            </w:tcBorders>
            <w:shd w:val="clear" w:color="000000" w:fill="808080"/>
            <w:noWrap/>
            <w:vAlign w:val="center"/>
            <w:hideMark/>
          </w:tcPr>
          <w:p w14:paraId="4B018905" w14:textId="77777777" w:rsidR="002E17C5" w:rsidRPr="00593064" w:rsidRDefault="002E17C5" w:rsidP="00804DFC">
            <w:pPr>
              <w:pStyle w:val="tabla"/>
              <w:jc w:val="center"/>
            </w:pPr>
            <w:r w:rsidRPr="00593064">
              <w:t>701</w:t>
            </w:r>
          </w:p>
        </w:tc>
        <w:tc>
          <w:tcPr>
            <w:tcW w:w="965" w:type="dxa"/>
            <w:tcBorders>
              <w:top w:val="nil"/>
              <w:left w:val="nil"/>
              <w:bottom w:val="single" w:sz="4" w:space="0" w:color="auto"/>
              <w:right w:val="nil"/>
            </w:tcBorders>
            <w:shd w:val="clear" w:color="000000" w:fill="808080"/>
            <w:noWrap/>
            <w:vAlign w:val="center"/>
            <w:hideMark/>
          </w:tcPr>
          <w:p w14:paraId="14F268C6" w14:textId="77777777" w:rsidR="002E17C5" w:rsidRPr="00593064" w:rsidRDefault="002E17C5" w:rsidP="00804DFC">
            <w:pPr>
              <w:pStyle w:val="tabla"/>
              <w:jc w:val="center"/>
            </w:pPr>
            <w:r w:rsidRPr="00593064">
              <w:t>702</w:t>
            </w:r>
          </w:p>
        </w:tc>
        <w:tc>
          <w:tcPr>
            <w:tcW w:w="984" w:type="dxa"/>
            <w:tcBorders>
              <w:top w:val="nil"/>
              <w:left w:val="nil"/>
              <w:bottom w:val="single" w:sz="4" w:space="0" w:color="auto"/>
              <w:right w:val="nil"/>
            </w:tcBorders>
            <w:shd w:val="clear" w:color="000000" w:fill="808080"/>
            <w:noWrap/>
            <w:vAlign w:val="center"/>
            <w:hideMark/>
          </w:tcPr>
          <w:p w14:paraId="32AA333F" w14:textId="77777777" w:rsidR="002E17C5" w:rsidRPr="00593064" w:rsidRDefault="002E17C5" w:rsidP="00804DFC">
            <w:pPr>
              <w:pStyle w:val="tabla"/>
              <w:jc w:val="center"/>
            </w:pPr>
            <w:r w:rsidRPr="00593064">
              <w:t>704</w:t>
            </w:r>
          </w:p>
        </w:tc>
        <w:tc>
          <w:tcPr>
            <w:tcW w:w="1008" w:type="dxa"/>
            <w:tcBorders>
              <w:top w:val="nil"/>
              <w:left w:val="nil"/>
              <w:bottom w:val="single" w:sz="4" w:space="0" w:color="auto"/>
              <w:right w:val="nil"/>
            </w:tcBorders>
            <w:shd w:val="clear" w:color="000000" w:fill="808080"/>
            <w:noWrap/>
            <w:vAlign w:val="center"/>
            <w:hideMark/>
          </w:tcPr>
          <w:p w14:paraId="467CBE05" w14:textId="77777777" w:rsidR="002E17C5" w:rsidRPr="00593064" w:rsidRDefault="002E17C5" w:rsidP="00804DFC">
            <w:pPr>
              <w:pStyle w:val="tabla"/>
              <w:jc w:val="center"/>
            </w:pPr>
            <w:r w:rsidRPr="00593064">
              <w:t>698</w:t>
            </w:r>
          </w:p>
        </w:tc>
        <w:tc>
          <w:tcPr>
            <w:tcW w:w="965" w:type="dxa"/>
            <w:tcBorders>
              <w:top w:val="nil"/>
              <w:left w:val="nil"/>
              <w:bottom w:val="single" w:sz="4" w:space="0" w:color="auto"/>
              <w:right w:val="nil"/>
            </w:tcBorders>
            <w:shd w:val="clear" w:color="000000" w:fill="808080"/>
            <w:noWrap/>
            <w:vAlign w:val="center"/>
            <w:hideMark/>
          </w:tcPr>
          <w:p w14:paraId="3A92A041" w14:textId="77777777" w:rsidR="002E17C5" w:rsidRPr="00593064" w:rsidRDefault="002E17C5" w:rsidP="00804DFC">
            <w:pPr>
              <w:pStyle w:val="tabla"/>
              <w:jc w:val="center"/>
            </w:pPr>
            <w:r w:rsidRPr="00593064">
              <w:t>700</w:t>
            </w:r>
          </w:p>
        </w:tc>
        <w:tc>
          <w:tcPr>
            <w:tcW w:w="984" w:type="dxa"/>
            <w:tcBorders>
              <w:top w:val="nil"/>
              <w:left w:val="nil"/>
              <w:bottom w:val="single" w:sz="4" w:space="0" w:color="auto"/>
              <w:right w:val="nil"/>
            </w:tcBorders>
            <w:shd w:val="clear" w:color="000000" w:fill="808080"/>
            <w:noWrap/>
            <w:vAlign w:val="center"/>
            <w:hideMark/>
          </w:tcPr>
          <w:p w14:paraId="261AC0AC" w14:textId="77777777" w:rsidR="002E17C5" w:rsidRPr="00593064" w:rsidRDefault="002E17C5" w:rsidP="00804DFC">
            <w:pPr>
              <w:pStyle w:val="tabla"/>
              <w:jc w:val="center"/>
            </w:pPr>
            <w:r w:rsidRPr="00593064">
              <w:t>702</w:t>
            </w:r>
          </w:p>
        </w:tc>
        <w:tc>
          <w:tcPr>
            <w:tcW w:w="1008" w:type="dxa"/>
            <w:tcBorders>
              <w:top w:val="nil"/>
              <w:left w:val="nil"/>
              <w:bottom w:val="single" w:sz="4" w:space="0" w:color="auto"/>
              <w:right w:val="nil"/>
            </w:tcBorders>
            <w:shd w:val="clear" w:color="000000" w:fill="808080"/>
            <w:noWrap/>
            <w:vAlign w:val="center"/>
            <w:hideMark/>
          </w:tcPr>
          <w:p w14:paraId="6B5E3EE7" w14:textId="77777777" w:rsidR="002E17C5" w:rsidRPr="00593064" w:rsidRDefault="002E17C5" w:rsidP="00804DFC">
            <w:pPr>
              <w:pStyle w:val="tabla"/>
              <w:jc w:val="center"/>
            </w:pPr>
            <w:r w:rsidRPr="00593064">
              <w:t>699,5</w:t>
            </w:r>
          </w:p>
        </w:tc>
        <w:tc>
          <w:tcPr>
            <w:tcW w:w="965" w:type="dxa"/>
            <w:tcBorders>
              <w:top w:val="nil"/>
              <w:left w:val="nil"/>
              <w:bottom w:val="single" w:sz="4" w:space="0" w:color="auto"/>
              <w:right w:val="nil"/>
            </w:tcBorders>
            <w:shd w:val="clear" w:color="000000" w:fill="808080"/>
            <w:noWrap/>
            <w:vAlign w:val="center"/>
            <w:hideMark/>
          </w:tcPr>
          <w:p w14:paraId="19A01B82" w14:textId="77777777" w:rsidR="002E17C5" w:rsidRPr="00593064" w:rsidRDefault="002E17C5" w:rsidP="00804DFC">
            <w:pPr>
              <w:pStyle w:val="tabla"/>
              <w:jc w:val="center"/>
            </w:pPr>
            <w:r w:rsidRPr="00593064">
              <w:t>701</w:t>
            </w:r>
          </w:p>
        </w:tc>
        <w:tc>
          <w:tcPr>
            <w:tcW w:w="984" w:type="dxa"/>
            <w:tcBorders>
              <w:top w:val="nil"/>
              <w:left w:val="nil"/>
              <w:bottom w:val="single" w:sz="4" w:space="0" w:color="auto"/>
              <w:right w:val="nil"/>
            </w:tcBorders>
            <w:shd w:val="clear" w:color="000000" w:fill="808080"/>
            <w:noWrap/>
            <w:vAlign w:val="center"/>
            <w:hideMark/>
          </w:tcPr>
          <w:p w14:paraId="2E4BF9CF" w14:textId="77777777" w:rsidR="002E17C5" w:rsidRPr="00593064" w:rsidRDefault="002E17C5" w:rsidP="00804DFC">
            <w:pPr>
              <w:pStyle w:val="tabla"/>
              <w:jc w:val="center"/>
            </w:pPr>
            <w:r w:rsidRPr="00593064">
              <w:t>703</w:t>
            </w:r>
          </w:p>
        </w:tc>
        <w:tc>
          <w:tcPr>
            <w:tcW w:w="965" w:type="dxa"/>
            <w:tcBorders>
              <w:top w:val="nil"/>
              <w:left w:val="nil"/>
              <w:bottom w:val="single" w:sz="4" w:space="0" w:color="auto"/>
              <w:right w:val="nil"/>
            </w:tcBorders>
            <w:shd w:val="clear" w:color="000000" w:fill="808080"/>
            <w:noWrap/>
            <w:vAlign w:val="center"/>
            <w:hideMark/>
          </w:tcPr>
          <w:p w14:paraId="33BB3ACA" w14:textId="77777777" w:rsidR="002E17C5" w:rsidRPr="00593064" w:rsidRDefault="002E17C5" w:rsidP="00804DFC">
            <w:pPr>
              <w:pStyle w:val="tabla"/>
              <w:jc w:val="center"/>
            </w:pPr>
            <w:r w:rsidRPr="00593064">
              <w:t>701,08</w:t>
            </w:r>
          </w:p>
        </w:tc>
        <w:tc>
          <w:tcPr>
            <w:tcW w:w="861" w:type="dxa"/>
            <w:tcBorders>
              <w:top w:val="nil"/>
              <w:left w:val="nil"/>
              <w:bottom w:val="single" w:sz="4" w:space="0" w:color="auto"/>
              <w:right w:val="nil"/>
            </w:tcBorders>
            <w:shd w:val="clear" w:color="000000" w:fill="808080"/>
            <w:noWrap/>
            <w:vAlign w:val="center"/>
            <w:hideMark/>
          </w:tcPr>
          <w:p w14:paraId="30CB20E4" w14:textId="77777777" w:rsidR="002E17C5" w:rsidRPr="00593064" w:rsidRDefault="002E17C5" w:rsidP="00804DFC">
            <w:pPr>
              <w:pStyle w:val="tabla"/>
              <w:jc w:val="center"/>
            </w:pPr>
            <w:r w:rsidRPr="00593064">
              <w:t>0,58</w:t>
            </w:r>
          </w:p>
        </w:tc>
        <w:tc>
          <w:tcPr>
            <w:tcW w:w="850" w:type="dxa"/>
            <w:tcBorders>
              <w:top w:val="nil"/>
              <w:left w:val="nil"/>
              <w:bottom w:val="single" w:sz="4" w:space="0" w:color="auto"/>
              <w:right w:val="nil"/>
            </w:tcBorders>
            <w:shd w:val="clear" w:color="000000" w:fill="808080"/>
            <w:noWrap/>
            <w:vAlign w:val="center"/>
            <w:hideMark/>
          </w:tcPr>
          <w:p w14:paraId="7BB9859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808080"/>
            <w:noWrap/>
            <w:vAlign w:val="center"/>
            <w:hideMark/>
          </w:tcPr>
          <w:p w14:paraId="17461B77" w14:textId="77777777" w:rsidR="002E17C5" w:rsidRPr="00593064" w:rsidRDefault="002E17C5" w:rsidP="00804DFC">
            <w:pPr>
              <w:pStyle w:val="tabla"/>
              <w:jc w:val="center"/>
            </w:pPr>
            <w:r w:rsidRPr="00593064">
              <w:t>11,68</w:t>
            </w:r>
          </w:p>
        </w:tc>
      </w:tr>
      <w:tr w:rsidR="002E17C5" w:rsidRPr="00593064" w14:paraId="23624E96" w14:textId="77777777" w:rsidTr="00804DFC">
        <w:trPr>
          <w:trHeight w:val="225"/>
          <w:jc w:val="center"/>
        </w:trPr>
        <w:tc>
          <w:tcPr>
            <w:tcW w:w="420" w:type="dxa"/>
            <w:tcBorders>
              <w:top w:val="nil"/>
              <w:left w:val="nil"/>
              <w:bottom w:val="single" w:sz="4" w:space="0" w:color="auto"/>
              <w:right w:val="nil"/>
            </w:tcBorders>
            <w:shd w:val="clear" w:color="000000" w:fill="BFBFBF"/>
            <w:vAlign w:val="center"/>
            <w:hideMark/>
          </w:tcPr>
          <w:p w14:paraId="2DB0E6AA" w14:textId="77777777" w:rsidR="002E17C5" w:rsidRPr="00593064" w:rsidRDefault="002E17C5" w:rsidP="00630D93">
            <w:pPr>
              <w:pStyle w:val="tabla"/>
            </w:pPr>
            <w:r w:rsidRPr="00593064">
              <w:t>38.</w:t>
            </w:r>
          </w:p>
        </w:tc>
        <w:tc>
          <w:tcPr>
            <w:tcW w:w="1020" w:type="dxa"/>
            <w:tcBorders>
              <w:top w:val="nil"/>
              <w:left w:val="nil"/>
              <w:bottom w:val="single" w:sz="4" w:space="0" w:color="auto"/>
              <w:right w:val="nil"/>
            </w:tcBorders>
            <w:shd w:val="clear" w:color="000000" w:fill="BFBFBF"/>
            <w:vAlign w:val="center"/>
            <w:hideMark/>
          </w:tcPr>
          <w:p w14:paraId="768DD335" w14:textId="77777777" w:rsidR="002E17C5" w:rsidRPr="00593064" w:rsidRDefault="002E17C5" w:rsidP="00630D93">
            <w:pPr>
              <w:pStyle w:val="tabla"/>
            </w:pPr>
            <w:r w:rsidRPr="00593064">
              <w:t>1.1.2.1</w:t>
            </w:r>
          </w:p>
        </w:tc>
        <w:tc>
          <w:tcPr>
            <w:tcW w:w="7000" w:type="dxa"/>
            <w:tcBorders>
              <w:top w:val="nil"/>
              <w:left w:val="nil"/>
              <w:bottom w:val="single" w:sz="4" w:space="0" w:color="auto"/>
              <w:right w:val="nil"/>
            </w:tcBorders>
            <w:shd w:val="clear" w:color="000000" w:fill="BFBFBF"/>
            <w:vAlign w:val="center"/>
            <w:hideMark/>
          </w:tcPr>
          <w:p w14:paraId="39EC9516" w14:textId="77777777" w:rsidR="002E17C5" w:rsidRPr="00593064" w:rsidRDefault="002E17C5" w:rsidP="00630D93">
            <w:pPr>
              <w:pStyle w:val="tabla"/>
            </w:pPr>
            <w:r w:rsidRPr="00593064">
              <w:t xml:space="preserve">         Obra civil</w:t>
            </w:r>
          </w:p>
        </w:tc>
        <w:tc>
          <w:tcPr>
            <w:tcW w:w="1008" w:type="dxa"/>
            <w:tcBorders>
              <w:top w:val="nil"/>
              <w:left w:val="nil"/>
              <w:bottom w:val="single" w:sz="4" w:space="0" w:color="auto"/>
              <w:right w:val="nil"/>
            </w:tcBorders>
            <w:shd w:val="clear" w:color="000000" w:fill="BFBFBF"/>
            <w:noWrap/>
            <w:vAlign w:val="center"/>
            <w:hideMark/>
          </w:tcPr>
          <w:p w14:paraId="44203825" w14:textId="77777777" w:rsidR="002E17C5" w:rsidRPr="00593064" w:rsidRDefault="002E17C5" w:rsidP="00804DFC">
            <w:pPr>
              <w:pStyle w:val="tabla"/>
              <w:jc w:val="center"/>
            </w:pPr>
            <w:r w:rsidRPr="00593064">
              <w:t>136</w:t>
            </w:r>
          </w:p>
        </w:tc>
        <w:tc>
          <w:tcPr>
            <w:tcW w:w="965" w:type="dxa"/>
            <w:tcBorders>
              <w:top w:val="nil"/>
              <w:left w:val="nil"/>
              <w:bottom w:val="single" w:sz="4" w:space="0" w:color="auto"/>
              <w:right w:val="nil"/>
            </w:tcBorders>
            <w:shd w:val="clear" w:color="000000" w:fill="BFBFBF"/>
            <w:noWrap/>
            <w:vAlign w:val="center"/>
            <w:hideMark/>
          </w:tcPr>
          <w:p w14:paraId="2316C467" w14:textId="77777777" w:rsidR="002E17C5" w:rsidRPr="00593064" w:rsidRDefault="002E17C5" w:rsidP="00804DFC">
            <w:pPr>
              <w:pStyle w:val="tabla"/>
              <w:jc w:val="center"/>
            </w:pPr>
            <w:r w:rsidRPr="00593064">
              <w:t>138</w:t>
            </w:r>
          </w:p>
        </w:tc>
        <w:tc>
          <w:tcPr>
            <w:tcW w:w="984" w:type="dxa"/>
            <w:tcBorders>
              <w:top w:val="nil"/>
              <w:left w:val="nil"/>
              <w:bottom w:val="single" w:sz="4" w:space="0" w:color="auto"/>
              <w:right w:val="nil"/>
            </w:tcBorders>
            <w:shd w:val="clear" w:color="000000" w:fill="BFBFBF"/>
            <w:noWrap/>
            <w:vAlign w:val="center"/>
            <w:hideMark/>
          </w:tcPr>
          <w:p w14:paraId="3B79588B" w14:textId="77777777" w:rsidR="002E17C5" w:rsidRPr="00593064" w:rsidRDefault="002E17C5" w:rsidP="00804DFC">
            <w:pPr>
              <w:pStyle w:val="tabla"/>
              <w:jc w:val="center"/>
            </w:pPr>
            <w:r w:rsidRPr="00593064">
              <w:t>139</w:t>
            </w:r>
          </w:p>
        </w:tc>
        <w:tc>
          <w:tcPr>
            <w:tcW w:w="1008" w:type="dxa"/>
            <w:tcBorders>
              <w:top w:val="nil"/>
              <w:left w:val="nil"/>
              <w:bottom w:val="single" w:sz="4" w:space="0" w:color="auto"/>
              <w:right w:val="nil"/>
            </w:tcBorders>
            <w:shd w:val="clear" w:color="000000" w:fill="BFBFBF"/>
            <w:noWrap/>
            <w:vAlign w:val="center"/>
            <w:hideMark/>
          </w:tcPr>
          <w:p w14:paraId="39469E05" w14:textId="77777777" w:rsidR="002E17C5" w:rsidRPr="00593064" w:rsidRDefault="002E17C5" w:rsidP="00804DFC">
            <w:pPr>
              <w:pStyle w:val="tabla"/>
              <w:jc w:val="center"/>
            </w:pPr>
            <w:r w:rsidRPr="00593064">
              <w:t>137</w:t>
            </w:r>
          </w:p>
        </w:tc>
        <w:tc>
          <w:tcPr>
            <w:tcW w:w="965" w:type="dxa"/>
            <w:tcBorders>
              <w:top w:val="nil"/>
              <w:left w:val="nil"/>
              <w:bottom w:val="single" w:sz="4" w:space="0" w:color="auto"/>
              <w:right w:val="nil"/>
            </w:tcBorders>
            <w:shd w:val="clear" w:color="000000" w:fill="BFBFBF"/>
            <w:noWrap/>
            <w:vAlign w:val="center"/>
            <w:hideMark/>
          </w:tcPr>
          <w:p w14:paraId="6528F144" w14:textId="77777777" w:rsidR="002E17C5" w:rsidRPr="00593064" w:rsidRDefault="002E17C5" w:rsidP="00804DFC">
            <w:pPr>
              <w:pStyle w:val="tabla"/>
              <w:jc w:val="center"/>
            </w:pPr>
            <w:r w:rsidRPr="00593064">
              <w:t>139</w:t>
            </w:r>
          </w:p>
        </w:tc>
        <w:tc>
          <w:tcPr>
            <w:tcW w:w="984" w:type="dxa"/>
            <w:tcBorders>
              <w:top w:val="nil"/>
              <w:left w:val="nil"/>
              <w:bottom w:val="single" w:sz="4" w:space="0" w:color="auto"/>
              <w:right w:val="nil"/>
            </w:tcBorders>
            <w:shd w:val="clear" w:color="000000" w:fill="BFBFBF"/>
            <w:noWrap/>
            <w:vAlign w:val="center"/>
            <w:hideMark/>
          </w:tcPr>
          <w:p w14:paraId="6EBCBA88" w14:textId="77777777" w:rsidR="002E17C5" w:rsidRPr="00593064" w:rsidRDefault="002E17C5" w:rsidP="00804DFC">
            <w:pPr>
              <w:pStyle w:val="tabla"/>
              <w:jc w:val="center"/>
            </w:pPr>
            <w:r w:rsidRPr="00593064">
              <w:t>140</w:t>
            </w:r>
          </w:p>
        </w:tc>
        <w:tc>
          <w:tcPr>
            <w:tcW w:w="1008" w:type="dxa"/>
            <w:tcBorders>
              <w:top w:val="nil"/>
              <w:left w:val="nil"/>
              <w:bottom w:val="single" w:sz="4" w:space="0" w:color="auto"/>
              <w:right w:val="nil"/>
            </w:tcBorders>
            <w:shd w:val="clear" w:color="000000" w:fill="BFBFBF"/>
            <w:noWrap/>
            <w:vAlign w:val="center"/>
            <w:hideMark/>
          </w:tcPr>
          <w:p w14:paraId="594CE4C6" w14:textId="77777777" w:rsidR="002E17C5" w:rsidRPr="00593064" w:rsidRDefault="002E17C5" w:rsidP="00804DFC">
            <w:pPr>
              <w:pStyle w:val="tabla"/>
              <w:jc w:val="center"/>
            </w:pPr>
            <w:r w:rsidRPr="00593064">
              <w:t>136,5</w:t>
            </w:r>
          </w:p>
        </w:tc>
        <w:tc>
          <w:tcPr>
            <w:tcW w:w="965" w:type="dxa"/>
            <w:tcBorders>
              <w:top w:val="nil"/>
              <w:left w:val="nil"/>
              <w:bottom w:val="single" w:sz="4" w:space="0" w:color="auto"/>
              <w:right w:val="nil"/>
            </w:tcBorders>
            <w:shd w:val="clear" w:color="000000" w:fill="BFBFBF"/>
            <w:noWrap/>
            <w:vAlign w:val="center"/>
            <w:hideMark/>
          </w:tcPr>
          <w:p w14:paraId="75F15306" w14:textId="77777777" w:rsidR="002E17C5" w:rsidRPr="00593064" w:rsidRDefault="002E17C5" w:rsidP="00804DFC">
            <w:pPr>
              <w:pStyle w:val="tabla"/>
              <w:jc w:val="center"/>
            </w:pPr>
            <w:r w:rsidRPr="00593064">
              <w:t>138,5</w:t>
            </w:r>
          </w:p>
        </w:tc>
        <w:tc>
          <w:tcPr>
            <w:tcW w:w="984" w:type="dxa"/>
            <w:tcBorders>
              <w:top w:val="nil"/>
              <w:left w:val="nil"/>
              <w:bottom w:val="single" w:sz="4" w:space="0" w:color="auto"/>
              <w:right w:val="nil"/>
            </w:tcBorders>
            <w:shd w:val="clear" w:color="000000" w:fill="BFBFBF"/>
            <w:noWrap/>
            <w:vAlign w:val="center"/>
            <w:hideMark/>
          </w:tcPr>
          <w:p w14:paraId="460AF7E1" w14:textId="77777777" w:rsidR="002E17C5" w:rsidRPr="00593064" w:rsidRDefault="002E17C5" w:rsidP="00804DFC">
            <w:pPr>
              <w:pStyle w:val="tabla"/>
              <w:jc w:val="center"/>
            </w:pPr>
            <w:r w:rsidRPr="00593064">
              <w:t>139,5</w:t>
            </w:r>
          </w:p>
        </w:tc>
        <w:tc>
          <w:tcPr>
            <w:tcW w:w="965" w:type="dxa"/>
            <w:tcBorders>
              <w:top w:val="nil"/>
              <w:left w:val="nil"/>
              <w:bottom w:val="single" w:sz="4" w:space="0" w:color="auto"/>
              <w:right w:val="nil"/>
            </w:tcBorders>
            <w:shd w:val="clear" w:color="000000" w:fill="BFBFBF"/>
            <w:noWrap/>
            <w:vAlign w:val="center"/>
            <w:hideMark/>
          </w:tcPr>
          <w:p w14:paraId="2DD43F64" w14:textId="77777777" w:rsidR="002E17C5" w:rsidRPr="00593064" w:rsidRDefault="002E17C5" w:rsidP="00804DFC">
            <w:pPr>
              <w:pStyle w:val="tabla"/>
              <w:jc w:val="center"/>
            </w:pPr>
            <w:r w:rsidRPr="00593064">
              <w:t>138,33</w:t>
            </w:r>
          </w:p>
        </w:tc>
        <w:tc>
          <w:tcPr>
            <w:tcW w:w="861" w:type="dxa"/>
            <w:tcBorders>
              <w:top w:val="nil"/>
              <w:left w:val="nil"/>
              <w:bottom w:val="single" w:sz="4" w:space="0" w:color="auto"/>
              <w:right w:val="nil"/>
            </w:tcBorders>
            <w:shd w:val="clear" w:color="000000" w:fill="BFBFBF"/>
            <w:noWrap/>
            <w:vAlign w:val="center"/>
            <w:hideMark/>
          </w:tcPr>
          <w:p w14:paraId="4290B233"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000000" w:fill="BFBFBF"/>
            <w:noWrap/>
            <w:vAlign w:val="center"/>
            <w:hideMark/>
          </w:tcPr>
          <w:p w14:paraId="44112452"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000000" w:fill="BFBFBF"/>
            <w:noWrap/>
            <w:vAlign w:val="center"/>
            <w:hideMark/>
          </w:tcPr>
          <w:p w14:paraId="60AB36CD" w14:textId="77777777" w:rsidR="002E17C5" w:rsidRPr="00593064" w:rsidRDefault="002E17C5" w:rsidP="00804DFC">
            <w:pPr>
              <w:pStyle w:val="tabla"/>
              <w:jc w:val="center"/>
            </w:pPr>
            <w:r w:rsidRPr="00593064">
              <w:t>2,31</w:t>
            </w:r>
          </w:p>
        </w:tc>
      </w:tr>
      <w:tr w:rsidR="002E17C5" w:rsidRPr="00593064" w14:paraId="49867C79" w14:textId="77777777" w:rsidTr="00804DFC">
        <w:trPr>
          <w:trHeight w:val="225"/>
          <w:jc w:val="center"/>
        </w:trPr>
        <w:tc>
          <w:tcPr>
            <w:tcW w:w="420" w:type="dxa"/>
            <w:tcBorders>
              <w:top w:val="nil"/>
              <w:left w:val="nil"/>
              <w:bottom w:val="single" w:sz="4" w:space="0" w:color="auto"/>
              <w:right w:val="nil"/>
            </w:tcBorders>
            <w:shd w:val="clear" w:color="000000" w:fill="FFFFFF"/>
            <w:vAlign w:val="center"/>
            <w:hideMark/>
          </w:tcPr>
          <w:p w14:paraId="0D6D8A7D" w14:textId="77777777" w:rsidR="002E17C5" w:rsidRPr="00593064" w:rsidRDefault="002E17C5" w:rsidP="00630D93">
            <w:pPr>
              <w:pStyle w:val="tabla"/>
            </w:pPr>
            <w:r w:rsidRPr="00593064">
              <w:t>39.</w:t>
            </w:r>
          </w:p>
        </w:tc>
        <w:tc>
          <w:tcPr>
            <w:tcW w:w="1020" w:type="dxa"/>
            <w:tcBorders>
              <w:top w:val="nil"/>
              <w:left w:val="nil"/>
              <w:bottom w:val="single" w:sz="4" w:space="0" w:color="auto"/>
              <w:right w:val="nil"/>
            </w:tcBorders>
            <w:shd w:val="clear" w:color="000000" w:fill="FFFFFF"/>
            <w:vAlign w:val="center"/>
            <w:hideMark/>
          </w:tcPr>
          <w:p w14:paraId="3E66A784" w14:textId="77777777" w:rsidR="002E17C5" w:rsidRPr="00593064" w:rsidRDefault="002E17C5" w:rsidP="00630D93">
            <w:pPr>
              <w:pStyle w:val="tabla"/>
            </w:pPr>
            <w:r w:rsidRPr="00593064">
              <w:t>1.1.2.1.1</w:t>
            </w:r>
          </w:p>
        </w:tc>
        <w:tc>
          <w:tcPr>
            <w:tcW w:w="7000" w:type="dxa"/>
            <w:tcBorders>
              <w:top w:val="nil"/>
              <w:left w:val="nil"/>
              <w:bottom w:val="single" w:sz="4" w:space="0" w:color="auto"/>
              <w:right w:val="nil"/>
            </w:tcBorders>
            <w:shd w:val="clear" w:color="000000" w:fill="FFFFFF"/>
            <w:vAlign w:val="center"/>
            <w:hideMark/>
          </w:tcPr>
          <w:p w14:paraId="03353F16" w14:textId="77777777" w:rsidR="002E17C5" w:rsidRPr="00593064" w:rsidRDefault="002E17C5" w:rsidP="00630D93">
            <w:pPr>
              <w:pStyle w:val="tabla"/>
            </w:pPr>
            <w:r w:rsidRPr="00593064">
              <w:t xml:space="preserve">            Realizar cuadro de áreas a construir según requerimientos</w:t>
            </w:r>
          </w:p>
        </w:tc>
        <w:tc>
          <w:tcPr>
            <w:tcW w:w="1008" w:type="dxa"/>
            <w:tcBorders>
              <w:top w:val="nil"/>
              <w:left w:val="nil"/>
              <w:bottom w:val="single" w:sz="4" w:space="0" w:color="auto"/>
              <w:right w:val="nil"/>
            </w:tcBorders>
            <w:shd w:val="clear" w:color="auto" w:fill="auto"/>
            <w:noWrap/>
            <w:vAlign w:val="center"/>
            <w:hideMark/>
          </w:tcPr>
          <w:p w14:paraId="2CC1D116" w14:textId="77777777" w:rsidR="002E17C5" w:rsidRPr="00593064" w:rsidRDefault="002E17C5" w:rsidP="00804DFC">
            <w:pPr>
              <w:pStyle w:val="tabla"/>
              <w:jc w:val="center"/>
            </w:pPr>
            <w:r w:rsidRPr="00593064">
              <w:t>7</w:t>
            </w:r>
          </w:p>
        </w:tc>
        <w:tc>
          <w:tcPr>
            <w:tcW w:w="965" w:type="dxa"/>
            <w:tcBorders>
              <w:top w:val="nil"/>
              <w:left w:val="nil"/>
              <w:bottom w:val="single" w:sz="4" w:space="0" w:color="auto"/>
              <w:right w:val="nil"/>
            </w:tcBorders>
            <w:shd w:val="clear" w:color="auto" w:fill="auto"/>
            <w:noWrap/>
            <w:vAlign w:val="center"/>
            <w:hideMark/>
          </w:tcPr>
          <w:p w14:paraId="227F0546" w14:textId="77777777" w:rsidR="002E17C5" w:rsidRPr="00593064" w:rsidRDefault="002E17C5" w:rsidP="00804DFC">
            <w:pPr>
              <w:pStyle w:val="tabla"/>
              <w:jc w:val="center"/>
            </w:pPr>
            <w:r w:rsidRPr="00593064">
              <w:t>8</w:t>
            </w:r>
          </w:p>
        </w:tc>
        <w:tc>
          <w:tcPr>
            <w:tcW w:w="984" w:type="dxa"/>
            <w:tcBorders>
              <w:top w:val="nil"/>
              <w:left w:val="nil"/>
              <w:bottom w:val="single" w:sz="4" w:space="0" w:color="auto"/>
              <w:right w:val="nil"/>
            </w:tcBorders>
            <w:shd w:val="clear" w:color="auto" w:fill="auto"/>
            <w:noWrap/>
            <w:vAlign w:val="center"/>
            <w:hideMark/>
          </w:tcPr>
          <w:p w14:paraId="7DFA1575" w14:textId="77777777" w:rsidR="002E17C5" w:rsidRPr="00593064" w:rsidRDefault="002E17C5" w:rsidP="00804DFC">
            <w:pPr>
              <w:pStyle w:val="tabla"/>
              <w:jc w:val="center"/>
            </w:pPr>
            <w:r w:rsidRPr="00593064">
              <w:t>10</w:t>
            </w:r>
          </w:p>
        </w:tc>
        <w:tc>
          <w:tcPr>
            <w:tcW w:w="1008" w:type="dxa"/>
            <w:tcBorders>
              <w:top w:val="nil"/>
              <w:left w:val="nil"/>
              <w:bottom w:val="single" w:sz="4" w:space="0" w:color="auto"/>
              <w:right w:val="nil"/>
            </w:tcBorders>
            <w:shd w:val="clear" w:color="auto" w:fill="auto"/>
            <w:noWrap/>
            <w:vAlign w:val="center"/>
            <w:hideMark/>
          </w:tcPr>
          <w:p w14:paraId="7E163132" w14:textId="77777777" w:rsidR="002E17C5" w:rsidRPr="00593064" w:rsidRDefault="002E17C5" w:rsidP="00804DFC">
            <w:pPr>
              <w:pStyle w:val="tabla"/>
              <w:jc w:val="center"/>
            </w:pPr>
            <w:r w:rsidRPr="00593064">
              <w:t>8</w:t>
            </w:r>
          </w:p>
        </w:tc>
        <w:tc>
          <w:tcPr>
            <w:tcW w:w="965" w:type="dxa"/>
            <w:tcBorders>
              <w:top w:val="nil"/>
              <w:left w:val="nil"/>
              <w:bottom w:val="single" w:sz="4" w:space="0" w:color="auto"/>
              <w:right w:val="nil"/>
            </w:tcBorders>
            <w:shd w:val="clear" w:color="auto" w:fill="auto"/>
            <w:noWrap/>
            <w:vAlign w:val="center"/>
            <w:hideMark/>
          </w:tcPr>
          <w:p w14:paraId="346A4992" w14:textId="77777777" w:rsidR="002E17C5" w:rsidRPr="00593064" w:rsidRDefault="002E17C5" w:rsidP="00804DFC">
            <w:pPr>
              <w:pStyle w:val="tabla"/>
              <w:jc w:val="center"/>
            </w:pPr>
            <w:r w:rsidRPr="00593064">
              <w:t>9</w:t>
            </w:r>
          </w:p>
        </w:tc>
        <w:tc>
          <w:tcPr>
            <w:tcW w:w="984" w:type="dxa"/>
            <w:tcBorders>
              <w:top w:val="nil"/>
              <w:left w:val="nil"/>
              <w:bottom w:val="single" w:sz="4" w:space="0" w:color="auto"/>
              <w:right w:val="nil"/>
            </w:tcBorders>
            <w:shd w:val="clear" w:color="auto" w:fill="auto"/>
            <w:noWrap/>
            <w:vAlign w:val="center"/>
            <w:hideMark/>
          </w:tcPr>
          <w:p w14:paraId="6C9529FF" w14:textId="77777777" w:rsidR="002E17C5" w:rsidRPr="00593064" w:rsidRDefault="002E17C5" w:rsidP="00804DFC">
            <w:pPr>
              <w:pStyle w:val="tabla"/>
              <w:jc w:val="center"/>
            </w:pPr>
            <w:r w:rsidRPr="00593064">
              <w:t>11</w:t>
            </w:r>
          </w:p>
        </w:tc>
        <w:tc>
          <w:tcPr>
            <w:tcW w:w="1008" w:type="dxa"/>
            <w:tcBorders>
              <w:top w:val="nil"/>
              <w:left w:val="nil"/>
              <w:bottom w:val="single" w:sz="4" w:space="0" w:color="auto"/>
              <w:right w:val="nil"/>
            </w:tcBorders>
            <w:shd w:val="clear" w:color="auto" w:fill="auto"/>
            <w:noWrap/>
            <w:vAlign w:val="center"/>
            <w:hideMark/>
          </w:tcPr>
          <w:p w14:paraId="3179122D" w14:textId="77777777" w:rsidR="002E17C5" w:rsidRPr="00593064" w:rsidRDefault="002E17C5" w:rsidP="00804DFC">
            <w:pPr>
              <w:pStyle w:val="tabla"/>
              <w:jc w:val="center"/>
            </w:pPr>
            <w:r w:rsidRPr="00593064">
              <w:t>7,5</w:t>
            </w:r>
          </w:p>
        </w:tc>
        <w:tc>
          <w:tcPr>
            <w:tcW w:w="965" w:type="dxa"/>
            <w:tcBorders>
              <w:top w:val="nil"/>
              <w:left w:val="nil"/>
              <w:bottom w:val="single" w:sz="4" w:space="0" w:color="auto"/>
              <w:right w:val="nil"/>
            </w:tcBorders>
            <w:shd w:val="clear" w:color="auto" w:fill="auto"/>
            <w:noWrap/>
            <w:vAlign w:val="center"/>
            <w:hideMark/>
          </w:tcPr>
          <w:p w14:paraId="0CBB099D" w14:textId="77777777" w:rsidR="002E17C5" w:rsidRPr="00593064" w:rsidRDefault="002E17C5" w:rsidP="00804DFC">
            <w:pPr>
              <w:pStyle w:val="tabla"/>
              <w:jc w:val="center"/>
            </w:pPr>
            <w:r w:rsidRPr="00593064">
              <w:t>8,5</w:t>
            </w:r>
          </w:p>
        </w:tc>
        <w:tc>
          <w:tcPr>
            <w:tcW w:w="984" w:type="dxa"/>
            <w:tcBorders>
              <w:top w:val="nil"/>
              <w:left w:val="nil"/>
              <w:bottom w:val="single" w:sz="4" w:space="0" w:color="auto"/>
              <w:right w:val="nil"/>
            </w:tcBorders>
            <w:shd w:val="clear" w:color="auto" w:fill="auto"/>
            <w:noWrap/>
            <w:vAlign w:val="center"/>
            <w:hideMark/>
          </w:tcPr>
          <w:p w14:paraId="7E6C8786" w14:textId="77777777" w:rsidR="002E17C5" w:rsidRPr="00593064" w:rsidRDefault="002E17C5" w:rsidP="00804DFC">
            <w:pPr>
              <w:pStyle w:val="tabla"/>
              <w:jc w:val="center"/>
            </w:pPr>
            <w:r w:rsidRPr="00593064">
              <w:t>10,5</w:t>
            </w:r>
          </w:p>
        </w:tc>
        <w:tc>
          <w:tcPr>
            <w:tcW w:w="965" w:type="dxa"/>
            <w:tcBorders>
              <w:top w:val="nil"/>
              <w:left w:val="nil"/>
              <w:bottom w:val="single" w:sz="4" w:space="0" w:color="auto"/>
              <w:right w:val="nil"/>
            </w:tcBorders>
            <w:shd w:val="clear" w:color="auto" w:fill="auto"/>
            <w:noWrap/>
            <w:vAlign w:val="center"/>
            <w:hideMark/>
          </w:tcPr>
          <w:p w14:paraId="2498286D" w14:textId="77777777" w:rsidR="002E17C5" w:rsidRPr="00593064" w:rsidRDefault="002E17C5" w:rsidP="00804DFC">
            <w:pPr>
              <w:pStyle w:val="tabla"/>
              <w:jc w:val="center"/>
            </w:pPr>
            <w:r w:rsidRPr="00593064">
              <w:t>8,67</w:t>
            </w:r>
          </w:p>
        </w:tc>
        <w:tc>
          <w:tcPr>
            <w:tcW w:w="861" w:type="dxa"/>
            <w:tcBorders>
              <w:top w:val="nil"/>
              <w:left w:val="nil"/>
              <w:bottom w:val="single" w:sz="4" w:space="0" w:color="auto"/>
              <w:right w:val="nil"/>
            </w:tcBorders>
            <w:shd w:val="clear" w:color="auto" w:fill="auto"/>
            <w:noWrap/>
            <w:vAlign w:val="center"/>
            <w:hideMark/>
          </w:tcPr>
          <w:p w14:paraId="7C53A41A" w14:textId="77777777" w:rsidR="002E17C5" w:rsidRPr="00593064" w:rsidRDefault="002E17C5" w:rsidP="00804DFC">
            <w:pPr>
              <w:pStyle w:val="tabla"/>
              <w:jc w:val="center"/>
            </w:pPr>
            <w:r w:rsidRPr="00593064">
              <w:t>0,50</w:t>
            </w:r>
          </w:p>
        </w:tc>
        <w:tc>
          <w:tcPr>
            <w:tcW w:w="850" w:type="dxa"/>
            <w:tcBorders>
              <w:top w:val="nil"/>
              <w:left w:val="nil"/>
              <w:bottom w:val="single" w:sz="4" w:space="0" w:color="auto"/>
              <w:right w:val="nil"/>
            </w:tcBorders>
            <w:shd w:val="clear" w:color="auto" w:fill="auto"/>
            <w:noWrap/>
            <w:vAlign w:val="center"/>
            <w:hideMark/>
          </w:tcPr>
          <w:p w14:paraId="2FCB76BA" w14:textId="77777777" w:rsidR="002E17C5" w:rsidRPr="00593064" w:rsidRDefault="002E17C5" w:rsidP="00804DFC">
            <w:pPr>
              <w:pStyle w:val="tabla"/>
              <w:jc w:val="center"/>
            </w:pPr>
            <w:r w:rsidRPr="00593064">
              <w:t>0,0</w:t>
            </w:r>
          </w:p>
        </w:tc>
        <w:tc>
          <w:tcPr>
            <w:tcW w:w="992" w:type="dxa"/>
            <w:tcBorders>
              <w:top w:val="nil"/>
              <w:left w:val="nil"/>
              <w:bottom w:val="single" w:sz="4" w:space="0" w:color="auto"/>
              <w:right w:val="nil"/>
            </w:tcBorders>
            <w:shd w:val="clear" w:color="auto" w:fill="auto"/>
            <w:noWrap/>
            <w:vAlign w:val="center"/>
            <w:hideMark/>
          </w:tcPr>
          <w:p w14:paraId="2B968C06" w14:textId="77777777" w:rsidR="002E17C5" w:rsidRPr="00593064" w:rsidRDefault="002E17C5" w:rsidP="00804DFC">
            <w:pPr>
              <w:pStyle w:val="tabla"/>
              <w:jc w:val="center"/>
            </w:pPr>
            <w:r w:rsidRPr="00593064">
              <w:t>0,14</w:t>
            </w:r>
          </w:p>
        </w:tc>
      </w:tr>
    </w:tbl>
    <w:p w14:paraId="476213EF" w14:textId="77777777" w:rsidR="002E17C5" w:rsidRPr="00593064" w:rsidRDefault="002E17C5" w:rsidP="002E17C5">
      <w:pPr>
        <w:pStyle w:val="fuenteref"/>
      </w:pPr>
      <w:r w:rsidRPr="00593064">
        <w:t>Fuente: Construcción de los autores.</w:t>
      </w:r>
      <w:r w:rsidRPr="00593064">
        <w:br w:type="page"/>
      </w:r>
    </w:p>
    <w:p w14:paraId="18A399D5" w14:textId="4AA47F87" w:rsidR="002E17C5" w:rsidRPr="00593064" w:rsidRDefault="00AF45F9" w:rsidP="002E17C5">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002E17C5"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593064" w14:paraId="085EBEA8"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57514A55"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649D836E" w14:textId="77777777" w:rsidR="005109EC" w:rsidRPr="00593064" w:rsidRDefault="005109EC" w:rsidP="005109EC">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09C80A07"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5A3553B5"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4AD9243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074E32B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5DFB36F8"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0978A84E"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74DD748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6ECB4D3B"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5109EC" w:rsidRPr="00593064" w14:paraId="0041A907"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35C4EE00"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5EEB4DF7"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041AE004"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1610A06B"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16E6EDBC"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343AF60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54FC3A63"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6B58C061"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46D92FF7"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1511F1C5"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6C74E0A4"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5ADAD7C2"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189401C6"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0114C9AC"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15897C91"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567C792D" w14:textId="77777777" w:rsidR="005109EC" w:rsidRPr="00593064" w:rsidRDefault="005109EC" w:rsidP="005109EC">
            <w:pPr>
              <w:spacing w:line="240" w:lineRule="auto"/>
              <w:ind w:firstLine="0"/>
              <w:jc w:val="left"/>
              <w:rPr>
                <w:rFonts w:eastAsia="Times New Roman"/>
                <w:b/>
                <w:bCs/>
                <w:color w:val="000000"/>
                <w:sz w:val="22"/>
                <w:lang w:eastAsia="es-ES_tradnl"/>
              </w:rPr>
            </w:pPr>
          </w:p>
        </w:tc>
      </w:tr>
      <w:tr w:rsidR="005109EC" w:rsidRPr="00593064" w14:paraId="6DDABF1C"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1FE1C19"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w:t>
            </w:r>
          </w:p>
        </w:tc>
        <w:tc>
          <w:tcPr>
            <w:tcW w:w="1185" w:type="dxa"/>
            <w:tcBorders>
              <w:top w:val="nil"/>
              <w:left w:val="nil"/>
              <w:bottom w:val="single" w:sz="4" w:space="0" w:color="auto"/>
              <w:right w:val="nil"/>
            </w:tcBorders>
            <w:shd w:val="clear" w:color="000000" w:fill="FFFFFF"/>
            <w:vAlign w:val="center"/>
            <w:hideMark/>
          </w:tcPr>
          <w:p w14:paraId="3C88F1E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1.2</w:t>
            </w:r>
          </w:p>
        </w:tc>
        <w:tc>
          <w:tcPr>
            <w:tcW w:w="6970" w:type="dxa"/>
            <w:tcBorders>
              <w:top w:val="nil"/>
              <w:left w:val="nil"/>
              <w:bottom w:val="single" w:sz="4" w:space="0" w:color="auto"/>
              <w:right w:val="nil"/>
            </w:tcBorders>
            <w:shd w:val="clear" w:color="000000" w:fill="FFFFFF"/>
            <w:vAlign w:val="center"/>
            <w:hideMark/>
          </w:tcPr>
          <w:p w14:paraId="6CB4244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especificación y procedencia de materiales a utilizar</w:t>
            </w:r>
          </w:p>
        </w:tc>
        <w:tc>
          <w:tcPr>
            <w:tcW w:w="1082" w:type="dxa"/>
            <w:tcBorders>
              <w:top w:val="nil"/>
              <w:left w:val="nil"/>
              <w:bottom w:val="single" w:sz="4" w:space="0" w:color="auto"/>
              <w:right w:val="nil"/>
            </w:tcBorders>
            <w:shd w:val="clear" w:color="auto" w:fill="auto"/>
            <w:noWrap/>
            <w:vAlign w:val="center"/>
            <w:hideMark/>
          </w:tcPr>
          <w:p w14:paraId="55E05B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1B2742E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4C3F03A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287B955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281D715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0C90FF2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319A378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14:paraId="0450987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22F530E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14:paraId="3362899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2</w:t>
            </w:r>
          </w:p>
        </w:tc>
        <w:tc>
          <w:tcPr>
            <w:tcW w:w="525" w:type="dxa"/>
            <w:tcBorders>
              <w:top w:val="nil"/>
              <w:left w:val="nil"/>
              <w:bottom w:val="single" w:sz="4" w:space="0" w:color="auto"/>
              <w:right w:val="nil"/>
            </w:tcBorders>
            <w:shd w:val="clear" w:color="auto" w:fill="auto"/>
            <w:noWrap/>
            <w:vAlign w:val="center"/>
            <w:hideMark/>
          </w:tcPr>
          <w:p w14:paraId="6645B7C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BA9320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4F1085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2</w:t>
            </w:r>
          </w:p>
        </w:tc>
      </w:tr>
      <w:tr w:rsidR="005109EC" w:rsidRPr="00593064" w14:paraId="18E6DF06"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BE2818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w:t>
            </w:r>
          </w:p>
        </w:tc>
        <w:tc>
          <w:tcPr>
            <w:tcW w:w="1185" w:type="dxa"/>
            <w:tcBorders>
              <w:top w:val="nil"/>
              <w:left w:val="nil"/>
              <w:bottom w:val="single" w:sz="4" w:space="0" w:color="auto"/>
              <w:right w:val="nil"/>
            </w:tcBorders>
            <w:shd w:val="clear" w:color="000000" w:fill="FFFFFF"/>
            <w:vAlign w:val="center"/>
            <w:hideMark/>
          </w:tcPr>
          <w:p w14:paraId="3B8F97F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1.3</w:t>
            </w:r>
          </w:p>
        </w:tc>
        <w:tc>
          <w:tcPr>
            <w:tcW w:w="6970" w:type="dxa"/>
            <w:tcBorders>
              <w:top w:val="nil"/>
              <w:left w:val="nil"/>
              <w:bottom w:val="single" w:sz="4" w:space="0" w:color="auto"/>
              <w:right w:val="nil"/>
            </w:tcBorders>
            <w:shd w:val="clear" w:color="000000" w:fill="FFFFFF"/>
            <w:vAlign w:val="center"/>
            <w:hideMark/>
          </w:tcPr>
          <w:p w14:paraId="0EC5D80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valuar sistemas constructivos a implementar</w:t>
            </w:r>
          </w:p>
        </w:tc>
        <w:tc>
          <w:tcPr>
            <w:tcW w:w="1082" w:type="dxa"/>
            <w:tcBorders>
              <w:top w:val="nil"/>
              <w:left w:val="nil"/>
              <w:bottom w:val="single" w:sz="4" w:space="0" w:color="auto"/>
              <w:right w:val="nil"/>
            </w:tcBorders>
            <w:shd w:val="clear" w:color="auto" w:fill="auto"/>
            <w:noWrap/>
            <w:vAlign w:val="center"/>
            <w:hideMark/>
          </w:tcPr>
          <w:p w14:paraId="56FDD46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14:paraId="62C9FB9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w:t>
            </w:r>
          </w:p>
        </w:tc>
        <w:tc>
          <w:tcPr>
            <w:tcW w:w="1033" w:type="dxa"/>
            <w:tcBorders>
              <w:top w:val="nil"/>
              <w:left w:val="nil"/>
              <w:bottom w:val="single" w:sz="4" w:space="0" w:color="auto"/>
              <w:right w:val="nil"/>
            </w:tcBorders>
            <w:shd w:val="clear" w:color="auto" w:fill="auto"/>
            <w:noWrap/>
            <w:vAlign w:val="center"/>
            <w:hideMark/>
          </w:tcPr>
          <w:p w14:paraId="79C57B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w:t>
            </w:r>
          </w:p>
        </w:tc>
        <w:tc>
          <w:tcPr>
            <w:tcW w:w="1082" w:type="dxa"/>
            <w:tcBorders>
              <w:top w:val="nil"/>
              <w:left w:val="nil"/>
              <w:bottom w:val="single" w:sz="4" w:space="0" w:color="auto"/>
              <w:right w:val="nil"/>
            </w:tcBorders>
            <w:shd w:val="clear" w:color="auto" w:fill="auto"/>
            <w:noWrap/>
            <w:vAlign w:val="center"/>
            <w:hideMark/>
          </w:tcPr>
          <w:p w14:paraId="282412E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14:paraId="0AF4D0F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w:t>
            </w:r>
          </w:p>
        </w:tc>
        <w:tc>
          <w:tcPr>
            <w:tcW w:w="1033" w:type="dxa"/>
            <w:tcBorders>
              <w:top w:val="nil"/>
              <w:left w:val="nil"/>
              <w:bottom w:val="single" w:sz="4" w:space="0" w:color="auto"/>
              <w:right w:val="nil"/>
            </w:tcBorders>
            <w:shd w:val="clear" w:color="auto" w:fill="auto"/>
            <w:noWrap/>
            <w:vAlign w:val="center"/>
            <w:hideMark/>
          </w:tcPr>
          <w:p w14:paraId="6D00CF3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w:t>
            </w:r>
          </w:p>
        </w:tc>
        <w:tc>
          <w:tcPr>
            <w:tcW w:w="1082" w:type="dxa"/>
            <w:tcBorders>
              <w:top w:val="nil"/>
              <w:left w:val="nil"/>
              <w:bottom w:val="single" w:sz="4" w:space="0" w:color="auto"/>
              <w:right w:val="nil"/>
            </w:tcBorders>
            <w:shd w:val="clear" w:color="auto" w:fill="auto"/>
            <w:noWrap/>
            <w:vAlign w:val="center"/>
            <w:hideMark/>
          </w:tcPr>
          <w:p w14:paraId="531B7C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996" w:type="dxa"/>
            <w:tcBorders>
              <w:top w:val="nil"/>
              <w:left w:val="nil"/>
              <w:bottom w:val="single" w:sz="4" w:space="0" w:color="auto"/>
              <w:right w:val="nil"/>
            </w:tcBorders>
            <w:shd w:val="clear" w:color="auto" w:fill="auto"/>
            <w:noWrap/>
            <w:vAlign w:val="center"/>
            <w:hideMark/>
          </w:tcPr>
          <w:p w14:paraId="60965B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5</w:t>
            </w:r>
          </w:p>
        </w:tc>
        <w:tc>
          <w:tcPr>
            <w:tcW w:w="1033" w:type="dxa"/>
            <w:tcBorders>
              <w:top w:val="nil"/>
              <w:left w:val="nil"/>
              <w:bottom w:val="single" w:sz="4" w:space="0" w:color="auto"/>
              <w:right w:val="nil"/>
            </w:tcBorders>
            <w:shd w:val="clear" w:color="auto" w:fill="auto"/>
            <w:noWrap/>
            <w:vAlign w:val="center"/>
            <w:hideMark/>
          </w:tcPr>
          <w:p w14:paraId="034552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w:t>
            </w:r>
          </w:p>
        </w:tc>
        <w:tc>
          <w:tcPr>
            <w:tcW w:w="965" w:type="dxa"/>
            <w:tcBorders>
              <w:top w:val="nil"/>
              <w:left w:val="nil"/>
              <w:bottom w:val="single" w:sz="4" w:space="0" w:color="auto"/>
              <w:right w:val="nil"/>
            </w:tcBorders>
            <w:shd w:val="clear" w:color="auto" w:fill="auto"/>
            <w:noWrap/>
            <w:vAlign w:val="center"/>
            <w:hideMark/>
          </w:tcPr>
          <w:p w14:paraId="1589481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50</w:t>
            </w:r>
          </w:p>
        </w:tc>
        <w:tc>
          <w:tcPr>
            <w:tcW w:w="525" w:type="dxa"/>
            <w:tcBorders>
              <w:top w:val="nil"/>
              <w:left w:val="nil"/>
              <w:bottom w:val="single" w:sz="4" w:space="0" w:color="auto"/>
              <w:right w:val="nil"/>
            </w:tcBorders>
            <w:shd w:val="clear" w:color="auto" w:fill="auto"/>
            <w:noWrap/>
            <w:vAlign w:val="center"/>
            <w:hideMark/>
          </w:tcPr>
          <w:p w14:paraId="4E9FB0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F32438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654A91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3</w:t>
            </w:r>
          </w:p>
        </w:tc>
      </w:tr>
      <w:tr w:rsidR="005109EC" w:rsidRPr="00593064" w14:paraId="5E705B9B"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C06A798"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2.</w:t>
            </w:r>
          </w:p>
        </w:tc>
        <w:tc>
          <w:tcPr>
            <w:tcW w:w="1185" w:type="dxa"/>
            <w:tcBorders>
              <w:top w:val="nil"/>
              <w:left w:val="nil"/>
              <w:bottom w:val="single" w:sz="4" w:space="0" w:color="auto"/>
              <w:right w:val="nil"/>
            </w:tcBorders>
            <w:shd w:val="clear" w:color="000000" w:fill="BFBFBF"/>
            <w:vAlign w:val="center"/>
            <w:hideMark/>
          </w:tcPr>
          <w:p w14:paraId="565857D2"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1.2.2</w:t>
            </w:r>
          </w:p>
        </w:tc>
        <w:tc>
          <w:tcPr>
            <w:tcW w:w="6970" w:type="dxa"/>
            <w:tcBorders>
              <w:top w:val="nil"/>
              <w:left w:val="nil"/>
              <w:bottom w:val="single" w:sz="4" w:space="0" w:color="auto"/>
              <w:right w:val="nil"/>
            </w:tcBorders>
            <w:shd w:val="clear" w:color="000000" w:fill="BFBFBF"/>
            <w:vAlign w:val="center"/>
            <w:hideMark/>
          </w:tcPr>
          <w:p w14:paraId="162DF8D2"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BFBFBF"/>
            <w:noWrap/>
            <w:vAlign w:val="center"/>
            <w:hideMark/>
          </w:tcPr>
          <w:p w14:paraId="7CAF48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14:paraId="6B7C9F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14:paraId="270884F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14:paraId="0CE14B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14:paraId="3A0CC7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14:paraId="1756D2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14:paraId="78DC57B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14:paraId="381CE0E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000000" w:fill="BFBFBF"/>
            <w:noWrap/>
            <w:vAlign w:val="center"/>
            <w:hideMark/>
          </w:tcPr>
          <w:p w14:paraId="46ED53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965" w:type="dxa"/>
            <w:tcBorders>
              <w:top w:val="nil"/>
              <w:left w:val="nil"/>
              <w:bottom w:val="single" w:sz="4" w:space="0" w:color="auto"/>
              <w:right w:val="nil"/>
            </w:tcBorders>
            <w:shd w:val="clear" w:color="000000" w:fill="BFBFBF"/>
            <w:noWrap/>
            <w:vAlign w:val="center"/>
            <w:hideMark/>
          </w:tcPr>
          <w:p w14:paraId="19996A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0</w:t>
            </w:r>
          </w:p>
        </w:tc>
        <w:tc>
          <w:tcPr>
            <w:tcW w:w="525" w:type="dxa"/>
            <w:tcBorders>
              <w:top w:val="nil"/>
              <w:left w:val="nil"/>
              <w:bottom w:val="single" w:sz="4" w:space="0" w:color="auto"/>
              <w:right w:val="nil"/>
            </w:tcBorders>
            <w:shd w:val="clear" w:color="000000" w:fill="BFBFBF"/>
            <w:noWrap/>
            <w:vAlign w:val="center"/>
            <w:hideMark/>
          </w:tcPr>
          <w:p w14:paraId="2D8F06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2EEB0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9E8437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5109EC" w:rsidRPr="00593064" w14:paraId="7AAB2328"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777386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w:t>
            </w:r>
          </w:p>
        </w:tc>
        <w:tc>
          <w:tcPr>
            <w:tcW w:w="1185" w:type="dxa"/>
            <w:tcBorders>
              <w:top w:val="nil"/>
              <w:left w:val="nil"/>
              <w:bottom w:val="single" w:sz="4" w:space="0" w:color="auto"/>
              <w:right w:val="nil"/>
            </w:tcBorders>
            <w:shd w:val="clear" w:color="000000" w:fill="FFFFFF"/>
            <w:vAlign w:val="center"/>
            <w:hideMark/>
          </w:tcPr>
          <w:p w14:paraId="53BC95B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1</w:t>
            </w:r>
          </w:p>
        </w:tc>
        <w:tc>
          <w:tcPr>
            <w:tcW w:w="6970" w:type="dxa"/>
            <w:tcBorders>
              <w:top w:val="nil"/>
              <w:left w:val="nil"/>
              <w:bottom w:val="single" w:sz="4" w:space="0" w:color="auto"/>
              <w:right w:val="nil"/>
            </w:tcBorders>
            <w:shd w:val="clear" w:color="000000" w:fill="FFFFFF"/>
            <w:vAlign w:val="center"/>
            <w:hideMark/>
          </w:tcPr>
          <w:p w14:paraId="04C9ACA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iabilidad eléctrica</w:t>
            </w:r>
          </w:p>
        </w:tc>
        <w:tc>
          <w:tcPr>
            <w:tcW w:w="1082" w:type="dxa"/>
            <w:tcBorders>
              <w:top w:val="nil"/>
              <w:left w:val="nil"/>
              <w:bottom w:val="single" w:sz="4" w:space="0" w:color="auto"/>
              <w:right w:val="nil"/>
            </w:tcBorders>
            <w:shd w:val="clear" w:color="auto" w:fill="auto"/>
            <w:noWrap/>
            <w:vAlign w:val="center"/>
            <w:hideMark/>
          </w:tcPr>
          <w:p w14:paraId="47F194E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19EB37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6FBDA0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58C782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78F29F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14:paraId="0EE7BDC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6B684F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1BB0D55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w:t>
            </w:r>
          </w:p>
        </w:tc>
        <w:tc>
          <w:tcPr>
            <w:tcW w:w="1033" w:type="dxa"/>
            <w:tcBorders>
              <w:top w:val="nil"/>
              <w:left w:val="nil"/>
              <w:bottom w:val="single" w:sz="4" w:space="0" w:color="auto"/>
              <w:right w:val="nil"/>
            </w:tcBorders>
            <w:shd w:val="clear" w:color="auto" w:fill="auto"/>
            <w:noWrap/>
            <w:vAlign w:val="center"/>
            <w:hideMark/>
          </w:tcPr>
          <w:p w14:paraId="69F6677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65" w:type="dxa"/>
            <w:tcBorders>
              <w:top w:val="nil"/>
              <w:left w:val="nil"/>
              <w:bottom w:val="single" w:sz="4" w:space="0" w:color="auto"/>
              <w:right w:val="nil"/>
            </w:tcBorders>
            <w:shd w:val="clear" w:color="auto" w:fill="auto"/>
            <w:noWrap/>
            <w:vAlign w:val="center"/>
            <w:hideMark/>
          </w:tcPr>
          <w:p w14:paraId="2CEC24C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0</w:t>
            </w:r>
          </w:p>
        </w:tc>
        <w:tc>
          <w:tcPr>
            <w:tcW w:w="525" w:type="dxa"/>
            <w:tcBorders>
              <w:top w:val="nil"/>
              <w:left w:val="nil"/>
              <w:bottom w:val="single" w:sz="4" w:space="0" w:color="auto"/>
              <w:right w:val="nil"/>
            </w:tcBorders>
            <w:shd w:val="clear" w:color="auto" w:fill="auto"/>
            <w:noWrap/>
            <w:vAlign w:val="center"/>
            <w:hideMark/>
          </w:tcPr>
          <w:p w14:paraId="7A4C03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137755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79E9AF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4</w:t>
            </w:r>
          </w:p>
        </w:tc>
      </w:tr>
      <w:tr w:rsidR="005109EC" w:rsidRPr="00593064" w14:paraId="591812A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270AF4B"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w:t>
            </w:r>
          </w:p>
        </w:tc>
        <w:tc>
          <w:tcPr>
            <w:tcW w:w="1185" w:type="dxa"/>
            <w:tcBorders>
              <w:top w:val="nil"/>
              <w:left w:val="nil"/>
              <w:bottom w:val="single" w:sz="4" w:space="0" w:color="auto"/>
              <w:right w:val="nil"/>
            </w:tcBorders>
            <w:shd w:val="clear" w:color="000000" w:fill="FFFFFF"/>
            <w:vAlign w:val="center"/>
            <w:hideMark/>
          </w:tcPr>
          <w:p w14:paraId="08018A2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2</w:t>
            </w:r>
          </w:p>
        </w:tc>
        <w:tc>
          <w:tcPr>
            <w:tcW w:w="6970" w:type="dxa"/>
            <w:tcBorders>
              <w:top w:val="nil"/>
              <w:left w:val="nil"/>
              <w:bottom w:val="single" w:sz="4" w:space="0" w:color="auto"/>
              <w:right w:val="nil"/>
            </w:tcBorders>
            <w:shd w:val="clear" w:color="000000" w:fill="FFFFFF"/>
            <w:vAlign w:val="center"/>
            <w:hideMark/>
          </w:tcPr>
          <w:p w14:paraId="3E1E56C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copilar documentos requeridos para trámites</w:t>
            </w:r>
          </w:p>
        </w:tc>
        <w:tc>
          <w:tcPr>
            <w:tcW w:w="1082" w:type="dxa"/>
            <w:tcBorders>
              <w:top w:val="nil"/>
              <w:left w:val="nil"/>
              <w:bottom w:val="single" w:sz="4" w:space="0" w:color="auto"/>
              <w:right w:val="nil"/>
            </w:tcBorders>
            <w:shd w:val="clear" w:color="auto" w:fill="auto"/>
            <w:noWrap/>
            <w:vAlign w:val="center"/>
            <w:hideMark/>
          </w:tcPr>
          <w:p w14:paraId="2CF320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63B47A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B38A17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36973D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314C2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E7A29F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1FA8E6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2D9B2EE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562D3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2B4ED96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0AF608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BA83B7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FFD725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5109EC" w:rsidRPr="00593064" w14:paraId="149668F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B8F659C"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185" w:type="dxa"/>
            <w:tcBorders>
              <w:top w:val="nil"/>
              <w:left w:val="nil"/>
              <w:bottom w:val="single" w:sz="4" w:space="0" w:color="auto"/>
              <w:right w:val="nil"/>
            </w:tcBorders>
            <w:shd w:val="clear" w:color="000000" w:fill="FFFFFF"/>
            <w:vAlign w:val="center"/>
            <w:hideMark/>
          </w:tcPr>
          <w:p w14:paraId="1739D137"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3</w:t>
            </w:r>
          </w:p>
        </w:tc>
        <w:tc>
          <w:tcPr>
            <w:tcW w:w="6970" w:type="dxa"/>
            <w:tcBorders>
              <w:top w:val="nil"/>
              <w:left w:val="nil"/>
              <w:bottom w:val="single" w:sz="4" w:space="0" w:color="auto"/>
              <w:right w:val="nil"/>
            </w:tcBorders>
            <w:shd w:val="clear" w:color="000000" w:fill="FFFFFF"/>
            <w:vAlign w:val="center"/>
            <w:hideMark/>
          </w:tcPr>
          <w:p w14:paraId="201BDFA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w:t>
            </w:r>
            <w:proofErr w:type="spellStart"/>
            <w:r w:rsidRPr="00593064">
              <w:rPr>
                <w:rFonts w:eastAsia="Times New Roman"/>
                <w:color w:val="000000"/>
                <w:sz w:val="22"/>
                <w:lang w:eastAsia="es-ES_tradnl"/>
              </w:rPr>
              <w:t>Pre-dimensionamiento</w:t>
            </w:r>
            <w:proofErr w:type="spellEnd"/>
            <w:r w:rsidRPr="00593064">
              <w:rPr>
                <w:rFonts w:eastAsia="Times New Roman"/>
                <w:color w:val="000000"/>
                <w:sz w:val="22"/>
                <w:lang w:eastAsia="es-ES_tradnl"/>
              </w:rPr>
              <w:t xml:space="preserve"> de cargas requerido para el proyecto</w:t>
            </w:r>
          </w:p>
        </w:tc>
        <w:tc>
          <w:tcPr>
            <w:tcW w:w="1082" w:type="dxa"/>
            <w:tcBorders>
              <w:top w:val="nil"/>
              <w:left w:val="nil"/>
              <w:bottom w:val="single" w:sz="4" w:space="0" w:color="auto"/>
              <w:right w:val="nil"/>
            </w:tcBorders>
            <w:shd w:val="clear" w:color="auto" w:fill="auto"/>
            <w:noWrap/>
            <w:vAlign w:val="center"/>
            <w:hideMark/>
          </w:tcPr>
          <w:p w14:paraId="685FFE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45A435F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47B7FF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14:paraId="78C3751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14:paraId="7D7101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735FD44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14:paraId="3E60169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14:paraId="074F74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14:paraId="0E351D9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5</w:t>
            </w:r>
          </w:p>
        </w:tc>
        <w:tc>
          <w:tcPr>
            <w:tcW w:w="965" w:type="dxa"/>
            <w:tcBorders>
              <w:top w:val="nil"/>
              <w:left w:val="nil"/>
              <w:bottom w:val="single" w:sz="4" w:space="0" w:color="auto"/>
              <w:right w:val="nil"/>
            </w:tcBorders>
            <w:shd w:val="clear" w:color="auto" w:fill="auto"/>
            <w:noWrap/>
            <w:vAlign w:val="center"/>
            <w:hideMark/>
          </w:tcPr>
          <w:p w14:paraId="26BC90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7</w:t>
            </w:r>
          </w:p>
        </w:tc>
        <w:tc>
          <w:tcPr>
            <w:tcW w:w="525" w:type="dxa"/>
            <w:tcBorders>
              <w:top w:val="nil"/>
              <w:left w:val="nil"/>
              <w:bottom w:val="single" w:sz="4" w:space="0" w:color="auto"/>
              <w:right w:val="nil"/>
            </w:tcBorders>
            <w:shd w:val="clear" w:color="auto" w:fill="auto"/>
            <w:noWrap/>
            <w:vAlign w:val="center"/>
            <w:hideMark/>
          </w:tcPr>
          <w:p w14:paraId="2B0A1B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DD659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2EC70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6</w:t>
            </w:r>
          </w:p>
        </w:tc>
      </w:tr>
      <w:tr w:rsidR="005109EC" w:rsidRPr="00593064" w14:paraId="2EFD269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9462E50"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1185" w:type="dxa"/>
            <w:tcBorders>
              <w:top w:val="nil"/>
              <w:left w:val="nil"/>
              <w:bottom w:val="single" w:sz="4" w:space="0" w:color="auto"/>
              <w:right w:val="nil"/>
            </w:tcBorders>
            <w:shd w:val="clear" w:color="000000" w:fill="FFFFFF"/>
            <w:vAlign w:val="center"/>
            <w:hideMark/>
          </w:tcPr>
          <w:p w14:paraId="446B97B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4</w:t>
            </w:r>
          </w:p>
        </w:tc>
        <w:tc>
          <w:tcPr>
            <w:tcW w:w="6970" w:type="dxa"/>
            <w:tcBorders>
              <w:top w:val="nil"/>
              <w:left w:val="nil"/>
              <w:bottom w:val="single" w:sz="4" w:space="0" w:color="auto"/>
              <w:right w:val="nil"/>
            </w:tcBorders>
            <w:shd w:val="clear" w:color="000000" w:fill="FFFFFF"/>
            <w:vAlign w:val="center"/>
            <w:hideMark/>
          </w:tcPr>
          <w:p w14:paraId="6EA738F7"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ramitar aumento de carga ante proveedor de energía</w:t>
            </w:r>
          </w:p>
        </w:tc>
        <w:tc>
          <w:tcPr>
            <w:tcW w:w="1082" w:type="dxa"/>
            <w:tcBorders>
              <w:top w:val="nil"/>
              <w:left w:val="nil"/>
              <w:bottom w:val="single" w:sz="4" w:space="0" w:color="auto"/>
              <w:right w:val="nil"/>
            </w:tcBorders>
            <w:shd w:val="clear" w:color="auto" w:fill="auto"/>
            <w:noWrap/>
            <w:vAlign w:val="center"/>
            <w:hideMark/>
          </w:tcPr>
          <w:p w14:paraId="204149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03AD916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34AF4D4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443517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43CAE14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593021A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2687CF7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43300E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14:paraId="2599186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7D4989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14:paraId="092221D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7D789E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772ED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5109EC" w:rsidRPr="00593064" w14:paraId="1E96836D"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0BEA6BB"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185" w:type="dxa"/>
            <w:tcBorders>
              <w:top w:val="nil"/>
              <w:left w:val="nil"/>
              <w:bottom w:val="single" w:sz="4" w:space="0" w:color="auto"/>
              <w:right w:val="nil"/>
            </w:tcBorders>
            <w:shd w:val="clear" w:color="000000" w:fill="FFFFFF"/>
            <w:vAlign w:val="center"/>
            <w:hideMark/>
          </w:tcPr>
          <w:p w14:paraId="6D0F240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5</w:t>
            </w:r>
          </w:p>
        </w:tc>
        <w:tc>
          <w:tcPr>
            <w:tcW w:w="6970" w:type="dxa"/>
            <w:tcBorders>
              <w:top w:val="nil"/>
              <w:left w:val="nil"/>
              <w:bottom w:val="single" w:sz="4" w:space="0" w:color="auto"/>
              <w:right w:val="nil"/>
            </w:tcBorders>
            <w:shd w:val="clear" w:color="000000" w:fill="FFFFFF"/>
            <w:vAlign w:val="center"/>
            <w:hideMark/>
          </w:tcPr>
          <w:p w14:paraId="78E6276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anorama de riesgos eléctricos</w:t>
            </w:r>
          </w:p>
        </w:tc>
        <w:tc>
          <w:tcPr>
            <w:tcW w:w="1082" w:type="dxa"/>
            <w:tcBorders>
              <w:top w:val="nil"/>
              <w:left w:val="nil"/>
              <w:bottom w:val="single" w:sz="4" w:space="0" w:color="auto"/>
              <w:right w:val="nil"/>
            </w:tcBorders>
            <w:shd w:val="clear" w:color="auto" w:fill="auto"/>
            <w:noWrap/>
            <w:vAlign w:val="center"/>
            <w:hideMark/>
          </w:tcPr>
          <w:p w14:paraId="3082E5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8AD16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338D94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06F32D5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A201C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CFA10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0452F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92E28D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AE23CE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7447B14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7D69BE1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CADB65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F3926E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5109EC" w:rsidRPr="00593064" w14:paraId="3EBA2C46"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F3CAAB7"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185" w:type="dxa"/>
            <w:tcBorders>
              <w:top w:val="nil"/>
              <w:left w:val="nil"/>
              <w:bottom w:val="single" w:sz="4" w:space="0" w:color="auto"/>
              <w:right w:val="nil"/>
            </w:tcBorders>
            <w:shd w:val="clear" w:color="000000" w:fill="FFFFFF"/>
            <w:vAlign w:val="center"/>
            <w:hideMark/>
          </w:tcPr>
          <w:p w14:paraId="256DF836"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6</w:t>
            </w:r>
          </w:p>
        </w:tc>
        <w:tc>
          <w:tcPr>
            <w:tcW w:w="6970" w:type="dxa"/>
            <w:tcBorders>
              <w:top w:val="nil"/>
              <w:left w:val="nil"/>
              <w:bottom w:val="single" w:sz="4" w:space="0" w:color="auto"/>
              <w:right w:val="nil"/>
            </w:tcBorders>
            <w:shd w:val="clear" w:color="000000" w:fill="FFFFFF"/>
            <w:vAlign w:val="center"/>
            <w:hideMark/>
          </w:tcPr>
          <w:p w14:paraId="06D7FF4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 sistemas de puesta a tierra</w:t>
            </w:r>
          </w:p>
        </w:tc>
        <w:tc>
          <w:tcPr>
            <w:tcW w:w="1082" w:type="dxa"/>
            <w:tcBorders>
              <w:top w:val="nil"/>
              <w:left w:val="nil"/>
              <w:bottom w:val="single" w:sz="4" w:space="0" w:color="auto"/>
              <w:right w:val="nil"/>
            </w:tcBorders>
            <w:shd w:val="clear" w:color="auto" w:fill="auto"/>
            <w:noWrap/>
            <w:vAlign w:val="center"/>
            <w:hideMark/>
          </w:tcPr>
          <w:p w14:paraId="2768B0C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652199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46AD374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E2FB00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68117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15DEFD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BC5F1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3C32E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1D36A8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36ABA0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7141E2E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7AB726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7504D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5109EC" w:rsidRPr="00593064" w14:paraId="1BA259D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7414E2D"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185" w:type="dxa"/>
            <w:tcBorders>
              <w:top w:val="nil"/>
              <w:left w:val="nil"/>
              <w:bottom w:val="single" w:sz="4" w:space="0" w:color="auto"/>
              <w:right w:val="nil"/>
            </w:tcBorders>
            <w:shd w:val="clear" w:color="000000" w:fill="FFFFFF"/>
            <w:vAlign w:val="center"/>
            <w:hideMark/>
          </w:tcPr>
          <w:p w14:paraId="6F60D88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2.7</w:t>
            </w:r>
          </w:p>
        </w:tc>
        <w:tc>
          <w:tcPr>
            <w:tcW w:w="6970" w:type="dxa"/>
            <w:tcBorders>
              <w:top w:val="nil"/>
              <w:left w:val="nil"/>
              <w:bottom w:val="single" w:sz="4" w:space="0" w:color="auto"/>
              <w:right w:val="nil"/>
            </w:tcBorders>
            <w:shd w:val="clear" w:color="000000" w:fill="FFFFFF"/>
            <w:vAlign w:val="center"/>
            <w:hideMark/>
          </w:tcPr>
          <w:p w14:paraId="715FBE7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conceptual sistema puesta a tierra</w:t>
            </w:r>
          </w:p>
        </w:tc>
        <w:tc>
          <w:tcPr>
            <w:tcW w:w="1082" w:type="dxa"/>
            <w:tcBorders>
              <w:top w:val="nil"/>
              <w:left w:val="nil"/>
              <w:bottom w:val="single" w:sz="4" w:space="0" w:color="auto"/>
              <w:right w:val="nil"/>
            </w:tcBorders>
            <w:shd w:val="clear" w:color="auto" w:fill="auto"/>
            <w:noWrap/>
            <w:vAlign w:val="center"/>
            <w:hideMark/>
          </w:tcPr>
          <w:p w14:paraId="011B763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593B7E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F023C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3C4F5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5FAC2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FF359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15AFB3E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095D8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FABCE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5D257DC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0256D91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8D4129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ADAEC2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5109EC" w:rsidRPr="00593064" w14:paraId="5EA21DE9"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E5DD73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0.</w:t>
            </w:r>
          </w:p>
        </w:tc>
        <w:tc>
          <w:tcPr>
            <w:tcW w:w="1185" w:type="dxa"/>
            <w:tcBorders>
              <w:top w:val="nil"/>
              <w:left w:val="nil"/>
              <w:bottom w:val="single" w:sz="4" w:space="0" w:color="auto"/>
              <w:right w:val="nil"/>
            </w:tcBorders>
            <w:shd w:val="clear" w:color="000000" w:fill="BFBFBF"/>
            <w:vAlign w:val="center"/>
            <w:hideMark/>
          </w:tcPr>
          <w:p w14:paraId="311521DB"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1.2.3</w:t>
            </w:r>
          </w:p>
        </w:tc>
        <w:tc>
          <w:tcPr>
            <w:tcW w:w="6970" w:type="dxa"/>
            <w:tcBorders>
              <w:top w:val="nil"/>
              <w:left w:val="nil"/>
              <w:bottom w:val="single" w:sz="4" w:space="0" w:color="auto"/>
              <w:right w:val="nil"/>
            </w:tcBorders>
            <w:shd w:val="clear" w:color="000000" w:fill="BFBFBF"/>
            <w:vAlign w:val="center"/>
            <w:hideMark/>
          </w:tcPr>
          <w:p w14:paraId="12C0AB19"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arrusel</w:t>
            </w:r>
          </w:p>
        </w:tc>
        <w:tc>
          <w:tcPr>
            <w:tcW w:w="1082" w:type="dxa"/>
            <w:tcBorders>
              <w:top w:val="nil"/>
              <w:left w:val="nil"/>
              <w:bottom w:val="single" w:sz="4" w:space="0" w:color="auto"/>
              <w:right w:val="nil"/>
            </w:tcBorders>
            <w:shd w:val="clear" w:color="000000" w:fill="BFBFBF"/>
            <w:noWrap/>
            <w:vAlign w:val="center"/>
            <w:hideMark/>
          </w:tcPr>
          <w:p w14:paraId="04709E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w:t>
            </w:r>
          </w:p>
        </w:tc>
        <w:tc>
          <w:tcPr>
            <w:tcW w:w="996" w:type="dxa"/>
            <w:tcBorders>
              <w:top w:val="nil"/>
              <w:left w:val="nil"/>
              <w:bottom w:val="single" w:sz="4" w:space="0" w:color="auto"/>
              <w:right w:val="nil"/>
            </w:tcBorders>
            <w:shd w:val="clear" w:color="000000" w:fill="BFBFBF"/>
            <w:noWrap/>
            <w:vAlign w:val="center"/>
            <w:hideMark/>
          </w:tcPr>
          <w:p w14:paraId="6F6CF70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14:paraId="424D7CE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14:paraId="31BD1D4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7</w:t>
            </w:r>
          </w:p>
        </w:tc>
        <w:tc>
          <w:tcPr>
            <w:tcW w:w="996" w:type="dxa"/>
            <w:tcBorders>
              <w:top w:val="nil"/>
              <w:left w:val="nil"/>
              <w:bottom w:val="single" w:sz="4" w:space="0" w:color="auto"/>
              <w:right w:val="nil"/>
            </w:tcBorders>
            <w:shd w:val="clear" w:color="000000" w:fill="BFBFBF"/>
            <w:noWrap/>
            <w:vAlign w:val="center"/>
            <w:hideMark/>
          </w:tcPr>
          <w:p w14:paraId="3F182C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w:t>
            </w:r>
          </w:p>
        </w:tc>
        <w:tc>
          <w:tcPr>
            <w:tcW w:w="1033" w:type="dxa"/>
            <w:tcBorders>
              <w:top w:val="nil"/>
              <w:left w:val="nil"/>
              <w:bottom w:val="single" w:sz="4" w:space="0" w:color="auto"/>
              <w:right w:val="nil"/>
            </w:tcBorders>
            <w:shd w:val="clear" w:color="000000" w:fill="BFBFBF"/>
            <w:noWrap/>
            <w:vAlign w:val="center"/>
            <w:hideMark/>
          </w:tcPr>
          <w:p w14:paraId="1D5F5FC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w:t>
            </w:r>
          </w:p>
        </w:tc>
        <w:tc>
          <w:tcPr>
            <w:tcW w:w="1082" w:type="dxa"/>
            <w:tcBorders>
              <w:top w:val="nil"/>
              <w:left w:val="nil"/>
              <w:bottom w:val="single" w:sz="4" w:space="0" w:color="auto"/>
              <w:right w:val="nil"/>
            </w:tcBorders>
            <w:shd w:val="clear" w:color="000000" w:fill="BFBFBF"/>
            <w:noWrap/>
            <w:vAlign w:val="center"/>
            <w:hideMark/>
          </w:tcPr>
          <w:p w14:paraId="6EE9C90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14:paraId="19D10D4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5</w:t>
            </w:r>
          </w:p>
        </w:tc>
        <w:tc>
          <w:tcPr>
            <w:tcW w:w="1033" w:type="dxa"/>
            <w:tcBorders>
              <w:top w:val="nil"/>
              <w:left w:val="nil"/>
              <w:bottom w:val="single" w:sz="4" w:space="0" w:color="auto"/>
              <w:right w:val="nil"/>
            </w:tcBorders>
            <w:shd w:val="clear" w:color="000000" w:fill="BFBFBF"/>
            <w:noWrap/>
            <w:vAlign w:val="center"/>
            <w:hideMark/>
          </w:tcPr>
          <w:p w14:paraId="03F7DFA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5</w:t>
            </w:r>
          </w:p>
        </w:tc>
        <w:tc>
          <w:tcPr>
            <w:tcW w:w="965" w:type="dxa"/>
            <w:tcBorders>
              <w:top w:val="nil"/>
              <w:left w:val="nil"/>
              <w:bottom w:val="single" w:sz="4" w:space="0" w:color="auto"/>
              <w:right w:val="nil"/>
            </w:tcBorders>
            <w:shd w:val="clear" w:color="000000" w:fill="BFBFBF"/>
            <w:noWrap/>
            <w:vAlign w:val="center"/>
            <w:hideMark/>
          </w:tcPr>
          <w:p w14:paraId="574C92C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42</w:t>
            </w:r>
          </w:p>
        </w:tc>
        <w:tc>
          <w:tcPr>
            <w:tcW w:w="525" w:type="dxa"/>
            <w:tcBorders>
              <w:top w:val="nil"/>
              <w:left w:val="nil"/>
              <w:bottom w:val="single" w:sz="4" w:space="0" w:color="auto"/>
              <w:right w:val="nil"/>
            </w:tcBorders>
            <w:shd w:val="clear" w:color="000000" w:fill="BFBFBF"/>
            <w:noWrap/>
            <w:vAlign w:val="center"/>
            <w:hideMark/>
          </w:tcPr>
          <w:p w14:paraId="2FA735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3CB8A63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2CD076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9</w:t>
            </w:r>
          </w:p>
        </w:tc>
      </w:tr>
      <w:tr w:rsidR="005109EC" w:rsidRPr="00593064" w14:paraId="0B1966ED"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C625A86"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w:t>
            </w:r>
          </w:p>
        </w:tc>
        <w:tc>
          <w:tcPr>
            <w:tcW w:w="1185" w:type="dxa"/>
            <w:tcBorders>
              <w:top w:val="nil"/>
              <w:left w:val="nil"/>
              <w:bottom w:val="single" w:sz="4" w:space="0" w:color="auto"/>
              <w:right w:val="nil"/>
            </w:tcBorders>
            <w:shd w:val="clear" w:color="000000" w:fill="FFFFFF"/>
            <w:vAlign w:val="center"/>
            <w:hideMark/>
          </w:tcPr>
          <w:p w14:paraId="3437893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3.1</w:t>
            </w:r>
          </w:p>
        </w:tc>
        <w:tc>
          <w:tcPr>
            <w:tcW w:w="6970" w:type="dxa"/>
            <w:tcBorders>
              <w:top w:val="nil"/>
              <w:left w:val="nil"/>
              <w:bottom w:val="single" w:sz="4" w:space="0" w:color="auto"/>
              <w:right w:val="nil"/>
            </w:tcBorders>
            <w:shd w:val="clear" w:color="000000" w:fill="FFFFFF"/>
            <w:vAlign w:val="center"/>
            <w:hideMark/>
          </w:tcPr>
          <w:p w14:paraId="5197E83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características del carrusel requerido</w:t>
            </w:r>
          </w:p>
        </w:tc>
        <w:tc>
          <w:tcPr>
            <w:tcW w:w="1082" w:type="dxa"/>
            <w:tcBorders>
              <w:top w:val="nil"/>
              <w:left w:val="nil"/>
              <w:bottom w:val="single" w:sz="4" w:space="0" w:color="auto"/>
              <w:right w:val="nil"/>
            </w:tcBorders>
            <w:shd w:val="clear" w:color="auto" w:fill="auto"/>
            <w:noWrap/>
            <w:vAlign w:val="center"/>
            <w:hideMark/>
          </w:tcPr>
          <w:p w14:paraId="4BB4224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5894D7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610E3A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14:paraId="79E7F4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5291553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2C7E506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4DE84B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6795198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14:paraId="5E01DF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14:paraId="08F6BAA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14:paraId="7C6301B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D46998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87CE9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5</w:t>
            </w:r>
          </w:p>
        </w:tc>
      </w:tr>
      <w:tr w:rsidR="005109EC" w:rsidRPr="00593064" w14:paraId="6E312A9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88E4040"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w:t>
            </w:r>
          </w:p>
        </w:tc>
        <w:tc>
          <w:tcPr>
            <w:tcW w:w="1185" w:type="dxa"/>
            <w:tcBorders>
              <w:top w:val="nil"/>
              <w:left w:val="nil"/>
              <w:bottom w:val="single" w:sz="4" w:space="0" w:color="auto"/>
              <w:right w:val="nil"/>
            </w:tcBorders>
            <w:shd w:val="clear" w:color="000000" w:fill="FFFFFF"/>
            <w:vAlign w:val="center"/>
            <w:hideMark/>
          </w:tcPr>
          <w:p w14:paraId="3443D34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3.2</w:t>
            </w:r>
          </w:p>
        </w:tc>
        <w:tc>
          <w:tcPr>
            <w:tcW w:w="6970" w:type="dxa"/>
            <w:tcBorders>
              <w:top w:val="nil"/>
              <w:left w:val="nil"/>
              <w:bottom w:val="single" w:sz="4" w:space="0" w:color="auto"/>
              <w:right w:val="nil"/>
            </w:tcBorders>
            <w:shd w:val="clear" w:color="000000" w:fill="FFFFFF"/>
            <w:vAlign w:val="center"/>
            <w:hideMark/>
          </w:tcPr>
          <w:p w14:paraId="290C560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visión de las especificaciones técnicas generales</w:t>
            </w:r>
          </w:p>
        </w:tc>
        <w:tc>
          <w:tcPr>
            <w:tcW w:w="1082" w:type="dxa"/>
            <w:tcBorders>
              <w:top w:val="nil"/>
              <w:left w:val="nil"/>
              <w:bottom w:val="single" w:sz="4" w:space="0" w:color="auto"/>
              <w:right w:val="nil"/>
            </w:tcBorders>
            <w:shd w:val="clear" w:color="auto" w:fill="auto"/>
            <w:noWrap/>
            <w:vAlign w:val="center"/>
            <w:hideMark/>
          </w:tcPr>
          <w:p w14:paraId="594E31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27BD85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2CB7C3B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14:paraId="20DCF8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583B49E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758FD2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2980DFB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5012ADC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14:paraId="77A12C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65" w:type="dxa"/>
            <w:tcBorders>
              <w:top w:val="nil"/>
              <w:left w:val="nil"/>
              <w:bottom w:val="single" w:sz="4" w:space="0" w:color="auto"/>
              <w:right w:val="nil"/>
            </w:tcBorders>
            <w:shd w:val="clear" w:color="auto" w:fill="auto"/>
            <w:noWrap/>
            <w:vAlign w:val="center"/>
            <w:hideMark/>
          </w:tcPr>
          <w:p w14:paraId="7D45F33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7</w:t>
            </w:r>
          </w:p>
        </w:tc>
        <w:tc>
          <w:tcPr>
            <w:tcW w:w="525" w:type="dxa"/>
            <w:tcBorders>
              <w:top w:val="nil"/>
              <w:left w:val="nil"/>
              <w:bottom w:val="single" w:sz="4" w:space="0" w:color="auto"/>
              <w:right w:val="nil"/>
            </w:tcBorders>
            <w:shd w:val="clear" w:color="auto" w:fill="auto"/>
            <w:noWrap/>
            <w:vAlign w:val="center"/>
            <w:hideMark/>
          </w:tcPr>
          <w:p w14:paraId="7F9155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583868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CDC5F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5</w:t>
            </w:r>
          </w:p>
        </w:tc>
      </w:tr>
      <w:tr w:rsidR="005109EC" w:rsidRPr="00593064" w14:paraId="4952B108"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F3AC43B"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w:t>
            </w:r>
          </w:p>
        </w:tc>
        <w:tc>
          <w:tcPr>
            <w:tcW w:w="1185" w:type="dxa"/>
            <w:tcBorders>
              <w:top w:val="nil"/>
              <w:left w:val="nil"/>
              <w:bottom w:val="single" w:sz="4" w:space="0" w:color="auto"/>
              <w:right w:val="nil"/>
            </w:tcBorders>
            <w:shd w:val="clear" w:color="000000" w:fill="FFFFFF"/>
            <w:vAlign w:val="center"/>
            <w:hideMark/>
          </w:tcPr>
          <w:p w14:paraId="3C86F74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3.3</w:t>
            </w:r>
          </w:p>
        </w:tc>
        <w:tc>
          <w:tcPr>
            <w:tcW w:w="6970" w:type="dxa"/>
            <w:tcBorders>
              <w:top w:val="nil"/>
              <w:left w:val="nil"/>
              <w:bottom w:val="single" w:sz="4" w:space="0" w:color="auto"/>
              <w:right w:val="nil"/>
            </w:tcBorders>
            <w:shd w:val="clear" w:color="000000" w:fill="FFFFFF"/>
            <w:vAlign w:val="center"/>
            <w:hideMark/>
          </w:tcPr>
          <w:p w14:paraId="20C8612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udio de diagramas y manuales de instalación</w:t>
            </w:r>
          </w:p>
        </w:tc>
        <w:tc>
          <w:tcPr>
            <w:tcW w:w="1082" w:type="dxa"/>
            <w:tcBorders>
              <w:top w:val="nil"/>
              <w:left w:val="nil"/>
              <w:bottom w:val="single" w:sz="4" w:space="0" w:color="auto"/>
              <w:right w:val="nil"/>
            </w:tcBorders>
            <w:shd w:val="clear" w:color="auto" w:fill="auto"/>
            <w:noWrap/>
            <w:vAlign w:val="center"/>
            <w:hideMark/>
          </w:tcPr>
          <w:p w14:paraId="4243647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2E7200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668ADF9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78B12F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4080B4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14:paraId="2488740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21D6E1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5</w:t>
            </w:r>
          </w:p>
        </w:tc>
        <w:tc>
          <w:tcPr>
            <w:tcW w:w="996" w:type="dxa"/>
            <w:tcBorders>
              <w:top w:val="nil"/>
              <w:left w:val="nil"/>
              <w:bottom w:val="single" w:sz="4" w:space="0" w:color="auto"/>
              <w:right w:val="nil"/>
            </w:tcBorders>
            <w:shd w:val="clear" w:color="auto" w:fill="auto"/>
            <w:noWrap/>
            <w:vAlign w:val="center"/>
            <w:hideMark/>
          </w:tcPr>
          <w:p w14:paraId="4B99438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14:paraId="51C0A4E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14:paraId="66830C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42</w:t>
            </w:r>
          </w:p>
        </w:tc>
        <w:tc>
          <w:tcPr>
            <w:tcW w:w="525" w:type="dxa"/>
            <w:tcBorders>
              <w:top w:val="nil"/>
              <w:left w:val="nil"/>
              <w:bottom w:val="single" w:sz="4" w:space="0" w:color="auto"/>
              <w:right w:val="nil"/>
            </w:tcBorders>
            <w:shd w:val="clear" w:color="auto" w:fill="auto"/>
            <w:noWrap/>
            <w:vAlign w:val="center"/>
            <w:hideMark/>
          </w:tcPr>
          <w:p w14:paraId="4C7DE21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458515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B34880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1</w:t>
            </w:r>
          </w:p>
        </w:tc>
      </w:tr>
      <w:tr w:rsidR="005109EC" w:rsidRPr="00593064" w14:paraId="799744F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45E66DD"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w:t>
            </w:r>
          </w:p>
        </w:tc>
        <w:tc>
          <w:tcPr>
            <w:tcW w:w="1185" w:type="dxa"/>
            <w:tcBorders>
              <w:top w:val="nil"/>
              <w:left w:val="nil"/>
              <w:bottom w:val="single" w:sz="4" w:space="0" w:color="auto"/>
              <w:right w:val="nil"/>
            </w:tcBorders>
            <w:shd w:val="clear" w:color="000000" w:fill="FFFFFF"/>
            <w:vAlign w:val="center"/>
            <w:hideMark/>
          </w:tcPr>
          <w:p w14:paraId="349CCF6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3.4</w:t>
            </w:r>
          </w:p>
        </w:tc>
        <w:tc>
          <w:tcPr>
            <w:tcW w:w="6970" w:type="dxa"/>
            <w:tcBorders>
              <w:top w:val="nil"/>
              <w:left w:val="nil"/>
              <w:bottom w:val="single" w:sz="4" w:space="0" w:color="auto"/>
              <w:right w:val="nil"/>
            </w:tcBorders>
            <w:shd w:val="clear" w:color="000000" w:fill="FFFFFF"/>
            <w:vAlign w:val="center"/>
            <w:hideMark/>
          </w:tcPr>
          <w:p w14:paraId="7ECE69B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Generar estrategia de montaje</w:t>
            </w:r>
          </w:p>
        </w:tc>
        <w:tc>
          <w:tcPr>
            <w:tcW w:w="1082" w:type="dxa"/>
            <w:tcBorders>
              <w:top w:val="nil"/>
              <w:left w:val="nil"/>
              <w:bottom w:val="single" w:sz="4" w:space="0" w:color="auto"/>
              <w:right w:val="nil"/>
            </w:tcBorders>
            <w:shd w:val="clear" w:color="auto" w:fill="auto"/>
            <w:noWrap/>
            <w:vAlign w:val="center"/>
            <w:hideMark/>
          </w:tcPr>
          <w:p w14:paraId="4FBA07D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2ECAA6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F59EB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7A5C0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1CE300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4BA34B8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5295990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501CFF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037F0C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3C0B9A2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14:paraId="242639C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983CFE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0CAA7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5109EC" w:rsidRPr="00593064" w14:paraId="63C46CB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B3DBCF4"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w:t>
            </w:r>
          </w:p>
        </w:tc>
        <w:tc>
          <w:tcPr>
            <w:tcW w:w="1185" w:type="dxa"/>
            <w:tcBorders>
              <w:top w:val="nil"/>
              <w:left w:val="nil"/>
              <w:bottom w:val="single" w:sz="4" w:space="0" w:color="auto"/>
              <w:right w:val="nil"/>
            </w:tcBorders>
            <w:shd w:val="clear" w:color="000000" w:fill="BFBFBF"/>
            <w:vAlign w:val="center"/>
            <w:hideMark/>
          </w:tcPr>
          <w:p w14:paraId="4A86C05F"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1.2.4</w:t>
            </w:r>
          </w:p>
        </w:tc>
        <w:tc>
          <w:tcPr>
            <w:tcW w:w="6970" w:type="dxa"/>
            <w:tcBorders>
              <w:top w:val="nil"/>
              <w:left w:val="nil"/>
              <w:bottom w:val="single" w:sz="4" w:space="0" w:color="auto"/>
              <w:right w:val="nil"/>
            </w:tcBorders>
            <w:shd w:val="clear" w:color="000000" w:fill="BFBFBF"/>
            <w:vAlign w:val="center"/>
            <w:hideMark/>
          </w:tcPr>
          <w:p w14:paraId="2E8ECD49"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BFBFBF"/>
            <w:noWrap/>
            <w:vAlign w:val="center"/>
            <w:hideMark/>
          </w:tcPr>
          <w:p w14:paraId="37663C0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w:t>
            </w:r>
          </w:p>
        </w:tc>
        <w:tc>
          <w:tcPr>
            <w:tcW w:w="996" w:type="dxa"/>
            <w:tcBorders>
              <w:top w:val="nil"/>
              <w:left w:val="nil"/>
              <w:bottom w:val="single" w:sz="4" w:space="0" w:color="auto"/>
              <w:right w:val="nil"/>
            </w:tcBorders>
            <w:shd w:val="clear" w:color="000000" w:fill="BFBFBF"/>
            <w:noWrap/>
            <w:vAlign w:val="center"/>
            <w:hideMark/>
          </w:tcPr>
          <w:p w14:paraId="68193EC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w:t>
            </w:r>
          </w:p>
        </w:tc>
        <w:tc>
          <w:tcPr>
            <w:tcW w:w="1033" w:type="dxa"/>
            <w:tcBorders>
              <w:top w:val="nil"/>
              <w:left w:val="nil"/>
              <w:bottom w:val="single" w:sz="4" w:space="0" w:color="auto"/>
              <w:right w:val="nil"/>
            </w:tcBorders>
            <w:shd w:val="clear" w:color="000000" w:fill="BFBFBF"/>
            <w:noWrap/>
            <w:vAlign w:val="center"/>
            <w:hideMark/>
          </w:tcPr>
          <w:p w14:paraId="2B89D2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82" w:type="dxa"/>
            <w:tcBorders>
              <w:top w:val="nil"/>
              <w:left w:val="nil"/>
              <w:bottom w:val="single" w:sz="4" w:space="0" w:color="auto"/>
              <w:right w:val="nil"/>
            </w:tcBorders>
            <w:shd w:val="clear" w:color="000000" w:fill="BFBFBF"/>
            <w:noWrap/>
            <w:vAlign w:val="center"/>
            <w:hideMark/>
          </w:tcPr>
          <w:p w14:paraId="6169B8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w:t>
            </w:r>
          </w:p>
        </w:tc>
        <w:tc>
          <w:tcPr>
            <w:tcW w:w="996" w:type="dxa"/>
            <w:tcBorders>
              <w:top w:val="nil"/>
              <w:left w:val="nil"/>
              <w:bottom w:val="single" w:sz="4" w:space="0" w:color="auto"/>
              <w:right w:val="nil"/>
            </w:tcBorders>
            <w:shd w:val="clear" w:color="000000" w:fill="BFBFBF"/>
            <w:noWrap/>
            <w:vAlign w:val="center"/>
            <w:hideMark/>
          </w:tcPr>
          <w:p w14:paraId="2FD8DEA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w:t>
            </w:r>
          </w:p>
        </w:tc>
        <w:tc>
          <w:tcPr>
            <w:tcW w:w="1033" w:type="dxa"/>
            <w:tcBorders>
              <w:top w:val="nil"/>
              <w:left w:val="nil"/>
              <w:bottom w:val="single" w:sz="4" w:space="0" w:color="auto"/>
              <w:right w:val="nil"/>
            </w:tcBorders>
            <w:shd w:val="clear" w:color="000000" w:fill="BFBFBF"/>
            <w:noWrap/>
            <w:vAlign w:val="center"/>
            <w:hideMark/>
          </w:tcPr>
          <w:p w14:paraId="2DE2445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w:t>
            </w:r>
          </w:p>
        </w:tc>
        <w:tc>
          <w:tcPr>
            <w:tcW w:w="1082" w:type="dxa"/>
            <w:tcBorders>
              <w:top w:val="nil"/>
              <w:left w:val="nil"/>
              <w:bottom w:val="single" w:sz="4" w:space="0" w:color="auto"/>
              <w:right w:val="nil"/>
            </w:tcBorders>
            <w:shd w:val="clear" w:color="000000" w:fill="BFBFBF"/>
            <w:noWrap/>
            <w:vAlign w:val="center"/>
            <w:hideMark/>
          </w:tcPr>
          <w:p w14:paraId="5C64CD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5</w:t>
            </w:r>
          </w:p>
        </w:tc>
        <w:tc>
          <w:tcPr>
            <w:tcW w:w="996" w:type="dxa"/>
            <w:tcBorders>
              <w:top w:val="nil"/>
              <w:left w:val="nil"/>
              <w:bottom w:val="single" w:sz="4" w:space="0" w:color="auto"/>
              <w:right w:val="nil"/>
            </w:tcBorders>
            <w:shd w:val="clear" w:color="000000" w:fill="BFBFBF"/>
            <w:noWrap/>
            <w:vAlign w:val="center"/>
            <w:hideMark/>
          </w:tcPr>
          <w:p w14:paraId="221CE5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5</w:t>
            </w:r>
          </w:p>
        </w:tc>
        <w:tc>
          <w:tcPr>
            <w:tcW w:w="1033" w:type="dxa"/>
            <w:tcBorders>
              <w:top w:val="nil"/>
              <w:left w:val="nil"/>
              <w:bottom w:val="single" w:sz="4" w:space="0" w:color="auto"/>
              <w:right w:val="nil"/>
            </w:tcBorders>
            <w:shd w:val="clear" w:color="000000" w:fill="BFBFBF"/>
            <w:noWrap/>
            <w:vAlign w:val="center"/>
            <w:hideMark/>
          </w:tcPr>
          <w:p w14:paraId="499CC91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5</w:t>
            </w:r>
          </w:p>
        </w:tc>
        <w:tc>
          <w:tcPr>
            <w:tcW w:w="965" w:type="dxa"/>
            <w:tcBorders>
              <w:top w:val="nil"/>
              <w:left w:val="nil"/>
              <w:bottom w:val="single" w:sz="4" w:space="0" w:color="auto"/>
              <w:right w:val="nil"/>
            </w:tcBorders>
            <w:shd w:val="clear" w:color="000000" w:fill="BFBFBF"/>
            <w:noWrap/>
            <w:vAlign w:val="center"/>
            <w:hideMark/>
          </w:tcPr>
          <w:p w14:paraId="1EDB92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33</w:t>
            </w:r>
          </w:p>
        </w:tc>
        <w:tc>
          <w:tcPr>
            <w:tcW w:w="525" w:type="dxa"/>
            <w:tcBorders>
              <w:top w:val="nil"/>
              <w:left w:val="nil"/>
              <w:bottom w:val="single" w:sz="4" w:space="0" w:color="auto"/>
              <w:right w:val="nil"/>
            </w:tcBorders>
            <w:shd w:val="clear" w:color="000000" w:fill="BFBFBF"/>
            <w:noWrap/>
            <w:vAlign w:val="center"/>
            <w:hideMark/>
          </w:tcPr>
          <w:p w14:paraId="687D2CF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533028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0F5E0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9</w:t>
            </w:r>
          </w:p>
        </w:tc>
      </w:tr>
      <w:tr w:rsidR="005109EC" w:rsidRPr="00593064" w14:paraId="1DD70878"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18AEA5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w:t>
            </w:r>
          </w:p>
        </w:tc>
        <w:tc>
          <w:tcPr>
            <w:tcW w:w="1185" w:type="dxa"/>
            <w:tcBorders>
              <w:top w:val="nil"/>
              <w:left w:val="nil"/>
              <w:bottom w:val="single" w:sz="4" w:space="0" w:color="auto"/>
              <w:right w:val="nil"/>
            </w:tcBorders>
            <w:shd w:val="clear" w:color="000000" w:fill="FFFFFF"/>
            <w:vAlign w:val="center"/>
            <w:hideMark/>
          </w:tcPr>
          <w:p w14:paraId="494DDBB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4.1</w:t>
            </w:r>
          </w:p>
        </w:tc>
        <w:tc>
          <w:tcPr>
            <w:tcW w:w="6970" w:type="dxa"/>
            <w:tcBorders>
              <w:top w:val="nil"/>
              <w:left w:val="nil"/>
              <w:bottom w:val="single" w:sz="4" w:space="0" w:color="auto"/>
              <w:right w:val="nil"/>
            </w:tcBorders>
            <w:shd w:val="clear" w:color="000000" w:fill="FFFFFF"/>
            <w:vAlign w:val="center"/>
            <w:hideMark/>
          </w:tcPr>
          <w:p w14:paraId="4AF38EF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 sistemas de automatización para el proyecto</w:t>
            </w:r>
          </w:p>
        </w:tc>
        <w:tc>
          <w:tcPr>
            <w:tcW w:w="1082" w:type="dxa"/>
            <w:tcBorders>
              <w:top w:val="nil"/>
              <w:left w:val="nil"/>
              <w:bottom w:val="single" w:sz="4" w:space="0" w:color="auto"/>
              <w:right w:val="nil"/>
            </w:tcBorders>
            <w:shd w:val="clear" w:color="auto" w:fill="auto"/>
            <w:noWrap/>
            <w:vAlign w:val="center"/>
            <w:hideMark/>
          </w:tcPr>
          <w:p w14:paraId="7CC1877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7765D8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2EF15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929180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88C038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E708FB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F45228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A49D1A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7CFDF51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35B0A7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551EAC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4D39EE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584AC6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5109EC" w:rsidRPr="00593064" w14:paraId="609AB00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D6CB2A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w:t>
            </w:r>
          </w:p>
        </w:tc>
        <w:tc>
          <w:tcPr>
            <w:tcW w:w="1185" w:type="dxa"/>
            <w:tcBorders>
              <w:top w:val="nil"/>
              <w:left w:val="nil"/>
              <w:bottom w:val="single" w:sz="4" w:space="0" w:color="auto"/>
              <w:right w:val="nil"/>
            </w:tcBorders>
            <w:shd w:val="clear" w:color="000000" w:fill="FFFFFF"/>
            <w:vAlign w:val="center"/>
            <w:hideMark/>
          </w:tcPr>
          <w:p w14:paraId="2E0E2F9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4.2</w:t>
            </w:r>
          </w:p>
        </w:tc>
        <w:tc>
          <w:tcPr>
            <w:tcW w:w="6970" w:type="dxa"/>
            <w:tcBorders>
              <w:top w:val="nil"/>
              <w:left w:val="nil"/>
              <w:bottom w:val="single" w:sz="4" w:space="0" w:color="auto"/>
              <w:right w:val="nil"/>
            </w:tcBorders>
            <w:shd w:val="clear" w:color="000000" w:fill="FFFFFF"/>
            <w:vAlign w:val="center"/>
            <w:hideMark/>
          </w:tcPr>
          <w:p w14:paraId="7145ABC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 sistemas de control de acceso para el proyecto</w:t>
            </w:r>
          </w:p>
        </w:tc>
        <w:tc>
          <w:tcPr>
            <w:tcW w:w="1082" w:type="dxa"/>
            <w:tcBorders>
              <w:top w:val="nil"/>
              <w:left w:val="nil"/>
              <w:bottom w:val="single" w:sz="4" w:space="0" w:color="auto"/>
              <w:right w:val="nil"/>
            </w:tcBorders>
            <w:shd w:val="clear" w:color="auto" w:fill="auto"/>
            <w:noWrap/>
            <w:vAlign w:val="center"/>
            <w:hideMark/>
          </w:tcPr>
          <w:p w14:paraId="18DB89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39397A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6D11363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485AA1D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7FFB3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79C2C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D59214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F5F99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1979B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3025133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195E699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6049D1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0AEF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5109EC" w:rsidRPr="00593064" w14:paraId="127E943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960862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w:t>
            </w:r>
          </w:p>
        </w:tc>
        <w:tc>
          <w:tcPr>
            <w:tcW w:w="1185" w:type="dxa"/>
            <w:tcBorders>
              <w:top w:val="nil"/>
              <w:left w:val="nil"/>
              <w:bottom w:val="single" w:sz="4" w:space="0" w:color="auto"/>
              <w:right w:val="nil"/>
            </w:tcBorders>
            <w:shd w:val="clear" w:color="000000" w:fill="FFFFFF"/>
            <w:vAlign w:val="center"/>
            <w:hideMark/>
          </w:tcPr>
          <w:p w14:paraId="7707CFD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4.3</w:t>
            </w:r>
          </w:p>
        </w:tc>
        <w:tc>
          <w:tcPr>
            <w:tcW w:w="6970" w:type="dxa"/>
            <w:tcBorders>
              <w:top w:val="nil"/>
              <w:left w:val="nil"/>
              <w:bottom w:val="single" w:sz="4" w:space="0" w:color="auto"/>
              <w:right w:val="nil"/>
            </w:tcBorders>
            <w:shd w:val="clear" w:color="000000" w:fill="FFFFFF"/>
            <w:vAlign w:val="center"/>
            <w:hideMark/>
          </w:tcPr>
          <w:p w14:paraId="01BE9D5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 software para facturación del proyecto</w:t>
            </w:r>
          </w:p>
        </w:tc>
        <w:tc>
          <w:tcPr>
            <w:tcW w:w="1082" w:type="dxa"/>
            <w:tcBorders>
              <w:top w:val="nil"/>
              <w:left w:val="nil"/>
              <w:bottom w:val="single" w:sz="4" w:space="0" w:color="auto"/>
              <w:right w:val="nil"/>
            </w:tcBorders>
            <w:shd w:val="clear" w:color="auto" w:fill="auto"/>
            <w:noWrap/>
            <w:vAlign w:val="center"/>
            <w:hideMark/>
          </w:tcPr>
          <w:p w14:paraId="08A5F7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20C4A3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C8909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02FEEA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49E3A1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3CBDA93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531061A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367F9E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8F776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289ACD7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14:paraId="55C87C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076513F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BBC51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5109EC" w:rsidRPr="00593064" w14:paraId="56ECC6A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D093E81"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9.</w:t>
            </w:r>
          </w:p>
        </w:tc>
        <w:tc>
          <w:tcPr>
            <w:tcW w:w="1185" w:type="dxa"/>
            <w:tcBorders>
              <w:top w:val="nil"/>
              <w:left w:val="nil"/>
              <w:bottom w:val="single" w:sz="4" w:space="0" w:color="auto"/>
              <w:right w:val="nil"/>
            </w:tcBorders>
            <w:shd w:val="clear" w:color="000000" w:fill="BFBFBF"/>
            <w:vAlign w:val="center"/>
            <w:hideMark/>
          </w:tcPr>
          <w:p w14:paraId="06AF8EA4"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1.2.5</w:t>
            </w:r>
          </w:p>
        </w:tc>
        <w:tc>
          <w:tcPr>
            <w:tcW w:w="6970" w:type="dxa"/>
            <w:tcBorders>
              <w:top w:val="nil"/>
              <w:left w:val="nil"/>
              <w:bottom w:val="single" w:sz="4" w:space="0" w:color="auto"/>
              <w:right w:val="nil"/>
            </w:tcBorders>
            <w:shd w:val="clear" w:color="000000" w:fill="BFBFBF"/>
            <w:vAlign w:val="center"/>
            <w:hideMark/>
          </w:tcPr>
          <w:p w14:paraId="17FFF0C3"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BFBFBF"/>
            <w:noWrap/>
            <w:vAlign w:val="center"/>
            <w:hideMark/>
          </w:tcPr>
          <w:p w14:paraId="50C431B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7,12</w:t>
            </w:r>
          </w:p>
        </w:tc>
        <w:tc>
          <w:tcPr>
            <w:tcW w:w="996" w:type="dxa"/>
            <w:tcBorders>
              <w:top w:val="nil"/>
              <w:left w:val="nil"/>
              <w:bottom w:val="single" w:sz="4" w:space="0" w:color="auto"/>
              <w:right w:val="nil"/>
            </w:tcBorders>
            <w:shd w:val="clear" w:color="000000" w:fill="BFBFBF"/>
            <w:noWrap/>
            <w:vAlign w:val="center"/>
            <w:hideMark/>
          </w:tcPr>
          <w:p w14:paraId="11B53C1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9,12</w:t>
            </w:r>
          </w:p>
        </w:tc>
        <w:tc>
          <w:tcPr>
            <w:tcW w:w="1033" w:type="dxa"/>
            <w:tcBorders>
              <w:top w:val="nil"/>
              <w:left w:val="nil"/>
              <w:bottom w:val="single" w:sz="4" w:space="0" w:color="auto"/>
              <w:right w:val="nil"/>
            </w:tcBorders>
            <w:shd w:val="clear" w:color="000000" w:fill="BFBFBF"/>
            <w:noWrap/>
            <w:vAlign w:val="center"/>
            <w:hideMark/>
          </w:tcPr>
          <w:p w14:paraId="70CFE23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0,12</w:t>
            </w:r>
          </w:p>
        </w:tc>
        <w:tc>
          <w:tcPr>
            <w:tcW w:w="1082" w:type="dxa"/>
            <w:tcBorders>
              <w:top w:val="nil"/>
              <w:left w:val="nil"/>
              <w:bottom w:val="single" w:sz="4" w:space="0" w:color="auto"/>
              <w:right w:val="nil"/>
            </w:tcBorders>
            <w:shd w:val="clear" w:color="000000" w:fill="BFBFBF"/>
            <w:noWrap/>
            <w:vAlign w:val="center"/>
            <w:hideMark/>
          </w:tcPr>
          <w:p w14:paraId="7225AB2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9,12</w:t>
            </w:r>
          </w:p>
        </w:tc>
        <w:tc>
          <w:tcPr>
            <w:tcW w:w="996" w:type="dxa"/>
            <w:tcBorders>
              <w:top w:val="nil"/>
              <w:left w:val="nil"/>
              <w:bottom w:val="single" w:sz="4" w:space="0" w:color="auto"/>
              <w:right w:val="nil"/>
            </w:tcBorders>
            <w:shd w:val="clear" w:color="000000" w:fill="BFBFBF"/>
            <w:noWrap/>
            <w:vAlign w:val="center"/>
            <w:hideMark/>
          </w:tcPr>
          <w:p w14:paraId="2A249F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12</w:t>
            </w:r>
          </w:p>
        </w:tc>
        <w:tc>
          <w:tcPr>
            <w:tcW w:w="1033" w:type="dxa"/>
            <w:tcBorders>
              <w:top w:val="nil"/>
              <w:left w:val="nil"/>
              <w:bottom w:val="single" w:sz="4" w:space="0" w:color="auto"/>
              <w:right w:val="nil"/>
            </w:tcBorders>
            <w:shd w:val="clear" w:color="000000" w:fill="BFBFBF"/>
            <w:noWrap/>
            <w:vAlign w:val="center"/>
            <w:hideMark/>
          </w:tcPr>
          <w:p w14:paraId="5A0827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3,12</w:t>
            </w:r>
          </w:p>
        </w:tc>
        <w:tc>
          <w:tcPr>
            <w:tcW w:w="1082" w:type="dxa"/>
            <w:tcBorders>
              <w:top w:val="nil"/>
              <w:left w:val="nil"/>
              <w:bottom w:val="single" w:sz="4" w:space="0" w:color="auto"/>
              <w:right w:val="nil"/>
            </w:tcBorders>
            <w:shd w:val="clear" w:color="000000" w:fill="BFBFBF"/>
            <w:noWrap/>
            <w:vAlign w:val="center"/>
            <w:hideMark/>
          </w:tcPr>
          <w:p w14:paraId="05CEFBF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8,12</w:t>
            </w:r>
          </w:p>
        </w:tc>
        <w:tc>
          <w:tcPr>
            <w:tcW w:w="996" w:type="dxa"/>
            <w:tcBorders>
              <w:top w:val="nil"/>
              <w:left w:val="nil"/>
              <w:bottom w:val="single" w:sz="4" w:space="0" w:color="auto"/>
              <w:right w:val="nil"/>
            </w:tcBorders>
            <w:shd w:val="clear" w:color="000000" w:fill="BFBFBF"/>
            <w:noWrap/>
            <w:vAlign w:val="center"/>
            <w:hideMark/>
          </w:tcPr>
          <w:p w14:paraId="70A5B95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0,12</w:t>
            </w:r>
          </w:p>
        </w:tc>
        <w:tc>
          <w:tcPr>
            <w:tcW w:w="1033" w:type="dxa"/>
            <w:tcBorders>
              <w:top w:val="nil"/>
              <w:left w:val="nil"/>
              <w:bottom w:val="single" w:sz="4" w:space="0" w:color="auto"/>
              <w:right w:val="nil"/>
            </w:tcBorders>
            <w:shd w:val="clear" w:color="000000" w:fill="BFBFBF"/>
            <w:noWrap/>
            <w:vAlign w:val="center"/>
            <w:hideMark/>
          </w:tcPr>
          <w:p w14:paraId="20C4A47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62</w:t>
            </w:r>
          </w:p>
        </w:tc>
        <w:tc>
          <w:tcPr>
            <w:tcW w:w="965" w:type="dxa"/>
            <w:tcBorders>
              <w:top w:val="nil"/>
              <w:left w:val="nil"/>
              <w:bottom w:val="single" w:sz="4" w:space="0" w:color="auto"/>
              <w:right w:val="nil"/>
            </w:tcBorders>
            <w:shd w:val="clear" w:color="000000" w:fill="BFBFBF"/>
            <w:noWrap/>
            <w:vAlign w:val="center"/>
            <w:hideMark/>
          </w:tcPr>
          <w:p w14:paraId="32E70D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0,04</w:t>
            </w:r>
          </w:p>
        </w:tc>
        <w:tc>
          <w:tcPr>
            <w:tcW w:w="525" w:type="dxa"/>
            <w:tcBorders>
              <w:top w:val="nil"/>
              <w:left w:val="nil"/>
              <w:bottom w:val="single" w:sz="4" w:space="0" w:color="auto"/>
              <w:right w:val="nil"/>
            </w:tcBorders>
            <w:shd w:val="clear" w:color="000000" w:fill="BFBFBF"/>
            <w:noWrap/>
            <w:vAlign w:val="center"/>
            <w:hideMark/>
          </w:tcPr>
          <w:p w14:paraId="64F8FE0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F3650C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1C67E6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7</w:t>
            </w:r>
          </w:p>
        </w:tc>
      </w:tr>
      <w:tr w:rsidR="005109EC" w:rsidRPr="00593064" w14:paraId="3DF8B1A6"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48EEC0F"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w:t>
            </w:r>
          </w:p>
        </w:tc>
        <w:tc>
          <w:tcPr>
            <w:tcW w:w="1185" w:type="dxa"/>
            <w:tcBorders>
              <w:top w:val="nil"/>
              <w:left w:val="nil"/>
              <w:bottom w:val="single" w:sz="4" w:space="0" w:color="auto"/>
              <w:right w:val="nil"/>
            </w:tcBorders>
            <w:shd w:val="clear" w:color="000000" w:fill="FFFFFF"/>
            <w:vAlign w:val="center"/>
            <w:hideMark/>
          </w:tcPr>
          <w:p w14:paraId="0A02D60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1</w:t>
            </w:r>
          </w:p>
        </w:tc>
        <w:tc>
          <w:tcPr>
            <w:tcW w:w="6970" w:type="dxa"/>
            <w:tcBorders>
              <w:top w:val="nil"/>
              <w:left w:val="nil"/>
              <w:bottom w:val="single" w:sz="4" w:space="0" w:color="auto"/>
              <w:right w:val="nil"/>
            </w:tcBorders>
            <w:shd w:val="clear" w:color="000000" w:fill="FFFFFF"/>
            <w:vAlign w:val="center"/>
            <w:hideMark/>
          </w:tcPr>
          <w:p w14:paraId="29DA084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UPS</w:t>
            </w:r>
          </w:p>
        </w:tc>
        <w:tc>
          <w:tcPr>
            <w:tcW w:w="1082" w:type="dxa"/>
            <w:tcBorders>
              <w:top w:val="nil"/>
              <w:left w:val="nil"/>
              <w:bottom w:val="single" w:sz="4" w:space="0" w:color="auto"/>
              <w:right w:val="nil"/>
            </w:tcBorders>
            <w:shd w:val="clear" w:color="auto" w:fill="auto"/>
            <w:noWrap/>
            <w:vAlign w:val="center"/>
            <w:hideMark/>
          </w:tcPr>
          <w:p w14:paraId="2C7BC8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23D658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70FD9FC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4CE85F9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09A77E0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799A43B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2E2451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426866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A365E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52C59C1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14:paraId="0202B7A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D4BBD6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DAE2CC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5109EC" w:rsidRPr="00593064" w14:paraId="550BCE42"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8C4019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w:t>
            </w:r>
          </w:p>
        </w:tc>
        <w:tc>
          <w:tcPr>
            <w:tcW w:w="1185" w:type="dxa"/>
            <w:tcBorders>
              <w:top w:val="nil"/>
              <w:left w:val="nil"/>
              <w:bottom w:val="single" w:sz="4" w:space="0" w:color="auto"/>
              <w:right w:val="nil"/>
            </w:tcBorders>
            <w:shd w:val="clear" w:color="000000" w:fill="FFFFFF"/>
            <w:vAlign w:val="center"/>
            <w:hideMark/>
          </w:tcPr>
          <w:p w14:paraId="627E31A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2</w:t>
            </w:r>
          </w:p>
        </w:tc>
        <w:tc>
          <w:tcPr>
            <w:tcW w:w="6970" w:type="dxa"/>
            <w:tcBorders>
              <w:top w:val="nil"/>
              <w:left w:val="nil"/>
              <w:bottom w:val="single" w:sz="4" w:space="0" w:color="auto"/>
              <w:right w:val="nil"/>
            </w:tcBorders>
            <w:shd w:val="clear" w:color="000000" w:fill="FFFFFF"/>
            <w:vAlign w:val="center"/>
            <w:hideMark/>
          </w:tcPr>
          <w:p w14:paraId="1E44DE0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Aire acondicionado</w:t>
            </w:r>
          </w:p>
        </w:tc>
        <w:tc>
          <w:tcPr>
            <w:tcW w:w="1082" w:type="dxa"/>
            <w:tcBorders>
              <w:top w:val="nil"/>
              <w:left w:val="nil"/>
              <w:bottom w:val="single" w:sz="4" w:space="0" w:color="auto"/>
              <w:right w:val="nil"/>
            </w:tcBorders>
            <w:shd w:val="clear" w:color="auto" w:fill="auto"/>
            <w:noWrap/>
            <w:vAlign w:val="center"/>
            <w:hideMark/>
          </w:tcPr>
          <w:p w14:paraId="5306185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2BDFC59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2AC67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6AFF3F6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5D3132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435D0DC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63E76E4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407F71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742BE9A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53AE82D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8</w:t>
            </w:r>
          </w:p>
        </w:tc>
        <w:tc>
          <w:tcPr>
            <w:tcW w:w="525" w:type="dxa"/>
            <w:tcBorders>
              <w:top w:val="nil"/>
              <w:left w:val="nil"/>
              <w:bottom w:val="single" w:sz="4" w:space="0" w:color="auto"/>
              <w:right w:val="nil"/>
            </w:tcBorders>
            <w:shd w:val="clear" w:color="auto" w:fill="auto"/>
            <w:noWrap/>
            <w:vAlign w:val="center"/>
            <w:hideMark/>
          </w:tcPr>
          <w:p w14:paraId="68DEDC6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8BA5B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04B55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5109EC" w:rsidRPr="00593064" w14:paraId="6D1DD49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0F4ACB1"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w:t>
            </w:r>
          </w:p>
        </w:tc>
        <w:tc>
          <w:tcPr>
            <w:tcW w:w="1185" w:type="dxa"/>
            <w:tcBorders>
              <w:top w:val="nil"/>
              <w:left w:val="nil"/>
              <w:bottom w:val="single" w:sz="4" w:space="0" w:color="auto"/>
              <w:right w:val="nil"/>
            </w:tcBorders>
            <w:shd w:val="clear" w:color="000000" w:fill="FFFFFF"/>
            <w:vAlign w:val="center"/>
            <w:hideMark/>
          </w:tcPr>
          <w:p w14:paraId="0591DFA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3</w:t>
            </w:r>
          </w:p>
        </w:tc>
        <w:tc>
          <w:tcPr>
            <w:tcW w:w="6970" w:type="dxa"/>
            <w:tcBorders>
              <w:top w:val="nil"/>
              <w:left w:val="nil"/>
              <w:bottom w:val="single" w:sz="4" w:space="0" w:color="auto"/>
              <w:right w:val="nil"/>
            </w:tcBorders>
            <w:shd w:val="clear" w:color="000000" w:fill="FFFFFF"/>
            <w:vAlign w:val="center"/>
            <w:hideMark/>
          </w:tcPr>
          <w:p w14:paraId="483E3CA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cableado estructurado</w:t>
            </w:r>
          </w:p>
        </w:tc>
        <w:tc>
          <w:tcPr>
            <w:tcW w:w="1082" w:type="dxa"/>
            <w:tcBorders>
              <w:top w:val="nil"/>
              <w:left w:val="nil"/>
              <w:bottom w:val="single" w:sz="4" w:space="0" w:color="auto"/>
              <w:right w:val="nil"/>
            </w:tcBorders>
            <w:shd w:val="clear" w:color="auto" w:fill="auto"/>
            <w:noWrap/>
            <w:vAlign w:val="center"/>
            <w:hideMark/>
          </w:tcPr>
          <w:p w14:paraId="16AA6A0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22B161D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A030E6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24D7A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61720F0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6FB717B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5E16C79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2AF2BCC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3D3FD8A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556692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33</w:t>
            </w:r>
          </w:p>
        </w:tc>
        <w:tc>
          <w:tcPr>
            <w:tcW w:w="525" w:type="dxa"/>
            <w:tcBorders>
              <w:top w:val="nil"/>
              <w:left w:val="nil"/>
              <w:bottom w:val="single" w:sz="4" w:space="0" w:color="auto"/>
              <w:right w:val="nil"/>
            </w:tcBorders>
            <w:shd w:val="clear" w:color="auto" w:fill="auto"/>
            <w:noWrap/>
            <w:vAlign w:val="center"/>
            <w:hideMark/>
          </w:tcPr>
          <w:p w14:paraId="5B055B1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7848A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2B88D9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5109EC" w:rsidRPr="00593064" w14:paraId="55E840A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C7292A8"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3.</w:t>
            </w:r>
          </w:p>
        </w:tc>
        <w:tc>
          <w:tcPr>
            <w:tcW w:w="1185" w:type="dxa"/>
            <w:tcBorders>
              <w:top w:val="nil"/>
              <w:left w:val="nil"/>
              <w:bottom w:val="single" w:sz="4" w:space="0" w:color="auto"/>
              <w:right w:val="nil"/>
            </w:tcBorders>
            <w:shd w:val="clear" w:color="000000" w:fill="FFFFFF"/>
            <w:vAlign w:val="center"/>
            <w:hideMark/>
          </w:tcPr>
          <w:p w14:paraId="4271082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4</w:t>
            </w:r>
          </w:p>
        </w:tc>
        <w:tc>
          <w:tcPr>
            <w:tcW w:w="6970" w:type="dxa"/>
            <w:tcBorders>
              <w:top w:val="nil"/>
              <w:left w:val="nil"/>
              <w:bottom w:val="single" w:sz="4" w:space="0" w:color="auto"/>
              <w:right w:val="nil"/>
            </w:tcBorders>
            <w:shd w:val="clear" w:color="000000" w:fill="FFFFFF"/>
            <w:vAlign w:val="center"/>
            <w:hideMark/>
          </w:tcPr>
          <w:p w14:paraId="05539BB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hidráulico</w:t>
            </w:r>
          </w:p>
        </w:tc>
        <w:tc>
          <w:tcPr>
            <w:tcW w:w="1082" w:type="dxa"/>
            <w:tcBorders>
              <w:top w:val="nil"/>
              <w:left w:val="nil"/>
              <w:bottom w:val="single" w:sz="4" w:space="0" w:color="auto"/>
              <w:right w:val="nil"/>
            </w:tcBorders>
            <w:shd w:val="clear" w:color="auto" w:fill="auto"/>
            <w:noWrap/>
            <w:vAlign w:val="center"/>
            <w:hideMark/>
          </w:tcPr>
          <w:p w14:paraId="738873A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54C9706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EEB36F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30A8064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14:paraId="3906CC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54D1059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14:paraId="71D168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0994526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1A2A8EB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6DB2C78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7</w:t>
            </w:r>
          </w:p>
        </w:tc>
        <w:tc>
          <w:tcPr>
            <w:tcW w:w="525" w:type="dxa"/>
            <w:tcBorders>
              <w:top w:val="nil"/>
              <w:left w:val="nil"/>
              <w:bottom w:val="single" w:sz="4" w:space="0" w:color="auto"/>
              <w:right w:val="nil"/>
            </w:tcBorders>
            <w:shd w:val="clear" w:color="auto" w:fill="auto"/>
            <w:noWrap/>
            <w:vAlign w:val="center"/>
            <w:hideMark/>
          </w:tcPr>
          <w:p w14:paraId="7E9D11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AB57A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F1AE5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5109EC" w:rsidRPr="00593064" w14:paraId="11633BB4"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A06425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4.</w:t>
            </w:r>
          </w:p>
        </w:tc>
        <w:tc>
          <w:tcPr>
            <w:tcW w:w="1185" w:type="dxa"/>
            <w:tcBorders>
              <w:top w:val="nil"/>
              <w:left w:val="nil"/>
              <w:bottom w:val="single" w:sz="4" w:space="0" w:color="auto"/>
              <w:right w:val="nil"/>
            </w:tcBorders>
            <w:shd w:val="clear" w:color="000000" w:fill="FFFFFF"/>
            <w:vAlign w:val="center"/>
            <w:hideMark/>
          </w:tcPr>
          <w:p w14:paraId="6D2B78A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5</w:t>
            </w:r>
          </w:p>
        </w:tc>
        <w:tc>
          <w:tcPr>
            <w:tcW w:w="6970" w:type="dxa"/>
            <w:tcBorders>
              <w:top w:val="nil"/>
              <w:left w:val="nil"/>
              <w:bottom w:val="single" w:sz="4" w:space="0" w:color="auto"/>
              <w:right w:val="nil"/>
            </w:tcBorders>
            <w:shd w:val="clear" w:color="000000" w:fill="FFFFFF"/>
            <w:vAlign w:val="center"/>
            <w:hideMark/>
          </w:tcPr>
          <w:p w14:paraId="37C0FE0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contra incendios</w:t>
            </w:r>
          </w:p>
        </w:tc>
        <w:tc>
          <w:tcPr>
            <w:tcW w:w="1082" w:type="dxa"/>
            <w:tcBorders>
              <w:top w:val="nil"/>
              <w:left w:val="nil"/>
              <w:bottom w:val="single" w:sz="4" w:space="0" w:color="auto"/>
              <w:right w:val="nil"/>
            </w:tcBorders>
            <w:shd w:val="clear" w:color="auto" w:fill="auto"/>
            <w:noWrap/>
            <w:vAlign w:val="center"/>
            <w:hideMark/>
          </w:tcPr>
          <w:p w14:paraId="01DE3E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46111D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9B7D95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3D1A919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3F50084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C5B3F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53A0D17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5B8FCD4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6C295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61E0BEC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14:paraId="0603A85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555D04F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C9453E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5109EC" w:rsidRPr="00593064" w14:paraId="23C16B8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6F63532"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1185" w:type="dxa"/>
            <w:tcBorders>
              <w:top w:val="nil"/>
              <w:left w:val="nil"/>
              <w:bottom w:val="single" w:sz="4" w:space="0" w:color="auto"/>
              <w:right w:val="nil"/>
            </w:tcBorders>
            <w:shd w:val="clear" w:color="000000" w:fill="FFFFFF"/>
            <w:vAlign w:val="center"/>
            <w:hideMark/>
          </w:tcPr>
          <w:p w14:paraId="4E63799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6</w:t>
            </w:r>
          </w:p>
        </w:tc>
        <w:tc>
          <w:tcPr>
            <w:tcW w:w="6970" w:type="dxa"/>
            <w:tcBorders>
              <w:top w:val="nil"/>
              <w:left w:val="nil"/>
              <w:bottom w:val="single" w:sz="4" w:space="0" w:color="auto"/>
              <w:right w:val="nil"/>
            </w:tcBorders>
            <w:shd w:val="clear" w:color="000000" w:fill="FFFFFF"/>
            <w:vAlign w:val="center"/>
            <w:hideMark/>
          </w:tcPr>
          <w:p w14:paraId="593D233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circuito cerrado de TV</w:t>
            </w:r>
          </w:p>
        </w:tc>
        <w:tc>
          <w:tcPr>
            <w:tcW w:w="1082" w:type="dxa"/>
            <w:tcBorders>
              <w:top w:val="nil"/>
              <w:left w:val="nil"/>
              <w:bottom w:val="single" w:sz="4" w:space="0" w:color="auto"/>
              <w:right w:val="nil"/>
            </w:tcBorders>
            <w:shd w:val="clear" w:color="auto" w:fill="auto"/>
            <w:noWrap/>
            <w:vAlign w:val="center"/>
            <w:hideMark/>
          </w:tcPr>
          <w:p w14:paraId="197D1B7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F93BBA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1931FE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543BD5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66C48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32B02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3413B8C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3A3F6F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744651A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48B81BB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14:paraId="5A0BE2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4EC94E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319E70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5109EC" w:rsidRPr="00593064" w14:paraId="5F08013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E464440"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6.</w:t>
            </w:r>
          </w:p>
        </w:tc>
        <w:tc>
          <w:tcPr>
            <w:tcW w:w="1185" w:type="dxa"/>
            <w:tcBorders>
              <w:top w:val="nil"/>
              <w:left w:val="nil"/>
              <w:bottom w:val="single" w:sz="4" w:space="0" w:color="auto"/>
              <w:right w:val="nil"/>
            </w:tcBorders>
            <w:shd w:val="clear" w:color="000000" w:fill="FFFFFF"/>
            <w:vAlign w:val="center"/>
            <w:hideMark/>
          </w:tcPr>
          <w:p w14:paraId="78B525E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7</w:t>
            </w:r>
          </w:p>
        </w:tc>
        <w:tc>
          <w:tcPr>
            <w:tcW w:w="6970" w:type="dxa"/>
            <w:tcBorders>
              <w:top w:val="nil"/>
              <w:left w:val="nil"/>
              <w:bottom w:val="single" w:sz="4" w:space="0" w:color="auto"/>
              <w:right w:val="nil"/>
            </w:tcBorders>
            <w:shd w:val="clear" w:color="000000" w:fill="FFFFFF"/>
            <w:vAlign w:val="center"/>
            <w:hideMark/>
          </w:tcPr>
          <w:p w14:paraId="587C539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Iluminación</w:t>
            </w:r>
          </w:p>
        </w:tc>
        <w:tc>
          <w:tcPr>
            <w:tcW w:w="1082" w:type="dxa"/>
            <w:tcBorders>
              <w:top w:val="nil"/>
              <w:left w:val="nil"/>
              <w:bottom w:val="single" w:sz="4" w:space="0" w:color="auto"/>
              <w:right w:val="nil"/>
            </w:tcBorders>
            <w:shd w:val="clear" w:color="auto" w:fill="auto"/>
            <w:noWrap/>
            <w:vAlign w:val="center"/>
            <w:hideMark/>
          </w:tcPr>
          <w:p w14:paraId="34A033C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00F03F2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1BB3826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509F5F7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0D1E7C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658A3E8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38E0D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7BBADB2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33" w:type="dxa"/>
            <w:tcBorders>
              <w:top w:val="nil"/>
              <w:left w:val="nil"/>
              <w:bottom w:val="single" w:sz="4" w:space="0" w:color="auto"/>
              <w:right w:val="nil"/>
            </w:tcBorders>
            <w:shd w:val="clear" w:color="auto" w:fill="auto"/>
            <w:noWrap/>
            <w:vAlign w:val="center"/>
            <w:hideMark/>
          </w:tcPr>
          <w:p w14:paraId="4A755A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65" w:type="dxa"/>
            <w:tcBorders>
              <w:top w:val="nil"/>
              <w:left w:val="nil"/>
              <w:bottom w:val="single" w:sz="4" w:space="0" w:color="auto"/>
              <w:right w:val="nil"/>
            </w:tcBorders>
            <w:shd w:val="clear" w:color="auto" w:fill="auto"/>
            <w:noWrap/>
            <w:vAlign w:val="center"/>
            <w:hideMark/>
          </w:tcPr>
          <w:p w14:paraId="1319098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2</w:t>
            </w:r>
          </w:p>
        </w:tc>
        <w:tc>
          <w:tcPr>
            <w:tcW w:w="525" w:type="dxa"/>
            <w:tcBorders>
              <w:top w:val="nil"/>
              <w:left w:val="nil"/>
              <w:bottom w:val="single" w:sz="4" w:space="0" w:color="auto"/>
              <w:right w:val="nil"/>
            </w:tcBorders>
            <w:shd w:val="clear" w:color="auto" w:fill="auto"/>
            <w:noWrap/>
            <w:vAlign w:val="center"/>
            <w:hideMark/>
          </w:tcPr>
          <w:p w14:paraId="428FC5D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0A62A6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B605C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5</w:t>
            </w:r>
          </w:p>
        </w:tc>
      </w:tr>
      <w:tr w:rsidR="005109EC" w:rsidRPr="00593064" w14:paraId="0498359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122E8ED"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w:t>
            </w:r>
          </w:p>
        </w:tc>
        <w:tc>
          <w:tcPr>
            <w:tcW w:w="1185" w:type="dxa"/>
            <w:tcBorders>
              <w:top w:val="nil"/>
              <w:left w:val="nil"/>
              <w:bottom w:val="single" w:sz="4" w:space="0" w:color="auto"/>
              <w:right w:val="nil"/>
            </w:tcBorders>
            <w:shd w:val="clear" w:color="000000" w:fill="FFFFFF"/>
            <w:vAlign w:val="center"/>
            <w:hideMark/>
          </w:tcPr>
          <w:p w14:paraId="434EBF6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1.2.5.8</w:t>
            </w:r>
          </w:p>
        </w:tc>
        <w:tc>
          <w:tcPr>
            <w:tcW w:w="6970" w:type="dxa"/>
            <w:tcBorders>
              <w:top w:val="nil"/>
              <w:left w:val="nil"/>
              <w:bottom w:val="single" w:sz="4" w:space="0" w:color="auto"/>
              <w:right w:val="nil"/>
            </w:tcBorders>
            <w:shd w:val="clear" w:color="000000" w:fill="FFFFFF"/>
            <w:vAlign w:val="center"/>
            <w:hideMark/>
          </w:tcPr>
          <w:p w14:paraId="3F120DE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álisis del sistema de telecomunicaciones</w:t>
            </w:r>
          </w:p>
        </w:tc>
        <w:tc>
          <w:tcPr>
            <w:tcW w:w="1082" w:type="dxa"/>
            <w:tcBorders>
              <w:top w:val="nil"/>
              <w:left w:val="nil"/>
              <w:bottom w:val="single" w:sz="4" w:space="0" w:color="auto"/>
              <w:right w:val="nil"/>
            </w:tcBorders>
            <w:shd w:val="clear" w:color="auto" w:fill="auto"/>
            <w:noWrap/>
            <w:vAlign w:val="center"/>
            <w:hideMark/>
          </w:tcPr>
          <w:p w14:paraId="32ABA9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7E847E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3BEB611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14:paraId="4FF8B07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1296511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2BB0EDD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3DA123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69E843D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0E80A34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14:paraId="78045F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14:paraId="5ABFD0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0BA39A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E7B8B3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2</w:t>
            </w:r>
          </w:p>
        </w:tc>
      </w:tr>
      <w:tr w:rsidR="005109EC" w:rsidRPr="00593064" w14:paraId="4DCBD918" w14:textId="77777777" w:rsidTr="00804DFC">
        <w:trPr>
          <w:trHeight w:val="225"/>
          <w:jc w:val="center"/>
        </w:trPr>
        <w:tc>
          <w:tcPr>
            <w:tcW w:w="525" w:type="dxa"/>
            <w:tcBorders>
              <w:top w:val="nil"/>
              <w:left w:val="nil"/>
              <w:bottom w:val="single" w:sz="4" w:space="0" w:color="auto"/>
              <w:right w:val="nil"/>
            </w:tcBorders>
            <w:shd w:val="clear" w:color="000000" w:fill="595959"/>
            <w:vAlign w:val="center"/>
            <w:hideMark/>
          </w:tcPr>
          <w:p w14:paraId="5E4BAFD3" w14:textId="77777777" w:rsidR="005109EC" w:rsidRPr="00593064" w:rsidRDefault="005109EC" w:rsidP="005109EC">
            <w:pPr>
              <w:spacing w:line="240" w:lineRule="auto"/>
              <w:ind w:firstLine="0"/>
              <w:jc w:val="center"/>
              <w:rPr>
                <w:rFonts w:eastAsia="Times New Roman"/>
                <w:b/>
                <w:bCs/>
                <w:color w:val="FFFFFF"/>
                <w:sz w:val="22"/>
                <w:lang w:eastAsia="es-ES_tradnl"/>
              </w:rPr>
            </w:pPr>
            <w:r w:rsidRPr="00593064">
              <w:rPr>
                <w:rFonts w:eastAsia="Times New Roman"/>
                <w:b/>
                <w:bCs/>
                <w:color w:val="FFFFFF"/>
                <w:sz w:val="22"/>
                <w:lang w:eastAsia="es-ES_tradnl"/>
              </w:rPr>
              <w:t>68.</w:t>
            </w:r>
          </w:p>
        </w:tc>
        <w:tc>
          <w:tcPr>
            <w:tcW w:w="1185" w:type="dxa"/>
            <w:tcBorders>
              <w:top w:val="nil"/>
              <w:left w:val="nil"/>
              <w:bottom w:val="single" w:sz="4" w:space="0" w:color="auto"/>
              <w:right w:val="nil"/>
            </w:tcBorders>
            <w:shd w:val="clear" w:color="000000" w:fill="595959"/>
            <w:vAlign w:val="center"/>
            <w:hideMark/>
          </w:tcPr>
          <w:p w14:paraId="18A51BAE" w14:textId="77777777" w:rsidR="005109EC" w:rsidRPr="00593064" w:rsidRDefault="005109EC" w:rsidP="005109EC">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1.2</w:t>
            </w:r>
          </w:p>
        </w:tc>
        <w:tc>
          <w:tcPr>
            <w:tcW w:w="6970" w:type="dxa"/>
            <w:tcBorders>
              <w:top w:val="nil"/>
              <w:left w:val="nil"/>
              <w:bottom w:val="single" w:sz="4" w:space="0" w:color="auto"/>
              <w:right w:val="nil"/>
            </w:tcBorders>
            <w:shd w:val="clear" w:color="000000" w:fill="595959"/>
            <w:vAlign w:val="center"/>
            <w:hideMark/>
          </w:tcPr>
          <w:p w14:paraId="11239684" w14:textId="77777777" w:rsidR="005109EC" w:rsidRPr="00593064" w:rsidRDefault="005109EC" w:rsidP="005109EC">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 xml:space="preserve">   DISEÑO</w:t>
            </w:r>
          </w:p>
        </w:tc>
        <w:tc>
          <w:tcPr>
            <w:tcW w:w="1082" w:type="dxa"/>
            <w:tcBorders>
              <w:top w:val="nil"/>
              <w:left w:val="nil"/>
              <w:bottom w:val="single" w:sz="4" w:space="0" w:color="auto"/>
              <w:right w:val="nil"/>
            </w:tcBorders>
            <w:shd w:val="clear" w:color="000000" w:fill="595959"/>
            <w:noWrap/>
            <w:vAlign w:val="center"/>
            <w:hideMark/>
          </w:tcPr>
          <w:p w14:paraId="1D51F130"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1</w:t>
            </w:r>
          </w:p>
        </w:tc>
        <w:tc>
          <w:tcPr>
            <w:tcW w:w="996" w:type="dxa"/>
            <w:tcBorders>
              <w:top w:val="nil"/>
              <w:left w:val="nil"/>
              <w:bottom w:val="single" w:sz="4" w:space="0" w:color="auto"/>
              <w:right w:val="nil"/>
            </w:tcBorders>
            <w:shd w:val="clear" w:color="000000" w:fill="595959"/>
            <w:noWrap/>
            <w:vAlign w:val="center"/>
            <w:hideMark/>
          </w:tcPr>
          <w:p w14:paraId="6B9E90DB"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2</w:t>
            </w:r>
          </w:p>
        </w:tc>
        <w:tc>
          <w:tcPr>
            <w:tcW w:w="1033" w:type="dxa"/>
            <w:tcBorders>
              <w:top w:val="nil"/>
              <w:left w:val="nil"/>
              <w:bottom w:val="single" w:sz="4" w:space="0" w:color="auto"/>
              <w:right w:val="nil"/>
            </w:tcBorders>
            <w:shd w:val="clear" w:color="000000" w:fill="595959"/>
            <w:noWrap/>
            <w:vAlign w:val="center"/>
            <w:hideMark/>
          </w:tcPr>
          <w:p w14:paraId="3D281A45"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4</w:t>
            </w:r>
          </w:p>
        </w:tc>
        <w:tc>
          <w:tcPr>
            <w:tcW w:w="1082" w:type="dxa"/>
            <w:tcBorders>
              <w:top w:val="nil"/>
              <w:left w:val="nil"/>
              <w:bottom w:val="single" w:sz="4" w:space="0" w:color="auto"/>
              <w:right w:val="nil"/>
            </w:tcBorders>
            <w:shd w:val="clear" w:color="000000" w:fill="595959"/>
            <w:noWrap/>
            <w:vAlign w:val="center"/>
            <w:hideMark/>
          </w:tcPr>
          <w:p w14:paraId="46849485"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28</w:t>
            </w:r>
          </w:p>
        </w:tc>
        <w:tc>
          <w:tcPr>
            <w:tcW w:w="996" w:type="dxa"/>
            <w:tcBorders>
              <w:top w:val="nil"/>
              <w:left w:val="nil"/>
              <w:bottom w:val="single" w:sz="4" w:space="0" w:color="auto"/>
              <w:right w:val="nil"/>
            </w:tcBorders>
            <w:shd w:val="clear" w:color="000000" w:fill="595959"/>
            <w:noWrap/>
            <w:vAlign w:val="center"/>
            <w:hideMark/>
          </w:tcPr>
          <w:p w14:paraId="674288C8"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0</w:t>
            </w:r>
          </w:p>
        </w:tc>
        <w:tc>
          <w:tcPr>
            <w:tcW w:w="1033" w:type="dxa"/>
            <w:tcBorders>
              <w:top w:val="nil"/>
              <w:left w:val="nil"/>
              <w:bottom w:val="single" w:sz="4" w:space="0" w:color="auto"/>
              <w:right w:val="nil"/>
            </w:tcBorders>
            <w:shd w:val="clear" w:color="000000" w:fill="595959"/>
            <w:noWrap/>
            <w:vAlign w:val="center"/>
            <w:hideMark/>
          </w:tcPr>
          <w:p w14:paraId="7E865205"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1</w:t>
            </w:r>
          </w:p>
        </w:tc>
        <w:tc>
          <w:tcPr>
            <w:tcW w:w="1082" w:type="dxa"/>
            <w:tcBorders>
              <w:top w:val="nil"/>
              <w:left w:val="nil"/>
              <w:bottom w:val="single" w:sz="4" w:space="0" w:color="auto"/>
              <w:right w:val="nil"/>
            </w:tcBorders>
            <w:shd w:val="clear" w:color="000000" w:fill="595959"/>
            <w:noWrap/>
            <w:vAlign w:val="center"/>
            <w:hideMark/>
          </w:tcPr>
          <w:p w14:paraId="02058334"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29,5</w:t>
            </w:r>
          </w:p>
        </w:tc>
        <w:tc>
          <w:tcPr>
            <w:tcW w:w="996" w:type="dxa"/>
            <w:tcBorders>
              <w:top w:val="nil"/>
              <w:left w:val="nil"/>
              <w:bottom w:val="single" w:sz="4" w:space="0" w:color="auto"/>
              <w:right w:val="nil"/>
            </w:tcBorders>
            <w:shd w:val="clear" w:color="000000" w:fill="595959"/>
            <w:noWrap/>
            <w:vAlign w:val="center"/>
            <w:hideMark/>
          </w:tcPr>
          <w:p w14:paraId="28871F42"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1</w:t>
            </w:r>
          </w:p>
        </w:tc>
        <w:tc>
          <w:tcPr>
            <w:tcW w:w="1033" w:type="dxa"/>
            <w:tcBorders>
              <w:top w:val="nil"/>
              <w:left w:val="nil"/>
              <w:bottom w:val="single" w:sz="4" w:space="0" w:color="auto"/>
              <w:right w:val="nil"/>
            </w:tcBorders>
            <w:shd w:val="clear" w:color="000000" w:fill="595959"/>
            <w:noWrap/>
            <w:vAlign w:val="center"/>
            <w:hideMark/>
          </w:tcPr>
          <w:p w14:paraId="62C6F7C0"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2,5</w:t>
            </w:r>
          </w:p>
        </w:tc>
        <w:tc>
          <w:tcPr>
            <w:tcW w:w="965" w:type="dxa"/>
            <w:tcBorders>
              <w:top w:val="nil"/>
              <w:left w:val="nil"/>
              <w:bottom w:val="single" w:sz="4" w:space="0" w:color="auto"/>
              <w:right w:val="nil"/>
            </w:tcBorders>
            <w:shd w:val="clear" w:color="000000" w:fill="595959"/>
            <w:noWrap/>
            <w:vAlign w:val="center"/>
            <w:hideMark/>
          </w:tcPr>
          <w:p w14:paraId="061B6A41"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731,00</w:t>
            </w:r>
          </w:p>
        </w:tc>
        <w:tc>
          <w:tcPr>
            <w:tcW w:w="525" w:type="dxa"/>
            <w:tcBorders>
              <w:top w:val="nil"/>
              <w:left w:val="nil"/>
              <w:bottom w:val="single" w:sz="4" w:space="0" w:color="auto"/>
              <w:right w:val="nil"/>
            </w:tcBorders>
            <w:shd w:val="clear" w:color="000000" w:fill="595959"/>
            <w:noWrap/>
            <w:vAlign w:val="center"/>
            <w:hideMark/>
          </w:tcPr>
          <w:p w14:paraId="64C7E97F"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14:paraId="64559B94"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14:paraId="433E72ED" w14:textId="77777777" w:rsidR="005109EC" w:rsidRPr="00593064" w:rsidRDefault="005109EC" w:rsidP="00804DFC">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18</w:t>
            </w:r>
          </w:p>
        </w:tc>
      </w:tr>
      <w:tr w:rsidR="005109EC" w:rsidRPr="00593064" w14:paraId="6F1CE078"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2054563F"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69.</w:t>
            </w:r>
          </w:p>
        </w:tc>
        <w:tc>
          <w:tcPr>
            <w:tcW w:w="1185" w:type="dxa"/>
            <w:tcBorders>
              <w:top w:val="nil"/>
              <w:left w:val="nil"/>
              <w:bottom w:val="single" w:sz="4" w:space="0" w:color="auto"/>
              <w:right w:val="nil"/>
            </w:tcBorders>
            <w:shd w:val="clear" w:color="000000" w:fill="808080"/>
            <w:vAlign w:val="center"/>
            <w:hideMark/>
          </w:tcPr>
          <w:p w14:paraId="5E7D7146"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1</w:t>
            </w:r>
          </w:p>
        </w:tc>
        <w:tc>
          <w:tcPr>
            <w:tcW w:w="6970" w:type="dxa"/>
            <w:tcBorders>
              <w:top w:val="nil"/>
              <w:left w:val="nil"/>
              <w:bottom w:val="single" w:sz="4" w:space="0" w:color="auto"/>
              <w:right w:val="nil"/>
            </w:tcBorders>
            <w:shd w:val="clear" w:color="000000" w:fill="808080"/>
            <w:vAlign w:val="center"/>
            <w:hideMark/>
          </w:tcPr>
          <w:p w14:paraId="0D6F61B9"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14:paraId="0504C1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12</w:t>
            </w:r>
          </w:p>
        </w:tc>
        <w:tc>
          <w:tcPr>
            <w:tcW w:w="996" w:type="dxa"/>
            <w:tcBorders>
              <w:top w:val="nil"/>
              <w:left w:val="nil"/>
              <w:bottom w:val="single" w:sz="4" w:space="0" w:color="auto"/>
              <w:right w:val="nil"/>
            </w:tcBorders>
            <w:shd w:val="clear" w:color="000000" w:fill="808080"/>
            <w:noWrap/>
            <w:vAlign w:val="center"/>
            <w:hideMark/>
          </w:tcPr>
          <w:p w14:paraId="227227C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7,12</w:t>
            </w:r>
          </w:p>
        </w:tc>
        <w:tc>
          <w:tcPr>
            <w:tcW w:w="1033" w:type="dxa"/>
            <w:tcBorders>
              <w:top w:val="nil"/>
              <w:left w:val="nil"/>
              <w:bottom w:val="single" w:sz="4" w:space="0" w:color="auto"/>
              <w:right w:val="nil"/>
            </w:tcBorders>
            <w:shd w:val="clear" w:color="000000" w:fill="808080"/>
            <w:noWrap/>
            <w:vAlign w:val="center"/>
            <w:hideMark/>
          </w:tcPr>
          <w:p w14:paraId="106C72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14:paraId="2B60537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7,12</w:t>
            </w:r>
          </w:p>
        </w:tc>
        <w:tc>
          <w:tcPr>
            <w:tcW w:w="996" w:type="dxa"/>
            <w:tcBorders>
              <w:top w:val="nil"/>
              <w:left w:val="nil"/>
              <w:bottom w:val="single" w:sz="4" w:space="0" w:color="auto"/>
              <w:right w:val="nil"/>
            </w:tcBorders>
            <w:shd w:val="clear" w:color="000000" w:fill="808080"/>
            <w:noWrap/>
            <w:vAlign w:val="center"/>
            <w:hideMark/>
          </w:tcPr>
          <w:p w14:paraId="296F92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8,12</w:t>
            </w:r>
          </w:p>
        </w:tc>
        <w:tc>
          <w:tcPr>
            <w:tcW w:w="1033" w:type="dxa"/>
            <w:tcBorders>
              <w:top w:val="nil"/>
              <w:left w:val="nil"/>
              <w:bottom w:val="single" w:sz="4" w:space="0" w:color="auto"/>
              <w:right w:val="nil"/>
            </w:tcBorders>
            <w:shd w:val="clear" w:color="000000" w:fill="808080"/>
            <w:noWrap/>
            <w:vAlign w:val="center"/>
            <w:hideMark/>
          </w:tcPr>
          <w:p w14:paraId="38435DB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9,12</w:t>
            </w:r>
          </w:p>
        </w:tc>
        <w:tc>
          <w:tcPr>
            <w:tcW w:w="1082" w:type="dxa"/>
            <w:tcBorders>
              <w:top w:val="nil"/>
              <w:left w:val="nil"/>
              <w:bottom w:val="single" w:sz="4" w:space="0" w:color="auto"/>
              <w:right w:val="nil"/>
            </w:tcBorders>
            <w:shd w:val="clear" w:color="000000" w:fill="808080"/>
            <w:noWrap/>
            <w:vAlign w:val="center"/>
            <w:hideMark/>
          </w:tcPr>
          <w:p w14:paraId="0B6FBA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6,12</w:t>
            </w:r>
          </w:p>
        </w:tc>
        <w:tc>
          <w:tcPr>
            <w:tcW w:w="996" w:type="dxa"/>
            <w:tcBorders>
              <w:top w:val="nil"/>
              <w:left w:val="nil"/>
              <w:bottom w:val="single" w:sz="4" w:space="0" w:color="auto"/>
              <w:right w:val="nil"/>
            </w:tcBorders>
            <w:shd w:val="clear" w:color="000000" w:fill="808080"/>
            <w:noWrap/>
            <w:vAlign w:val="center"/>
            <w:hideMark/>
          </w:tcPr>
          <w:p w14:paraId="585986B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7,62</w:t>
            </w:r>
          </w:p>
        </w:tc>
        <w:tc>
          <w:tcPr>
            <w:tcW w:w="1033" w:type="dxa"/>
            <w:tcBorders>
              <w:top w:val="nil"/>
              <w:left w:val="nil"/>
              <w:bottom w:val="single" w:sz="4" w:space="0" w:color="auto"/>
              <w:right w:val="nil"/>
            </w:tcBorders>
            <w:shd w:val="clear" w:color="000000" w:fill="808080"/>
            <w:noWrap/>
            <w:vAlign w:val="center"/>
            <w:hideMark/>
          </w:tcPr>
          <w:p w14:paraId="7D911A3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9,12</w:t>
            </w:r>
          </w:p>
        </w:tc>
        <w:tc>
          <w:tcPr>
            <w:tcW w:w="965" w:type="dxa"/>
            <w:tcBorders>
              <w:top w:val="nil"/>
              <w:left w:val="nil"/>
              <w:bottom w:val="single" w:sz="4" w:space="0" w:color="auto"/>
              <w:right w:val="nil"/>
            </w:tcBorders>
            <w:shd w:val="clear" w:color="000000" w:fill="808080"/>
            <w:noWrap/>
            <w:vAlign w:val="center"/>
            <w:hideMark/>
          </w:tcPr>
          <w:p w14:paraId="42A717E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7,62</w:t>
            </w:r>
          </w:p>
        </w:tc>
        <w:tc>
          <w:tcPr>
            <w:tcW w:w="525" w:type="dxa"/>
            <w:tcBorders>
              <w:top w:val="nil"/>
              <w:left w:val="nil"/>
              <w:bottom w:val="single" w:sz="4" w:space="0" w:color="auto"/>
              <w:right w:val="nil"/>
            </w:tcBorders>
            <w:shd w:val="clear" w:color="000000" w:fill="808080"/>
            <w:noWrap/>
            <w:vAlign w:val="center"/>
            <w:hideMark/>
          </w:tcPr>
          <w:p w14:paraId="1F4DD39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07BBF2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505F32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6</w:t>
            </w:r>
          </w:p>
        </w:tc>
      </w:tr>
      <w:tr w:rsidR="005109EC" w:rsidRPr="00593064" w14:paraId="55E94F5B"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1DC59FF"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70.</w:t>
            </w:r>
          </w:p>
        </w:tc>
        <w:tc>
          <w:tcPr>
            <w:tcW w:w="1185" w:type="dxa"/>
            <w:tcBorders>
              <w:top w:val="nil"/>
              <w:left w:val="nil"/>
              <w:bottom w:val="single" w:sz="4" w:space="0" w:color="auto"/>
              <w:right w:val="nil"/>
            </w:tcBorders>
            <w:shd w:val="clear" w:color="000000" w:fill="BFBFBF"/>
            <w:vAlign w:val="center"/>
            <w:hideMark/>
          </w:tcPr>
          <w:p w14:paraId="3D7575F6"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1.1</w:t>
            </w:r>
          </w:p>
        </w:tc>
        <w:tc>
          <w:tcPr>
            <w:tcW w:w="6970" w:type="dxa"/>
            <w:tcBorders>
              <w:top w:val="nil"/>
              <w:left w:val="nil"/>
              <w:bottom w:val="single" w:sz="4" w:space="0" w:color="auto"/>
              <w:right w:val="nil"/>
            </w:tcBorders>
            <w:shd w:val="clear" w:color="000000" w:fill="BFBFBF"/>
            <w:vAlign w:val="center"/>
            <w:hideMark/>
          </w:tcPr>
          <w:p w14:paraId="5E3B2E8A"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otecnia</w:t>
            </w:r>
          </w:p>
        </w:tc>
        <w:tc>
          <w:tcPr>
            <w:tcW w:w="1082" w:type="dxa"/>
            <w:tcBorders>
              <w:top w:val="nil"/>
              <w:left w:val="nil"/>
              <w:bottom w:val="single" w:sz="4" w:space="0" w:color="auto"/>
              <w:right w:val="nil"/>
            </w:tcBorders>
            <w:shd w:val="clear" w:color="000000" w:fill="BFBFBF"/>
            <w:noWrap/>
            <w:vAlign w:val="center"/>
            <w:hideMark/>
          </w:tcPr>
          <w:p w14:paraId="1F754B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14:paraId="71E2739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14:paraId="177952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14:paraId="245DFE7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14:paraId="44F713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14:paraId="55A12B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w:t>
            </w:r>
          </w:p>
        </w:tc>
        <w:tc>
          <w:tcPr>
            <w:tcW w:w="1082" w:type="dxa"/>
            <w:tcBorders>
              <w:top w:val="nil"/>
              <w:left w:val="nil"/>
              <w:bottom w:val="single" w:sz="4" w:space="0" w:color="auto"/>
              <w:right w:val="nil"/>
            </w:tcBorders>
            <w:shd w:val="clear" w:color="000000" w:fill="BFBFBF"/>
            <w:noWrap/>
            <w:vAlign w:val="center"/>
            <w:hideMark/>
          </w:tcPr>
          <w:p w14:paraId="230A51E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w:t>
            </w:r>
          </w:p>
        </w:tc>
        <w:tc>
          <w:tcPr>
            <w:tcW w:w="996" w:type="dxa"/>
            <w:tcBorders>
              <w:top w:val="nil"/>
              <w:left w:val="nil"/>
              <w:bottom w:val="single" w:sz="4" w:space="0" w:color="auto"/>
              <w:right w:val="nil"/>
            </w:tcBorders>
            <w:shd w:val="clear" w:color="000000" w:fill="BFBFBF"/>
            <w:noWrap/>
            <w:vAlign w:val="center"/>
            <w:hideMark/>
          </w:tcPr>
          <w:p w14:paraId="5DF3E1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14:paraId="701378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14:paraId="35F48D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58</w:t>
            </w:r>
          </w:p>
        </w:tc>
        <w:tc>
          <w:tcPr>
            <w:tcW w:w="525" w:type="dxa"/>
            <w:tcBorders>
              <w:top w:val="nil"/>
              <w:left w:val="nil"/>
              <w:bottom w:val="single" w:sz="4" w:space="0" w:color="auto"/>
              <w:right w:val="nil"/>
            </w:tcBorders>
            <w:shd w:val="clear" w:color="000000" w:fill="BFBFBF"/>
            <w:noWrap/>
            <w:vAlign w:val="center"/>
            <w:hideMark/>
          </w:tcPr>
          <w:p w14:paraId="01F6051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62DC8C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57B4A9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r>
      <w:tr w:rsidR="005109EC" w:rsidRPr="00593064" w14:paraId="7D09A1BC"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296415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1185" w:type="dxa"/>
            <w:tcBorders>
              <w:top w:val="nil"/>
              <w:left w:val="nil"/>
              <w:bottom w:val="single" w:sz="4" w:space="0" w:color="auto"/>
              <w:right w:val="nil"/>
            </w:tcBorders>
            <w:shd w:val="clear" w:color="000000" w:fill="FFFFFF"/>
            <w:vAlign w:val="center"/>
            <w:hideMark/>
          </w:tcPr>
          <w:p w14:paraId="09561E1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1.1</w:t>
            </w:r>
          </w:p>
        </w:tc>
        <w:tc>
          <w:tcPr>
            <w:tcW w:w="6970" w:type="dxa"/>
            <w:tcBorders>
              <w:top w:val="nil"/>
              <w:left w:val="nil"/>
              <w:bottom w:val="single" w:sz="4" w:space="0" w:color="auto"/>
              <w:right w:val="nil"/>
            </w:tcBorders>
            <w:shd w:val="clear" w:color="000000" w:fill="FFFFFF"/>
            <w:vAlign w:val="center"/>
            <w:hideMark/>
          </w:tcPr>
          <w:p w14:paraId="47CD570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udios de suelos</w:t>
            </w:r>
          </w:p>
        </w:tc>
        <w:tc>
          <w:tcPr>
            <w:tcW w:w="1082" w:type="dxa"/>
            <w:tcBorders>
              <w:top w:val="nil"/>
              <w:left w:val="nil"/>
              <w:bottom w:val="single" w:sz="4" w:space="0" w:color="auto"/>
              <w:right w:val="nil"/>
            </w:tcBorders>
            <w:shd w:val="clear" w:color="auto" w:fill="auto"/>
            <w:noWrap/>
            <w:vAlign w:val="center"/>
            <w:hideMark/>
          </w:tcPr>
          <w:p w14:paraId="2B91BA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10A162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A466A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1A6A51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7BB4BB4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F80DB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6D630FB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C600A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5B76EA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7C1DB69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14:paraId="1AF1CA0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8E0DB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541EC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5109EC" w:rsidRPr="00593064" w14:paraId="60484F4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58EA29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185" w:type="dxa"/>
            <w:tcBorders>
              <w:top w:val="nil"/>
              <w:left w:val="nil"/>
              <w:bottom w:val="single" w:sz="4" w:space="0" w:color="auto"/>
              <w:right w:val="nil"/>
            </w:tcBorders>
            <w:shd w:val="clear" w:color="000000" w:fill="FFFFFF"/>
            <w:vAlign w:val="center"/>
            <w:hideMark/>
          </w:tcPr>
          <w:p w14:paraId="7C00F12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1.2</w:t>
            </w:r>
          </w:p>
        </w:tc>
        <w:tc>
          <w:tcPr>
            <w:tcW w:w="6970" w:type="dxa"/>
            <w:tcBorders>
              <w:top w:val="nil"/>
              <w:left w:val="nil"/>
              <w:bottom w:val="single" w:sz="4" w:space="0" w:color="auto"/>
              <w:right w:val="nil"/>
            </w:tcBorders>
            <w:shd w:val="clear" w:color="000000" w:fill="FFFFFF"/>
            <w:vAlign w:val="center"/>
            <w:hideMark/>
          </w:tcPr>
          <w:p w14:paraId="4B2FF46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 para el descapote a máquina</w:t>
            </w:r>
          </w:p>
        </w:tc>
        <w:tc>
          <w:tcPr>
            <w:tcW w:w="1082" w:type="dxa"/>
            <w:tcBorders>
              <w:top w:val="nil"/>
              <w:left w:val="nil"/>
              <w:bottom w:val="single" w:sz="4" w:space="0" w:color="auto"/>
              <w:right w:val="nil"/>
            </w:tcBorders>
            <w:shd w:val="clear" w:color="auto" w:fill="auto"/>
            <w:noWrap/>
            <w:vAlign w:val="center"/>
            <w:hideMark/>
          </w:tcPr>
          <w:p w14:paraId="09BF024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FC764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F5C669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6D7F2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156F2A4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4B5E26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0BB3F8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A808A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5047E7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1964B2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2DCE9A9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A0CA6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26B0FC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39D684D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11653C6"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185" w:type="dxa"/>
            <w:tcBorders>
              <w:top w:val="nil"/>
              <w:left w:val="nil"/>
              <w:bottom w:val="single" w:sz="4" w:space="0" w:color="auto"/>
              <w:right w:val="nil"/>
            </w:tcBorders>
            <w:shd w:val="clear" w:color="000000" w:fill="FFFFFF"/>
            <w:vAlign w:val="center"/>
            <w:hideMark/>
          </w:tcPr>
          <w:p w14:paraId="6098C2D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1.3</w:t>
            </w:r>
          </w:p>
        </w:tc>
        <w:tc>
          <w:tcPr>
            <w:tcW w:w="6970" w:type="dxa"/>
            <w:tcBorders>
              <w:top w:val="nil"/>
              <w:left w:val="nil"/>
              <w:bottom w:val="single" w:sz="4" w:space="0" w:color="auto"/>
              <w:right w:val="nil"/>
            </w:tcBorders>
            <w:shd w:val="clear" w:color="000000" w:fill="FFFFFF"/>
            <w:vAlign w:val="center"/>
            <w:hideMark/>
          </w:tcPr>
          <w:p w14:paraId="5F78CD16"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s para cimentación de suelo</w:t>
            </w:r>
          </w:p>
        </w:tc>
        <w:tc>
          <w:tcPr>
            <w:tcW w:w="1082" w:type="dxa"/>
            <w:tcBorders>
              <w:top w:val="nil"/>
              <w:left w:val="nil"/>
              <w:bottom w:val="single" w:sz="4" w:space="0" w:color="auto"/>
              <w:right w:val="nil"/>
            </w:tcBorders>
            <w:shd w:val="clear" w:color="auto" w:fill="auto"/>
            <w:noWrap/>
            <w:vAlign w:val="center"/>
            <w:hideMark/>
          </w:tcPr>
          <w:p w14:paraId="3860AA4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F71EF4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0F4CC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A51AC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3A6424C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2EE448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06AFDF4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2416412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04CD2C4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14:paraId="4E28C7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14:paraId="0D6E27A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5F4C3E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0C6D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5109EC" w:rsidRPr="00593064" w14:paraId="26B151C4"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5B40825"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185" w:type="dxa"/>
            <w:tcBorders>
              <w:top w:val="nil"/>
              <w:left w:val="nil"/>
              <w:bottom w:val="single" w:sz="4" w:space="0" w:color="auto"/>
              <w:right w:val="nil"/>
            </w:tcBorders>
            <w:shd w:val="clear" w:color="000000" w:fill="FFFFFF"/>
            <w:vAlign w:val="center"/>
            <w:hideMark/>
          </w:tcPr>
          <w:p w14:paraId="16A968E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1.4</w:t>
            </w:r>
          </w:p>
        </w:tc>
        <w:tc>
          <w:tcPr>
            <w:tcW w:w="6970" w:type="dxa"/>
            <w:tcBorders>
              <w:top w:val="nil"/>
              <w:left w:val="nil"/>
              <w:bottom w:val="single" w:sz="4" w:space="0" w:color="auto"/>
              <w:right w:val="nil"/>
            </w:tcBorders>
            <w:shd w:val="clear" w:color="000000" w:fill="FFFFFF"/>
            <w:vAlign w:val="center"/>
            <w:hideMark/>
          </w:tcPr>
          <w:p w14:paraId="7C2B451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s para compactación y nivelación de suelos</w:t>
            </w:r>
          </w:p>
        </w:tc>
        <w:tc>
          <w:tcPr>
            <w:tcW w:w="1082" w:type="dxa"/>
            <w:tcBorders>
              <w:top w:val="nil"/>
              <w:left w:val="nil"/>
              <w:bottom w:val="single" w:sz="4" w:space="0" w:color="auto"/>
              <w:right w:val="nil"/>
            </w:tcBorders>
            <w:shd w:val="clear" w:color="auto" w:fill="auto"/>
            <w:noWrap/>
            <w:vAlign w:val="center"/>
            <w:hideMark/>
          </w:tcPr>
          <w:p w14:paraId="230704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5F3398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9808D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33BCA4E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670FADA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5F86ABA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C74DFE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3ABF0C9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4E51FA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3A03186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14:paraId="23CCDB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51FB92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D0EAA8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5109EC" w:rsidRPr="00593064" w14:paraId="120FD8FF"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B9A99AD"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75.</w:t>
            </w:r>
          </w:p>
        </w:tc>
        <w:tc>
          <w:tcPr>
            <w:tcW w:w="1185" w:type="dxa"/>
            <w:tcBorders>
              <w:top w:val="nil"/>
              <w:left w:val="nil"/>
              <w:bottom w:val="single" w:sz="4" w:space="0" w:color="auto"/>
              <w:right w:val="nil"/>
            </w:tcBorders>
            <w:shd w:val="clear" w:color="000000" w:fill="BFBFBF"/>
            <w:vAlign w:val="center"/>
            <w:hideMark/>
          </w:tcPr>
          <w:p w14:paraId="75067B01"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1.2</w:t>
            </w:r>
          </w:p>
        </w:tc>
        <w:tc>
          <w:tcPr>
            <w:tcW w:w="6970" w:type="dxa"/>
            <w:tcBorders>
              <w:top w:val="nil"/>
              <w:left w:val="nil"/>
              <w:bottom w:val="single" w:sz="4" w:space="0" w:color="auto"/>
              <w:right w:val="nil"/>
            </w:tcBorders>
            <w:shd w:val="clear" w:color="000000" w:fill="BFBFBF"/>
            <w:vAlign w:val="center"/>
            <w:hideMark/>
          </w:tcPr>
          <w:p w14:paraId="14A9CAA1"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seño arquitectónico</w:t>
            </w:r>
          </w:p>
        </w:tc>
        <w:tc>
          <w:tcPr>
            <w:tcW w:w="1082" w:type="dxa"/>
            <w:tcBorders>
              <w:top w:val="nil"/>
              <w:left w:val="nil"/>
              <w:bottom w:val="single" w:sz="4" w:space="0" w:color="auto"/>
              <w:right w:val="nil"/>
            </w:tcBorders>
            <w:shd w:val="clear" w:color="000000" w:fill="BFBFBF"/>
            <w:noWrap/>
            <w:vAlign w:val="center"/>
            <w:hideMark/>
          </w:tcPr>
          <w:p w14:paraId="50CF404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c>
          <w:tcPr>
            <w:tcW w:w="996" w:type="dxa"/>
            <w:tcBorders>
              <w:top w:val="nil"/>
              <w:left w:val="nil"/>
              <w:bottom w:val="single" w:sz="4" w:space="0" w:color="auto"/>
              <w:right w:val="nil"/>
            </w:tcBorders>
            <w:shd w:val="clear" w:color="000000" w:fill="BFBFBF"/>
            <w:noWrap/>
            <w:vAlign w:val="center"/>
            <w:hideMark/>
          </w:tcPr>
          <w:p w14:paraId="39E2C48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w:t>
            </w:r>
          </w:p>
        </w:tc>
        <w:tc>
          <w:tcPr>
            <w:tcW w:w="1033" w:type="dxa"/>
            <w:tcBorders>
              <w:top w:val="nil"/>
              <w:left w:val="nil"/>
              <w:bottom w:val="single" w:sz="4" w:space="0" w:color="auto"/>
              <w:right w:val="nil"/>
            </w:tcBorders>
            <w:shd w:val="clear" w:color="000000" w:fill="BFBFBF"/>
            <w:noWrap/>
            <w:vAlign w:val="center"/>
            <w:hideMark/>
          </w:tcPr>
          <w:p w14:paraId="4B9B5B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5</w:t>
            </w:r>
          </w:p>
        </w:tc>
        <w:tc>
          <w:tcPr>
            <w:tcW w:w="1082" w:type="dxa"/>
            <w:tcBorders>
              <w:top w:val="nil"/>
              <w:left w:val="nil"/>
              <w:bottom w:val="single" w:sz="4" w:space="0" w:color="auto"/>
              <w:right w:val="nil"/>
            </w:tcBorders>
            <w:shd w:val="clear" w:color="000000" w:fill="BFBFBF"/>
            <w:noWrap/>
            <w:vAlign w:val="center"/>
            <w:hideMark/>
          </w:tcPr>
          <w:p w14:paraId="221A7D6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5</w:t>
            </w:r>
          </w:p>
        </w:tc>
        <w:tc>
          <w:tcPr>
            <w:tcW w:w="996" w:type="dxa"/>
            <w:tcBorders>
              <w:top w:val="nil"/>
              <w:left w:val="nil"/>
              <w:bottom w:val="single" w:sz="4" w:space="0" w:color="auto"/>
              <w:right w:val="nil"/>
            </w:tcBorders>
            <w:shd w:val="clear" w:color="000000" w:fill="BFBFBF"/>
            <w:noWrap/>
            <w:vAlign w:val="center"/>
            <w:hideMark/>
          </w:tcPr>
          <w:p w14:paraId="6D49D74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6</w:t>
            </w:r>
          </w:p>
        </w:tc>
        <w:tc>
          <w:tcPr>
            <w:tcW w:w="1033" w:type="dxa"/>
            <w:tcBorders>
              <w:top w:val="nil"/>
              <w:left w:val="nil"/>
              <w:bottom w:val="single" w:sz="4" w:space="0" w:color="auto"/>
              <w:right w:val="nil"/>
            </w:tcBorders>
            <w:shd w:val="clear" w:color="000000" w:fill="BFBFBF"/>
            <w:noWrap/>
            <w:vAlign w:val="center"/>
            <w:hideMark/>
          </w:tcPr>
          <w:p w14:paraId="44D45FC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7</w:t>
            </w:r>
          </w:p>
        </w:tc>
        <w:tc>
          <w:tcPr>
            <w:tcW w:w="1082" w:type="dxa"/>
            <w:tcBorders>
              <w:top w:val="nil"/>
              <w:left w:val="nil"/>
              <w:bottom w:val="single" w:sz="4" w:space="0" w:color="auto"/>
              <w:right w:val="nil"/>
            </w:tcBorders>
            <w:shd w:val="clear" w:color="000000" w:fill="BFBFBF"/>
            <w:noWrap/>
            <w:vAlign w:val="center"/>
            <w:hideMark/>
          </w:tcPr>
          <w:p w14:paraId="226A92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3,5</w:t>
            </w:r>
          </w:p>
        </w:tc>
        <w:tc>
          <w:tcPr>
            <w:tcW w:w="996" w:type="dxa"/>
            <w:tcBorders>
              <w:top w:val="nil"/>
              <w:left w:val="nil"/>
              <w:bottom w:val="single" w:sz="4" w:space="0" w:color="auto"/>
              <w:right w:val="nil"/>
            </w:tcBorders>
            <w:shd w:val="clear" w:color="000000" w:fill="BFBFBF"/>
            <w:noWrap/>
            <w:vAlign w:val="center"/>
            <w:hideMark/>
          </w:tcPr>
          <w:p w14:paraId="6D8A0B0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5</w:t>
            </w:r>
          </w:p>
        </w:tc>
        <w:tc>
          <w:tcPr>
            <w:tcW w:w="1033" w:type="dxa"/>
            <w:tcBorders>
              <w:top w:val="nil"/>
              <w:left w:val="nil"/>
              <w:bottom w:val="single" w:sz="4" w:space="0" w:color="auto"/>
              <w:right w:val="nil"/>
            </w:tcBorders>
            <w:shd w:val="clear" w:color="000000" w:fill="BFBFBF"/>
            <w:noWrap/>
            <w:vAlign w:val="center"/>
            <w:hideMark/>
          </w:tcPr>
          <w:p w14:paraId="63D6FCD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6</w:t>
            </w:r>
          </w:p>
        </w:tc>
        <w:tc>
          <w:tcPr>
            <w:tcW w:w="965" w:type="dxa"/>
            <w:tcBorders>
              <w:top w:val="nil"/>
              <w:left w:val="nil"/>
              <w:bottom w:val="single" w:sz="4" w:space="0" w:color="auto"/>
              <w:right w:val="nil"/>
            </w:tcBorders>
            <w:shd w:val="clear" w:color="000000" w:fill="BFBFBF"/>
            <w:noWrap/>
            <w:vAlign w:val="center"/>
            <w:hideMark/>
          </w:tcPr>
          <w:p w14:paraId="49AF8F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92</w:t>
            </w:r>
          </w:p>
        </w:tc>
        <w:tc>
          <w:tcPr>
            <w:tcW w:w="525" w:type="dxa"/>
            <w:tcBorders>
              <w:top w:val="nil"/>
              <w:left w:val="nil"/>
              <w:bottom w:val="single" w:sz="4" w:space="0" w:color="auto"/>
              <w:right w:val="nil"/>
            </w:tcBorders>
            <w:shd w:val="clear" w:color="000000" w:fill="BFBFBF"/>
            <w:noWrap/>
            <w:vAlign w:val="center"/>
            <w:hideMark/>
          </w:tcPr>
          <w:p w14:paraId="6F32BCD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88444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54D505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r>
      <w:tr w:rsidR="005109EC" w:rsidRPr="00593064" w14:paraId="13BD54AF"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5047BB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w:t>
            </w:r>
          </w:p>
        </w:tc>
        <w:tc>
          <w:tcPr>
            <w:tcW w:w="1185" w:type="dxa"/>
            <w:tcBorders>
              <w:top w:val="nil"/>
              <w:left w:val="nil"/>
              <w:bottom w:val="single" w:sz="4" w:space="0" w:color="auto"/>
              <w:right w:val="nil"/>
            </w:tcBorders>
            <w:shd w:val="clear" w:color="000000" w:fill="FFFFFF"/>
            <w:vAlign w:val="center"/>
            <w:hideMark/>
          </w:tcPr>
          <w:p w14:paraId="180BD7F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1</w:t>
            </w:r>
          </w:p>
        </w:tc>
        <w:tc>
          <w:tcPr>
            <w:tcW w:w="6970" w:type="dxa"/>
            <w:tcBorders>
              <w:top w:val="nil"/>
              <w:left w:val="nil"/>
              <w:bottom w:val="single" w:sz="4" w:space="0" w:color="auto"/>
              <w:right w:val="nil"/>
            </w:tcBorders>
            <w:shd w:val="clear" w:color="000000" w:fill="FFFFFF"/>
            <w:vAlign w:val="center"/>
            <w:hideMark/>
          </w:tcPr>
          <w:p w14:paraId="1969754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 Localización general</w:t>
            </w:r>
          </w:p>
        </w:tc>
        <w:tc>
          <w:tcPr>
            <w:tcW w:w="1082" w:type="dxa"/>
            <w:tcBorders>
              <w:top w:val="nil"/>
              <w:left w:val="nil"/>
              <w:bottom w:val="single" w:sz="4" w:space="0" w:color="auto"/>
              <w:right w:val="nil"/>
            </w:tcBorders>
            <w:shd w:val="clear" w:color="auto" w:fill="auto"/>
            <w:noWrap/>
            <w:vAlign w:val="center"/>
            <w:hideMark/>
          </w:tcPr>
          <w:p w14:paraId="7DC3F38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161CB9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7FCB77E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3BC4C1C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64A9A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7113F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BC676C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7C83AD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7851B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686F559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14:paraId="1234A6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08DBD2C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430EB3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5109EC" w:rsidRPr="00593064" w14:paraId="3F87E28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1668906"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7.</w:t>
            </w:r>
          </w:p>
        </w:tc>
        <w:tc>
          <w:tcPr>
            <w:tcW w:w="1185" w:type="dxa"/>
            <w:tcBorders>
              <w:top w:val="nil"/>
              <w:left w:val="nil"/>
              <w:bottom w:val="single" w:sz="4" w:space="0" w:color="auto"/>
              <w:right w:val="nil"/>
            </w:tcBorders>
            <w:shd w:val="clear" w:color="000000" w:fill="FFFFFF"/>
            <w:vAlign w:val="center"/>
            <w:hideMark/>
          </w:tcPr>
          <w:p w14:paraId="35A3A80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2</w:t>
            </w:r>
          </w:p>
        </w:tc>
        <w:tc>
          <w:tcPr>
            <w:tcW w:w="6970" w:type="dxa"/>
            <w:tcBorders>
              <w:top w:val="nil"/>
              <w:left w:val="nil"/>
              <w:bottom w:val="single" w:sz="4" w:space="0" w:color="auto"/>
              <w:right w:val="nil"/>
            </w:tcBorders>
            <w:shd w:val="clear" w:color="000000" w:fill="FFFFFF"/>
            <w:vAlign w:val="center"/>
            <w:hideMark/>
          </w:tcPr>
          <w:p w14:paraId="62714617"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arquitectónico</w:t>
            </w:r>
          </w:p>
        </w:tc>
        <w:tc>
          <w:tcPr>
            <w:tcW w:w="1082" w:type="dxa"/>
            <w:tcBorders>
              <w:top w:val="nil"/>
              <w:left w:val="nil"/>
              <w:bottom w:val="single" w:sz="4" w:space="0" w:color="auto"/>
              <w:right w:val="nil"/>
            </w:tcBorders>
            <w:shd w:val="clear" w:color="auto" w:fill="auto"/>
            <w:noWrap/>
            <w:vAlign w:val="center"/>
            <w:hideMark/>
          </w:tcPr>
          <w:p w14:paraId="2E9AD9B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05A00B6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67E1CC1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5C5FD3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3529DD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737F14E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D51D8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77DE42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24A1B6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6AE5E6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14:paraId="10DA691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5FEB6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79DE5D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5109EC" w:rsidRPr="00593064" w14:paraId="4385044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B0ABC1F"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w:t>
            </w:r>
          </w:p>
        </w:tc>
        <w:tc>
          <w:tcPr>
            <w:tcW w:w="1185" w:type="dxa"/>
            <w:tcBorders>
              <w:top w:val="nil"/>
              <w:left w:val="nil"/>
              <w:bottom w:val="single" w:sz="4" w:space="0" w:color="auto"/>
              <w:right w:val="nil"/>
            </w:tcBorders>
            <w:shd w:val="clear" w:color="000000" w:fill="FFFFFF"/>
            <w:vAlign w:val="center"/>
            <w:hideMark/>
          </w:tcPr>
          <w:p w14:paraId="45DFD1F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3</w:t>
            </w:r>
          </w:p>
        </w:tc>
        <w:tc>
          <w:tcPr>
            <w:tcW w:w="6970" w:type="dxa"/>
            <w:tcBorders>
              <w:top w:val="nil"/>
              <w:left w:val="nil"/>
              <w:bottom w:val="single" w:sz="4" w:space="0" w:color="auto"/>
              <w:right w:val="nil"/>
            </w:tcBorders>
            <w:shd w:val="clear" w:color="000000" w:fill="FFFFFF"/>
            <w:vAlign w:val="center"/>
            <w:hideMark/>
          </w:tcPr>
          <w:p w14:paraId="3687EA3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 cubierta</w:t>
            </w:r>
          </w:p>
        </w:tc>
        <w:tc>
          <w:tcPr>
            <w:tcW w:w="1082" w:type="dxa"/>
            <w:tcBorders>
              <w:top w:val="nil"/>
              <w:left w:val="nil"/>
              <w:bottom w:val="single" w:sz="4" w:space="0" w:color="auto"/>
              <w:right w:val="nil"/>
            </w:tcBorders>
            <w:shd w:val="clear" w:color="auto" w:fill="auto"/>
            <w:noWrap/>
            <w:vAlign w:val="center"/>
            <w:hideMark/>
          </w:tcPr>
          <w:p w14:paraId="173144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581355C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78CDFAD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111E1F7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4BAA0C2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55A0C1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1320D8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96" w:type="dxa"/>
            <w:tcBorders>
              <w:top w:val="nil"/>
              <w:left w:val="nil"/>
              <w:bottom w:val="single" w:sz="4" w:space="0" w:color="auto"/>
              <w:right w:val="nil"/>
            </w:tcBorders>
            <w:shd w:val="clear" w:color="auto" w:fill="auto"/>
            <w:noWrap/>
            <w:vAlign w:val="center"/>
            <w:hideMark/>
          </w:tcPr>
          <w:p w14:paraId="6E300C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445CF1C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w:t>
            </w:r>
          </w:p>
        </w:tc>
        <w:tc>
          <w:tcPr>
            <w:tcW w:w="965" w:type="dxa"/>
            <w:tcBorders>
              <w:top w:val="nil"/>
              <w:left w:val="nil"/>
              <w:bottom w:val="single" w:sz="4" w:space="0" w:color="auto"/>
              <w:right w:val="nil"/>
            </w:tcBorders>
            <w:shd w:val="clear" w:color="auto" w:fill="auto"/>
            <w:noWrap/>
            <w:vAlign w:val="center"/>
            <w:hideMark/>
          </w:tcPr>
          <w:p w14:paraId="3CB53B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w:t>
            </w:r>
          </w:p>
        </w:tc>
        <w:tc>
          <w:tcPr>
            <w:tcW w:w="525" w:type="dxa"/>
            <w:tcBorders>
              <w:top w:val="nil"/>
              <w:left w:val="nil"/>
              <w:bottom w:val="single" w:sz="4" w:space="0" w:color="auto"/>
              <w:right w:val="nil"/>
            </w:tcBorders>
            <w:shd w:val="clear" w:color="auto" w:fill="auto"/>
            <w:noWrap/>
            <w:vAlign w:val="center"/>
            <w:hideMark/>
          </w:tcPr>
          <w:p w14:paraId="0FAC61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32A12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001E39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2</w:t>
            </w:r>
          </w:p>
        </w:tc>
      </w:tr>
      <w:tr w:rsidR="005109EC" w:rsidRPr="00593064" w14:paraId="06A01A8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101EB43"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w:t>
            </w:r>
          </w:p>
        </w:tc>
        <w:tc>
          <w:tcPr>
            <w:tcW w:w="1185" w:type="dxa"/>
            <w:tcBorders>
              <w:top w:val="nil"/>
              <w:left w:val="nil"/>
              <w:bottom w:val="single" w:sz="4" w:space="0" w:color="auto"/>
              <w:right w:val="nil"/>
            </w:tcBorders>
            <w:shd w:val="clear" w:color="000000" w:fill="FFFFFF"/>
            <w:vAlign w:val="center"/>
            <w:hideMark/>
          </w:tcPr>
          <w:p w14:paraId="21AB508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4</w:t>
            </w:r>
          </w:p>
        </w:tc>
        <w:tc>
          <w:tcPr>
            <w:tcW w:w="6970" w:type="dxa"/>
            <w:tcBorders>
              <w:top w:val="nil"/>
              <w:left w:val="nil"/>
              <w:bottom w:val="single" w:sz="4" w:space="0" w:color="auto"/>
              <w:right w:val="nil"/>
            </w:tcBorders>
            <w:shd w:val="clear" w:color="000000" w:fill="FFFFFF"/>
            <w:vAlign w:val="center"/>
            <w:hideMark/>
          </w:tcPr>
          <w:p w14:paraId="443CB65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 acabados</w:t>
            </w:r>
          </w:p>
        </w:tc>
        <w:tc>
          <w:tcPr>
            <w:tcW w:w="1082" w:type="dxa"/>
            <w:tcBorders>
              <w:top w:val="nil"/>
              <w:left w:val="nil"/>
              <w:bottom w:val="single" w:sz="4" w:space="0" w:color="auto"/>
              <w:right w:val="nil"/>
            </w:tcBorders>
            <w:shd w:val="clear" w:color="auto" w:fill="auto"/>
            <w:noWrap/>
            <w:vAlign w:val="center"/>
            <w:hideMark/>
          </w:tcPr>
          <w:p w14:paraId="682CE28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1CFB3F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6DC368E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7C9D73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3F7593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C9E1E9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79077C3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2F3608A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6F6B6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01B3D4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14:paraId="6AF433D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575A44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D2B712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5109EC" w:rsidRPr="00593064" w14:paraId="270B606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726FD45"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1185" w:type="dxa"/>
            <w:tcBorders>
              <w:top w:val="nil"/>
              <w:left w:val="nil"/>
              <w:bottom w:val="single" w:sz="4" w:space="0" w:color="auto"/>
              <w:right w:val="nil"/>
            </w:tcBorders>
            <w:shd w:val="clear" w:color="000000" w:fill="FFFFFF"/>
            <w:vAlign w:val="center"/>
            <w:hideMark/>
          </w:tcPr>
          <w:p w14:paraId="3DCF117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5</w:t>
            </w:r>
          </w:p>
        </w:tc>
        <w:tc>
          <w:tcPr>
            <w:tcW w:w="6970" w:type="dxa"/>
            <w:tcBorders>
              <w:top w:val="nil"/>
              <w:left w:val="nil"/>
              <w:bottom w:val="single" w:sz="4" w:space="0" w:color="auto"/>
              <w:right w:val="nil"/>
            </w:tcBorders>
            <w:shd w:val="clear" w:color="000000" w:fill="FFFFFF"/>
            <w:vAlign w:val="center"/>
            <w:hideMark/>
          </w:tcPr>
          <w:p w14:paraId="4BDCD99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talles constructivos</w:t>
            </w:r>
          </w:p>
        </w:tc>
        <w:tc>
          <w:tcPr>
            <w:tcW w:w="1082" w:type="dxa"/>
            <w:tcBorders>
              <w:top w:val="nil"/>
              <w:left w:val="nil"/>
              <w:bottom w:val="single" w:sz="4" w:space="0" w:color="auto"/>
              <w:right w:val="nil"/>
            </w:tcBorders>
            <w:shd w:val="clear" w:color="auto" w:fill="auto"/>
            <w:noWrap/>
            <w:vAlign w:val="center"/>
            <w:hideMark/>
          </w:tcPr>
          <w:p w14:paraId="72936E6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1CFE96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6DD5BC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BACA8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69BEA87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252A11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46FA0B5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1915C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4098483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2D1657C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14:paraId="4D31E8F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0EC2779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572900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5109EC" w:rsidRPr="00593064" w14:paraId="6056FCC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A7D90A0"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1.</w:t>
            </w:r>
          </w:p>
        </w:tc>
        <w:tc>
          <w:tcPr>
            <w:tcW w:w="1185" w:type="dxa"/>
            <w:tcBorders>
              <w:top w:val="nil"/>
              <w:left w:val="nil"/>
              <w:bottom w:val="single" w:sz="4" w:space="0" w:color="auto"/>
              <w:right w:val="nil"/>
            </w:tcBorders>
            <w:shd w:val="clear" w:color="000000" w:fill="FFFFFF"/>
            <w:vAlign w:val="center"/>
            <w:hideMark/>
          </w:tcPr>
          <w:p w14:paraId="3E224216"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6</w:t>
            </w:r>
          </w:p>
        </w:tc>
        <w:tc>
          <w:tcPr>
            <w:tcW w:w="6970" w:type="dxa"/>
            <w:tcBorders>
              <w:top w:val="nil"/>
              <w:left w:val="nil"/>
              <w:bottom w:val="single" w:sz="4" w:space="0" w:color="auto"/>
              <w:right w:val="nil"/>
            </w:tcBorders>
            <w:shd w:val="clear" w:color="000000" w:fill="FFFFFF"/>
            <w:vAlign w:val="center"/>
            <w:hideMark/>
          </w:tcPr>
          <w:p w14:paraId="434E187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rtes y fachadas</w:t>
            </w:r>
          </w:p>
        </w:tc>
        <w:tc>
          <w:tcPr>
            <w:tcW w:w="1082" w:type="dxa"/>
            <w:tcBorders>
              <w:top w:val="nil"/>
              <w:left w:val="nil"/>
              <w:bottom w:val="single" w:sz="4" w:space="0" w:color="auto"/>
              <w:right w:val="nil"/>
            </w:tcBorders>
            <w:shd w:val="clear" w:color="auto" w:fill="auto"/>
            <w:noWrap/>
            <w:vAlign w:val="center"/>
            <w:hideMark/>
          </w:tcPr>
          <w:p w14:paraId="260E4C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0DA242D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24EA8EE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55788C6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0CB03C5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6008A4E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46AB526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3585893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14:paraId="5EED11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47B5759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14:paraId="176D4B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6E4C4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4E9F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5109EC" w:rsidRPr="00593064" w14:paraId="7BF45BF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42D54C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2.</w:t>
            </w:r>
          </w:p>
        </w:tc>
        <w:tc>
          <w:tcPr>
            <w:tcW w:w="1185" w:type="dxa"/>
            <w:tcBorders>
              <w:top w:val="nil"/>
              <w:left w:val="nil"/>
              <w:bottom w:val="single" w:sz="4" w:space="0" w:color="auto"/>
              <w:right w:val="nil"/>
            </w:tcBorders>
            <w:shd w:val="clear" w:color="000000" w:fill="FFFFFF"/>
            <w:vAlign w:val="center"/>
            <w:hideMark/>
          </w:tcPr>
          <w:p w14:paraId="5A1A76B7"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7</w:t>
            </w:r>
          </w:p>
        </w:tc>
        <w:tc>
          <w:tcPr>
            <w:tcW w:w="6970" w:type="dxa"/>
            <w:tcBorders>
              <w:top w:val="nil"/>
              <w:left w:val="nil"/>
              <w:bottom w:val="single" w:sz="4" w:space="0" w:color="auto"/>
              <w:right w:val="nil"/>
            </w:tcBorders>
            <w:shd w:val="clear" w:color="000000" w:fill="FFFFFF"/>
            <w:vAlign w:val="center"/>
            <w:hideMark/>
          </w:tcPr>
          <w:p w14:paraId="4449203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mobiliario</w:t>
            </w:r>
          </w:p>
        </w:tc>
        <w:tc>
          <w:tcPr>
            <w:tcW w:w="1082" w:type="dxa"/>
            <w:tcBorders>
              <w:top w:val="nil"/>
              <w:left w:val="nil"/>
              <w:bottom w:val="single" w:sz="4" w:space="0" w:color="auto"/>
              <w:right w:val="nil"/>
            </w:tcBorders>
            <w:shd w:val="clear" w:color="auto" w:fill="auto"/>
            <w:noWrap/>
            <w:vAlign w:val="center"/>
            <w:hideMark/>
          </w:tcPr>
          <w:p w14:paraId="446516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51FDB4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622BC6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14:paraId="4459AE6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14:paraId="3F854C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77E555A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14:paraId="34139F9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14:paraId="6FDD44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169ED5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14:paraId="66667B3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92</w:t>
            </w:r>
          </w:p>
        </w:tc>
        <w:tc>
          <w:tcPr>
            <w:tcW w:w="525" w:type="dxa"/>
            <w:tcBorders>
              <w:top w:val="nil"/>
              <w:left w:val="nil"/>
              <w:bottom w:val="single" w:sz="4" w:space="0" w:color="auto"/>
              <w:right w:val="nil"/>
            </w:tcBorders>
            <w:shd w:val="clear" w:color="auto" w:fill="auto"/>
            <w:noWrap/>
            <w:vAlign w:val="center"/>
            <w:hideMark/>
          </w:tcPr>
          <w:p w14:paraId="0491DD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AF7B04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B31AE3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7</w:t>
            </w:r>
          </w:p>
        </w:tc>
      </w:tr>
      <w:tr w:rsidR="005109EC" w:rsidRPr="00593064" w14:paraId="0ED775D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878646C"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3.</w:t>
            </w:r>
          </w:p>
        </w:tc>
        <w:tc>
          <w:tcPr>
            <w:tcW w:w="1185" w:type="dxa"/>
            <w:tcBorders>
              <w:top w:val="nil"/>
              <w:left w:val="nil"/>
              <w:bottom w:val="single" w:sz="4" w:space="0" w:color="auto"/>
              <w:right w:val="nil"/>
            </w:tcBorders>
            <w:shd w:val="clear" w:color="000000" w:fill="FFFFFF"/>
            <w:vAlign w:val="center"/>
            <w:hideMark/>
          </w:tcPr>
          <w:p w14:paraId="6DB179D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8</w:t>
            </w:r>
          </w:p>
        </w:tc>
        <w:tc>
          <w:tcPr>
            <w:tcW w:w="6970" w:type="dxa"/>
            <w:tcBorders>
              <w:top w:val="nil"/>
              <w:left w:val="nil"/>
              <w:bottom w:val="single" w:sz="4" w:space="0" w:color="auto"/>
              <w:right w:val="nil"/>
            </w:tcBorders>
            <w:shd w:val="clear" w:color="000000" w:fill="FFFFFF"/>
            <w:vAlign w:val="center"/>
            <w:hideMark/>
          </w:tcPr>
          <w:p w14:paraId="4C9C41E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señalización</w:t>
            </w:r>
          </w:p>
        </w:tc>
        <w:tc>
          <w:tcPr>
            <w:tcW w:w="1082" w:type="dxa"/>
            <w:tcBorders>
              <w:top w:val="nil"/>
              <w:left w:val="nil"/>
              <w:bottom w:val="single" w:sz="4" w:space="0" w:color="auto"/>
              <w:right w:val="nil"/>
            </w:tcBorders>
            <w:shd w:val="clear" w:color="auto" w:fill="auto"/>
            <w:noWrap/>
            <w:vAlign w:val="center"/>
            <w:hideMark/>
          </w:tcPr>
          <w:p w14:paraId="21997DF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1881F29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C43D1A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60D0101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290579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5205954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3B3B88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75DF1F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14:paraId="0BC2CE9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4B7C12F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14:paraId="71EFF8E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E2C7CB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BB9B8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bl>
    <w:p w14:paraId="7AD070C6" w14:textId="77777777" w:rsidR="002E17C5" w:rsidRPr="00593064" w:rsidRDefault="002E17C5" w:rsidP="002E17C5">
      <w:pPr>
        <w:pStyle w:val="fuenteref"/>
      </w:pPr>
      <w:r w:rsidRPr="00593064">
        <w:t>Fuente: Construcción de los autores.</w:t>
      </w:r>
      <w:r w:rsidRPr="00593064">
        <w:br w:type="page"/>
      </w:r>
    </w:p>
    <w:p w14:paraId="29835A8F" w14:textId="1D758C85"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5109EC" w:rsidRPr="00593064" w14:paraId="5569509D"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2F35F8E4"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449A0D9B" w14:textId="77777777" w:rsidR="005109EC" w:rsidRPr="00593064" w:rsidRDefault="005109EC" w:rsidP="005109EC">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6508D7C9"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1F4B2A1D"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219B6A3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62456A22"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1C058B1F"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1BB6E5E7"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529E86E3"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26A9A69B"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5109EC" w:rsidRPr="00593064" w14:paraId="056DBEE8"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44467BBD"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5F05E04B"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7F7A86E4"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1A95DD61"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025A9228"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67A5B9AF"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5BD14E69"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07B9E8D7"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022639A8"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0F7E8254"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035A8F03"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442D1CF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11BBFB88"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73AD49CC"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59F51C8E" w14:textId="77777777" w:rsidR="005109EC" w:rsidRPr="00593064" w:rsidRDefault="005109EC" w:rsidP="005109EC">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2B5560C2" w14:textId="77777777" w:rsidR="005109EC" w:rsidRPr="00593064" w:rsidRDefault="005109EC" w:rsidP="005109EC">
            <w:pPr>
              <w:spacing w:line="240" w:lineRule="auto"/>
              <w:ind w:firstLine="0"/>
              <w:jc w:val="left"/>
              <w:rPr>
                <w:rFonts w:eastAsia="Times New Roman"/>
                <w:b/>
                <w:bCs/>
                <w:color w:val="000000"/>
                <w:sz w:val="22"/>
                <w:lang w:eastAsia="es-ES_tradnl"/>
              </w:rPr>
            </w:pPr>
          </w:p>
        </w:tc>
      </w:tr>
      <w:tr w:rsidR="005109EC" w:rsidRPr="00593064" w14:paraId="4D6085B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E41883F"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w:t>
            </w:r>
          </w:p>
        </w:tc>
        <w:tc>
          <w:tcPr>
            <w:tcW w:w="1185" w:type="dxa"/>
            <w:tcBorders>
              <w:top w:val="nil"/>
              <w:left w:val="nil"/>
              <w:bottom w:val="single" w:sz="4" w:space="0" w:color="auto"/>
              <w:right w:val="nil"/>
            </w:tcBorders>
            <w:shd w:val="clear" w:color="000000" w:fill="FFFFFF"/>
            <w:vAlign w:val="center"/>
            <w:hideMark/>
          </w:tcPr>
          <w:p w14:paraId="1314BB0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9</w:t>
            </w:r>
          </w:p>
        </w:tc>
        <w:tc>
          <w:tcPr>
            <w:tcW w:w="6970" w:type="dxa"/>
            <w:tcBorders>
              <w:top w:val="nil"/>
              <w:left w:val="nil"/>
              <w:bottom w:val="single" w:sz="4" w:space="0" w:color="auto"/>
              <w:right w:val="nil"/>
            </w:tcBorders>
            <w:shd w:val="clear" w:color="000000" w:fill="FFFFFF"/>
            <w:vAlign w:val="center"/>
            <w:hideMark/>
          </w:tcPr>
          <w:p w14:paraId="1D586CE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de acabados</w:t>
            </w:r>
          </w:p>
        </w:tc>
        <w:tc>
          <w:tcPr>
            <w:tcW w:w="1082" w:type="dxa"/>
            <w:tcBorders>
              <w:top w:val="nil"/>
              <w:left w:val="nil"/>
              <w:bottom w:val="single" w:sz="4" w:space="0" w:color="auto"/>
              <w:right w:val="nil"/>
            </w:tcBorders>
            <w:shd w:val="clear" w:color="auto" w:fill="auto"/>
            <w:noWrap/>
            <w:vAlign w:val="center"/>
            <w:hideMark/>
          </w:tcPr>
          <w:p w14:paraId="64561CC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569ACFB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0C2070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538905D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AB0ED8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096372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1DCDBE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7923B24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697ACA4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26B014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14:paraId="4C14862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A6C922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2302D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5109EC" w:rsidRPr="00593064" w14:paraId="784AC7F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AF5C825"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w:t>
            </w:r>
          </w:p>
        </w:tc>
        <w:tc>
          <w:tcPr>
            <w:tcW w:w="1185" w:type="dxa"/>
            <w:tcBorders>
              <w:top w:val="nil"/>
              <w:left w:val="nil"/>
              <w:bottom w:val="single" w:sz="4" w:space="0" w:color="auto"/>
              <w:right w:val="nil"/>
            </w:tcBorders>
            <w:shd w:val="clear" w:color="000000" w:fill="FFFFFF"/>
            <w:vAlign w:val="center"/>
            <w:hideMark/>
          </w:tcPr>
          <w:p w14:paraId="120BFC0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2.10</w:t>
            </w:r>
          </w:p>
        </w:tc>
        <w:tc>
          <w:tcPr>
            <w:tcW w:w="6970" w:type="dxa"/>
            <w:tcBorders>
              <w:top w:val="nil"/>
              <w:left w:val="nil"/>
              <w:bottom w:val="single" w:sz="4" w:space="0" w:color="auto"/>
              <w:right w:val="nil"/>
            </w:tcBorders>
            <w:shd w:val="clear" w:color="000000" w:fill="FFFFFF"/>
            <w:vAlign w:val="center"/>
            <w:hideMark/>
          </w:tcPr>
          <w:p w14:paraId="70D1329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mobiliario</w:t>
            </w:r>
          </w:p>
        </w:tc>
        <w:tc>
          <w:tcPr>
            <w:tcW w:w="1082" w:type="dxa"/>
            <w:tcBorders>
              <w:top w:val="nil"/>
              <w:left w:val="nil"/>
              <w:bottom w:val="single" w:sz="4" w:space="0" w:color="auto"/>
              <w:right w:val="nil"/>
            </w:tcBorders>
            <w:shd w:val="clear" w:color="auto" w:fill="auto"/>
            <w:noWrap/>
            <w:vAlign w:val="center"/>
            <w:hideMark/>
          </w:tcPr>
          <w:p w14:paraId="248DFF8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7691AF7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4E047F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1D9B6E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6EE040B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2C1ECB2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34644C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06DB2A4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14:paraId="20F0BA9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4E32BE1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14:paraId="0BB3820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08F075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18E6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5109EC" w:rsidRPr="00593064" w14:paraId="4F0B609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7E5507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86.</w:t>
            </w:r>
          </w:p>
        </w:tc>
        <w:tc>
          <w:tcPr>
            <w:tcW w:w="1185" w:type="dxa"/>
            <w:tcBorders>
              <w:top w:val="nil"/>
              <w:left w:val="nil"/>
              <w:bottom w:val="single" w:sz="4" w:space="0" w:color="auto"/>
              <w:right w:val="nil"/>
            </w:tcBorders>
            <w:shd w:val="clear" w:color="000000" w:fill="BFBFBF"/>
            <w:vAlign w:val="center"/>
            <w:hideMark/>
          </w:tcPr>
          <w:p w14:paraId="634BBFDD"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1.3</w:t>
            </w:r>
          </w:p>
        </w:tc>
        <w:tc>
          <w:tcPr>
            <w:tcW w:w="6970" w:type="dxa"/>
            <w:tcBorders>
              <w:top w:val="nil"/>
              <w:left w:val="nil"/>
              <w:bottom w:val="single" w:sz="4" w:space="0" w:color="auto"/>
              <w:right w:val="nil"/>
            </w:tcBorders>
            <w:shd w:val="clear" w:color="000000" w:fill="BFBFBF"/>
            <w:vAlign w:val="center"/>
            <w:hideMark/>
          </w:tcPr>
          <w:p w14:paraId="6C0C5FB1"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seño Estructural</w:t>
            </w:r>
          </w:p>
        </w:tc>
        <w:tc>
          <w:tcPr>
            <w:tcW w:w="1082" w:type="dxa"/>
            <w:tcBorders>
              <w:top w:val="nil"/>
              <w:left w:val="nil"/>
              <w:bottom w:val="single" w:sz="4" w:space="0" w:color="auto"/>
              <w:right w:val="nil"/>
            </w:tcBorders>
            <w:shd w:val="clear" w:color="000000" w:fill="BFBFBF"/>
            <w:noWrap/>
            <w:vAlign w:val="center"/>
            <w:hideMark/>
          </w:tcPr>
          <w:p w14:paraId="31C0046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12</w:t>
            </w:r>
          </w:p>
        </w:tc>
        <w:tc>
          <w:tcPr>
            <w:tcW w:w="996" w:type="dxa"/>
            <w:tcBorders>
              <w:top w:val="nil"/>
              <w:left w:val="nil"/>
              <w:bottom w:val="single" w:sz="4" w:space="0" w:color="auto"/>
              <w:right w:val="nil"/>
            </w:tcBorders>
            <w:shd w:val="clear" w:color="000000" w:fill="BFBFBF"/>
            <w:noWrap/>
            <w:vAlign w:val="center"/>
            <w:hideMark/>
          </w:tcPr>
          <w:p w14:paraId="2E75F4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14:paraId="7E2DFF7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14:paraId="45AE4F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12</w:t>
            </w:r>
          </w:p>
        </w:tc>
        <w:tc>
          <w:tcPr>
            <w:tcW w:w="996" w:type="dxa"/>
            <w:tcBorders>
              <w:top w:val="nil"/>
              <w:left w:val="nil"/>
              <w:bottom w:val="single" w:sz="4" w:space="0" w:color="auto"/>
              <w:right w:val="nil"/>
            </w:tcBorders>
            <w:shd w:val="clear" w:color="000000" w:fill="BFBFBF"/>
            <w:noWrap/>
            <w:vAlign w:val="center"/>
            <w:hideMark/>
          </w:tcPr>
          <w:p w14:paraId="4B22133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14:paraId="75476F0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12</w:t>
            </w:r>
          </w:p>
        </w:tc>
        <w:tc>
          <w:tcPr>
            <w:tcW w:w="1082" w:type="dxa"/>
            <w:tcBorders>
              <w:top w:val="nil"/>
              <w:left w:val="nil"/>
              <w:bottom w:val="single" w:sz="4" w:space="0" w:color="auto"/>
              <w:right w:val="nil"/>
            </w:tcBorders>
            <w:shd w:val="clear" w:color="000000" w:fill="BFBFBF"/>
            <w:noWrap/>
            <w:vAlign w:val="center"/>
            <w:hideMark/>
          </w:tcPr>
          <w:p w14:paraId="507B68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62</w:t>
            </w:r>
          </w:p>
        </w:tc>
        <w:tc>
          <w:tcPr>
            <w:tcW w:w="996" w:type="dxa"/>
            <w:tcBorders>
              <w:top w:val="nil"/>
              <w:left w:val="nil"/>
              <w:bottom w:val="single" w:sz="4" w:space="0" w:color="auto"/>
              <w:right w:val="nil"/>
            </w:tcBorders>
            <w:shd w:val="clear" w:color="000000" w:fill="BFBFBF"/>
            <w:noWrap/>
            <w:vAlign w:val="center"/>
            <w:hideMark/>
          </w:tcPr>
          <w:p w14:paraId="2956E5A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5,12</w:t>
            </w:r>
          </w:p>
        </w:tc>
        <w:tc>
          <w:tcPr>
            <w:tcW w:w="1033" w:type="dxa"/>
            <w:tcBorders>
              <w:top w:val="nil"/>
              <w:left w:val="nil"/>
              <w:bottom w:val="single" w:sz="4" w:space="0" w:color="auto"/>
              <w:right w:val="nil"/>
            </w:tcBorders>
            <w:shd w:val="clear" w:color="000000" w:fill="BFBFBF"/>
            <w:noWrap/>
            <w:vAlign w:val="center"/>
            <w:hideMark/>
          </w:tcPr>
          <w:p w14:paraId="05B4F07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12</w:t>
            </w:r>
          </w:p>
        </w:tc>
        <w:tc>
          <w:tcPr>
            <w:tcW w:w="965" w:type="dxa"/>
            <w:tcBorders>
              <w:top w:val="nil"/>
              <w:left w:val="nil"/>
              <w:bottom w:val="single" w:sz="4" w:space="0" w:color="auto"/>
              <w:right w:val="nil"/>
            </w:tcBorders>
            <w:shd w:val="clear" w:color="000000" w:fill="BFBFBF"/>
            <w:noWrap/>
            <w:vAlign w:val="center"/>
            <w:hideMark/>
          </w:tcPr>
          <w:p w14:paraId="0979D2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5,04</w:t>
            </w:r>
          </w:p>
        </w:tc>
        <w:tc>
          <w:tcPr>
            <w:tcW w:w="525" w:type="dxa"/>
            <w:tcBorders>
              <w:top w:val="nil"/>
              <w:left w:val="nil"/>
              <w:bottom w:val="single" w:sz="4" w:space="0" w:color="auto"/>
              <w:right w:val="nil"/>
            </w:tcBorders>
            <w:shd w:val="clear" w:color="000000" w:fill="BFBFBF"/>
            <w:noWrap/>
            <w:vAlign w:val="center"/>
            <w:hideMark/>
          </w:tcPr>
          <w:p w14:paraId="219DDC2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013F9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95FE61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5</w:t>
            </w:r>
          </w:p>
        </w:tc>
      </w:tr>
      <w:tr w:rsidR="005109EC" w:rsidRPr="00593064" w14:paraId="0D1DBBC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28659D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7.</w:t>
            </w:r>
          </w:p>
        </w:tc>
        <w:tc>
          <w:tcPr>
            <w:tcW w:w="1185" w:type="dxa"/>
            <w:tcBorders>
              <w:top w:val="nil"/>
              <w:left w:val="nil"/>
              <w:bottom w:val="single" w:sz="4" w:space="0" w:color="auto"/>
              <w:right w:val="nil"/>
            </w:tcBorders>
            <w:shd w:val="clear" w:color="000000" w:fill="FFFFFF"/>
            <w:vAlign w:val="center"/>
            <w:hideMark/>
          </w:tcPr>
          <w:p w14:paraId="7730D7FA"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3.1</w:t>
            </w:r>
          </w:p>
        </w:tc>
        <w:tc>
          <w:tcPr>
            <w:tcW w:w="6970" w:type="dxa"/>
            <w:tcBorders>
              <w:top w:val="nil"/>
              <w:left w:val="nil"/>
              <w:bottom w:val="single" w:sz="4" w:space="0" w:color="auto"/>
              <w:right w:val="nil"/>
            </w:tcBorders>
            <w:shd w:val="clear" w:color="000000" w:fill="FFFFFF"/>
            <w:vAlign w:val="center"/>
            <w:hideMark/>
          </w:tcPr>
          <w:p w14:paraId="27DA9A5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morias de cálculo estructural</w:t>
            </w:r>
          </w:p>
        </w:tc>
        <w:tc>
          <w:tcPr>
            <w:tcW w:w="1082" w:type="dxa"/>
            <w:tcBorders>
              <w:top w:val="nil"/>
              <w:left w:val="nil"/>
              <w:bottom w:val="single" w:sz="4" w:space="0" w:color="auto"/>
              <w:right w:val="nil"/>
            </w:tcBorders>
            <w:shd w:val="clear" w:color="auto" w:fill="auto"/>
            <w:noWrap/>
            <w:vAlign w:val="center"/>
            <w:hideMark/>
          </w:tcPr>
          <w:p w14:paraId="085FEA9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2B6E39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D46F2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5D3D0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14:paraId="69DFAC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44F5FB2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2BB12B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46EF5A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675F54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14:paraId="4F2A7B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14:paraId="2BCD18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62B164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E033BE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5109EC" w:rsidRPr="00593064" w14:paraId="29CC6EC2"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8B87C75"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w:t>
            </w:r>
          </w:p>
        </w:tc>
        <w:tc>
          <w:tcPr>
            <w:tcW w:w="1185" w:type="dxa"/>
            <w:tcBorders>
              <w:top w:val="nil"/>
              <w:left w:val="nil"/>
              <w:bottom w:val="single" w:sz="4" w:space="0" w:color="auto"/>
              <w:right w:val="nil"/>
            </w:tcBorders>
            <w:shd w:val="clear" w:color="000000" w:fill="FFFFFF"/>
            <w:vAlign w:val="center"/>
            <w:hideMark/>
          </w:tcPr>
          <w:p w14:paraId="688B67D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3.2</w:t>
            </w:r>
          </w:p>
        </w:tc>
        <w:tc>
          <w:tcPr>
            <w:tcW w:w="6970" w:type="dxa"/>
            <w:tcBorders>
              <w:top w:val="nil"/>
              <w:left w:val="nil"/>
              <w:bottom w:val="single" w:sz="4" w:space="0" w:color="auto"/>
              <w:right w:val="nil"/>
            </w:tcBorders>
            <w:shd w:val="clear" w:color="000000" w:fill="FFFFFF"/>
            <w:vAlign w:val="center"/>
            <w:hideMark/>
          </w:tcPr>
          <w:p w14:paraId="471AE2E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Estructurales</w:t>
            </w:r>
          </w:p>
        </w:tc>
        <w:tc>
          <w:tcPr>
            <w:tcW w:w="1082" w:type="dxa"/>
            <w:tcBorders>
              <w:top w:val="nil"/>
              <w:left w:val="nil"/>
              <w:bottom w:val="single" w:sz="4" w:space="0" w:color="auto"/>
              <w:right w:val="nil"/>
            </w:tcBorders>
            <w:shd w:val="clear" w:color="auto" w:fill="auto"/>
            <w:noWrap/>
            <w:vAlign w:val="center"/>
            <w:hideMark/>
          </w:tcPr>
          <w:p w14:paraId="6D7F2B7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42B3E1A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09E59B8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488BDF7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14:paraId="39096B4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14:paraId="3965EE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14:paraId="167C28B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996" w:type="dxa"/>
            <w:tcBorders>
              <w:top w:val="nil"/>
              <w:left w:val="nil"/>
              <w:bottom w:val="single" w:sz="4" w:space="0" w:color="auto"/>
              <w:right w:val="nil"/>
            </w:tcBorders>
            <w:shd w:val="clear" w:color="auto" w:fill="auto"/>
            <w:noWrap/>
            <w:vAlign w:val="center"/>
            <w:hideMark/>
          </w:tcPr>
          <w:p w14:paraId="34333B3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14:paraId="2C7295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14:paraId="42E0186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00</w:t>
            </w:r>
          </w:p>
        </w:tc>
        <w:tc>
          <w:tcPr>
            <w:tcW w:w="525" w:type="dxa"/>
            <w:tcBorders>
              <w:top w:val="nil"/>
              <w:left w:val="nil"/>
              <w:bottom w:val="single" w:sz="4" w:space="0" w:color="auto"/>
              <w:right w:val="nil"/>
            </w:tcBorders>
            <w:shd w:val="clear" w:color="auto" w:fill="auto"/>
            <w:noWrap/>
            <w:vAlign w:val="center"/>
            <w:hideMark/>
          </w:tcPr>
          <w:p w14:paraId="2A1489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0F820C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A0EED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8</w:t>
            </w:r>
          </w:p>
        </w:tc>
      </w:tr>
      <w:tr w:rsidR="005109EC" w:rsidRPr="00593064" w14:paraId="56F182E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2C1C159"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w:t>
            </w:r>
          </w:p>
        </w:tc>
        <w:tc>
          <w:tcPr>
            <w:tcW w:w="1185" w:type="dxa"/>
            <w:tcBorders>
              <w:top w:val="nil"/>
              <w:left w:val="nil"/>
              <w:bottom w:val="single" w:sz="4" w:space="0" w:color="auto"/>
              <w:right w:val="nil"/>
            </w:tcBorders>
            <w:shd w:val="clear" w:color="000000" w:fill="FFFFFF"/>
            <w:vAlign w:val="center"/>
            <w:hideMark/>
          </w:tcPr>
          <w:p w14:paraId="7E2347F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3.3</w:t>
            </w:r>
          </w:p>
        </w:tc>
        <w:tc>
          <w:tcPr>
            <w:tcW w:w="6970" w:type="dxa"/>
            <w:tcBorders>
              <w:top w:val="nil"/>
              <w:left w:val="nil"/>
              <w:bottom w:val="single" w:sz="4" w:space="0" w:color="auto"/>
              <w:right w:val="nil"/>
            </w:tcBorders>
            <w:shd w:val="clear" w:color="000000" w:fill="FFFFFF"/>
            <w:vAlign w:val="center"/>
            <w:hideMark/>
          </w:tcPr>
          <w:p w14:paraId="2A8E0B9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14:paraId="265F160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8DD5F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F9F61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305AFE6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DDE5E4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6D2BD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1DB23D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9E2B3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69049E4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7138204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14:paraId="113BC0A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C5B883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E845D0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5109EC" w:rsidRPr="00593064" w14:paraId="5215AEF6"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A36A119"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90.</w:t>
            </w:r>
          </w:p>
        </w:tc>
        <w:tc>
          <w:tcPr>
            <w:tcW w:w="1185" w:type="dxa"/>
            <w:tcBorders>
              <w:top w:val="nil"/>
              <w:left w:val="nil"/>
              <w:bottom w:val="single" w:sz="4" w:space="0" w:color="auto"/>
              <w:right w:val="nil"/>
            </w:tcBorders>
            <w:shd w:val="clear" w:color="000000" w:fill="BFBFBF"/>
            <w:vAlign w:val="center"/>
            <w:hideMark/>
          </w:tcPr>
          <w:p w14:paraId="6CCEE7C3"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1.4</w:t>
            </w:r>
          </w:p>
        </w:tc>
        <w:tc>
          <w:tcPr>
            <w:tcW w:w="6970" w:type="dxa"/>
            <w:tcBorders>
              <w:top w:val="nil"/>
              <w:left w:val="nil"/>
              <w:bottom w:val="single" w:sz="4" w:space="0" w:color="auto"/>
              <w:right w:val="nil"/>
            </w:tcBorders>
            <w:shd w:val="clear" w:color="000000" w:fill="BFBFBF"/>
            <w:vAlign w:val="center"/>
            <w:hideMark/>
          </w:tcPr>
          <w:p w14:paraId="589E2012"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Facilidades temporales</w:t>
            </w:r>
          </w:p>
        </w:tc>
        <w:tc>
          <w:tcPr>
            <w:tcW w:w="1082" w:type="dxa"/>
            <w:tcBorders>
              <w:top w:val="nil"/>
              <w:left w:val="nil"/>
              <w:bottom w:val="single" w:sz="4" w:space="0" w:color="auto"/>
              <w:right w:val="nil"/>
            </w:tcBorders>
            <w:shd w:val="clear" w:color="000000" w:fill="BFBFBF"/>
            <w:noWrap/>
            <w:vAlign w:val="center"/>
            <w:hideMark/>
          </w:tcPr>
          <w:p w14:paraId="454132A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14:paraId="7141CC0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14:paraId="043DC0D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14:paraId="501C329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000000" w:fill="BFBFBF"/>
            <w:noWrap/>
            <w:vAlign w:val="center"/>
            <w:hideMark/>
          </w:tcPr>
          <w:p w14:paraId="64CE1BC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000000" w:fill="BFBFBF"/>
            <w:noWrap/>
            <w:vAlign w:val="center"/>
            <w:hideMark/>
          </w:tcPr>
          <w:p w14:paraId="520BA4D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000000" w:fill="BFBFBF"/>
            <w:noWrap/>
            <w:vAlign w:val="center"/>
            <w:hideMark/>
          </w:tcPr>
          <w:p w14:paraId="23BF8AE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14:paraId="064055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000000" w:fill="BFBFBF"/>
            <w:noWrap/>
            <w:vAlign w:val="center"/>
            <w:hideMark/>
          </w:tcPr>
          <w:p w14:paraId="6D142F5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65" w:type="dxa"/>
            <w:tcBorders>
              <w:top w:val="nil"/>
              <w:left w:val="nil"/>
              <w:bottom w:val="single" w:sz="4" w:space="0" w:color="auto"/>
              <w:right w:val="nil"/>
            </w:tcBorders>
            <w:shd w:val="clear" w:color="000000" w:fill="BFBFBF"/>
            <w:noWrap/>
            <w:vAlign w:val="center"/>
            <w:hideMark/>
          </w:tcPr>
          <w:p w14:paraId="3A6970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83</w:t>
            </w:r>
          </w:p>
        </w:tc>
        <w:tc>
          <w:tcPr>
            <w:tcW w:w="525" w:type="dxa"/>
            <w:tcBorders>
              <w:top w:val="nil"/>
              <w:left w:val="nil"/>
              <w:bottom w:val="single" w:sz="4" w:space="0" w:color="auto"/>
              <w:right w:val="nil"/>
            </w:tcBorders>
            <w:shd w:val="clear" w:color="000000" w:fill="BFBFBF"/>
            <w:noWrap/>
            <w:vAlign w:val="center"/>
            <w:hideMark/>
          </w:tcPr>
          <w:p w14:paraId="79FF732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7F0D4B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D1C4F2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1</w:t>
            </w:r>
          </w:p>
        </w:tc>
      </w:tr>
      <w:tr w:rsidR="005109EC" w:rsidRPr="00593064" w14:paraId="25D926A2"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4E5EFC1"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w:t>
            </w:r>
          </w:p>
        </w:tc>
        <w:tc>
          <w:tcPr>
            <w:tcW w:w="1185" w:type="dxa"/>
            <w:tcBorders>
              <w:top w:val="nil"/>
              <w:left w:val="nil"/>
              <w:bottom w:val="single" w:sz="4" w:space="0" w:color="auto"/>
              <w:right w:val="nil"/>
            </w:tcBorders>
            <w:shd w:val="clear" w:color="000000" w:fill="FFFFFF"/>
            <w:vAlign w:val="center"/>
            <w:hideMark/>
          </w:tcPr>
          <w:p w14:paraId="242B978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4.1</w:t>
            </w:r>
          </w:p>
        </w:tc>
        <w:tc>
          <w:tcPr>
            <w:tcW w:w="6970" w:type="dxa"/>
            <w:tcBorders>
              <w:top w:val="nil"/>
              <w:left w:val="nil"/>
              <w:bottom w:val="single" w:sz="4" w:space="0" w:color="auto"/>
              <w:right w:val="nil"/>
            </w:tcBorders>
            <w:shd w:val="clear" w:color="000000" w:fill="FFFFFF"/>
            <w:vAlign w:val="center"/>
            <w:hideMark/>
          </w:tcPr>
          <w:p w14:paraId="3760FCC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ción del tipo de cerramiento</w:t>
            </w:r>
          </w:p>
        </w:tc>
        <w:tc>
          <w:tcPr>
            <w:tcW w:w="1082" w:type="dxa"/>
            <w:tcBorders>
              <w:top w:val="nil"/>
              <w:left w:val="nil"/>
              <w:bottom w:val="single" w:sz="4" w:space="0" w:color="auto"/>
              <w:right w:val="nil"/>
            </w:tcBorders>
            <w:shd w:val="clear" w:color="auto" w:fill="auto"/>
            <w:noWrap/>
            <w:vAlign w:val="center"/>
            <w:hideMark/>
          </w:tcPr>
          <w:p w14:paraId="1ECDEC8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5CF7E4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D065DE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684CC7A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494F5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418D2F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6072C7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E64B6C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68C507C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69C9019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5F4EC79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C4B95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A563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5109EC" w:rsidRPr="00593064" w14:paraId="16DCE1DF"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6ABE46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2.</w:t>
            </w:r>
          </w:p>
        </w:tc>
        <w:tc>
          <w:tcPr>
            <w:tcW w:w="1185" w:type="dxa"/>
            <w:tcBorders>
              <w:top w:val="nil"/>
              <w:left w:val="nil"/>
              <w:bottom w:val="single" w:sz="4" w:space="0" w:color="auto"/>
              <w:right w:val="nil"/>
            </w:tcBorders>
            <w:shd w:val="clear" w:color="000000" w:fill="FFFFFF"/>
            <w:vAlign w:val="center"/>
            <w:hideMark/>
          </w:tcPr>
          <w:p w14:paraId="5B66FFB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4.2</w:t>
            </w:r>
          </w:p>
        </w:tc>
        <w:tc>
          <w:tcPr>
            <w:tcW w:w="6970" w:type="dxa"/>
            <w:tcBorders>
              <w:top w:val="nil"/>
              <w:left w:val="nil"/>
              <w:bottom w:val="single" w:sz="4" w:space="0" w:color="auto"/>
              <w:right w:val="nil"/>
            </w:tcBorders>
            <w:shd w:val="clear" w:color="000000" w:fill="FFFFFF"/>
            <w:vAlign w:val="center"/>
            <w:hideMark/>
          </w:tcPr>
          <w:p w14:paraId="196BF7D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ción de punto de agua potable provisional</w:t>
            </w:r>
          </w:p>
        </w:tc>
        <w:tc>
          <w:tcPr>
            <w:tcW w:w="1082" w:type="dxa"/>
            <w:tcBorders>
              <w:top w:val="nil"/>
              <w:left w:val="nil"/>
              <w:bottom w:val="single" w:sz="4" w:space="0" w:color="auto"/>
              <w:right w:val="nil"/>
            </w:tcBorders>
            <w:shd w:val="clear" w:color="auto" w:fill="auto"/>
            <w:noWrap/>
            <w:vAlign w:val="center"/>
            <w:hideMark/>
          </w:tcPr>
          <w:p w14:paraId="5E0F41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A4822A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C661CB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467525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ACFD67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22633F7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54858BF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25792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149FA17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4B0240A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3077FCA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62430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5764F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5109EC" w:rsidRPr="00593064" w14:paraId="0C00DBCC"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2D1D8F1"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3.</w:t>
            </w:r>
          </w:p>
        </w:tc>
        <w:tc>
          <w:tcPr>
            <w:tcW w:w="1185" w:type="dxa"/>
            <w:tcBorders>
              <w:top w:val="nil"/>
              <w:left w:val="nil"/>
              <w:bottom w:val="single" w:sz="4" w:space="0" w:color="auto"/>
              <w:right w:val="nil"/>
            </w:tcBorders>
            <w:shd w:val="clear" w:color="000000" w:fill="FFFFFF"/>
            <w:vAlign w:val="center"/>
            <w:hideMark/>
          </w:tcPr>
          <w:p w14:paraId="377C607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4.3</w:t>
            </w:r>
          </w:p>
        </w:tc>
        <w:tc>
          <w:tcPr>
            <w:tcW w:w="6970" w:type="dxa"/>
            <w:tcBorders>
              <w:top w:val="nil"/>
              <w:left w:val="nil"/>
              <w:bottom w:val="single" w:sz="4" w:space="0" w:color="auto"/>
              <w:right w:val="nil"/>
            </w:tcBorders>
            <w:shd w:val="clear" w:color="000000" w:fill="FFFFFF"/>
            <w:vAlign w:val="center"/>
            <w:hideMark/>
          </w:tcPr>
          <w:p w14:paraId="398E1AB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 de la red eléctrica provisional</w:t>
            </w:r>
          </w:p>
        </w:tc>
        <w:tc>
          <w:tcPr>
            <w:tcW w:w="1082" w:type="dxa"/>
            <w:tcBorders>
              <w:top w:val="nil"/>
              <w:left w:val="nil"/>
              <w:bottom w:val="single" w:sz="4" w:space="0" w:color="auto"/>
              <w:right w:val="nil"/>
            </w:tcBorders>
            <w:shd w:val="clear" w:color="auto" w:fill="auto"/>
            <w:noWrap/>
            <w:vAlign w:val="center"/>
            <w:hideMark/>
          </w:tcPr>
          <w:p w14:paraId="1BA4862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11BB303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53510E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6FD6823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34DCA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A55C1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6DC504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D00F9A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6977570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2252D16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5E3854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20140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502EB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4D8815AD"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7FCD4E3"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w:t>
            </w:r>
          </w:p>
        </w:tc>
        <w:tc>
          <w:tcPr>
            <w:tcW w:w="1185" w:type="dxa"/>
            <w:tcBorders>
              <w:top w:val="nil"/>
              <w:left w:val="nil"/>
              <w:bottom w:val="single" w:sz="4" w:space="0" w:color="auto"/>
              <w:right w:val="nil"/>
            </w:tcBorders>
            <w:shd w:val="clear" w:color="000000" w:fill="FFFFFF"/>
            <w:vAlign w:val="center"/>
            <w:hideMark/>
          </w:tcPr>
          <w:p w14:paraId="597FCFA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4.4</w:t>
            </w:r>
          </w:p>
        </w:tc>
        <w:tc>
          <w:tcPr>
            <w:tcW w:w="6970" w:type="dxa"/>
            <w:tcBorders>
              <w:top w:val="nil"/>
              <w:left w:val="nil"/>
              <w:bottom w:val="single" w:sz="4" w:space="0" w:color="auto"/>
              <w:right w:val="nil"/>
            </w:tcBorders>
            <w:shd w:val="clear" w:color="000000" w:fill="FFFFFF"/>
            <w:vAlign w:val="center"/>
            <w:hideMark/>
          </w:tcPr>
          <w:p w14:paraId="174DDC36"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mensionamiento de almacén de obra</w:t>
            </w:r>
          </w:p>
        </w:tc>
        <w:tc>
          <w:tcPr>
            <w:tcW w:w="1082" w:type="dxa"/>
            <w:tcBorders>
              <w:top w:val="nil"/>
              <w:left w:val="nil"/>
              <w:bottom w:val="single" w:sz="4" w:space="0" w:color="auto"/>
              <w:right w:val="nil"/>
            </w:tcBorders>
            <w:shd w:val="clear" w:color="auto" w:fill="auto"/>
            <w:noWrap/>
            <w:vAlign w:val="center"/>
            <w:hideMark/>
          </w:tcPr>
          <w:p w14:paraId="2105D35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w:t>
            </w:r>
          </w:p>
        </w:tc>
        <w:tc>
          <w:tcPr>
            <w:tcW w:w="996" w:type="dxa"/>
            <w:tcBorders>
              <w:top w:val="nil"/>
              <w:left w:val="nil"/>
              <w:bottom w:val="single" w:sz="4" w:space="0" w:color="auto"/>
              <w:right w:val="nil"/>
            </w:tcBorders>
            <w:shd w:val="clear" w:color="auto" w:fill="auto"/>
            <w:noWrap/>
            <w:vAlign w:val="center"/>
            <w:hideMark/>
          </w:tcPr>
          <w:p w14:paraId="778994A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1033" w:type="dxa"/>
            <w:tcBorders>
              <w:top w:val="nil"/>
              <w:left w:val="nil"/>
              <w:bottom w:val="single" w:sz="4" w:space="0" w:color="auto"/>
              <w:right w:val="nil"/>
            </w:tcBorders>
            <w:shd w:val="clear" w:color="auto" w:fill="auto"/>
            <w:noWrap/>
            <w:vAlign w:val="center"/>
            <w:hideMark/>
          </w:tcPr>
          <w:p w14:paraId="7417F77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w:t>
            </w:r>
          </w:p>
        </w:tc>
        <w:tc>
          <w:tcPr>
            <w:tcW w:w="1082" w:type="dxa"/>
            <w:tcBorders>
              <w:top w:val="nil"/>
              <w:left w:val="nil"/>
              <w:bottom w:val="single" w:sz="4" w:space="0" w:color="auto"/>
              <w:right w:val="nil"/>
            </w:tcBorders>
            <w:shd w:val="clear" w:color="auto" w:fill="auto"/>
            <w:noWrap/>
            <w:vAlign w:val="center"/>
            <w:hideMark/>
          </w:tcPr>
          <w:p w14:paraId="567EAB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w:t>
            </w:r>
          </w:p>
        </w:tc>
        <w:tc>
          <w:tcPr>
            <w:tcW w:w="996" w:type="dxa"/>
            <w:tcBorders>
              <w:top w:val="nil"/>
              <w:left w:val="nil"/>
              <w:bottom w:val="single" w:sz="4" w:space="0" w:color="auto"/>
              <w:right w:val="nil"/>
            </w:tcBorders>
            <w:shd w:val="clear" w:color="auto" w:fill="auto"/>
            <w:noWrap/>
            <w:vAlign w:val="center"/>
            <w:hideMark/>
          </w:tcPr>
          <w:p w14:paraId="548C5B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w:t>
            </w:r>
          </w:p>
        </w:tc>
        <w:tc>
          <w:tcPr>
            <w:tcW w:w="1033" w:type="dxa"/>
            <w:tcBorders>
              <w:top w:val="nil"/>
              <w:left w:val="nil"/>
              <w:bottom w:val="single" w:sz="4" w:space="0" w:color="auto"/>
              <w:right w:val="nil"/>
            </w:tcBorders>
            <w:shd w:val="clear" w:color="auto" w:fill="auto"/>
            <w:noWrap/>
            <w:vAlign w:val="center"/>
            <w:hideMark/>
          </w:tcPr>
          <w:p w14:paraId="2794519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1082" w:type="dxa"/>
            <w:tcBorders>
              <w:top w:val="nil"/>
              <w:left w:val="nil"/>
              <w:bottom w:val="single" w:sz="4" w:space="0" w:color="auto"/>
              <w:right w:val="nil"/>
            </w:tcBorders>
            <w:shd w:val="clear" w:color="auto" w:fill="auto"/>
            <w:noWrap/>
            <w:vAlign w:val="center"/>
            <w:hideMark/>
          </w:tcPr>
          <w:p w14:paraId="000B6E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996" w:type="dxa"/>
            <w:tcBorders>
              <w:top w:val="nil"/>
              <w:left w:val="nil"/>
              <w:bottom w:val="single" w:sz="4" w:space="0" w:color="auto"/>
              <w:right w:val="nil"/>
            </w:tcBorders>
            <w:shd w:val="clear" w:color="auto" w:fill="auto"/>
            <w:noWrap/>
            <w:vAlign w:val="center"/>
            <w:hideMark/>
          </w:tcPr>
          <w:p w14:paraId="518C415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5</w:t>
            </w:r>
          </w:p>
        </w:tc>
        <w:tc>
          <w:tcPr>
            <w:tcW w:w="1033" w:type="dxa"/>
            <w:tcBorders>
              <w:top w:val="nil"/>
              <w:left w:val="nil"/>
              <w:bottom w:val="single" w:sz="4" w:space="0" w:color="auto"/>
              <w:right w:val="nil"/>
            </w:tcBorders>
            <w:shd w:val="clear" w:color="auto" w:fill="auto"/>
            <w:noWrap/>
            <w:vAlign w:val="center"/>
            <w:hideMark/>
          </w:tcPr>
          <w:p w14:paraId="0CB2F17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5</w:t>
            </w:r>
          </w:p>
        </w:tc>
        <w:tc>
          <w:tcPr>
            <w:tcW w:w="965" w:type="dxa"/>
            <w:tcBorders>
              <w:top w:val="nil"/>
              <w:left w:val="nil"/>
              <w:bottom w:val="single" w:sz="4" w:space="0" w:color="auto"/>
              <w:right w:val="nil"/>
            </w:tcBorders>
            <w:shd w:val="clear" w:color="auto" w:fill="auto"/>
            <w:noWrap/>
            <w:vAlign w:val="center"/>
            <w:hideMark/>
          </w:tcPr>
          <w:p w14:paraId="47E6EB7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42</w:t>
            </w:r>
          </w:p>
        </w:tc>
        <w:tc>
          <w:tcPr>
            <w:tcW w:w="525" w:type="dxa"/>
            <w:tcBorders>
              <w:top w:val="nil"/>
              <w:left w:val="nil"/>
              <w:bottom w:val="single" w:sz="4" w:space="0" w:color="auto"/>
              <w:right w:val="nil"/>
            </w:tcBorders>
            <w:shd w:val="clear" w:color="auto" w:fill="auto"/>
            <w:noWrap/>
            <w:vAlign w:val="center"/>
            <w:hideMark/>
          </w:tcPr>
          <w:p w14:paraId="00E4817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94753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049E2A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9</w:t>
            </w:r>
          </w:p>
        </w:tc>
      </w:tr>
      <w:tr w:rsidR="005109EC" w:rsidRPr="00593064" w14:paraId="4B01A27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8B469DB"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1185" w:type="dxa"/>
            <w:tcBorders>
              <w:top w:val="nil"/>
              <w:left w:val="nil"/>
              <w:bottom w:val="single" w:sz="4" w:space="0" w:color="auto"/>
              <w:right w:val="nil"/>
            </w:tcBorders>
            <w:shd w:val="clear" w:color="000000" w:fill="FFFFFF"/>
            <w:vAlign w:val="center"/>
            <w:hideMark/>
          </w:tcPr>
          <w:p w14:paraId="3C4DF8D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1.4.5</w:t>
            </w:r>
          </w:p>
        </w:tc>
        <w:tc>
          <w:tcPr>
            <w:tcW w:w="6970" w:type="dxa"/>
            <w:tcBorders>
              <w:top w:val="nil"/>
              <w:left w:val="nil"/>
              <w:bottom w:val="single" w:sz="4" w:space="0" w:color="auto"/>
              <w:right w:val="nil"/>
            </w:tcBorders>
            <w:shd w:val="clear" w:color="000000" w:fill="FFFFFF"/>
            <w:vAlign w:val="center"/>
            <w:hideMark/>
          </w:tcPr>
          <w:p w14:paraId="1650E4F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 estratégico de vigilancia</w:t>
            </w:r>
          </w:p>
        </w:tc>
        <w:tc>
          <w:tcPr>
            <w:tcW w:w="1082" w:type="dxa"/>
            <w:tcBorders>
              <w:top w:val="nil"/>
              <w:left w:val="nil"/>
              <w:bottom w:val="single" w:sz="4" w:space="0" w:color="auto"/>
              <w:right w:val="nil"/>
            </w:tcBorders>
            <w:shd w:val="clear" w:color="auto" w:fill="auto"/>
            <w:noWrap/>
            <w:vAlign w:val="center"/>
            <w:hideMark/>
          </w:tcPr>
          <w:p w14:paraId="386CB7C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DD394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907176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01AC44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DE8D8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28CA224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D91B6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A082D3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76BAF9D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7E0F47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2B30518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7B4BD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BD7A5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5109EC" w:rsidRPr="00593064" w14:paraId="19C36DA9"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18C1763C"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96.</w:t>
            </w:r>
          </w:p>
        </w:tc>
        <w:tc>
          <w:tcPr>
            <w:tcW w:w="1185" w:type="dxa"/>
            <w:tcBorders>
              <w:top w:val="nil"/>
              <w:left w:val="nil"/>
              <w:bottom w:val="single" w:sz="4" w:space="0" w:color="auto"/>
              <w:right w:val="nil"/>
            </w:tcBorders>
            <w:shd w:val="clear" w:color="000000" w:fill="808080"/>
            <w:vAlign w:val="center"/>
            <w:hideMark/>
          </w:tcPr>
          <w:p w14:paraId="50E1A394"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2</w:t>
            </w:r>
          </w:p>
        </w:tc>
        <w:tc>
          <w:tcPr>
            <w:tcW w:w="6970" w:type="dxa"/>
            <w:tcBorders>
              <w:top w:val="nil"/>
              <w:left w:val="nil"/>
              <w:bottom w:val="single" w:sz="4" w:space="0" w:color="auto"/>
              <w:right w:val="nil"/>
            </w:tcBorders>
            <w:shd w:val="clear" w:color="000000" w:fill="808080"/>
            <w:vAlign w:val="center"/>
            <w:hideMark/>
          </w:tcPr>
          <w:p w14:paraId="7B4D3F0D"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eléctrico y de puesta a tierra</w:t>
            </w:r>
          </w:p>
        </w:tc>
        <w:tc>
          <w:tcPr>
            <w:tcW w:w="1082" w:type="dxa"/>
            <w:tcBorders>
              <w:top w:val="nil"/>
              <w:left w:val="nil"/>
              <w:bottom w:val="single" w:sz="4" w:space="0" w:color="auto"/>
              <w:right w:val="nil"/>
            </w:tcBorders>
            <w:shd w:val="clear" w:color="000000" w:fill="808080"/>
            <w:noWrap/>
            <w:vAlign w:val="center"/>
            <w:hideMark/>
          </w:tcPr>
          <w:p w14:paraId="5D78D1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808080"/>
            <w:noWrap/>
            <w:vAlign w:val="center"/>
            <w:hideMark/>
          </w:tcPr>
          <w:p w14:paraId="7EFE9EE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14:paraId="09236D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14:paraId="2F39D49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5</w:t>
            </w:r>
          </w:p>
        </w:tc>
        <w:tc>
          <w:tcPr>
            <w:tcW w:w="996" w:type="dxa"/>
            <w:tcBorders>
              <w:top w:val="nil"/>
              <w:left w:val="nil"/>
              <w:bottom w:val="single" w:sz="4" w:space="0" w:color="auto"/>
              <w:right w:val="nil"/>
            </w:tcBorders>
            <w:shd w:val="clear" w:color="000000" w:fill="808080"/>
            <w:noWrap/>
            <w:vAlign w:val="center"/>
            <w:hideMark/>
          </w:tcPr>
          <w:p w14:paraId="589E0FA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14:paraId="42CC6A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14:paraId="370ED3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14:paraId="4EC3FD6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14:paraId="4FDE3F0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14:paraId="1C24AF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14:paraId="467772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6F708E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C0C952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r>
      <w:tr w:rsidR="005109EC" w:rsidRPr="00593064" w14:paraId="7090FB84"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952BA77"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97.</w:t>
            </w:r>
          </w:p>
        </w:tc>
        <w:tc>
          <w:tcPr>
            <w:tcW w:w="1185" w:type="dxa"/>
            <w:tcBorders>
              <w:top w:val="nil"/>
              <w:left w:val="nil"/>
              <w:bottom w:val="single" w:sz="4" w:space="0" w:color="auto"/>
              <w:right w:val="nil"/>
            </w:tcBorders>
            <w:shd w:val="clear" w:color="000000" w:fill="BFBFBF"/>
            <w:vAlign w:val="center"/>
            <w:hideMark/>
          </w:tcPr>
          <w:p w14:paraId="75C871C5"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2.1</w:t>
            </w:r>
          </w:p>
        </w:tc>
        <w:tc>
          <w:tcPr>
            <w:tcW w:w="6970" w:type="dxa"/>
            <w:tcBorders>
              <w:top w:val="nil"/>
              <w:left w:val="nil"/>
              <w:bottom w:val="single" w:sz="4" w:space="0" w:color="auto"/>
              <w:right w:val="nil"/>
            </w:tcBorders>
            <w:shd w:val="clear" w:color="000000" w:fill="BFBFBF"/>
            <w:vAlign w:val="center"/>
            <w:hideMark/>
          </w:tcPr>
          <w:p w14:paraId="25C18D3A"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sposición de normas para instalaciones externas</w:t>
            </w:r>
          </w:p>
        </w:tc>
        <w:tc>
          <w:tcPr>
            <w:tcW w:w="1082" w:type="dxa"/>
            <w:tcBorders>
              <w:top w:val="nil"/>
              <w:left w:val="nil"/>
              <w:bottom w:val="single" w:sz="4" w:space="0" w:color="auto"/>
              <w:right w:val="nil"/>
            </w:tcBorders>
            <w:shd w:val="clear" w:color="000000" w:fill="BFBFBF"/>
            <w:noWrap/>
            <w:vAlign w:val="center"/>
            <w:hideMark/>
          </w:tcPr>
          <w:p w14:paraId="0D53AAE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14:paraId="5DCF7E8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14:paraId="7C353C5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14:paraId="2158736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14:paraId="595101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14:paraId="13BFE4B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14:paraId="43B59A3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14:paraId="28E92A9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14:paraId="141470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62</w:t>
            </w:r>
          </w:p>
        </w:tc>
        <w:tc>
          <w:tcPr>
            <w:tcW w:w="965" w:type="dxa"/>
            <w:tcBorders>
              <w:top w:val="nil"/>
              <w:left w:val="nil"/>
              <w:bottom w:val="single" w:sz="4" w:space="0" w:color="auto"/>
              <w:right w:val="nil"/>
            </w:tcBorders>
            <w:shd w:val="clear" w:color="000000" w:fill="BFBFBF"/>
            <w:noWrap/>
            <w:vAlign w:val="center"/>
            <w:hideMark/>
          </w:tcPr>
          <w:p w14:paraId="6F22147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04</w:t>
            </w:r>
          </w:p>
        </w:tc>
        <w:tc>
          <w:tcPr>
            <w:tcW w:w="525" w:type="dxa"/>
            <w:tcBorders>
              <w:top w:val="nil"/>
              <w:left w:val="nil"/>
              <w:bottom w:val="single" w:sz="4" w:space="0" w:color="auto"/>
              <w:right w:val="nil"/>
            </w:tcBorders>
            <w:shd w:val="clear" w:color="000000" w:fill="BFBFBF"/>
            <w:noWrap/>
            <w:vAlign w:val="center"/>
            <w:hideMark/>
          </w:tcPr>
          <w:p w14:paraId="097830A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2EFA0F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DFF920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5</w:t>
            </w:r>
          </w:p>
        </w:tc>
      </w:tr>
      <w:tr w:rsidR="005109EC" w:rsidRPr="00593064" w14:paraId="63F23774"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50DD7E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185" w:type="dxa"/>
            <w:tcBorders>
              <w:top w:val="nil"/>
              <w:left w:val="nil"/>
              <w:bottom w:val="single" w:sz="4" w:space="0" w:color="auto"/>
              <w:right w:val="nil"/>
            </w:tcBorders>
            <w:shd w:val="clear" w:color="000000" w:fill="FFFFFF"/>
            <w:vAlign w:val="center"/>
            <w:hideMark/>
          </w:tcPr>
          <w:p w14:paraId="7F20E147"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1.1</w:t>
            </w:r>
          </w:p>
        </w:tc>
        <w:tc>
          <w:tcPr>
            <w:tcW w:w="6970" w:type="dxa"/>
            <w:tcBorders>
              <w:top w:val="nil"/>
              <w:left w:val="nil"/>
              <w:bottom w:val="single" w:sz="4" w:space="0" w:color="auto"/>
              <w:right w:val="nil"/>
            </w:tcBorders>
            <w:shd w:val="clear" w:color="000000" w:fill="FFFFFF"/>
            <w:vAlign w:val="center"/>
            <w:hideMark/>
          </w:tcPr>
          <w:p w14:paraId="2B6F669E"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las normas </w:t>
            </w:r>
            <w:r w:rsidRPr="00593064">
              <w:rPr>
                <w:rFonts w:eastAsia="Times New Roman"/>
                <w:i/>
                <w:color w:val="000000"/>
                <w:sz w:val="22"/>
                <w:lang w:eastAsia="es-ES_tradnl"/>
              </w:rPr>
              <w:t>RETIE</w:t>
            </w:r>
            <w:r w:rsidRPr="00593064">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14:paraId="6BC07E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2CBBD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D36AB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56690B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ACA21B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77CE2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D117F6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350BFB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6BD6FB7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317AAC8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4A3866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0B083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EB294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13A025F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E465985"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9.</w:t>
            </w:r>
          </w:p>
        </w:tc>
        <w:tc>
          <w:tcPr>
            <w:tcW w:w="1185" w:type="dxa"/>
            <w:tcBorders>
              <w:top w:val="nil"/>
              <w:left w:val="nil"/>
              <w:bottom w:val="single" w:sz="4" w:space="0" w:color="auto"/>
              <w:right w:val="nil"/>
            </w:tcBorders>
            <w:shd w:val="clear" w:color="000000" w:fill="FFFFFF"/>
            <w:vAlign w:val="center"/>
            <w:hideMark/>
          </w:tcPr>
          <w:p w14:paraId="4BE5313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1.2</w:t>
            </w:r>
          </w:p>
        </w:tc>
        <w:tc>
          <w:tcPr>
            <w:tcW w:w="6970" w:type="dxa"/>
            <w:tcBorders>
              <w:top w:val="nil"/>
              <w:left w:val="nil"/>
              <w:bottom w:val="single" w:sz="4" w:space="0" w:color="auto"/>
              <w:right w:val="nil"/>
            </w:tcBorders>
            <w:shd w:val="clear" w:color="000000" w:fill="FFFFFF"/>
            <w:vAlign w:val="center"/>
            <w:hideMark/>
          </w:tcPr>
          <w:p w14:paraId="329EB68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las normas </w:t>
            </w:r>
            <w:proofErr w:type="spellStart"/>
            <w:r w:rsidRPr="00593064">
              <w:rPr>
                <w:rFonts w:eastAsia="Times New Roman"/>
                <w:i/>
                <w:color w:val="000000"/>
                <w:sz w:val="22"/>
                <w:lang w:eastAsia="es-ES_tradnl"/>
              </w:rPr>
              <w:t>RETILAP</w:t>
            </w:r>
            <w:proofErr w:type="spellEnd"/>
            <w:r w:rsidRPr="00593064">
              <w:rPr>
                <w:rFonts w:eastAsia="Times New Roman"/>
                <w:color w:val="000000"/>
                <w:sz w:val="22"/>
                <w:lang w:eastAsia="es-ES_tradnl"/>
              </w:rPr>
              <w:t xml:space="preserve"> que aplican al proyecto</w:t>
            </w:r>
          </w:p>
        </w:tc>
        <w:tc>
          <w:tcPr>
            <w:tcW w:w="1082" w:type="dxa"/>
            <w:tcBorders>
              <w:top w:val="nil"/>
              <w:left w:val="nil"/>
              <w:bottom w:val="single" w:sz="4" w:space="0" w:color="auto"/>
              <w:right w:val="nil"/>
            </w:tcBorders>
            <w:shd w:val="clear" w:color="auto" w:fill="auto"/>
            <w:noWrap/>
            <w:vAlign w:val="center"/>
            <w:hideMark/>
          </w:tcPr>
          <w:p w14:paraId="0DCDD3F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C4A03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2E7DAB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261F5DF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C648A8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823F11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5E46C6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571F609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9CA660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14B962E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271406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64AE48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22EAC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5109EC" w:rsidRPr="00593064" w14:paraId="21EAAEF2"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1DDAABC"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w:t>
            </w:r>
          </w:p>
        </w:tc>
        <w:tc>
          <w:tcPr>
            <w:tcW w:w="1185" w:type="dxa"/>
            <w:tcBorders>
              <w:top w:val="nil"/>
              <w:left w:val="nil"/>
              <w:bottom w:val="single" w:sz="4" w:space="0" w:color="auto"/>
              <w:right w:val="nil"/>
            </w:tcBorders>
            <w:shd w:val="clear" w:color="000000" w:fill="FFFFFF"/>
            <w:vAlign w:val="center"/>
            <w:hideMark/>
          </w:tcPr>
          <w:p w14:paraId="2FEBA9A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1.3</w:t>
            </w:r>
          </w:p>
        </w:tc>
        <w:tc>
          <w:tcPr>
            <w:tcW w:w="6970" w:type="dxa"/>
            <w:tcBorders>
              <w:top w:val="nil"/>
              <w:left w:val="nil"/>
              <w:bottom w:val="single" w:sz="4" w:space="0" w:color="auto"/>
              <w:right w:val="nil"/>
            </w:tcBorders>
            <w:shd w:val="clear" w:color="000000" w:fill="FFFFFF"/>
            <w:vAlign w:val="center"/>
            <w:hideMark/>
          </w:tcPr>
          <w:p w14:paraId="7ED7CD0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las normas NTC 4552 para Riesgo eléctrico que apliquen</w:t>
            </w:r>
          </w:p>
        </w:tc>
        <w:tc>
          <w:tcPr>
            <w:tcW w:w="1082" w:type="dxa"/>
            <w:tcBorders>
              <w:top w:val="nil"/>
              <w:left w:val="nil"/>
              <w:bottom w:val="single" w:sz="4" w:space="0" w:color="auto"/>
              <w:right w:val="nil"/>
            </w:tcBorders>
            <w:shd w:val="clear" w:color="auto" w:fill="auto"/>
            <w:noWrap/>
            <w:vAlign w:val="center"/>
            <w:hideMark/>
          </w:tcPr>
          <w:p w14:paraId="37E144D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81B72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FF63D6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49E2A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2D61B4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AE18D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9F3850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E43DF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CEE599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3EF11CE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42EE92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56C796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D7A8FC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5109EC" w:rsidRPr="00593064" w14:paraId="4660BA8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34631BC"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01.</w:t>
            </w:r>
          </w:p>
        </w:tc>
        <w:tc>
          <w:tcPr>
            <w:tcW w:w="1185" w:type="dxa"/>
            <w:tcBorders>
              <w:top w:val="nil"/>
              <w:left w:val="nil"/>
              <w:bottom w:val="single" w:sz="4" w:space="0" w:color="auto"/>
              <w:right w:val="nil"/>
            </w:tcBorders>
            <w:shd w:val="clear" w:color="000000" w:fill="BFBFBF"/>
            <w:vAlign w:val="center"/>
            <w:hideMark/>
          </w:tcPr>
          <w:p w14:paraId="76EEDF7F"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2.2</w:t>
            </w:r>
          </w:p>
        </w:tc>
        <w:tc>
          <w:tcPr>
            <w:tcW w:w="6970" w:type="dxa"/>
            <w:tcBorders>
              <w:top w:val="nil"/>
              <w:left w:val="nil"/>
              <w:bottom w:val="single" w:sz="4" w:space="0" w:color="auto"/>
              <w:right w:val="nil"/>
            </w:tcBorders>
            <w:shd w:val="clear" w:color="000000" w:fill="BFBFBF"/>
            <w:vAlign w:val="center"/>
            <w:hideMark/>
          </w:tcPr>
          <w:p w14:paraId="4501020C"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studios y diseños</w:t>
            </w:r>
          </w:p>
        </w:tc>
        <w:tc>
          <w:tcPr>
            <w:tcW w:w="1082" w:type="dxa"/>
            <w:tcBorders>
              <w:top w:val="nil"/>
              <w:left w:val="nil"/>
              <w:bottom w:val="single" w:sz="4" w:space="0" w:color="auto"/>
              <w:right w:val="nil"/>
            </w:tcBorders>
            <w:shd w:val="clear" w:color="000000" w:fill="BFBFBF"/>
            <w:noWrap/>
            <w:vAlign w:val="center"/>
            <w:hideMark/>
          </w:tcPr>
          <w:p w14:paraId="52B86A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14:paraId="07D6449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14:paraId="4212FD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14:paraId="6D82902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996" w:type="dxa"/>
            <w:tcBorders>
              <w:top w:val="nil"/>
              <w:left w:val="nil"/>
              <w:bottom w:val="single" w:sz="4" w:space="0" w:color="auto"/>
              <w:right w:val="nil"/>
            </w:tcBorders>
            <w:shd w:val="clear" w:color="000000" w:fill="BFBFBF"/>
            <w:noWrap/>
            <w:vAlign w:val="center"/>
            <w:hideMark/>
          </w:tcPr>
          <w:p w14:paraId="44E1C78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0</w:t>
            </w:r>
          </w:p>
        </w:tc>
        <w:tc>
          <w:tcPr>
            <w:tcW w:w="1033" w:type="dxa"/>
            <w:tcBorders>
              <w:top w:val="nil"/>
              <w:left w:val="nil"/>
              <w:bottom w:val="single" w:sz="4" w:space="0" w:color="auto"/>
              <w:right w:val="nil"/>
            </w:tcBorders>
            <w:shd w:val="clear" w:color="000000" w:fill="BFBFBF"/>
            <w:noWrap/>
            <w:vAlign w:val="center"/>
            <w:hideMark/>
          </w:tcPr>
          <w:p w14:paraId="24B003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w:t>
            </w:r>
          </w:p>
        </w:tc>
        <w:tc>
          <w:tcPr>
            <w:tcW w:w="1082" w:type="dxa"/>
            <w:tcBorders>
              <w:top w:val="nil"/>
              <w:left w:val="nil"/>
              <w:bottom w:val="single" w:sz="4" w:space="0" w:color="auto"/>
              <w:right w:val="nil"/>
            </w:tcBorders>
            <w:shd w:val="clear" w:color="000000" w:fill="BFBFBF"/>
            <w:noWrap/>
            <w:vAlign w:val="center"/>
            <w:hideMark/>
          </w:tcPr>
          <w:p w14:paraId="0F85D2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5</w:t>
            </w:r>
          </w:p>
        </w:tc>
        <w:tc>
          <w:tcPr>
            <w:tcW w:w="996" w:type="dxa"/>
            <w:tcBorders>
              <w:top w:val="nil"/>
              <w:left w:val="nil"/>
              <w:bottom w:val="single" w:sz="4" w:space="0" w:color="auto"/>
              <w:right w:val="nil"/>
            </w:tcBorders>
            <w:shd w:val="clear" w:color="000000" w:fill="BFBFBF"/>
            <w:noWrap/>
            <w:vAlign w:val="center"/>
            <w:hideMark/>
          </w:tcPr>
          <w:p w14:paraId="1BDA160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w:t>
            </w:r>
          </w:p>
        </w:tc>
        <w:tc>
          <w:tcPr>
            <w:tcW w:w="1033" w:type="dxa"/>
            <w:tcBorders>
              <w:top w:val="nil"/>
              <w:left w:val="nil"/>
              <w:bottom w:val="single" w:sz="4" w:space="0" w:color="auto"/>
              <w:right w:val="nil"/>
            </w:tcBorders>
            <w:shd w:val="clear" w:color="000000" w:fill="BFBFBF"/>
            <w:noWrap/>
            <w:vAlign w:val="center"/>
            <w:hideMark/>
          </w:tcPr>
          <w:p w14:paraId="188BB13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0</w:t>
            </w:r>
          </w:p>
        </w:tc>
        <w:tc>
          <w:tcPr>
            <w:tcW w:w="965" w:type="dxa"/>
            <w:tcBorders>
              <w:top w:val="nil"/>
              <w:left w:val="nil"/>
              <w:bottom w:val="single" w:sz="4" w:space="0" w:color="auto"/>
              <w:right w:val="nil"/>
            </w:tcBorders>
            <w:shd w:val="clear" w:color="000000" w:fill="BFBFBF"/>
            <w:noWrap/>
            <w:vAlign w:val="center"/>
            <w:hideMark/>
          </w:tcPr>
          <w:p w14:paraId="421A0D9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92</w:t>
            </w:r>
          </w:p>
        </w:tc>
        <w:tc>
          <w:tcPr>
            <w:tcW w:w="525" w:type="dxa"/>
            <w:tcBorders>
              <w:top w:val="nil"/>
              <w:left w:val="nil"/>
              <w:bottom w:val="single" w:sz="4" w:space="0" w:color="auto"/>
              <w:right w:val="nil"/>
            </w:tcBorders>
            <w:shd w:val="clear" w:color="000000" w:fill="BFBFBF"/>
            <w:noWrap/>
            <w:vAlign w:val="center"/>
            <w:hideMark/>
          </w:tcPr>
          <w:p w14:paraId="7C88B4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381470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18E97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2</w:t>
            </w:r>
          </w:p>
        </w:tc>
      </w:tr>
      <w:tr w:rsidR="005109EC" w:rsidRPr="00593064" w14:paraId="6059359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7DFB637"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2.</w:t>
            </w:r>
          </w:p>
        </w:tc>
        <w:tc>
          <w:tcPr>
            <w:tcW w:w="1185" w:type="dxa"/>
            <w:tcBorders>
              <w:top w:val="nil"/>
              <w:left w:val="nil"/>
              <w:bottom w:val="single" w:sz="4" w:space="0" w:color="auto"/>
              <w:right w:val="nil"/>
            </w:tcBorders>
            <w:shd w:val="clear" w:color="000000" w:fill="FFFFFF"/>
            <w:vAlign w:val="center"/>
            <w:hideMark/>
          </w:tcPr>
          <w:p w14:paraId="2C5E1D2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1</w:t>
            </w:r>
          </w:p>
        </w:tc>
        <w:tc>
          <w:tcPr>
            <w:tcW w:w="6970" w:type="dxa"/>
            <w:tcBorders>
              <w:top w:val="nil"/>
              <w:left w:val="nil"/>
              <w:bottom w:val="single" w:sz="4" w:space="0" w:color="auto"/>
              <w:right w:val="nil"/>
            </w:tcBorders>
            <w:shd w:val="clear" w:color="000000" w:fill="FFFFFF"/>
            <w:vAlign w:val="center"/>
            <w:hideMark/>
          </w:tcPr>
          <w:p w14:paraId="3191D58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udio de cargas eléctricas</w:t>
            </w:r>
          </w:p>
        </w:tc>
        <w:tc>
          <w:tcPr>
            <w:tcW w:w="1082" w:type="dxa"/>
            <w:tcBorders>
              <w:top w:val="nil"/>
              <w:left w:val="nil"/>
              <w:bottom w:val="single" w:sz="4" w:space="0" w:color="auto"/>
              <w:right w:val="nil"/>
            </w:tcBorders>
            <w:shd w:val="clear" w:color="auto" w:fill="auto"/>
            <w:noWrap/>
            <w:vAlign w:val="center"/>
            <w:hideMark/>
          </w:tcPr>
          <w:p w14:paraId="42B8C2B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451345F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0F70F4B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14:paraId="7B6A043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2D2FF6F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242129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27527A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221F83C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2E1050F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14:paraId="42FE4F5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2</w:t>
            </w:r>
          </w:p>
        </w:tc>
        <w:tc>
          <w:tcPr>
            <w:tcW w:w="525" w:type="dxa"/>
            <w:tcBorders>
              <w:top w:val="nil"/>
              <w:left w:val="nil"/>
              <w:bottom w:val="single" w:sz="4" w:space="0" w:color="auto"/>
              <w:right w:val="nil"/>
            </w:tcBorders>
            <w:shd w:val="clear" w:color="auto" w:fill="auto"/>
            <w:noWrap/>
            <w:vAlign w:val="center"/>
            <w:hideMark/>
          </w:tcPr>
          <w:p w14:paraId="3135DC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A66456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08243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0</w:t>
            </w:r>
          </w:p>
        </w:tc>
      </w:tr>
      <w:tr w:rsidR="005109EC" w:rsidRPr="00593064" w14:paraId="34AB9D0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96922C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w:t>
            </w:r>
          </w:p>
        </w:tc>
        <w:tc>
          <w:tcPr>
            <w:tcW w:w="1185" w:type="dxa"/>
            <w:tcBorders>
              <w:top w:val="nil"/>
              <w:left w:val="nil"/>
              <w:bottom w:val="single" w:sz="4" w:space="0" w:color="auto"/>
              <w:right w:val="nil"/>
            </w:tcBorders>
            <w:shd w:val="clear" w:color="000000" w:fill="FFFFFF"/>
            <w:vAlign w:val="center"/>
            <w:hideMark/>
          </w:tcPr>
          <w:p w14:paraId="3167954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2</w:t>
            </w:r>
          </w:p>
        </w:tc>
        <w:tc>
          <w:tcPr>
            <w:tcW w:w="6970" w:type="dxa"/>
            <w:tcBorders>
              <w:top w:val="nil"/>
              <w:left w:val="nil"/>
              <w:bottom w:val="single" w:sz="4" w:space="0" w:color="auto"/>
              <w:right w:val="nil"/>
            </w:tcBorders>
            <w:shd w:val="clear" w:color="000000" w:fill="FFFFFF"/>
            <w:vAlign w:val="center"/>
            <w:hideMark/>
          </w:tcPr>
          <w:p w14:paraId="6DD71AC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agrama Unifilar</w:t>
            </w:r>
          </w:p>
        </w:tc>
        <w:tc>
          <w:tcPr>
            <w:tcW w:w="1082" w:type="dxa"/>
            <w:tcBorders>
              <w:top w:val="nil"/>
              <w:left w:val="nil"/>
              <w:bottom w:val="single" w:sz="4" w:space="0" w:color="auto"/>
              <w:right w:val="nil"/>
            </w:tcBorders>
            <w:shd w:val="clear" w:color="auto" w:fill="auto"/>
            <w:noWrap/>
            <w:vAlign w:val="center"/>
            <w:hideMark/>
          </w:tcPr>
          <w:p w14:paraId="702B88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11618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7C8E4B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50FA4B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2D2193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7C130D9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01FC8E8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50F5A27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7A65C6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14:paraId="2D7C501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14:paraId="1518B84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06156C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14BD15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5109EC" w:rsidRPr="00593064" w14:paraId="7EB1BF39"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6B2D607"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w:t>
            </w:r>
          </w:p>
        </w:tc>
        <w:tc>
          <w:tcPr>
            <w:tcW w:w="1185" w:type="dxa"/>
            <w:tcBorders>
              <w:top w:val="nil"/>
              <w:left w:val="nil"/>
              <w:bottom w:val="single" w:sz="4" w:space="0" w:color="auto"/>
              <w:right w:val="nil"/>
            </w:tcBorders>
            <w:shd w:val="clear" w:color="000000" w:fill="FFFFFF"/>
            <w:vAlign w:val="center"/>
            <w:hideMark/>
          </w:tcPr>
          <w:p w14:paraId="05C999E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3</w:t>
            </w:r>
          </w:p>
        </w:tc>
        <w:tc>
          <w:tcPr>
            <w:tcW w:w="6970" w:type="dxa"/>
            <w:tcBorders>
              <w:top w:val="nil"/>
              <w:left w:val="nil"/>
              <w:bottom w:val="single" w:sz="4" w:space="0" w:color="auto"/>
              <w:right w:val="nil"/>
            </w:tcBorders>
            <w:shd w:val="clear" w:color="000000" w:fill="FFFFFF"/>
            <w:vAlign w:val="center"/>
            <w:hideMark/>
          </w:tcPr>
          <w:p w14:paraId="2221A76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eléctricos</w:t>
            </w:r>
          </w:p>
        </w:tc>
        <w:tc>
          <w:tcPr>
            <w:tcW w:w="1082" w:type="dxa"/>
            <w:tcBorders>
              <w:top w:val="nil"/>
              <w:left w:val="nil"/>
              <w:bottom w:val="single" w:sz="4" w:space="0" w:color="auto"/>
              <w:right w:val="nil"/>
            </w:tcBorders>
            <w:shd w:val="clear" w:color="auto" w:fill="auto"/>
            <w:noWrap/>
            <w:vAlign w:val="center"/>
            <w:hideMark/>
          </w:tcPr>
          <w:p w14:paraId="001F0F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4294252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486129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5270933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w:t>
            </w:r>
          </w:p>
        </w:tc>
        <w:tc>
          <w:tcPr>
            <w:tcW w:w="996" w:type="dxa"/>
            <w:tcBorders>
              <w:top w:val="nil"/>
              <w:left w:val="nil"/>
              <w:bottom w:val="single" w:sz="4" w:space="0" w:color="auto"/>
              <w:right w:val="nil"/>
            </w:tcBorders>
            <w:shd w:val="clear" w:color="auto" w:fill="auto"/>
            <w:noWrap/>
            <w:vAlign w:val="center"/>
            <w:hideMark/>
          </w:tcPr>
          <w:p w14:paraId="43CC875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1033" w:type="dxa"/>
            <w:tcBorders>
              <w:top w:val="nil"/>
              <w:left w:val="nil"/>
              <w:bottom w:val="single" w:sz="4" w:space="0" w:color="auto"/>
              <w:right w:val="nil"/>
            </w:tcBorders>
            <w:shd w:val="clear" w:color="auto" w:fill="auto"/>
            <w:noWrap/>
            <w:vAlign w:val="center"/>
            <w:hideMark/>
          </w:tcPr>
          <w:p w14:paraId="1871C1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82" w:type="dxa"/>
            <w:tcBorders>
              <w:top w:val="nil"/>
              <w:left w:val="nil"/>
              <w:bottom w:val="single" w:sz="4" w:space="0" w:color="auto"/>
              <w:right w:val="nil"/>
            </w:tcBorders>
            <w:shd w:val="clear" w:color="auto" w:fill="auto"/>
            <w:noWrap/>
            <w:vAlign w:val="center"/>
            <w:hideMark/>
          </w:tcPr>
          <w:p w14:paraId="5F0E514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14:paraId="43517CD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33" w:type="dxa"/>
            <w:tcBorders>
              <w:top w:val="nil"/>
              <w:left w:val="nil"/>
              <w:bottom w:val="single" w:sz="4" w:space="0" w:color="auto"/>
              <w:right w:val="nil"/>
            </w:tcBorders>
            <w:shd w:val="clear" w:color="auto" w:fill="auto"/>
            <w:noWrap/>
            <w:vAlign w:val="center"/>
            <w:hideMark/>
          </w:tcPr>
          <w:p w14:paraId="282E3E3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965" w:type="dxa"/>
            <w:tcBorders>
              <w:top w:val="nil"/>
              <w:left w:val="nil"/>
              <w:bottom w:val="single" w:sz="4" w:space="0" w:color="auto"/>
              <w:right w:val="nil"/>
            </w:tcBorders>
            <w:shd w:val="clear" w:color="auto" w:fill="auto"/>
            <w:noWrap/>
            <w:vAlign w:val="center"/>
            <w:hideMark/>
          </w:tcPr>
          <w:p w14:paraId="111560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92</w:t>
            </w:r>
          </w:p>
        </w:tc>
        <w:tc>
          <w:tcPr>
            <w:tcW w:w="525" w:type="dxa"/>
            <w:tcBorders>
              <w:top w:val="nil"/>
              <w:left w:val="nil"/>
              <w:bottom w:val="single" w:sz="4" w:space="0" w:color="auto"/>
              <w:right w:val="nil"/>
            </w:tcBorders>
            <w:shd w:val="clear" w:color="auto" w:fill="auto"/>
            <w:noWrap/>
            <w:vAlign w:val="center"/>
            <w:hideMark/>
          </w:tcPr>
          <w:p w14:paraId="7C2D9C5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CD463D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B080B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8</w:t>
            </w:r>
          </w:p>
        </w:tc>
      </w:tr>
      <w:tr w:rsidR="005109EC" w:rsidRPr="00593064" w14:paraId="063A5E1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401FB67"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1185" w:type="dxa"/>
            <w:tcBorders>
              <w:top w:val="nil"/>
              <w:left w:val="nil"/>
              <w:bottom w:val="single" w:sz="4" w:space="0" w:color="auto"/>
              <w:right w:val="nil"/>
            </w:tcBorders>
            <w:shd w:val="clear" w:color="000000" w:fill="FFFFFF"/>
            <w:vAlign w:val="center"/>
            <w:hideMark/>
          </w:tcPr>
          <w:p w14:paraId="5B163E1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4</w:t>
            </w:r>
          </w:p>
        </w:tc>
        <w:tc>
          <w:tcPr>
            <w:tcW w:w="6970" w:type="dxa"/>
            <w:tcBorders>
              <w:top w:val="nil"/>
              <w:left w:val="nil"/>
              <w:bottom w:val="single" w:sz="4" w:space="0" w:color="auto"/>
              <w:right w:val="nil"/>
            </w:tcBorders>
            <w:shd w:val="clear" w:color="000000" w:fill="FFFFFF"/>
            <w:vAlign w:val="center"/>
            <w:hideMark/>
          </w:tcPr>
          <w:p w14:paraId="7F59B20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w:t>
            </w:r>
          </w:p>
        </w:tc>
        <w:tc>
          <w:tcPr>
            <w:tcW w:w="1082" w:type="dxa"/>
            <w:tcBorders>
              <w:top w:val="nil"/>
              <w:left w:val="nil"/>
              <w:bottom w:val="single" w:sz="4" w:space="0" w:color="auto"/>
              <w:right w:val="nil"/>
            </w:tcBorders>
            <w:shd w:val="clear" w:color="auto" w:fill="auto"/>
            <w:noWrap/>
            <w:vAlign w:val="center"/>
            <w:hideMark/>
          </w:tcPr>
          <w:p w14:paraId="2F0EB78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62A4079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9C5141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28A15C9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516A3F0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740113D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6863C5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14:paraId="56A52C2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199B24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14:paraId="6FC3627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14:paraId="35A625B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2026C5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2035E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0</w:t>
            </w:r>
          </w:p>
        </w:tc>
      </w:tr>
      <w:tr w:rsidR="005109EC" w:rsidRPr="00593064" w14:paraId="1358C2C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838CA2A"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6.</w:t>
            </w:r>
          </w:p>
        </w:tc>
        <w:tc>
          <w:tcPr>
            <w:tcW w:w="1185" w:type="dxa"/>
            <w:tcBorders>
              <w:top w:val="nil"/>
              <w:left w:val="nil"/>
              <w:bottom w:val="single" w:sz="4" w:space="0" w:color="auto"/>
              <w:right w:val="nil"/>
            </w:tcBorders>
            <w:shd w:val="clear" w:color="000000" w:fill="FFFFFF"/>
            <w:vAlign w:val="center"/>
            <w:hideMark/>
          </w:tcPr>
          <w:p w14:paraId="05B0620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5</w:t>
            </w:r>
          </w:p>
        </w:tc>
        <w:tc>
          <w:tcPr>
            <w:tcW w:w="6970" w:type="dxa"/>
            <w:tcBorders>
              <w:top w:val="nil"/>
              <w:left w:val="nil"/>
              <w:bottom w:val="single" w:sz="4" w:space="0" w:color="auto"/>
              <w:right w:val="nil"/>
            </w:tcBorders>
            <w:shd w:val="clear" w:color="000000" w:fill="FFFFFF"/>
            <w:vAlign w:val="center"/>
            <w:hideMark/>
          </w:tcPr>
          <w:p w14:paraId="5AACBBC5"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valuación de riesgo eléctrico</w:t>
            </w:r>
          </w:p>
        </w:tc>
        <w:tc>
          <w:tcPr>
            <w:tcW w:w="1082" w:type="dxa"/>
            <w:tcBorders>
              <w:top w:val="nil"/>
              <w:left w:val="nil"/>
              <w:bottom w:val="single" w:sz="4" w:space="0" w:color="auto"/>
              <w:right w:val="nil"/>
            </w:tcBorders>
            <w:shd w:val="clear" w:color="auto" w:fill="auto"/>
            <w:noWrap/>
            <w:vAlign w:val="center"/>
            <w:hideMark/>
          </w:tcPr>
          <w:p w14:paraId="2FAC54A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013752B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26D397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7342047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6B208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70468C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3F35A65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083C1D7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5435C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04487C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14:paraId="6BEF218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FE697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C3FB6E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5109EC" w:rsidRPr="00593064" w14:paraId="08DFDA5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F35976C"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w:t>
            </w:r>
          </w:p>
        </w:tc>
        <w:tc>
          <w:tcPr>
            <w:tcW w:w="1185" w:type="dxa"/>
            <w:tcBorders>
              <w:top w:val="nil"/>
              <w:left w:val="nil"/>
              <w:bottom w:val="single" w:sz="4" w:space="0" w:color="auto"/>
              <w:right w:val="nil"/>
            </w:tcBorders>
            <w:shd w:val="clear" w:color="000000" w:fill="FFFFFF"/>
            <w:vAlign w:val="center"/>
            <w:hideMark/>
          </w:tcPr>
          <w:p w14:paraId="55FEF47B"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2.2.6</w:t>
            </w:r>
          </w:p>
        </w:tc>
        <w:tc>
          <w:tcPr>
            <w:tcW w:w="6970" w:type="dxa"/>
            <w:tcBorders>
              <w:top w:val="nil"/>
              <w:left w:val="nil"/>
              <w:bottom w:val="single" w:sz="4" w:space="0" w:color="auto"/>
              <w:right w:val="nil"/>
            </w:tcBorders>
            <w:shd w:val="clear" w:color="000000" w:fill="FFFFFF"/>
            <w:vAlign w:val="center"/>
            <w:hideMark/>
          </w:tcPr>
          <w:p w14:paraId="30F6024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sistema de puesta a tierra</w:t>
            </w:r>
          </w:p>
        </w:tc>
        <w:tc>
          <w:tcPr>
            <w:tcW w:w="1082" w:type="dxa"/>
            <w:tcBorders>
              <w:top w:val="nil"/>
              <w:left w:val="nil"/>
              <w:bottom w:val="single" w:sz="4" w:space="0" w:color="auto"/>
              <w:right w:val="nil"/>
            </w:tcBorders>
            <w:shd w:val="clear" w:color="auto" w:fill="auto"/>
            <w:noWrap/>
            <w:vAlign w:val="center"/>
            <w:hideMark/>
          </w:tcPr>
          <w:p w14:paraId="68C13CD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848246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2A8650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1384B1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17A61FE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B23AE1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2DBD21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4617E6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DE203F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2BF6A9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468AB0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E75D74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9D198C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6D4C7F5B"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0EC85510"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08.</w:t>
            </w:r>
          </w:p>
        </w:tc>
        <w:tc>
          <w:tcPr>
            <w:tcW w:w="1185" w:type="dxa"/>
            <w:tcBorders>
              <w:top w:val="nil"/>
              <w:left w:val="nil"/>
              <w:bottom w:val="single" w:sz="4" w:space="0" w:color="auto"/>
              <w:right w:val="nil"/>
            </w:tcBorders>
            <w:shd w:val="clear" w:color="000000" w:fill="808080"/>
            <w:vAlign w:val="center"/>
            <w:hideMark/>
          </w:tcPr>
          <w:p w14:paraId="3673FA4A"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3</w:t>
            </w:r>
          </w:p>
        </w:tc>
        <w:tc>
          <w:tcPr>
            <w:tcW w:w="6970" w:type="dxa"/>
            <w:tcBorders>
              <w:top w:val="nil"/>
              <w:left w:val="nil"/>
              <w:bottom w:val="single" w:sz="4" w:space="0" w:color="auto"/>
              <w:right w:val="nil"/>
            </w:tcBorders>
            <w:shd w:val="clear" w:color="000000" w:fill="808080"/>
            <w:vAlign w:val="center"/>
            <w:hideMark/>
          </w:tcPr>
          <w:p w14:paraId="1A55BA8F"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14:paraId="65E2B2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0</w:t>
            </w:r>
          </w:p>
        </w:tc>
        <w:tc>
          <w:tcPr>
            <w:tcW w:w="996" w:type="dxa"/>
            <w:tcBorders>
              <w:top w:val="nil"/>
              <w:left w:val="nil"/>
              <w:bottom w:val="single" w:sz="4" w:space="0" w:color="auto"/>
              <w:right w:val="nil"/>
            </w:tcBorders>
            <w:shd w:val="clear" w:color="000000" w:fill="808080"/>
            <w:noWrap/>
            <w:vAlign w:val="center"/>
            <w:hideMark/>
          </w:tcPr>
          <w:p w14:paraId="44F8EF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2</w:t>
            </w:r>
          </w:p>
        </w:tc>
        <w:tc>
          <w:tcPr>
            <w:tcW w:w="1033" w:type="dxa"/>
            <w:tcBorders>
              <w:top w:val="nil"/>
              <w:left w:val="nil"/>
              <w:bottom w:val="single" w:sz="4" w:space="0" w:color="auto"/>
              <w:right w:val="nil"/>
            </w:tcBorders>
            <w:shd w:val="clear" w:color="000000" w:fill="808080"/>
            <w:noWrap/>
            <w:vAlign w:val="center"/>
            <w:hideMark/>
          </w:tcPr>
          <w:p w14:paraId="1CF76B1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14:paraId="5AD5038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1</w:t>
            </w:r>
          </w:p>
        </w:tc>
        <w:tc>
          <w:tcPr>
            <w:tcW w:w="996" w:type="dxa"/>
            <w:tcBorders>
              <w:top w:val="nil"/>
              <w:left w:val="nil"/>
              <w:bottom w:val="single" w:sz="4" w:space="0" w:color="auto"/>
              <w:right w:val="nil"/>
            </w:tcBorders>
            <w:shd w:val="clear" w:color="000000" w:fill="808080"/>
            <w:noWrap/>
            <w:vAlign w:val="center"/>
            <w:hideMark/>
          </w:tcPr>
          <w:p w14:paraId="38F4997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3</w:t>
            </w:r>
          </w:p>
        </w:tc>
        <w:tc>
          <w:tcPr>
            <w:tcW w:w="1033" w:type="dxa"/>
            <w:tcBorders>
              <w:top w:val="nil"/>
              <w:left w:val="nil"/>
              <w:bottom w:val="single" w:sz="4" w:space="0" w:color="auto"/>
              <w:right w:val="nil"/>
            </w:tcBorders>
            <w:shd w:val="clear" w:color="000000" w:fill="808080"/>
            <w:noWrap/>
            <w:vAlign w:val="center"/>
            <w:hideMark/>
          </w:tcPr>
          <w:p w14:paraId="1AB08B7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4</w:t>
            </w:r>
          </w:p>
        </w:tc>
        <w:tc>
          <w:tcPr>
            <w:tcW w:w="1082" w:type="dxa"/>
            <w:tcBorders>
              <w:top w:val="nil"/>
              <w:left w:val="nil"/>
              <w:bottom w:val="single" w:sz="4" w:space="0" w:color="auto"/>
              <w:right w:val="nil"/>
            </w:tcBorders>
            <w:shd w:val="clear" w:color="000000" w:fill="808080"/>
            <w:noWrap/>
            <w:vAlign w:val="center"/>
            <w:hideMark/>
          </w:tcPr>
          <w:p w14:paraId="01E39CF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0,5</w:t>
            </w:r>
          </w:p>
        </w:tc>
        <w:tc>
          <w:tcPr>
            <w:tcW w:w="996" w:type="dxa"/>
            <w:tcBorders>
              <w:top w:val="nil"/>
              <w:left w:val="nil"/>
              <w:bottom w:val="single" w:sz="4" w:space="0" w:color="auto"/>
              <w:right w:val="nil"/>
            </w:tcBorders>
            <w:shd w:val="clear" w:color="000000" w:fill="808080"/>
            <w:noWrap/>
            <w:vAlign w:val="center"/>
            <w:hideMark/>
          </w:tcPr>
          <w:p w14:paraId="14097AD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2,5</w:t>
            </w:r>
          </w:p>
        </w:tc>
        <w:tc>
          <w:tcPr>
            <w:tcW w:w="1033" w:type="dxa"/>
            <w:tcBorders>
              <w:top w:val="nil"/>
              <w:left w:val="nil"/>
              <w:bottom w:val="single" w:sz="4" w:space="0" w:color="auto"/>
              <w:right w:val="nil"/>
            </w:tcBorders>
            <w:shd w:val="clear" w:color="000000" w:fill="808080"/>
            <w:noWrap/>
            <w:vAlign w:val="center"/>
            <w:hideMark/>
          </w:tcPr>
          <w:p w14:paraId="4AB9313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4</w:t>
            </w:r>
          </w:p>
        </w:tc>
        <w:tc>
          <w:tcPr>
            <w:tcW w:w="965" w:type="dxa"/>
            <w:tcBorders>
              <w:top w:val="nil"/>
              <w:left w:val="nil"/>
              <w:bottom w:val="single" w:sz="4" w:space="0" w:color="auto"/>
              <w:right w:val="nil"/>
            </w:tcBorders>
            <w:shd w:val="clear" w:color="000000" w:fill="808080"/>
            <w:noWrap/>
            <w:vAlign w:val="center"/>
            <w:hideMark/>
          </w:tcPr>
          <w:p w14:paraId="3DA0F5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2,42</w:t>
            </w:r>
          </w:p>
        </w:tc>
        <w:tc>
          <w:tcPr>
            <w:tcW w:w="525" w:type="dxa"/>
            <w:tcBorders>
              <w:top w:val="nil"/>
              <w:left w:val="nil"/>
              <w:bottom w:val="single" w:sz="4" w:space="0" w:color="auto"/>
              <w:right w:val="nil"/>
            </w:tcBorders>
            <w:shd w:val="clear" w:color="000000" w:fill="808080"/>
            <w:noWrap/>
            <w:vAlign w:val="center"/>
            <w:hideMark/>
          </w:tcPr>
          <w:p w14:paraId="62E5BBC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22629D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3C463AD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1</w:t>
            </w:r>
          </w:p>
        </w:tc>
      </w:tr>
      <w:tr w:rsidR="005109EC" w:rsidRPr="00593064" w14:paraId="77670F89"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ABEAECF"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09.</w:t>
            </w:r>
          </w:p>
        </w:tc>
        <w:tc>
          <w:tcPr>
            <w:tcW w:w="1185" w:type="dxa"/>
            <w:tcBorders>
              <w:top w:val="nil"/>
              <w:left w:val="nil"/>
              <w:bottom w:val="single" w:sz="4" w:space="0" w:color="auto"/>
              <w:right w:val="nil"/>
            </w:tcBorders>
            <w:shd w:val="clear" w:color="000000" w:fill="BFBFBF"/>
            <w:vAlign w:val="center"/>
            <w:hideMark/>
          </w:tcPr>
          <w:p w14:paraId="704512A3"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3.1</w:t>
            </w:r>
          </w:p>
        </w:tc>
        <w:tc>
          <w:tcPr>
            <w:tcW w:w="6970" w:type="dxa"/>
            <w:tcBorders>
              <w:top w:val="nil"/>
              <w:left w:val="nil"/>
              <w:bottom w:val="single" w:sz="4" w:space="0" w:color="auto"/>
              <w:right w:val="nil"/>
            </w:tcBorders>
            <w:shd w:val="clear" w:color="000000" w:fill="BFBFBF"/>
            <w:vAlign w:val="center"/>
            <w:hideMark/>
          </w:tcPr>
          <w:p w14:paraId="24E8F672"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14:paraId="1843376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w:t>
            </w:r>
          </w:p>
        </w:tc>
        <w:tc>
          <w:tcPr>
            <w:tcW w:w="996" w:type="dxa"/>
            <w:tcBorders>
              <w:top w:val="nil"/>
              <w:left w:val="nil"/>
              <w:bottom w:val="single" w:sz="4" w:space="0" w:color="auto"/>
              <w:right w:val="nil"/>
            </w:tcBorders>
            <w:shd w:val="clear" w:color="000000" w:fill="BFBFBF"/>
            <w:noWrap/>
            <w:vAlign w:val="center"/>
            <w:hideMark/>
          </w:tcPr>
          <w:p w14:paraId="65B02E0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14:paraId="32E369D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14:paraId="59600A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14:paraId="5485E00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14:paraId="2EEFE58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14:paraId="444436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5</w:t>
            </w:r>
          </w:p>
        </w:tc>
        <w:tc>
          <w:tcPr>
            <w:tcW w:w="996" w:type="dxa"/>
            <w:tcBorders>
              <w:top w:val="nil"/>
              <w:left w:val="nil"/>
              <w:bottom w:val="single" w:sz="4" w:space="0" w:color="auto"/>
              <w:right w:val="nil"/>
            </w:tcBorders>
            <w:shd w:val="clear" w:color="000000" w:fill="BFBFBF"/>
            <w:noWrap/>
            <w:vAlign w:val="center"/>
            <w:hideMark/>
          </w:tcPr>
          <w:p w14:paraId="07EB553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5</w:t>
            </w:r>
          </w:p>
        </w:tc>
        <w:tc>
          <w:tcPr>
            <w:tcW w:w="1033" w:type="dxa"/>
            <w:tcBorders>
              <w:top w:val="nil"/>
              <w:left w:val="nil"/>
              <w:bottom w:val="single" w:sz="4" w:space="0" w:color="auto"/>
              <w:right w:val="nil"/>
            </w:tcBorders>
            <w:shd w:val="clear" w:color="000000" w:fill="BFBFBF"/>
            <w:noWrap/>
            <w:vAlign w:val="center"/>
            <w:hideMark/>
          </w:tcPr>
          <w:p w14:paraId="6A30155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965" w:type="dxa"/>
            <w:tcBorders>
              <w:top w:val="nil"/>
              <w:left w:val="nil"/>
              <w:bottom w:val="single" w:sz="4" w:space="0" w:color="auto"/>
              <w:right w:val="nil"/>
            </w:tcBorders>
            <w:shd w:val="clear" w:color="000000" w:fill="BFBFBF"/>
            <w:noWrap/>
            <w:vAlign w:val="center"/>
            <w:hideMark/>
          </w:tcPr>
          <w:p w14:paraId="51AF6A9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42</w:t>
            </w:r>
          </w:p>
        </w:tc>
        <w:tc>
          <w:tcPr>
            <w:tcW w:w="525" w:type="dxa"/>
            <w:tcBorders>
              <w:top w:val="nil"/>
              <w:left w:val="nil"/>
              <w:bottom w:val="single" w:sz="4" w:space="0" w:color="auto"/>
              <w:right w:val="nil"/>
            </w:tcBorders>
            <w:shd w:val="clear" w:color="000000" w:fill="BFBFBF"/>
            <w:noWrap/>
            <w:vAlign w:val="center"/>
            <w:hideMark/>
          </w:tcPr>
          <w:p w14:paraId="519927B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7B95001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E31CBE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w:t>
            </w:r>
          </w:p>
        </w:tc>
      </w:tr>
      <w:tr w:rsidR="005109EC" w:rsidRPr="00593064" w14:paraId="379F988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7CBFFB1"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w:t>
            </w:r>
          </w:p>
        </w:tc>
        <w:tc>
          <w:tcPr>
            <w:tcW w:w="1185" w:type="dxa"/>
            <w:tcBorders>
              <w:top w:val="nil"/>
              <w:left w:val="nil"/>
              <w:bottom w:val="single" w:sz="4" w:space="0" w:color="auto"/>
              <w:right w:val="nil"/>
            </w:tcBorders>
            <w:shd w:val="clear" w:color="000000" w:fill="FFFFFF"/>
            <w:vAlign w:val="center"/>
            <w:hideMark/>
          </w:tcPr>
          <w:p w14:paraId="781D0C2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1.1</w:t>
            </w:r>
          </w:p>
        </w:tc>
        <w:tc>
          <w:tcPr>
            <w:tcW w:w="6970" w:type="dxa"/>
            <w:tcBorders>
              <w:top w:val="nil"/>
              <w:left w:val="nil"/>
              <w:bottom w:val="single" w:sz="4" w:space="0" w:color="auto"/>
              <w:right w:val="nil"/>
            </w:tcBorders>
            <w:shd w:val="clear" w:color="000000" w:fill="FFFFFF"/>
            <w:vAlign w:val="center"/>
            <w:hideMark/>
          </w:tcPr>
          <w:p w14:paraId="0D673E3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ción de variables (largo ancho alto de vehículos)</w:t>
            </w:r>
          </w:p>
        </w:tc>
        <w:tc>
          <w:tcPr>
            <w:tcW w:w="1082" w:type="dxa"/>
            <w:tcBorders>
              <w:top w:val="nil"/>
              <w:left w:val="nil"/>
              <w:bottom w:val="single" w:sz="4" w:space="0" w:color="auto"/>
              <w:right w:val="nil"/>
            </w:tcBorders>
            <w:shd w:val="clear" w:color="auto" w:fill="auto"/>
            <w:noWrap/>
            <w:vAlign w:val="center"/>
            <w:hideMark/>
          </w:tcPr>
          <w:p w14:paraId="4CCB3B2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BA9C3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AB923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B864A8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9E5580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E6F1FF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829561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74D9702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54B044E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9516AA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13755CB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87390D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489055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1517AEE8"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00AB416C"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w:t>
            </w:r>
          </w:p>
        </w:tc>
        <w:tc>
          <w:tcPr>
            <w:tcW w:w="1185" w:type="dxa"/>
            <w:tcBorders>
              <w:top w:val="nil"/>
              <w:left w:val="nil"/>
              <w:bottom w:val="single" w:sz="4" w:space="0" w:color="auto"/>
              <w:right w:val="nil"/>
            </w:tcBorders>
            <w:shd w:val="clear" w:color="000000" w:fill="FFFFFF"/>
            <w:vAlign w:val="center"/>
            <w:hideMark/>
          </w:tcPr>
          <w:p w14:paraId="44F97F8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1.2</w:t>
            </w:r>
          </w:p>
        </w:tc>
        <w:tc>
          <w:tcPr>
            <w:tcW w:w="6970" w:type="dxa"/>
            <w:tcBorders>
              <w:top w:val="nil"/>
              <w:left w:val="nil"/>
              <w:bottom w:val="single" w:sz="4" w:space="0" w:color="auto"/>
              <w:right w:val="nil"/>
            </w:tcBorders>
            <w:shd w:val="clear" w:color="000000" w:fill="FFFFFF"/>
            <w:vAlign w:val="center"/>
            <w:hideMark/>
          </w:tcPr>
          <w:p w14:paraId="329F7B0D"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fuerzas de la plataforma</w:t>
            </w:r>
          </w:p>
        </w:tc>
        <w:tc>
          <w:tcPr>
            <w:tcW w:w="1082" w:type="dxa"/>
            <w:tcBorders>
              <w:top w:val="nil"/>
              <w:left w:val="nil"/>
              <w:bottom w:val="single" w:sz="4" w:space="0" w:color="auto"/>
              <w:right w:val="nil"/>
            </w:tcBorders>
            <w:shd w:val="clear" w:color="auto" w:fill="auto"/>
            <w:noWrap/>
            <w:vAlign w:val="center"/>
            <w:hideMark/>
          </w:tcPr>
          <w:p w14:paraId="2B40687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0F415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EFB66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5DA441B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14:paraId="0179982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30CF742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21A8B1E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5FBE8C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2C1A4FB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14:paraId="086FFA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00</w:t>
            </w:r>
          </w:p>
        </w:tc>
        <w:tc>
          <w:tcPr>
            <w:tcW w:w="525" w:type="dxa"/>
            <w:tcBorders>
              <w:top w:val="nil"/>
              <w:left w:val="nil"/>
              <w:bottom w:val="single" w:sz="4" w:space="0" w:color="auto"/>
              <w:right w:val="nil"/>
            </w:tcBorders>
            <w:shd w:val="clear" w:color="auto" w:fill="auto"/>
            <w:noWrap/>
            <w:vAlign w:val="center"/>
            <w:hideMark/>
          </w:tcPr>
          <w:p w14:paraId="4AFAA7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CF98D7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CB489C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5109EC" w:rsidRPr="00593064" w14:paraId="366107D4"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89DB28D"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2.</w:t>
            </w:r>
          </w:p>
        </w:tc>
        <w:tc>
          <w:tcPr>
            <w:tcW w:w="1185" w:type="dxa"/>
            <w:tcBorders>
              <w:top w:val="nil"/>
              <w:left w:val="nil"/>
              <w:bottom w:val="single" w:sz="4" w:space="0" w:color="auto"/>
              <w:right w:val="nil"/>
            </w:tcBorders>
            <w:shd w:val="clear" w:color="000000" w:fill="FFFFFF"/>
            <w:vAlign w:val="center"/>
            <w:hideMark/>
          </w:tcPr>
          <w:p w14:paraId="64D7B4D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1.3</w:t>
            </w:r>
          </w:p>
        </w:tc>
        <w:tc>
          <w:tcPr>
            <w:tcW w:w="6970" w:type="dxa"/>
            <w:tcBorders>
              <w:top w:val="nil"/>
              <w:left w:val="nil"/>
              <w:bottom w:val="single" w:sz="4" w:space="0" w:color="auto"/>
              <w:right w:val="nil"/>
            </w:tcBorders>
            <w:shd w:val="clear" w:color="000000" w:fill="FFFFFF"/>
            <w:vAlign w:val="center"/>
            <w:hideMark/>
          </w:tcPr>
          <w:p w14:paraId="4242AD3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ón de la capacidad de las plataformas</w:t>
            </w:r>
          </w:p>
        </w:tc>
        <w:tc>
          <w:tcPr>
            <w:tcW w:w="1082" w:type="dxa"/>
            <w:tcBorders>
              <w:top w:val="nil"/>
              <w:left w:val="nil"/>
              <w:bottom w:val="single" w:sz="4" w:space="0" w:color="auto"/>
              <w:right w:val="nil"/>
            </w:tcBorders>
            <w:shd w:val="clear" w:color="auto" w:fill="auto"/>
            <w:noWrap/>
            <w:vAlign w:val="center"/>
            <w:hideMark/>
          </w:tcPr>
          <w:p w14:paraId="12FB3D5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4B6E0F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85D039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0360AA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2E69876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17C2E7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34107A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7744F5C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B968A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4953A49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14:paraId="28DEB54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2DC94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47039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5109EC" w:rsidRPr="00593064" w14:paraId="786E2AB6"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376304C"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13.</w:t>
            </w:r>
          </w:p>
        </w:tc>
        <w:tc>
          <w:tcPr>
            <w:tcW w:w="1185" w:type="dxa"/>
            <w:tcBorders>
              <w:top w:val="nil"/>
              <w:left w:val="nil"/>
              <w:bottom w:val="single" w:sz="4" w:space="0" w:color="auto"/>
              <w:right w:val="nil"/>
            </w:tcBorders>
            <w:shd w:val="clear" w:color="000000" w:fill="BFBFBF"/>
            <w:vAlign w:val="center"/>
            <w:hideMark/>
          </w:tcPr>
          <w:p w14:paraId="2827BD1C"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3.2</w:t>
            </w:r>
          </w:p>
        </w:tc>
        <w:tc>
          <w:tcPr>
            <w:tcW w:w="6970" w:type="dxa"/>
            <w:tcBorders>
              <w:top w:val="nil"/>
              <w:left w:val="nil"/>
              <w:bottom w:val="single" w:sz="4" w:space="0" w:color="auto"/>
              <w:right w:val="nil"/>
            </w:tcBorders>
            <w:shd w:val="clear" w:color="000000" w:fill="BFBFBF"/>
            <w:vAlign w:val="center"/>
            <w:hideMark/>
          </w:tcPr>
          <w:p w14:paraId="178EAB6C"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14:paraId="5753165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14:paraId="298BF13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4</w:t>
            </w:r>
          </w:p>
        </w:tc>
        <w:tc>
          <w:tcPr>
            <w:tcW w:w="1033" w:type="dxa"/>
            <w:tcBorders>
              <w:top w:val="nil"/>
              <w:left w:val="nil"/>
              <w:bottom w:val="single" w:sz="4" w:space="0" w:color="auto"/>
              <w:right w:val="nil"/>
            </w:tcBorders>
            <w:shd w:val="clear" w:color="000000" w:fill="BFBFBF"/>
            <w:noWrap/>
            <w:vAlign w:val="center"/>
            <w:hideMark/>
          </w:tcPr>
          <w:p w14:paraId="78B202B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5</w:t>
            </w:r>
          </w:p>
        </w:tc>
        <w:tc>
          <w:tcPr>
            <w:tcW w:w="1082" w:type="dxa"/>
            <w:tcBorders>
              <w:top w:val="nil"/>
              <w:left w:val="nil"/>
              <w:bottom w:val="single" w:sz="4" w:space="0" w:color="auto"/>
              <w:right w:val="nil"/>
            </w:tcBorders>
            <w:shd w:val="clear" w:color="000000" w:fill="BFBFBF"/>
            <w:noWrap/>
            <w:vAlign w:val="center"/>
            <w:hideMark/>
          </w:tcPr>
          <w:p w14:paraId="601E9BE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14:paraId="115048D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5</w:t>
            </w:r>
          </w:p>
        </w:tc>
        <w:tc>
          <w:tcPr>
            <w:tcW w:w="1033" w:type="dxa"/>
            <w:tcBorders>
              <w:top w:val="nil"/>
              <w:left w:val="nil"/>
              <w:bottom w:val="single" w:sz="4" w:space="0" w:color="auto"/>
              <w:right w:val="nil"/>
            </w:tcBorders>
            <w:shd w:val="clear" w:color="000000" w:fill="BFBFBF"/>
            <w:noWrap/>
            <w:vAlign w:val="center"/>
            <w:hideMark/>
          </w:tcPr>
          <w:p w14:paraId="5006F1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6</w:t>
            </w:r>
          </w:p>
        </w:tc>
        <w:tc>
          <w:tcPr>
            <w:tcW w:w="1082" w:type="dxa"/>
            <w:tcBorders>
              <w:top w:val="nil"/>
              <w:left w:val="nil"/>
              <w:bottom w:val="single" w:sz="4" w:space="0" w:color="auto"/>
              <w:right w:val="nil"/>
            </w:tcBorders>
            <w:shd w:val="clear" w:color="000000" w:fill="BFBFBF"/>
            <w:noWrap/>
            <w:vAlign w:val="center"/>
            <w:hideMark/>
          </w:tcPr>
          <w:p w14:paraId="3570E76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3</w:t>
            </w:r>
          </w:p>
        </w:tc>
        <w:tc>
          <w:tcPr>
            <w:tcW w:w="996" w:type="dxa"/>
            <w:tcBorders>
              <w:top w:val="nil"/>
              <w:left w:val="nil"/>
              <w:bottom w:val="single" w:sz="4" w:space="0" w:color="auto"/>
              <w:right w:val="nil"/>
            </w:tcBorders>
            <w:shd w:val="clear" w:color="000000" w:fill="BFBFBF"/>
            <w:noWrap/>
            <w:vAlign w:val="center"/>
            <w:hideMark/>
          </w:tcPr>
          <w:p w14:paraId="47698D6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4,5</w:t>
            </w:r>
          </w:p>
        </w:tc>
        <w:tc>
          <w:tcPr>
            <w:tcW w:w="1033" w:type="dxa"/>
            <w:tcBorders>
              <w:top w:val="nil"/>
              <w:left w:val="nil"/>
              <w:bottom w:val="single" w:sz="4" w:space="0" w:color="auto"/>
              <w:right w:val="nil"/>
            </w:tcBorders>
            <w:shd w:val="clear" w:color="000000" w:fill="BFBFBF"/>
            <w:noWrap/>
            <w:vAlign w:val="center"/>
            <w:hideMark/>
          </w:tcPr>
          <w:p w14:paraId="376219A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5,5</w:t>
            </w:r>
          </w:p>
        </w:tc>
        <w:tc>
          <w:tcPr>
            <w:tcW w:w="965" w:type="dxa"/>
            <w:tcBorders>
              <w:top w:val="nil"/>
              <w:left w:val="nil"/>
              <w:bottom w:val="single" w:sz="4" w:space="0" w:color="auto"/>
              <w:right w:val="nil"/>
            </w:tcBorders>
            <w:shd w:val="clear" w:color="000000" w:fill="BFBFBF"/>
            <w:noWrap/>
            <w:vAlign w:val="center"/>
            <w:hideMark/>
          </w:tcPr>
          <w:p w14:paraId="497F243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4,42</w:t>
            </w:r>
          </w:p>
        </w:tc>
        <w:tc>
          <w:tcPr>
            <w:tcW w:w="525" w:type="dxa"/>
            <w:tcBorders>
              <w:top w:val="nil"/>
              <w:left w:val="nil"/>
              <w:bottom w:val="single" w:sz="4" w:space="0" w:color="auto"/>
              <w:right w:val="nil"/>
            </w:tcBorders>
            <w:shd w:val="clear" w:color="000000" w:fill="BFBFBF"/>
            <w:noWrap/>
            <w:vAlign w:val="center"/>
            <w:hideMark/>
          </w:tcPr>
          <w:p w14:paraId="2D9C1D5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91DFB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E52C57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1</w:t>
            </w:r>
          </w:p>
        </w:tc>
      </w:tr>
      <w:tr w:rsidR="005109EC" w:rsidRPr="00593064" w14:paraId="4174EB78"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5698938"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4.</w:t>
            </w:r>
          </w:p>
        </w:tc>
        <w:tc>
          <w:tcPr>
            <w:tcW w:w="1185" w:type="dxa"/>
            <w:tcBorders>
              <w:top w:val="nil"/>
              <w:left w:val="nil"/>
              <w:bottom w:val="single" w:sz="4" w:space="0" w:color="auto"/>
              <w:right w:val="nil"/>
            </w:tcBorders>
            <w:shd w:val="clear" w:color="000000" w:fill="FFFFFF"/>
            <w:vAlign w:val="center"/>
            <w:hideMark/>
          </w:tcPr>
          <w:p w14:paraId="2CC201F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2.1</w:t>
            </w:r>
          </w:p>
        </w:tc>
        <w:tc>
          <w:tcPr>
            <w:tcW w:w="6970" w:type="dxa"/>
            <w:tcBorders>
              <w:top w:val="nil"/>
              <w:left w:val="nil"/>
              <w:bottom w:val="single" w:sz="4" w:space="0" w:color="auto"/>
              <w:right w:val="nil"/>
            </w:tcBorders>
            <w:shd w:val="clear" w:color="000000" w:fill="FFFFFF"/>
            <w:vAlign w:val="center"/>
            <w:hideMark/>
          </w:tcPr>
          <w:p w14:paraId="29D2F5D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torque, velocidad, consumo de energía eléctrica y otras variables</w:t>
            </w:r>
          </w:p>
        </w:tc>
        <w:tc>
          <w:tcPr>
            <w:tcW w:w="1082" w:type="dxa"/>
            <w:tcBorders>
              <w:top w:val="nil"/>
              <w:left w:val="nil"/>
              <w:bottom w:val="single" w:sz="4" w:space="0" w:color="auto"/>
              <w:right w:val="nil"/>
            </w:tcBorders>
            <w:shd w:val="clear" w:color="auto" w:fill="auto"/>
            <w:noWrap/>
            <w:vAlign w:val="center"/>
            <w:hideMark/>
          </w:tcPr>
          <w:p w14:paraId="1D2D218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76C004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5535B2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59DD3D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177A855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25B22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D47103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7A46030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6AEEA6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6063C12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14:paraId="6DF56C4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B46BBD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A1638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5109EC" w:rsidRPr="00593064" w14:paraId="2C236F9C"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D7A2CD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185" w:type="dxa"/>
            <w:tcBorders>
              <w:top w:val="nil"/>
              <w:left w:val="nil"/>
              <w:bottom w:val="single" w:sz="4" w:space="0" w:color="auto"/>
              <w:right w:val="nil"/>
            </w:tcBorders>
            <w:shd w:val="clear" w:color="000000" w:fill="FFFFFF"/>
            <w:vAlign w:val="center"/>
            <w:hideMark/>
          </w:tcPr>
          <w:p w14:paraId="1318051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2.2</w:t>
            </w:r>
          </w:p>
        </w:tc>
        <w:tc>
          <w:tcPr>
            <w:tcW w:w="6970" w:type="dxa"/>
            <w:tcBorders>
              <w:top w:val="nil"/>
              <w:left w:val="nil"/>
              <w:bottom w:val="single" w:sz="4" w:space="0" w:color="auto"/>
              <w:right w:val="nil"/>
            </w:tcBorders>
            <w:shd w:val="clear" w:color="000000" w:fill="FFFFFF"/>
            <w:vAlign w:val="center"/>
            <w:hideMark/>
          </w:tcPr>
          <w:p w14:paraId="1B86E412"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erificar requerimientos del producto</w:t>
            </w:r>
          </w:p>
        </w:tc>
        <w:tc>
          <w:tcPr>
            <w:tcW w:w="1082" w:type="dxa"/>
            <w:tcBorders>
              <w:top w:val="nil"/>
              <w:left w:val="nil"/>
              <w:bottom w:val="single" w:sz="4" w:space="0" w:color="auto"/>
              <w:right w:val="nil"/>
            </w:tcBorders>
            <w:shd w:val="clear" w:color="auto" w:fill="auto"/>
            <w:noWrap/>
            <w:vAlign w:val="center"/>
            <w:hideMark/>
          </w:tcPr>
          <w:p w14:paraId="20E8554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0C1CCE0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48199E3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19D7877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7C75824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14:paraId="4313BCA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67392B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1733CB7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14:paraId="3912332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965" w:type="dxa"/>
            <w:tcBorders>
              <w:top w:val="nil"/>
              <w:left w:val="nil"/>
              <w:bottom w:val="single" w:sz="4" w:space="0" w:color="auto"/>
              <w:right w:val="nil"/>
            </w:tcBorders>
            <w:shd w:val="clear" w:color="auto" w:fill="auto"/>
            <w:noWrap/>
            <w:vAlign w:val="center"/>
            <w:hideMark/>
          </w:tcPr>
          <w:p w14:paraId="0A40661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0</w:t>
            </w:r>
          </w:p>
        </w:tc>
        <w:tc>
          <w:tcPr>
            <w:tcW w:w="525" w:type="dxa"/>
            <w:tcBorders>
              <w:top w:val="nil"/>
              <w:left w:val="nil"/>
              <w:bottom w:val="single" w:sz="4" w:space="0" w:color="auto"/>
              <w:right w:val="nil"/>
            </w:tcBorders>
            <w:shd w:val="clear" w:color="auto" w:fill="auto"/>
            <w:noWrap/>
            <w:vAlign w:val="center"/>
            <w:hideMark/>
          </w:tcPr>
          <w:p w14:paraId="63991F7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45867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E7CFDD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1</w:t>
            </w:r>
          </w:p>
        </w:tc>
      </w:tr>
      <w:tr w:rsidR="005109EC" w:rsidRPr="00593064" w14:paraId="2783BC4B"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67D7E39"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w:t>
            </w:r>
          </w:p>
        </w:tc>
        <w:tc>
          <w:tcPr>
            <w:tcW w:w="1185" w:type="dxa"/>
            <w:tcBorders>
              <w:top w:val="nil"/>
              <w:left w:val="nil"/>
              <w:bottom w:val="single" w:sz="4" w:space="0" w:color="auto"/>
              <w:right w:val="nil"/>
            </w:tcBorders>
            <w:shd w:val="clear" w:color="000000" w:fill="FFFFFF"/>
            <w:vAlign w:val="center"/>
            <w:hideMark/>
          </w:tcPr>
          <w:p w14:paraId="776046A4"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2.3</w:t>
            </w:r>
          </w:p>
        </w:tc>
        <w:tc>
          <w:tcPr>
            <w:tcW w:w="6970" w:type="dxa"/>
            <w:tcBorders>
              <w:top w:val="nil"/>
              <w:left w:val="nil"/>
              <w:bottom w:val="single" w:sz="4" w:space="0" w:color="auto"/>
              <w:right w:val="nil"/>
            </w:tcBorders>
            <w:shd w:val="clear" w:color="000000" w:fill="FFFFFF"/>
            <w:vAlign w:val="center"/>
            <w:hideMark/>
          </w:tcPr>
          <w:p w14:paraId="4382FE0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ogramación de montaje e instalación</w:t>
            </w:r>
          </w:p>
        </w:tc>
        <w:tc>
          <w:tcPr>
            <w:tcW w:w="1082" w:type="dxa"/>
            <w:tcBorders>
              <w:top w:val="nil"/>
              <w:left w:val="nil"/>
              <w:bottom w:val="single" w:sz="4" w:space="0" w:color="auto"/>
              <w:right w:val="nil"/>
            </w:tcBorders>
            <w:shd w:val="clear" w:color="auto" w:fill="auto"/>
            <w:noWrap/>
            <w:vAlign w:val="center"/>
            <w:hideMark/>
          </w:tcPr>
          <w:p w14:paraId="13586DD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427BCC3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2257444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08E27AB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996" w:type="dxa"/>
            <w:tcBorders>
              <w:top w:val="nil"/>
              <w:left w:val="nil"/>
              <w:bottom w:val="single" w:sz="4" w:space="0" w:color="auto"/>
              <w:right w:val="nil"/>
            </w:tcBorders>
            <w:shd w:val="clear" w:color="auto" w:fill="auto"/>
            <w:noWrap/>
            <w:vAlign w:val="center"/>
            <w:hideMark/>
          </w:tcPr>
          <w:p w14:paraId="738B413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14:paraId="40516F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14:paraId="0F4104D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14:paraId="4C626E3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14:paraId="772BE9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w:t>
            </w:r>
          </w:p>
        </w:tc>
        <w:tc>
          <w:tcPr>
            <w:tcW w:w="965" w:type="dxa"/>
            <w:tcBorders>
              <w:top w:val="nil"/>
              <w:left w:val="nil"/>
              <w:bottom w:val="single" w:sz="4" w:space="0" w:color="auto"/>
              <w:right w:val="nil"/>
            </w:tcBorders>
            <w:shd w:val="clear" w:color="auto" w:fill="auto"/>
            <w:noWrap/>
            <w:vAlign w:val="center"/>
            <w:hideMark/>
          </w:tcPr>
          <w:p w14:paraId="6AA4480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08</w:t>
            </w:r>
          </w:p>
        </w:tc>
        <w:tc>
          <w:tcPr>
            <w:tcW w:w="525" w:type="dxa"/>
            <w:tcBorders>
              <w:top w:val="nil"/>
              <w:left w:val="nil"/>
              <w:bottom w:val="single" w:sz="4" w:space="0" w:color="auto"/>
              <w:right w:val="nil"/>
            </w:tcBorders>
            <w:shd w:val="clear" w:color="auto" w:fill="auto"/>
            <w:noWrap/>
            <w:vAlign w:val="center"/>
            <w:hideMark/>
          </w:tcPr>
          <w:p w14:paraId="3B6C646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85482C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D2B0C4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2</w:t>
            </w:r>
          </w:p>
        </w:tc>
      </w:tr>
      <w:tr w:rsidR="005109EC" w:rsidRPr="00593064" w14:paraId="623F3138"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3DB4651"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17.</w:t>
            </w:r>
          </w:p>
        </w:tc>
        <w:tc>
          <w:tcPr>
            <w:tcW w:w="1185" w:type="dxa"/>
            <w:tcBorders>
              <w:top w:val="nil"/>
              <w:left w:val="nil"/>
              <w:bottom w:val="single" w:sz="4" w:space="0" w:color="auto"/>
              <w:right w:val="nil"/>
            </w:tcBorders>
            <w:shd w:val="clear" w:color="000000" w:fill="BFBFBF"/>
            <w:vAlign w:val="center"/>
            <w:hideMark/>
          </w:tcPr>
          <w:p w14:paraId="0E254654"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3.3</w:t>
            </w:r>
          </w:p>
        </w:tc>
        <w:tc>
          <w:tcPr>
            <w:tcW w:w="6970" w:type="dxa"/>
            <w:tcBorders>
              <w:top w:val="nil"/>
              <w:left w:val="nil"/>
              <w:bottom w:val="single" w:sz="4" w:space="0" w:color="auto"/>
              <w:right w:val="nil"/>
            </w:tcBorders>
            <w:shd w:val="clear" w:color="000000" w:fill="BFBFBF"/>
            <w:vAlign w:val="center"/>
            <w:hideMark/>
          </w:tcPr>
          <w:p w14:paraId="4707C122"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14:paraId="0F890D2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9</w:t>
            </w:r>
          </w:p>
        </w:tc>
        <w:tc>
          <w:tcPr>
            <w:tcW w:w="996" w:type="dxa"/>
            <w:tcBorders>
              <w:top w:val="nil"/>
              <w:left w:val="nil"/>
              <w:bottom w:val="single" w:sz="4" w:space="0" w:color="auto"/>
              <w:right w:val="nil"/>
            </w:tcBorders>
            <w:shd w:val="clear" w:color="000000" w:fill="BFBFBF"/>
            <w:noWrap/>
            <w:vAlign w:val="center"/>
            <w:hideMark/>
          </w:tcPr>
          <w:p w14:paraId="17CAFFF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0</w:t>
            </w:r>
          </w:p>
        </w:tc>
        <w:tc>
          <w:tcPr>
            <w:tcW w:w="1033" w:type="dxa"/>
            <w:tcBorders>
              <w:top w:val="nil"/>
              <w:left w:val="nil"/>
              <w:bottom w:val="single" w:sz="4" w:space="0" w:color="auto"/>
              <w:right w:val="nil"/>
            </w:tcBorders>
            <w:shd w:val="clear" w:color="000000" w:fill="BFBFBF"/>
            <w:noWrap/>
            <w:vAlign w:val="center"/>
            <w:hideMark/>
          </w:tcPr>
          <w:p w14:paraId="61CA7C4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2</w:t>
            </w:r>
          </w:p>
        </w:tc>
        <w:tc>
          <w:tcPr>
            <w:tcW w:w="1082" w:type="dxa"/>
            <w:tcBorders>
              <w:top w:val="nil"/>
              <w:left w:val="nil"/>
              <w:bottom w:val="single" w:sz="4" w:space="0" w:color="auto"/>
              <w:right w:val="nil"/>
            </w:tcBorders>
            <w:shd w:val="clear" w:color="000000" w:fill="BFBFBF"/>
            <w:noWrap/>
            <w:vAlign w:val="center"/>
            <w:hideMark/>
          </w:tcPr>
          <w:p w14:paraId="300F5A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8</w:t>
            </w:r>
          </w:p>
        </w:tc>
        <w:tc>
          <w:tcPr>
            <w:tcW w:w="996" w:type="dxa"/>
            <w:tcBorders>
              <w:top w:val="nil"/>
              <w:left w:val="nil"/>
              <w:bottom w:val="single" w:sz="4" w:space="0" w:color="auto"/>
              <w:right w:val="nil"/>
            </w:tcBorders>
            <w:shd w:val="clear" w:color="000000" w:fill="BFBFBF"/>
            <w:noWrap/>
            <w:vAlign w:val="center"/>
            <w:hideMark/>
          </w:tcPr>
          <w:p w14:paraId="57FFB5B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9</w:t>
            </w:r>
          </w:p>
        </w:tc>
        <w:tc>
          <w:tcPr>
            <w:tcW w:w="1033" w:type="dxa"/>
            <w:tcBorders>
              <w:top w:val="nil"/>
              <w:left w:val="nil"/>
              <w:bottom w:val="single" w:sz="4" w:space="0" w:color="auto"/>
              <w:right w:val="nil"/>
            </w:tcBorders>
            <w:shd w:val="clear" w:color="000000" w:fill="BFBFBF"/>
            <w:noWrap/>
            <w:vAlign w:val="center"/>
            <w:hideMark/>
          </w:tcPr>
          <w:p w14:paraId="07EBF2E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w:t>
            </w:r>
          </w:p>
        </w:tc>
        <w:tc>
          <w:tcPr>
            <w:tcW w:w="1082" w:type="dxa"/>
            <w:tcBorders>
              <w:top w:val="nil"/>
              <w:left w:val="nil"/>
              <w:bottom w:val="single" w:sz="4" w:space="0" w:color="auto"/>
              <w:right w:val="nil"/>
            </w:tcBorders>
            <w:shd w:val="clear" w:color="000000" w:fill="BFBFBF"/>
            <w:noWrap/>
            <w:vAlign w:val="center"/>
            <w:hideMark/>
          </w:tcPr>
          <w:p w14:paraId="01D20FD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8,5</w:t>
            </w:r>
          </w:p>
        </w:tc>
        <w:tc>
          <w:tcPr>
            <w:tcW w:w="996" w:type="dxa"/>
            <w:tcBorders>
              <w:top w:val="nil"/>
              <w:left w:val="nil"/>
              <w:bottom w:val="single" w:sz="4" w:space="0" w:color="auto"/>
              <w:right w:val="nil"/>
            </w:tcBorders>
            <w:shd w:val="clear" w:color="000000" w:fill="BFBFBF"/>
            <w:noWrap/>
            <w:vAlign w:val="center"/>
            <w:hideMark/>
          </w:tcPr>
          <w:p w14:paraId="72B74E8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9,5</w:t>
            </w:r>
          </w:p>
        </w:tc>
        <w:tc>
          <w:tcPr>
            <w:tcW w:w="1033" w:type="dxa"/>
            <w:tcBorders>
              <w:top w:val="nil"/>
              <w:left w:val="nil"/>
              <w:bottom w:val="single" w:sz="4" w:space="0" w:color="auto"/>
              <w:right w:val="nil"/>
            </w:tcBorders>
            <w:shd w:val="clear" w:color="000000" w:fill="BFBFBF"/>
            <w:noWrap/>
            <w:vAlign w:val="center"/>
            <w:hideMark/>
          </w:tcPr>
          <w:p w14:paraId="7D4B6DB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5</w:t>
            </w:r>
          </w:p>
        </w:tc>
        <w:tc>
          <w:tcPr>
            <w:tcW w:w="965" w:type="dxa"/>
            <w:tcBorders>
              <w:top w:val="nil"/>
              <w:left w:val="nil"/>
              <w:bottom w:val="single" w:sz="4" w:space="0" w:color="auto"/>
              <w:right w:val="nil"/>
            </w:tcBorders>
            <w:shd w:val="clear" w:color="000000" w:fill="BFBFBF"/>
            <w:noWrap/>
            <w:vAlign w:val="center"/>
            <w:hideMark/>
          </w:tcPr>
          <w:p w14:paraId="51BC5DD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9,67</w:t>
            </w:r>
          </w:p>
        </w:tc>
        <w:tc>
          <w:tcPr>
            <w:tcW w:w="525" w:type="dxa"/>
            <w:tcBorders>
              <w:top w:val="nil"/>
              <w:left w:val="nil"/>
              <w:bottom w:val="single" w:sz="4" w:space="0" w:color="auto"/>
              <w:right w:val="nil"/>
            </w:tcBorders>
            <w:shd w:val="clear" w:color="000000" w:fill="BFBFBF"/>
            <w:noWrap/>
            <w:vAlign w:val="center"/>
            <w:hideMark/>
          </w:tcPr>
          <w:p w14:paraId="4268FE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0E58B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114B3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9</w:t>
            </w:r>
          </w:p>
        </w:tc>
      </w:tr>
      <w:tr w:rsidR="005109EC" w:rsidRPr="00593064" w14:paraId="79E8E11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D5024F6"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1185" w:type="dxa"/>
            <w:tcBorders>
              <w:top w:val="nil"/>
              <w:left w:val="nil"/>
              <w:bottom w:val="single" w:sz="4" w:space="0" w:color="auto"/>
              <w:right w:val="nil"/>
            </w:tcBorders>
            <w:shd w:val="clear" w:color="000000" w:fill="FFFFFF"/>
            <w:vAlign w:val="center"/>
            <w:hideMark/>
          </w:tcPr>
          <w:p w14:paraId="76A6AF4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3.1</w:t>
            </w:r>
          </w:p>
        </w:tc>
        <w:tc>
          <w:tcPr>
            <w:tcW w:w="6970" w:type="dxa"/>
            <w:tcBorders>
              <w:top w:val="nil"/>
              <w:left w:val="nil"/>
              <w:bottom w:val="single" w:sz="4" w:space="0" w:color="auto"/>
              <w:right w:val="nil"/>
            </w:tcBorders>
            <w:shd w:val="clear" w:color="000000" w:fill="FFFFFF"/>
            <w:vAlign w:val="center"/>
            <w:hideMark/>
          </w:tcPr>
          <w:p w14:paraId="739E522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sistema de control de acceso</w:t>
            </w:r>
          </w:p>
        </w:tc>
        <w:tc>
          <w:tcPr>
            <w:tcW w:w="1082" w:type="dxa"/>
            <w:tcBorders>
              <w:top w:val="nil"/>
              <w:left w:val="nil"/>
              <w:bottom w:val="single" w:sz="4" w:space="0" w:color="auto"/>
              <w:right w:val="nil"/>
            </w:tcBorders>
            <w:shd w:val="clear" w:color="auto" w:fill="auto"/>
            <w:noWrap/>
            <w:vAlign w:val="center"/>
            <w:hideMark/>
          </w:tcPr>
          <w:p w14:paraId="1BC2F15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0B19FF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952051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A9A3F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A721E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70459B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CF2793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D21854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A03D6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7035C7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A4451C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A010D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56F4CF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5109EC" w:rsidRPr="00593064" w14:paraId="0B344C8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61134FB"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185" w:type="dxa"/>
            <w:tcBorders>
              <w:top w:val="nil"/>
              <w:left w:val="nil"/>
              <w:bottom w:val="single" w:sz="4" w:space="0" w:color="auto"/>
              <w:right w:val="nil"/>
            </w:tcBorders>
            <w:shd w:val="clear" w:color="000000" w:fill="FFFFFF"/>
            <w:vAlign w:val="center"/>
            <w:hideMark/>
          </w:tcPr>
          <w:p w14:paraId="0D2A6F6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3.2</w:t>
            </w:r>
          </w:p>
        </w:tc>
        <w:tc>
          <w:tcPr>
            <w:tcW w:w="6970" w:type="dxa"/>
            <w:tcBorders>
              <w:top w:val="nil"/>
              <w:left w:val="nil"/>
              <w:bottom w:val="single" w:sz="4" w:space="0" w:color="auto"/>
              <w:right w:val="nil"/>
            </w:tcBorders>
            <w:shd w:val="clear" w:color="000000" w:fill="FFFFFF"/>
            <w:vAlign w:val="center"/>
            <w:hideMark/>
          </w:tcPr>
          <w:p w14:paraId="3000A3C0"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la estrategia de operación</w:t>
            </w:r>
          </w:p>
        </w:tc>
        <w:tc>
          <w:tcPr>
            <w:tcW w:w="1082" w:type="dxa"/>
            <w:tcBorders>
              <w:top w:val="nil"/>
              <w:left w:val="nil"/>
              <w:bottom w:val="single" w:sz="4" w:space="0" w:color="auto"/>
              <w:right w:val="nil"/>
            </w:tcBorders>
            <w:shd w:val="clear" w:color="auto" w:fill="auto"/>
            <w:noWrap/>
            <w:vAlign w:val="center"/>
            <w:hideMark/>
          </w:tcPr>
          <w:p w14:paraId="2396D4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C6B53C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6C792D2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7FC68F7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F7B38D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353FDA1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6D9E32F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91617A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0F9742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38CDF6B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14:paraId="507FA0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B49BBA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6B00EC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5109EC" w:rsidRPr="00593064" w14:paraId="47B8A569"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0689528"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185" w:type="dxa"/>
            <w:tcBorders>
              <w:top w:val="nil"/>
              <w:left w:val="nil"/>
              <w:bottom w:val="single" w:sz="4" w:space="0" w:color="auto"/>
              <w:right w:val="nil"/>
            </w:tcBorders>
            <w:shd w:val="clear" w:color="000000" w:fill="FFFFFF"/>
            <w:vAlign w:val="center"/>
            <w:hideMark/>
          </w:tcPr>
          <w:p w14:paraId="772F0F9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3.3.3</w:t>
            </w:r>
          </w:p>
        </w:tc>
        <w:tc>
          <w:tcPr>
            <w:tcW w:w="6970" w:type="dxa"/>
            <w:tcBorders>
              <w:top w:val="nil"/>
              <w:left w:val="nil"/>
              <w:bottom w:val="single" w:sz="4" w:space="0" w:color="auto"/>
              <w:right w:val="nil"/>
            </w:tcBorders>
            <w:shd w:val="clear" w:color="000000" w:fill="FFFFFF"/>
            <w:vAlign w:val="center"/>
            <w:hideMark/>
          </w:tcPr>
          <w:p w14:paraId="63773CC6"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sistema de control y automatización</w:t>
            </w:r>
          </w:p>
        </w:tc>
        <w:tc>
          <w:tcPr>
            <w:tcW w:w="1082" w:type="dxa"/>
            <w:tcBorders>
              <w:top w:val="nil"/>
              <w:left w:val="nil"/>
              <w:bottom w:val="single" w:sz="4" w:space="0" w:color="auto"/>
              <w:right w:val="nil"/>
            </w:tcBorders>
            <w:shd w:val="clear" w:color="auto" w:fill="auto"/>
            <w:noWrap/>
            <w:vAlign w:val="center"/>
            <w:hideMark/>
          </w:tcPr>
          <w:p w14:paraId="7063551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14:paraId="2DC33E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14:paraId="364364E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5282451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6AA22B8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14:paraId="6A6D74A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0421CA0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5</w:t>
            </w:r>
          </w:p>
        </w:tc>
        <w:tc>
          <w:tcPr>
            <w:tcW w:w="996" w:type="dxa"/>
            <w:tcBorders>
              <w:top w:val="nil"/>
              <w:left w:val="nil"/>
              <w:bottom w:val="single" w:sz="4" w:space="0" w:color="auto"/>
              <w:right w:val="nil"/>
            </w:tcBorders>
            <w:shd w:val="clear" w:color="auto" w:fill="auto"/>
            <w:noWrap/>
            <w:vAlign w:val="center"/>
            <w:hideMark/>
          </w:tcPr>
          <w:p w14:paraId="1F4FEBF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14:paraId="581D68B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14:paraId="7B47B8A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42</w:t>
            </w:r>
          </w:p>
        </w:tc>
        <w:tc>
          <w:tcPr>
            <w:tcW w:w="525" w:type="dxa"/>
            <w:tcBorders>
              <w:top w:val="nil"/>
              <w:left w:val="nil"/>
              <w:bottom w:val="single" w:sz="4" w:space="0" w:color="auto"/>
              <w:right w:val="nil"/>
            </w:tcBorders>
            <w:shd w:val="clear" w:color="auto" w:fill="auto"/>
            <w:noWrap/>
            <w:vAlign w:val="center"/>
            <w:hideMark/>
          </w:tcPr>
          <w:p w14:paraId="0982EB8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E9186C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FED8FF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w:t>
            </w:r>
          </w:p>
        </w:tc>
      </w:tr>
      <w:tr w:rsidR="005109EC" w:rsidRPr="00593064" w14:paraId="0E8BD111"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11AE8D35"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21.</w:t>
            </w:r>
          </w:p>
        </w:tc>
        <w:tc>
          <w:tcPr>
            <w:tcW w:w="1185" w:type="dxa"/>
            <w:tcBorders>
              <w:top w:val="nil"/>
              <w:left w:val="nil"/>
              <w:bottom w:val="single" w:sz="4" w:space="0" w:color="auto"/>
              <w:right w:val="nil"/>
            </w:tcBorders>
            <w:shd w:val="clear" w:color="000000" w:fill="808080"/>
            <w:vAlign w:val="center"/>
            <w:hideMark/>
          </w:tcPr>
          <w:p w14:paraId="706BD87B"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4</w:t>
            </w:r>
          </w:p>
        </w:tc>
        <w:tc>
          <w:tcPr>
            <w:tcW w:w="6970" w:type="dxa"/>
            <w:tcBorders>
              <w:top w:val="nil"/>
              <w:left w:val="nil"/>
              <w:bottom w:val="single" w:sz="4" w:space="0" w:color="auto"/>
              <w:right w:val="nil"/>
            </w:tcBorders>
            <w:shd w:val="clear" w:color="000000" w:fill="808080"/>
            <w:vAlign w:val="center"/>
            <w:hideMark/>
          </w:tcPr>
          <w:p w14:paraId="745CE9A8"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14:paraId="2B7CBF5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14:paraId="6BC5BA2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808080"/>
            <w:noWrap/>
            <w:vAlign w:val="center"/>
            <w:hideMark/>
          </w:tcPr>
          <w:p w14:paraId="1B828D6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14:paraId="7A77ADB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14:paraId="5C5024A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12</w:t>
            </w:r>
          </w:p>
        </w:tc>
        <w:tc>
          <w:tcPr>
            <w:tcW w:w="1033" w:type="dxa"/>
            <w:tcBorders>
              <w:top w:val="nil"/>
              <w:left w:val="nil"/>
              <w:bottom w:val="single" w:sz="4" w:space="0" w:color="auto"/>
              <w:right w:val="nil"/>
            </w:tcBorders>
            <w:shd w:val="clear" w:color="000000" w:fill="808080"/>
            <w:noWrap/>
            <w:vAlign w:val="center"/>
            <w:hideMark/>
          </w:tcPr>
          <w:p w14:paraId="099A756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808080"/>
            <w:noWrap/>
            <w:vAlign w:val="center"/>
            <w:hideMark/>
          </w:tcPr>
          <w:p w14:paraId="0597CC3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808080"/>
            <w:noWrap/>
            <w:vAlign w:val="center"/>
            <w:hideMark/>
          </w:tcPr>
          <w:p w14:paraId="2B82FA6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62</w:t>
            </w:r>
          </w:p>
        </w:tc>
        <w:tc>
          <w:tcPr>
            <w:tcW w:w="1033" w:type="dxa"/>
            <w:tcBorders>
              <w:top w:val="nil"/>
              <w:left w:val="nil"/>
              <w:bottom w:val="single" w:sz="4" w:space="0" w:color="auto"/>
              <w:right w:val="nil"/>
            </w:tcBorders>
            <w:shd w:val="clear" w:color="000000" w:fill="808080"/>
            <w:noWrap/>
            <w:vAlign w:val="center"/>
            <w:hideMark/>
          </w:tcPr>
          <w:p w14:paraId="5ACC3A3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12</w:t>
            </w:r>
          </w:p>
        </w:tc>
        <w:tc>
          <w:tcPr>
            <w:tcW w:w="965" w:type="dxa"/>
            <w:tcBorders>
              <w:top w:val="nil"/>
              <w:left w:val="nil"/>
              <w:bottom w:val="single" w:sz="4" w:space="0" w:color="auto"/>
              <w:right w:val="nil"/>
            </w:tcBorders>
            <w:shd w:val="clear" w:color="000000" w:fill="808080"/>
            <w:noWrap/>
            <w:vAlign w:val="center"/>
            <w:hideMark/>
          </w:tcPr>
          <w:p w14:paraId="67E369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62</w:t>
            </w:r>
          </w:p>
        </w:tc>
        <w:tc>
          <w:tcPr>
            <w:tcW w:w="525" w:type="dxa"/>
            <w:tcBorders>
              <w:top w:val="nil"/>
              <w:left w:val="nil"/>
              <w:bottom w:val="single" w:sz="4" w:space="0" w:color="auto"/>
              <w:right w:val="nil"/>
            </w:tcBorders>
            <w:shd w:val="clear" w:color="000000" w:fill="808080"/>
            <w:noWrap/>
            <w:vAlign w:val="center"/>
            <w:hideMark/>
          </w:tcPr>
          <w:p w14:paraId="1A40880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38AF82F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040BC7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6</w:t>
            </w:r>
          </w:p>
        </w:tc>
      </w:tr>
      <w:tr w:rsidR="005109EC" w:rsidRPr="00593064" w14:paraId="7BE0D36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4E041DC" w14:textId="77777777" w:rsidR="005109EC" w:rsidRPr="00593064" w:rsidRDefault="005109EC" w:rsidP="005109EC">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22.</w:t>
            </w:r>
          </w:p>
        </w:tc>
        <w:tc>
          <w:tcPr>
            <w:tcW w:w="1185" w:type="dxa"/>
            <w:tcBorders>
              <w:top w:val="nil"/>
              <w:left w:val="nil"/>
              <w:bottom w:val="single" w:sz="4" w:space="0" w:color="auto"/>
              <w:right w:val="nil"/>
            </w:tcBorders>
            <w:shd w:val="clear" w:color="000000" w:fill="BFBFBF"/>
            <w:vAlign w:val="center"/>
            <w:hideMark/>
          </w:tcPr>
          <w:p w14:paraId="4A4B4FBE"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4.1</w:t>
            </w:r>
          </w:p>
        </w:tc>
        <w:tc>
          <w:tcPr>
            <w:tcW w:w="6970" w:type="dxa"/>
            <w:tcBorders>
              <w:top w:val="nil"/>
              <w:left w:val="nil"/>
              <w:bottom w:val="single" w:sz="4" w:space="0" w:color="auto"/>
              <w:right w:val="nil"/>
            </w:tcBorders>
            <w:shd w:val="clear" w:color="000000" w:fill="BFBFBF"/>
            <w:vAlign w:val="center"/>
            <w:hideMark/>
          </w:tcPr>
          <w:p w14:paraId="463EF60D" w14:textId="77777777" w:rsidR="005109EC" w:rsidRPr="00593064" w:rsidRDefault="005109EC" w:rsidP="005109EC">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14:paraId="78723C3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12</w:t>
            </w:r>
          </w:p>
        </w:tc>
        <w:tc>
          <w:tcPr>
            <w:tcW w:w="996" w:type="dxa"/>
            <w:tcBorders>
              <w:top w:val="nil"/>
              <w:left w:val="nil"/>
              <w:bottom w:val="single" w:sz="4" w:space="0" w:color="auto"/>
              <w:right w:val="nil"/>
            </w:tcBorders>
            <w:shd w:val="clear" w:color="000000" w:fill="BFBFBF"/>
            <w:noWrap/>
            <w:vAlign w:val="center"/>
            <w:hideMark/>
          </w:tcPr>
          <w:p w14:paraId="517E097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12</w:t>
            </w:r>
          </w:p>
        </w:tc>
        <w:tc>
          <w:tcPr>
            <w:tcW w:w="1033" w:type="dxa"/>
            <w:tcBorders>
              <w:top w:val="nil"/>
              <w:left w:val="nil"/>
              <w:bottom w:val="single" w:sz="4" w:space="0" w:color="auto"/>
              <w:right w:val="nil"/>
            </w:tcBorders>
            <w:shd w:val="clear" w:color="000000" w:fill="BFBFBF"/>
            <w:noWrap/>
            <w:vAlign w:val="center"/>
            <w:hideMark/>
          </w:tcPr>
          <w:p w14:paraId="6B3DE64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12</w:t>
            </w:r>
          </w:p>
        </w:tc>
        <w:tc>
          <w:tcPr>
            <w:tcW w:w="1082" w:type="dxa"/>
            <w:tcBorders>
              <w:top w:val="nil"/>
              <w:left w:val="nil"/>
              <w:bottom w:val="single" w:sz="4" w:space="0" w:color="auto"/>
              <w:right w:val="nil"/>
            </w:tcBorders>
            <w:shd w:val="clear" w:color="000000" w:fill="BFBFBF"/>
            <w:noWrap/>
            <w:vAlign w:val="center"/>
            <w:hideMark/>
          </w:tcPr>
          <w:p w14:paraId="40B8400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0,12</w:t>
            </w:r>
          </w:p>
        </w:tc>
        <w:tc>
          <w:tcPr>
            <w:tcW w:w="996" w:type="dxa"/>
            <w:tcBorders>
              <w:top w:val="nil"/>
              <w:left w:val="nil"/>
              <w:bottom w:val="single" w:sz="4" w:space="0" w:color="auto"/>
              <w:right w:val="nil"/>
            </w:tcBorders>
            <w:shd w:val="clear" w:color="000000" w:fill="BFBFBF"/>
            <w:noWrap/>
            <w:vAlign w:val="center"/>
            <w:hideMark/>
          </w:tcPr>
          <w:p w14:paraId="777C5D4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12</w:t>
            </w:r>
          </w:p>
        </w:tc>
        <w:tc>
          <w:tcPr>
            <w:tcW w:w="1033" w:type="dxa"/>
            <w:tcBorders>
              <w:top w:val="nil"/>
              <w:left w:val="nil"/>
              <w:bottom w:val="single" w:sz="4" w:space="0" w:color="auto"/>
              <w:right w:val="nil"/>
            </w:tcBorders>
            <w:shd w:val="clear" w:color="000000" w:fill="BFBFBF"/>
            <w:noWrap/>
            <w:vAlign w:val="center"/>
            <w:hideMark/>
          </w:tcPr>
          <w:p w14:paraId="79132A6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12</w:t>
            </w:r>
          </w:p>
        </w:tc>
        <w:tc>
          <w:tcPr>
            <w:tcW w:w="1082" w:type="dxa"/>
            <w:tcBorders>
              <w:top w:val="nil"/>
              <w:left w:val="nil"/>
              <w:bottom w:val="single" w:sz="4" w:space="0" w:color="auto"/>
              <w:right w:val="nil"/>
            </w:tcBorders>
            <w:shd w:val="clear" w:color="000000" w:fill="BFBFBF"/>
            <w:noWrap/>
            <w:vAlign w:val="center"/>
            <w:hideMark/>
          </w:tcPr>
          <w:p w14:paraId="6F4DD76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1,12</w:t>
            </w:r>
          </w:p>
        </w:tc>
        <w:tc>
          <w:tcPr>
            <w:tcW w:w="996" w:type="dxa"/>
            <w:tcBorders>
              <w:top w:val="nil"/>
              <w:left w:val="nil"/>
              <w:bottom w:val="single" w:sz="4" w:space="0" w:color="auto"/>
              <w:right w:val="nil"/>
            </w:tcBorders>
            <w:shd w:val="clear" w:color="000000" w:fill="BFBFBF"/>
            <w:noWrap/>
            <w:vAlign w:val="center"/>
            <w:hideMark/>
          </w:tcPr>
          <w:p w14:paraId="184E6B1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62</w:t>
            </w:r>
          </w:p>
        </w:tc>
        <w:tc>
          <w:tcPr>
            <w:tcW w:w="1033" w:type="dxa"/>
            <w:tcBorders>
              <w:top w:val="nil"/>
              <w:left w:val="nil"/>
              <w:bottom w:val="single" w:sz="4" w:space="0" w:color="auto"/>
              <w:right w:val="nil"/>
            </w:tcBorders>
            <w:shd w:val="clear" w:color="000000" w:fill="BFBFBF"/>
            <w:noWrap/>
            <w:vAlign w:val="center"/>
            <w:hideMark/>
          </w:tcPr>
          <w:p w14:paraId="136FC40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12</w:t>
            </w:r>
          </w:p>
        </w:tc>
        <w:tc>
          <w:tcPr>
            <w:tcW w:w="965" w:type="dxa"/>
            <w:tcBorders>
              <w:top w:val="nil"/>
              <w:left w:val="nil"/>
              <w:bottom w:val="single" w:sz="4" w:space="0" w:color="auto"/>
              <w:right w:val="nil"/>
            </w:tcBorders>
            <w:shd w:val="clear" w:color="000000" w:fill="BFBFBF"/>
            <w:noWrap/>
            <w:vAlign w:val="center"/>
            <w:hideMark/>
          </w:tcPr>
          <w:p w14:paraId="41C0E70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2,62</w:t>
            </w:r>
          </w:p>
        </w:tc>
        <w:tc>
          <w:tcPr>
            <w:tcW w:w="525" w:type="dxa"/>
            <w:tcBorders>
              <w:top w:val="nil"/>
              <w:left w:val="nil"/>
              <w:bottom w:val="single" w:sz="4" w:space="0" w:color="auto"/>
              <w:right w:val="nil"/>
            </w:tcBorders>
            <w:shd w:val="clear" w:color="000000" w:fill="BFBFBF"/>
            <w:noWrap/>
            <w:vAlign w:val="center"/>
            <w:hideMark/>
          </w:tcPr>
          <w:p w14:paraId="206B321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B6D413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96BE94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4</w:t>
            </w:r>
          </w:p>
        </w:tc>
      </w:tr>
      <w:tr w:rsidR="005109EC" w:rsidRPr="00593064" w14:paraId="77051BA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B1C1B38"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185" w:type="dxa"/>
            <w:tcBorders>
              <w:top w:val="nil"/>
              <w:left w:val="nil"/>
              <w:bottom w:val="single" w:sz="4" w:space="0" w:color="auto"/>
              <w:right w:val="nil"/>
            </w:tcBorders>
            <w:shd w:val="clear" w:color="000000" w:fill="FFFFFF"/>
            <w:vAlign w:val="center"/>
            <w:hideMark/>
          </w:tcPr>
          <w:p w14:paraId="004D21B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1.1</w:t>
            </w:r>
          </w:p>
        </w:tc>
        <w:tc>
          <w:tcPr>
            <w:tcW w:w="6970" w:type="dxa"/>
            <w:tcBorders>
              <w:top w:val="nil"/>
              <w:left w:val="nil"/>
              <w:bottom w:val="single" w:sz="4" w:space="0" w:color="auto"/>
              <w:right w:val="nil"/>
            </w:tcBorders>
            <w:shd w:val="clear" w:color="000000" w:fill="FFFFFF"/>
            <w:vAlign w:val="center"/>
            <w:hideMark/>
          </w:tcPr>
          <w:p w14:paraId="2A133263"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ción de la arquitectura, componentes e interfaces (software)</w:t>
            </w:r>
          </w:p>
        </w:tc>
        <w:tc>
          <w:tcPr>
            <w:tcW w:w="1082" w:type="dxa"/>
            <w:tcBorders>
              <w:top w:val="nil"/>
              <w:left w:val="nil"/>
              <w:bottom w:val="single" w:sz="4" w:space="0" w:color="auto"/>
              <w:right w:val="nil"/>
            </w:tcBorders>
            <w:shd w:val="clear" w:color="auto" w:fill="auto"/>
            <w:noWrap/>
            <w:vAlign w:val="center"/>
            <w:hideMark/>
          </w:tcPr>
          <w:p w14:paraId="3D80CFB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11AC855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2284B58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58358C4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95295F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0511F3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132686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48048A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713C118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2878834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14:paraId="325095D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891B75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9337B1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5109EC" w:rsidRPr="00593064" w14:paraId="6482FD19"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A03E09E"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c>
          <w:tcPr>
            <w:tcW w:w="1185" w:type="dxa"/>
            <w:tcBorders>
              <w:top w:val="nil"/>
              <w:left w:val="nil"/>
              <w:bottom w:val="single" w:sz="4" w:space="0" w:color="auto"/>
              <w:right w:val="nil"/>
            </w:tcBorders>
            <w:shd w:val="clear" w:color="000000" w:fill="FFFFFF"/>
            <w:vAlign w:val="center"/>
            <w:hideMark/>
          </w:tcPr>
          <w:p w14:paraId="21CCD15C"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1.2</w:t>
            </w:r>
          </w:p>
        </w:tc>
        <w:tc>
          <w:tcPr>
            <w:tcW w:w="6970" w:type="dxa"/>
            <w:tcBorders>
              <w:top w:val="nil"/>
              <w:left w:val="nil"/>
              <w:bottom w:val="single" w:sz="4" w:space="0" w:color="auto"/>
              <w:right w:val="nil"/>
            </w:tcBorders>
            <w:shd w:val="clear" w:color="000000" w:fill="FFFFFF"/>
            <w:vAlign w:val="center"/>
            <w:hideMark/>
          </w:tcPr>
          <w:p w14:paraId="4988869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ablecer ingeniería de requerimientos</w:t>
            </w:r>
          </w:p>
        </w:tc>
        <w:tc>
          <w:tcPr>
            <w:tcW w:w="1082" w:type="dxa"/>
            <w:tcBorders>
              <w:top w:val="nil"/>
              <w:left w:val="nil"/>
              <w:bottom w:val="single" w:sz="4" w:space="0" w:color="auto"/>
              <w:right w:val="nil"/>
            </w:tcBorders>
            <w:shd w:val="clear" w:color="auto" w:fill="auto"/>
            <w:noWrap/>
            <w:vAlign w:val="center"/>
            <w:hideMark/>
          </w:tcPr>
          <w:p w14:paraId="15A05CB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14:paraId="4410EC9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5850FAC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14:paraId="35B083C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14:paraId="4FBD001A"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14:paraId="20B9BAD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14:paraId="10428CD3"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4213AA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14:paraId="69D3840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965" w:type="dxa"/>
            <w:tcBorders>
              <w:top w:val="nil"/>
              <w:left w:val="nil"/>
              <w:bottom w:val="single" w:sz="4" w:space="0" w:color="auto"/>
              <w:right w:val="nil"/>
            </w:tcBorders>
            <w:shd w:val="clear" w:color="auto" w:fill="auto"/>
            <w:noWrap/>
            <w:vAlign w:val="center"/>
            <w:hideMark/>
          </w:tcPr>
          <w:p w14:paraId="727E358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0</w:t>
            </w:r>
          </w:p>
        </w:tc>
        <w:tc>
          <w:tcPr>
            <w:tcW w:w="525" w:type="dxa"/>
            <w:tcBorders>
              <w:top w:val="nil"/>
              <w:left w:val="nil"/>
              <w:bottom w:val="single" w:sz="4" w:space="0" w:color="auto"/>
              <w:right w:val="nil"/>
            </w:tcBorders>
            <w:shd w:val="clear" w:color="auto" w:fill="auto"/>
            <w:noWrap/>
            <w:vAlign w:val="center"/>
            <w:hideMark/>
          </w:tcPr>
          <w:p w14:paraId="6ED83C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7886BD55"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41A6AE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8</w:t>
            </w:r>
          </w:p>
        </w:tc>
      </w:tr>
      <w:tr w:rsidR="005109EC" w:rsidRPr="00593064" w14:paraId="736B601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10348D3D"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185" w:type="dxa"/>
            <w:tcBorders>
              <w:top w:val="nil"/>
              <w:left w:val="nil"/>
              <w:bottom w:val="single" w:sz="4" w:space="0" w:color="auto"/>
              <w:right w:val="nil"/>
            </w:tcBorders>
            <w:shd w:val="clear" w:color="000000" w:fill="FFFFFF"/>
            <w:vAlign w:val="center"/>
            <w:hideMark/>
          </w:tcPr>
          <w:p w14:paraId="4B1B18E1"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1.3</w:t>
            </w:r>
          </w:p>
        </w:tc>
        <w:tc>
          <w:tcPr>
            <w:tcW w:w="6970" w:type="dxa"/>
            <w:tcBorders>
              <w:top w:val="nil"/>
              <w:left w:val="nil"/>
              <w:bottom w:val="single" w:sz="4" w:space="0" w:color="auto"/>
              <w:right w:val="nil"/>
            </w:tcBorders>
            <w:shd w:val="clear" w:color="000000" w:fill="FFFFFF"/>
            <w:vAlign w:val="center"/>
            <w:hideMark/>
          </w:tcPr>
          <w:p w14:paraId="699640A9"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diagrama de flujo</w:t>
            </w:r>
          </w:p>
        </w:tc>
        <w:tc>
          <w:tcPr>
            <w:tcW w:w="1082" w:type="dxa"/>
            <w:tcBorders>
              <w:top w:val="nil"/>
              <w:left w:val="nil"/>
              <w:bottom w:val="single" w:sz="4" w:space="0" w:color="auto"/>
              <w:right w:val="nil"/>
            </w:tcBorders>
            <w:shd w:val="clear" w:color="auto" w:fill="auto"/>
            <w:noWrap/>
            <w:vAlign w:val="center"/>
            <w:hideMark/>
          </w:tcPr>
          <w:p w14:paraId="443B73D4"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37D75D1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5C1B035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135CCF9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A95A927"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A87255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DAF80B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50E9188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960155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162094D0"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7AF9A4FC"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63B44F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AD0B2E2"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5109EC" w:rsidRPr="00593064" w14:paraId="2874F38C"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79514F74" w14:textId="77777777" w:rsidR="005109EC" w:rsidRPr="00593064" w:rsidRDefault="005109EC" w:rsidP="005109E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6.</w:t>
            </w:r>
          </w:p>
        </w:tc>
        <w:tc>
          <w:tcPr>
            <w:tcW w:w="1185" w:type="dxa"/>
            <w:tcBorders>
              <w:top w:val="nil"/>
              <w:left w:val="nil"/>
              <w:bottom w:val="single" w:sz="4" w:space="0" w:color="auto"/>
              <w:right w:val="nil"/>
            </w:tcBorders>
            <w:shd w:val="clear" w:color="000000" w:fill="FFFFFF"/>
            <w:vAlign w:val="center"/>
            <w:hideMark/>
          </w:tcPr>
          <w:p w14:paraId="3F6208E8"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1.4</w:t>
            </w:r>
          </w:p>
        </w:tc>
        <w:tc>
          <w:tcPr>
            <w:tcW w:w="6970" w:type="dxa"/>
            <w:tcBorders>
              <w:top w:val="nil"/>
              <w:left w:val="nil"/>
              <w:bottom w:val="single" w:sz="4" w:space="0" w:color="auto"/>
              <w:right w:val="nil"/>
            </w:tcBorders>
            <w:shd w:val="clear" w:color="000000" w:fill="FFFFFF"/>
            <w:vAlign w:val="center"/>
            <w:hideMark/>
          </w:tcPr>
          <w:p w14:paraId="2EFC782F" w14:textId="77777777" w:rsidR="005109EC" w:rsidRPr="00593064" w:rsidRDefault="005109EC" w:rsidP="005109EC">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las bases de datos</w:t>
            </w:r>
          </w:p>
        </w:tc>
        <w:tc>
          <w:tcPr>
            <w:tcW w:w="1082" w:type="dxa"/>
            <w:tcBorders>
              <w:top w:val="nil"/>
              <w:left w:val="nil"/>
              <w:bottom w:val="single" w:sz="4" w:space="0" w:color="auto"/>
              <w:right w:val="nil"/>
            </w:tcBorders>
            <w:shd w:val="clear" w:color="auto" w:fill="auto"/>
            <w:noWrap/>
            <w:vAlign w:val="center"/>
            <w:hideMark/>
          </w:tcPr>
          <w:p w14:paraId="269B7CF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3616CE8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23FECC7E"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00F7CC61"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14:paraId="3D68471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14:paraId="647CB48B"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14:paraId="1F2726B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14:paraId="3C051BB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2B05F2A9"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14:paraId="1E3AFE6F"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14:paraId="583FB546"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F1A2D2D"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A43DCA8" w14:textId="77777777" w:rsidR="005109EC" w:rsidRPr="00593064" w:rsidRDefault="005109EC" w:rsidP="00804DFC">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r>
    </w:tbl>
    <w:p w14:paraId="29B00585" w14:textId="77777777" w:rsidR="002E17C5" w:rsidRPr="00593064" w:rsidRDefault="002E17C5" w:rsidP="002E17C5">
      <w:pPr>
        <w:pStyle w:val="fuenteref"/>
      </w:pPr>
      <w:r w:rsidRPr="00593064">
        <w:t>Fuente: Construcción de los autores.</w:t>
      </w:r>
      <w:r w:rsidRPr="00593064">
        <w:br w:type="page"/>
      </w:r>
    </w:p>
    <w:p w14:paraId="60D099FA" w14:textId="45B8F1F6"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50EE0CCD"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3DB003C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248DE214"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7226EB9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5A29B16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0C87FF2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58547E9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3C8957A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7BF356C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4154552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5B546D3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0B8A3902"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576DF50E"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305EF91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4686F3D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4245956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0281C53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4777DAA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5C0BDBF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4E024C0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492C66D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477210F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7E01727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189091C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7D3442D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58F55F57"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585764A5"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2BBCF831"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75D130B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0B9C6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7.</w:t>
            </w:r>
          </w:p>
        </w:tc>
        <w:tc>
          <w:tcPr>
            <w:tcW w:w="1185" w:type="dxa"/>
            <w:tcBorders>
              <w:top w:val="nil"/>
              <w:left w:val="nil"/>
              <w:bottom w:val="single" w:sz="4" w:space="0" w:color="auto"/>
              <w:right w:val="nil"/>
            </w:tcBorders>
            <w:shd w:val="clear" w:color="000000" w:fill="FFFFFF"/>
            <w:vAlign w:val="center"/>
            <w:hideMark/>
          </w:tcPr>
          <w:p w14:paraId="02129EE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1.5</w:t>
            </w:r>
          </w:p>
        </w:tc>
        <w:tc>
          <w:tcPr>
            <w:tcW w:w="6970" w:type="dxa"/>
            <w:tcBorders>
              <w:top w:val="nil"/>
              <w:left w:val="nil"/>
              <w:bottom w:val="single" w:sz="4" w:space="0" w:color="auto"/>
              <w:right w:val="nil"/>
            </w:tcBorders>
            <w:shd w:val="clear" w:color="000000" w:fill="FFFFFF"/>
            <w:vAlign w:val="center"/>
            <w:hideMark/>
          </w:tcPr>
          <w:p w14:paraId="1F673EC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elección de equipos de cómputo y servidores</w:t>
            </w:r>
          </w:p>
        </w:tc>
        <w:tc>
          <w:tcPr>
            <w:tcW w:w="1082" w:type="dxa"/>
            <w:tcBorders>
              <w:top w:val="nil"/>
              <w:left w:val="nil"/>
              <w:bottom w:val="single" w:sz="4" w:space="0" w:color="auto"/>
              <w:right w:val="nil"/>
            </w:tcBorders>
            <w:shd w:val="clear" w:color="auto" w:fill="auto"/>
            <w:noWrap/>
            <w:vAlign w:val="center"/>
            <w:hideMark/>
          </w:tcPr>
          <w:p w14:paraId="56E0A5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0340A3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61D14F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35DADB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81E72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32316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42E34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B9EFD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7D67CD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124C74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14:paraId="1A20E5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B1BA3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E5CB6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2D4F4A00"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547114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28.</w:t>
            </w:r>
          </w:p>
        </w:tc>
        <w:tc>
          <w:tcPr>
            <w:tcW w:w="1185" w:type="dxa"/>
            <w:tcBorders>
              <w:top w:val="nil"/>
              <w:left w:val="nil"/>
              <w:bottom w:val="single" w:sz="4" w:space="0" w:color="auto"/>
              <w:right w:val="nil"/>
            </w:tcBorders>
            <w:shd w:val="clear" w:color="000000" w:fill="BFBFBF"/>
            <w:vAlign w:val="center"/>
            <w:hideMark/>
          </w:tcPr>
          <w:p w14:paraId="426EDC8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4.2</w:t>
            </w:r>
          </w:p>
        </w:tc>
        <w:tc>
          <w:tcPr>
            <w:tcW w:w="6970" w:type="dxa"/>
            <w:tcBorders>
              <w:top w:val="nil"/>
              <w:left w:val="nil"/>
              <w:bottom w:val="single" w:sz="4" w:space="0" w:color="auto"/>
              <w:right w:val="nil"/>
            </w:tcBorders>
            <w:shd w:val="clear" w:color="000000" w:fill="BFBFBF"/>
            <w:vAlign w:val="center"/>
            <w:hideMark/>
          </w:tcPr>
          <w:p w14:paraId="320F447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14:paraId="0EC27B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14:paraId="55FA31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w:t>
            </w:r>
          </w:p>
        </w:tc>
        <w:tc>
          <w:tcPr>
            <w:tcW w:w="1033" w:type="dxa"/>
            <w:tcBorders>
              <w:top w:val="nil"/>
              <w:left w:val="nil"/>
              <w:bottom w:val="single" w:sz="4" w:space="0" w:color="auto"/>
              <w:right w:val="nil"/>
            </w:tcBorders>
            <w:shd w:val="clear" w:color="000000" w:fill="BFBFBF"/>
            <w:noWrap/>
            <w:vAlign w:val="center"/>
            <w:hideMark/>
          </w:tcPr>
          <w:p w14:paraId="7A5166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7</w:t>
            </w:r>
          </w:p>
        </w:tc>
        <w:tc>
          <w:tcPr>
            <w:tcW w:w="1082" w:type="dxa"/>
            <w:tcBorders>
              <w:top w:val="nil"/>
              <w:left w:val="nil"/>
              <w:bottom w:val="single" w:sz="4" w:space="0" w:color="auto"/>
              <w:right w:val="nil"/>
            </w:tcBorders>
            <w:shd w:val="clear" w:color="000000" w:fill="BFBFBF"/>
            <w:noWrap/>
            <w:vAlign w:val="center"/>
            <w:hideMark/>
          </w:tcPr>
          <w:p w14:paraId="1FE5CC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3</w:t>
            </w:r>
          </w:p>
        </w:tc>
        <w:tc>
          <w:tcPr>
            <w:tcW w:w="996" w:type="dxa"/>
            <w:tcBorders>
              <w:top w:val="nil"/>
              <w:left w:val="nil"/>
              <w:bottom w:val="single" w:sz="4" w:space="0" w:color="auto"/>
              <w:right w:val="nil"/>
            </w:tcBorders>
            <w:shd w:val="clear" w:color="000000" w:fill="BFBFBF"/>
            <w:noWrap/>
            <w:vAlign w:val="center"/>
            <w:hideMark/>
          </w:tcPr>
          <w:p w14:paraId="4DD17B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4</w:t>
            </w:r>
          </w:p>
        </w:tc>
        <w:tc>
          <w:tcPr>
            <w:tcW w:w="1033" w:type="dxa"/>
            <w:tcBorders>
              <w:top w:val="nil"/>
              <w:left w:val="nil"/>
              <w:bottom w:val="single" w:sz="4" w:space="0" w:color="auto"/>
              <w:right w:val="nil"/>
            </w:tcBorders>
            <w:shd w:val="clear" w:color="000000" w:fill="BFBFBF"/>
            <w:noWrap/>
            <w:vAlign w:val="center"/>
            <w:hideMark/>
          </w:tcPr>
          <w:p w14:paraId="788BA9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w:t>
            </w:r>
          </w:p>
        </w:tc>
        <w:tc>
          <w:tcPr>
            <w:tcW w:w="1082" w:type="dxa"/>
            <w:tcBorders>
              <w:top w:val="nil"/>
              <w:left w:val="nil"/>
              <w:bottom w:val="single" w:sz="4" w:space="0" w:color="auto"/>
              <w:right w:val="nil"/>
            </w:tcBorders>
            <w:shd w:val="clear" w:color="000000" w:fill="BFBFBF"/>
            <w:noWrap/>
            <w:vAlign w:val="center"/>
            <w:hideMark/>
          </w:tcPr>
          <w:p w14:paraId="20F2B0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4</w:t>
            </w:r>
          </w:p>
        </w:tc>
        <w:tc>
          <w:tcPr>
            <w:tcW w:w="996" w:type="dxa"/>
            <w:tcBorders>
              <w:top w:val="nil"/>
              <w:left w:val="nil"/>
              <w:bottom w:val="single" w:sz="4" w:space="0" w:color="auto"/>
              <w:right w:val="nil"/>
            </w:tcBorders>
            <w:shd w:val="clear" w:color="000000" w:fill="BFBFBF"/>
            <w:noWrap/>
            <w:vAlign w:val="center"/>
            <w:hideMark/>
          </w:tcPr>
          <w:p w14:paraId="196900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1033" w:type="dxa"/>
            <w:tcBorders>
              <w:top w:val="nil"/>
              <w:left w:val="nil"/>
              <w:bottom w:val="single" w:sz="4" w:space="0" w:color="auto"/>
              <w:right w:val="nil"/>
            </w:tcBorders>
            <w:shd w:val="clear" w:color="000000" w:fill="BFBFBF"/>
            <w:noWrap/>
            <w:vAlign w:val="center"/>
            <w:hideMark/>
          </w:tcPr>
          <w:p w14:paraId="6C441F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5</w:t>
            </w:r>
          </w:p>
        </w:tc>
        <w:tc>
          <w:tcPr>
            <w:tcW w:w="965" w:type="dxa"/>
            <w:tcBorders>
              <w:top w:val="nil"/>
              <w:left w:val="nil"/>
              <w:bottom w:val="single" w:sz="4" w:space="0" w:color="auto"/>
              <w:right w:val="nil"/>
            </w:tcBorders>
            <w:shd w:val="clear" w:color="000000" w:fill="BFBFBF"/>
            <w:noWrap/>
            <w:vAlign w:val="center"/>
            <w:hideMark/>
          </w:tcPr>
          <w:p w14:paraId="0C6975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08</w:t>
            </w:r>
          </w:p>
        </w:tc>
        <w:tc>
          <w:tcPr>
            <w:tcW w:w="525" w:type="dxa"/>
            <w:tcBorders>
              <w:top w:val="nil"/>
              <w:left w:val="nil"/>
              <w:bottom w:val="single" w:sz="4" w:space="0" w:color="auto"/>
              <w:right w:val="nil"/>
            </w:tcBorders>
            <w:shd w:val="clear" w:color="000000" w:fill="BFBFBF"/>
            <w:noWrap/>
            <w:vAlign w:val="center"/>
            <w:hideMark/>
          </w:tcPr>
          <w:p w14:paraId="44DBAE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3AC6F5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DD69C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8</w:t>
            </w:r>
          </w:p>
        </w:tc>
      </w:tr>
      <w:tr w:rsidR="009E725E" w:rsidRPr="00593064" w14:paraId="755C66F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5D6BF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9.</w:t>
            </w:r>
          </w:p>
        </w:tc>
        <w:tc>
          <w:tcPr>
            <w:tcW w:w="1185" w:type="dxa"/>
            <w:tcBorders>
              <w:top w:val="nil"/>
              <w:left w:val="nil"/>
              <w:bottom w:val="single" w:sz="4" w:space="0" w:color="auto"/>
              <w:right w:val="nil"/>
            </w:tcBorders>
            <w:shd w:val="clear" w:color="000000" w:fill="FFFFFF"/>
            <w:vAlign w:val="center"/>
            <w:hideMark/>
          </w:tcPr>
          <w:p w14:paraId="2A7AF29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2.1</w:t>
            </w:r>
          </w:p>
        </w:tc>
        <w:tc>
          <w:tcPr>
            <w:tcW w:w="6970" w:type="dxa"/>
            <w:tcBorders>
              <w:top w:val="nil"/>
              <w:left w:val="nil"/>
              <w:bottom w:val="single" w:sz="4" w:space="0" w:color="auto"/>
              <w:right w:val="nil"/>
            </w:tcBorders>
            <w:shd w:val="clear" w:color="000000" w:fill="FFFFFF"/>
            <w:vAlign w:val="center"/>
            <w:hideMark/>
          </w:tcPr>
          <w:p w14:paraId="49B89E6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el sistema de control</w:t>
            </w:r>
          </w:p>
        </w:tc>
        <w:tc>
          <w:tcPr>
            <w:tcW w:w="1082" w:type="dxa"/>
            <w:tcBorders>
              <w:top w:val="nil"/>
              <w:left w:val="nil"/>
              <w:bottom w:val="single" w:sz="4" w:space="0" w:color="auto"/>
              <w:right w:val="nil"/>
            </w:tcBorders>
            <w:shd w:val="clear" w:color="auto" w:fill="auto"/>
            <w:noWrap/>
            <w:vAlign w:val="center"/>
            <w:hideMark/>
          </w:tcPr>
          <w:p w14:paraId="4AA2E8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6BF8B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D684A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50117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5F55B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0BE64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3330B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84C1B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AC0C9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70F1D3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085667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5D68D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3036C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FD8565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4E696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0.</w:t>
            </w:r>
          </w:p>
        </w:tc>
        <w:tc>
          <w:tcPr>
            <w:tcW w:w="1185" w:type="dxa"/>
            <w:tcBorders>
              <w:top w:val="nil"/>
              <w:left w:val="nil"/>
              <w:bottom w:val="single" w:sz="4" w:space="0" w:color="auto"/>
              <w:right w:val="nil"/>
            </w:tcBorders>
            <w:shd w:val="clear" w:color="000000" w:fill="FFFFFF"/>
            <w:vAlign w:val="center"/>
            <w:hideMark/>
          </w:tcPr>
          <w:p w14:paraId="4D18456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2.2</w:t>
            </w:r>
          </w:p>
        </w:tc>
        <w:tc>
          <w:tcPr>
            <w:tcW w:w="6970" w:type="dxa"/>
            <w:tcBorders>
              <w:top w:val="nil"/>
              <w:left w:val="nil"/>
              <w:bottom w:val="single" w:sz="4" w:space="0" w:color="auto"/>
              <w:right w:val="nil"/>
            </w:tcBorders>
            <w:shd w:val="clear" w:color="000000" w:fill="FFFFFF"/>
            <w:vAlign w:val="center"/>
            <w:hideMark/>
          </w:tcPr>
          <w:p w14:paraId="372C171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lasificación de sensores y actuadores</w:t>
            </w:r>
          </w:p>
        </w:tc>
        <w:tc>
          <w:tcPr>
            <w:tcW w:w="1082" w:type="dxa"/>
            <w:tcBorders>
              <w:top w:val="nil"/>
              <w:left w:val="nil"/>
              <w:bottom w:val="single" w:sz="4" w:space="0" w:color="auto"/>
              <w:right w:val="nil"/>
            </w:tcBorders>
            <w:shd w:val="clear" w:color="auto" w:fill="auto"/>
            <w:noWrap/>
            <w:vAlign w:val="center"/>
            <w:hideMark/>
          </w:tcPr>
          <w:p w14:paraId="317E21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EE181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C250D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49196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04598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8F1FE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6ACE8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26B1E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27405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7FDCC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3E8CA2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43819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743D1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06AF3F8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97650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w:t>
            </w:r>
          </w:p>
        </w:tc>
        <w:tc>
          <w:tcPr>
            <w:tcW w:w="1185" w:type="dxa"/>
            <w:tcBorders>
              <w:top w:val="nil"/>
              <w:left w:val="nil"/>
              <w:bottom w:val="single" w:sz="4" w:space="0" w:color="auto"/>
              <w:right w:val="nil"/>
            </w:tcBorders>
            <w:shd w:val="clear" w:color="000000" w:fill="FFFFFF"/>
            <w:vAlign w:val="center"/>
            <w:hideMark/>
          </w:tcPr>
          <w:p w14:paraId="6B0D782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2.3</w:t>
            </w:r>
          </w:p>
        </w:tc>
        <w:tc>
          <w:tcPr>
            <w:tcW w:w="6970" w:type="dxa"/>
            <w:tcBorders>
              <w:top w:val="nil"/>
              <w:left w:val="nil"/>
              <w:bottom w:val="single" w:sz="4" w:space="0" w:color="auto"/>
              <w:right w:val="nil"/>
            </w:tcBorders>
            <w:shd w:val="clear" w:color="000000" w:fill="FFFFFF"/>
            <w:vAlign w:val="center"/>
            <w:hideMark/>
          </w:tcPr>
          <w:p w14:paraId="7EC89C7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planos y simbología</w:t>
            </w:r>
          </w:p>
        </w:tc>
        <w:tc>
          <w:tcPr>
            <w:tcW w:w="1082" w:type="dxa"/>
            <w:tcBorders>
              <w:top w:val="nil"/>
              <w:left w:val="nil"/>
              <w:bottom w:val="single" w:sz="4" w:space="0" w:color="auto"/>
              <w:right w:val="nil"/>
            </w:tcBorders>
            <w:shd w:val="clear" w:color="auto" w:fill="auto"/>
            <w:noWrap/>
            <w:vAlign w:val="center"/>
            <w:hideMark/>
          </w:tcPr>
          <w:p w14:paraId="712718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03D986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4B0F41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234FE7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4B7E33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438483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4DBD1D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6B21AF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0657F4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73E97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3</w:t>
            </w:r>
          </w:p>
        </w:tc>
        <w:tc>
          <w:tcPr>
            <w:tcW w:w="525" w:type="dxa"/>
            <w:tcBorders>
              <w:top w:val="nil"/>
              <w:left w:val="nil"/>
              <w:bottom w:val="single" w:sz="4" w:space="0" w:color="auto"/>
              <w:right w:val="nil"/>
            </w:tcBorders>
            <w:shd w:val="clear" w:color="auto" w:fill="auto"/>
            <w:noWrap/>
            <w:vAlign w:val="center"/>
            <w:hideMark/>
          </w:tcPr>
          <w:p w14:paraId="373B2B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40F6B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E950A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0</w:t>
            </w:r>
          </w:p>
        </w:tc>
      </w:tr>
      <w:tr w:rsidR="009E725E" w:rsidRPr="00593064" w14:paraId="74C0321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C242D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2.</w:t>
            </w:r>
          </w:p>
        </w:tc>
        <w:tc>
          <w:tcPr>
            <w:tcW w:w="1185" w:type="dxa"/>
            <w:tcBorders>
              <w:top w:val="nil"/>
              <w:left w:val="nil"/>
              <w:bottom w:val="single" w:sz="4" w:space="0" w:color="auto"/>
              <w:right w:val="nil"/>
            </w:tcBorders>
            <w:shd w:val="clear" w:color="000000" w:fill="FFFFFF"/>
            <w:vAlign w:val="center"/>
            <w:hideMark/>
          </w:tcPr>
          <w:p w14:paraId="62E6E89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2.4</w:t>
            </w:r>
          </w:p>
        </w:tc>
        <w:tc>
          <w:tcPr>
            <w:tcW w:w="6970" w:type="dxa"/>
            <w:tcBorders>
              <w:top w:val="nil"/>
              <w:left w:val="nil"/>
              <w:bottom w:val="single" w:sz="4" w:space="0" w:color="auto"/>
              <w:right w:val="nil"/>
            </w:tcBorders>
            <w:shd w:val="clear" w:color="000000" w:fill="FFFFFF"/>
            <w:vAlign w:val="center"/>
            <w:hideMark/>
          </w:tcPr>
          <w:p w14:paraId="4F76251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cableado estructurado</w:t>
            </w:r>
          </w:p>
        </w:tc>
        <w:tc>
          <w:tcPr>
            <w:tcW w:w="1082" w:type="dxa"/>
            <w:tcBorders>
              <w:top w:val="nil"/>
              <w:left w:val="nil"/>
              <w:bottom w:val="single" w:sz="4" w:space="0" w:color="auto"/>
              <w:right w:val="nil"/>
            </w:tcBorders>
            <w:shd w:val="clear" w:color="auto" w:fill="auto"/>
            <w:noWrap/>
            <w:vAlign w:val="center"/>
            <w:hideMark/>
          </w:tcPr>
          <w:p w14:paraId="02792E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7DFAEF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EB273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3EFE92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47478C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1EDC32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00982A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689B49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28540E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3BAD17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14:paraId="7A768A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0A2D2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17A1D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19C7835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C4F0F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3.</w:t>
            </w:r>
          </w:p>
        </w:tc>
        <w:tc>
          <w:tcPr>
            <w:tcW w:w="1185" w:type="dxa"/>
            <w:tcBorders>
              <w:top w:val="nil"/>
              <w:left w:val="nil"/>
              <w:bottom w:val="single" w:sz="4" w:space="0" w:color="auto"/>
              <w:right w:val="nil"/>
            </w:tcBorders>
            <w:shd w:val="clear" w:color="000000" w:fill="FFFFFF"/>
            <w:vAlign w:val="center"/>
            <w:hideMark/>
          </w:tcPr>
          <w:p w14:paraId="500CA59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2.5</w:t>
            </w:r>
          </w:p>
        </w:tc>
        <w:tc>
          <w:tcPr>
            <w:tcW w:w="6970" w:type="dxa"/>
            <w:tcBorders>
              <w:top w:val="nil"/>
              <w:left w:val="nil"/>
              <w:bottom w:val="single" w:sz="4" w:space="0" w:color="auto"/>
              <w:right w:val="nil"/>
            </w:tcBorders>
            <w:shd w:val="clear" w:color="000000" w:fill="FFFFFF"/>
            <w:vAlign w:val="center"/>
            <w:hideMark/>
          </w:tcPr>
          <w:p w14:paraId="10389C8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cableado eléctrico</w:t>
            </w:r>
          </w:p>
        </w:tc>
        <w:tc>
          <w:tcPr>
            <w:tcW w:w="1082" w:type="dxa"/>
            <w:tcBorders>
              <w:top w:val="nil"/>
              <w:left w:val="nil"/>
              <w:bottom w:val="single" w:sz="4" w:space="0" w:color="auto"/>
              <w:right w:val="nil"/>
            </w:tcBorders>
            <w:shd w:val="clear" w:color="auto" w:fill="auto"/>
            <w:noWrap/>
            <w:vAlign w:val="center"/>
            <w:hideMark/>
          </w:tcPr>
          <w:p w14:paraId="66D962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3CB4D1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FE725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6193B1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A16BC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54F81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662010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772810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570E9E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66E73D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14:paraId="5021FE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336CF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8CB49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678EBBA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607345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34.</w:t>
            </w:r>
          </w:p>
        </w:tc>
        <w:tc>
          <w:tcPr>
            <w:tcW w:w="1185" w:type="dxa"/>
            <w:tcBorders>
              <w:top w:val="nil"/>
              <w:left w:val="nil"/>
              <w:bottom w:val="single" w:sz="4" w:space="0" w:color="auto"/>
              <w:right w:val="nil"/>
            </w:tcBorders>
            <w:shd w:val="clear" w:color="000000" w:fill="BFBFBF"/>
            <w:vAlign w:val="center"/>
            <w:hideMark/>
          </w:tcPr>
          <w:p w14:paraId="2D6FD83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4.3</w:t>
            </w:r>
          </w:p>
        </w:tc>
        <w:tc>
          <w:tcPr>
            <w:tcW w:w="6970" w:type="dxa"/>
            <w:tcBorders>
              <w:top w:val="nil"/>
              <w:left w:val="nil"/>
              <w:bottom w:val="single" w:sz="4" w:space="0" w:color="auto"/>
              <w:right w:val="nil"/>
            </w:tcBorders>
            <w:shd w:val="clear" w:color="000000" w:fill="BFBFBF"/>
            <w:vAlign w:val="center"/>
            <w:hideMark/>
          </w:tcPr>
          <w:p w14:paraId="36C7151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14:paraId="0E81F6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8,12</w:t>
            </w:r>
          </w:p>
        </w:tc>
        <w:tc>
          <w:tcPr>
            <w:tcW w:w="996" w:type="dxa"/>
            <w:tcBorders>
              <w:top w:val="nil"/>
              <w:left w:val="nil"/>
              <w:bottom w:val="single" w:sz="4" w:space="0" w:color="auto"/>
              <w:right w:val="nil"/>
            </w:tcBorders>
            <w:shd w:val="clear" w:color="000000" w:fill="BFBFBF"/>
            <w:noWrap/>
            <w:vAlign w:val="center"/>
            <w:hideMark/>
          </w:tcPr>
          <w:p w14:paraId="2AE95E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12</w:t>
            </w:r>
          </w:p>
        </w:tc>
        <w:tc>
          <w:tcPr>
            <w:tcW w:w="1033" w:type="dxa"/>
            <w:tcBorders>
              <w:top w:val="nil"/>
              <w:left w:val="nil"/>
              <w:bottom w:val="single" w:sz="4" w:space="0" w:color="auto"/>
              <w:right w:val="nil"/>
            </w:tcBorders>
            <w:shd w:val="clear" w:color="000000" w:fill="BFBFBF"/>
            <w:noWrap/>
            <w:vAlign w:val="center"/>
            <w:hideMark/>
          </w:tcPr>
          <w:p w14:paraId="55D173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2</w:t>
            </w:r>
          </w:p>
        </w:tc>
        <w:tc>
          <w:tcPr>
            <w:tcW w:w="1082" w:type="dxa"/>
            <w:tcBorders>
              <w:top w:val="nil"/>
              <w:left w:val="nil"/>
              <w:bottom w:val="single" w:sz="4" w:space="0" w:color="auto"/>
              <w:right w:val="nil"/>
            </w:tcBorders>
            <w:shd w:val="clear" w:color="000000" w:fill="BFBFBF"/>
            <w:noWrap/>
            <w:vAlign w:val="center"/>
            <w:hideMark/>
          </w:tcPr>
          <w:p w14:paraId="5F45DC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2</w:t>
            </w:r>
          </w:p>
        </w:tc>
        <w:tc>
          <w:tcPr>
            <w:tcW w:w="996" w:type="dxa"/>
            <w:tcBorders>
              <w:top w:val="nil"/>
              <w:left w:val="nil"/>
              <w:bottom w:val="single" w:sz="4" w:space="0" w:color="auto"/>
              <w:right w:val="nil"/>
            </w:tcBorders>
            <w:shd w:val="clear" w:color="000000" w:fill="BFBFBF"/>
            <w:noWrap/>
            <w:vAlign w:val="center"/>
            <w:hideMark/>
          </w:tcPr>
          <w:p w14:paraId="162C44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12</w:t>
            </w:r>
          </w:p>
        </w:tc>
        <w:tc>
          <w:tcPr>
            <w:tcW w:w="1033" w:type="dxa"/>
            <w:tcBorders>
              <w:top w:val="nil"/>
              <w:left w:val="nil"/>
              <w:bottom w:val="single" w:sz="4" w:space="0" w:color="auto"/>
              <w:right w:val="nil"/>
            </w:tcBorders>
            <w:shd w:val="clear" w:color="000000" w:fill="BFBFBF"/>
            <w:noWrap/>
            <w:vAlign w:val="center"/>
            <w:hideMark/>
          </w:tcPr>
          <w:p w14:paraId="3B5F06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2</w:t>
            </w:r>
          </w:p>
        </w:tc>
        <w:tc>
          <w:tcPr>
            <w:tcW w:w="1082" w:type="dxa"/>
            <w:tcBorders>
              <w:top w:val="nil"/>
              <w:left w:val="nil"/>
              <w:bottom w:val="single" w:sz="4" w:space="0" w:color="auto"/>
              <w:right w:val="nil"/>
            </w:tcBorders>
            <w:shd w:val="clear" w:color="000000" w:fill="BFBFBF"/>
            <w:noWrap/>
            <w:vAlign w:val="center"/>
            <w:hideMark/>
          </w:tcPr>
          <w:p w14:paraId="478A75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12</w:t>
            </w:r>
          </w:p>
        </w:tc>
        <w:tc>
          <w:tcPr>
            <w:tcW w:w="996" w:type="dxa"/>
            <w:tcBorders>
              <w:top w:val="nil"/>
              <w:left w:val="nil"/>
              <w:bottom w:val="single" w:sz="4" w:space="0" w:color="auto"/>
              <w:right w:val="nil"/>
            </w:tcBorders>
            <w:shd w:val="clear" w:color="000000" w:fill="BFBFBF"/>
            <w:noWrap/>
            <w:vAlign w:val="center"/>
            <w:hideMark/>
          </w:tcPr>
          <w:p w14:paraId="25D751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2</w:t>
            </w:r>
          </w:p>
        </w:tc>
        <w:tc>
          <w:tcPr>
            <w:tcW w:w="1033" w:type="dxa"/>
            <w:tcBorders>
              <w:top w:val="nil"/>
              <w:left w:val="nil"/>
              <w:bottom w:val="single" w:sz="4" w:space="0" w:color="auto"/>
              <w:right w:val="nil"/>
            </w:tcBorders>
            <w:shd w:val="clear" w:color="000000" w:fill="BFBFBF"/>
            <w:noWrap/>
            <w:vAlign w:val="center"/>
            <w:hideMark/>
          </w:tcPr>
          <w:p w14:paraId="506B2F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12</w:t>
            </w:r>
          </w:p>
        </w:tc>
        <w:tc>
          <w:tcPr>
            <w:tcW w:w="965" w:type="dxa"/>
            <w:tcBorders>
              <w:top w:val="nil"/>
              <w:left w:val="nil"/>
              <w:bottom w:val="single" w:sz="4" w:space="0" w:color="auto"/>
              <w:right w:val="nil"/>
            </w:tcBorders>
            <w:shd w:val="clear" w:color="000000" w:fill="BFBFBF"/>
            <w:noWrap/>
            <w:vAlign w:val="center"/>
            <w:hideMark/>
          </w:tcPr>
          <w:p w14:paraId="3B1C23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2</w:t>
            </w:r>
          </w:p>
        </w:tc>
        <w:tc>
          <w:tcPr>
            <w:tcW w:w="525" w:type="dxa"/>
            <w:tcBorders>
              <w:top w:val="nil"/>
              <w:left w:val="nil"/>
              <w:bottom w:val="single" w:sz="4" w:space="0" w:color="auto"/>
              <w:right w:val="nil"/>
            </w:tcBorders>
            <w:shd w:val="clear" w:color="000000" w:fill="BFBFBF"/>
            <w:noWrap/>
            <w:vAlign w:val="center"/>
            <w:hideMark/>
          </w:tcPr>
          <w:p w14:paraId="4199EA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48B790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53399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w:t>
            </w:r>
          </w:p>
        </w:tc>
      </w:tr>
      <w:tr w:rsidR="009E725E" w:rsidRPr="00593064" w14:paraId="42112CA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9C1EB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1185" w:type="dxa"/>
            <w:tcBorders>
              <w:top w:val="nil"/>
              <w:left w:val="nil"/>
              <w:bottom w:val="single" w:sz="4" w:space="0" w:color="auto"/>
              <w:right w:val="nil"/>
            </w:tcBorders>
            <w:shd w:val="clear" w:color="000000" w:fill="FFFFFF"/>
            <w:vAlign w:val="center"/>
            <w:hideMark/>
          </w:tcPr>
          <w:p w14:paraId="4F64504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3.1</w:t>
            </w:r>
          </w:p>
        </w:tc>
        <w:tc>
          <w:tcPr>
            <w:tcW w:w="6970" w:type="dxa"/>
            <w:tcBorders>
              <w:top w:val="nil"/>
              <w:left w:val="nil"/>
              <w:bottom w:val="single" w:sz="4" w:space="0" w:color="auto"/>
              <w:right w:val="nil"/>
            </w:tcBorders>
            <w:shd w:val="clear" w:color="000000" w:fill="FFFFFF"/>
            <w:vAlign w:val="center"/>
            <w:hideMark/>
          </w:tcPr>
          <w:p w14:paraId="5669ABB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ción de la tecnología de adquisición de imágenes</w:t>
            </w:r>
          </w:p>
        </w:tc>
        <w:tc>
          <w:tcPr>
            <w:tcW w:w="1082" w:type="dxa"/>
            <w:tcBorders>
              <w:top w:val="nil"/>
              <w:left w:val="nil"/>
              <w:bottom w:val="single" w:sz="4" w:space="0" w:color="auto"/>
              <w:right w:val="nil"/>
            </w:tcBorders>
            <w:shd w:val="clear" w:color="auto" w:fill="auto"/>
            <w:noWrap/>
            <w:vAlign w:val="center"/>
            <w:hideMark/>
          </w:tcPr>
          <w:p w14:paraId="2EED23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A819D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988B5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CB824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4F67E4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FC04A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6F01C6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219BF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20D13B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15F679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2BA3E0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8FB0D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24D14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60D831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EB22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6.</w:t>
            </w:r>
          </w:p>
        </w:tc>
        <w:tc>
          <w:tcPr>
            <w:tcW w:w="1185" w:type="dxa"/>
            <w:tcBorders>
              <w:top w:val="nil"/>
              <w:left w:val="nil"/>
              <w:bottom w:val="single" w:sz="4" w:space="0" w:color="auto"/>
              <w:right w:val="nil"/>
            </w:tcBorders>
            <w:shd w:val="clear" w:color="000000" w:fill="FFFFFF"/>
            <w:vAlign w:val="center"/>
            <w:hideMark/>
          </w:tcPr>
          <w:p w14:paraId="02A83F5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3.2</w:t>
            </w:r>
          </w:p>
        </w:tc>
        <w:tc>
          <w:tcPr>
            <w:tcW w:w="6970" w:type="dxa"/>
            <w:tcBorders>
              <w:top w:val="nil"/>
              <w:left w:val="nil"/>
              <w:bottom w:val="single" w:sz="4" w:space="0" w:color="auto"/>
              <w:right w:val="nil"/>
            </w:tcBorders>
            <w:shd w:val="clear" w:color="000000" w:fill="FFFFFF"/>
            <w:vAlign w:val="center"/>
            <w:hideMark/>
          </w:tcPr>
          <w:p w14:paraId="0B927A2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elección de componentes y equipos para adquisición de imágenes</w:t>
            </w:r>
          </w:p>
        </w:tc>
        <w:tc>
          <w:tcPr>
            <w:tcW w:w="1082" w:type="dxa"/>
            <w:tcBorders>
              <w:top w:val="nil"/>
              <w:left w:val="nil"/>
              <w:bottom w:val="single" w:sz="4" w:space="0" w:color="auto"/>
              <w:right w:val="nil"/>
            </w:tcBorders>
            <w:shd w:val="clear" w:color="auto" w:fill="auto"/>
            <w:noWrap/>
            <w:vAlign w:val="center"/>
            <w:hideMark/>
          </w:tcPr>
          <w:p w14:paraId="0D6598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0DA188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90559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2D504D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7CB2C7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7192A1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214B8D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A92E3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20314E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1EABC4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14:paraId="3E98E7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AEB3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D5522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372281E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F6B33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7.</w:t>
            </w:r>
          </w:p>
        </w:tc>
        <w:tc>
          <w:tcPr>
            <w:tcW w:w="1185" w:type="dxa"/>
            <w:tcBorders>
              <w:top w:val="nil"/>
              <w:left w:val="nil"/>
              <w:bottom w:val="single" w:sz="4" w:space="0" w:color="auto"/>
              <w:right w:val="nil"/>
            </w:tcBorders>
            <w:shd w:val="clear" w:color="000000" w:fill="FFFFFF"/>
            <w:vAlign w:val="center"/>
            <w:hideMark/>
          </w:tcPr>
          <w:p w14:paraId="1E92FCF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3.3</w:t>
            </w:r>
          </w:p>
        </w:tc>
        <w:tc>
          <w:tcPr>
            <w:tcW w:w="6970" w:type="dxa"/>
            <w:tcBorders>
              <w:top w:val="nil"/>
              <w:left w:val="nil"/>
              <w:bottom w:val="single" w:sz="4" w:space="0" w:color="auto"/>
              <w:right w:val="nil"/>
            </w:tcBorders>
            <w:shd w:val="clear" w:color="000000" w:fill="FFFFFF"/>
            <w:vAlign w:val="center"/>
            <w:hideMark/>
          </w:tcPr>
          <w:p w14:paraId="07FFC89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finir tecnología de reconocimiento óptico</w:t>
            </w:r>
          </w:p>
        </w:tc>
        <w:tc>
          <w:tcPr>
            <w:tcW w:w="1082" w:type="dxa"/>
            <w:tcBorders>
              <w:top w:val="nil"/>
              <w:left w:val="nil"/>
              <w:bottom w:val="single" w:sz="4" w:space="0" w:color="auto"/>
              <w:right w:val="nil"/>
            </w:tcBorders>
            <w:shd w:val="clear" w:color="auto" w:fill="auto"/>
            <w:noWrap/>
            <w:vAlign w:val="center"/>
            <w:hideMark/>
          </w:tcPr>
          <w:p w14:paraId="7ABEB3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0101B7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9F79C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6B40DC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325DC3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5230D7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36D287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45A5C2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032FD3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5CCDB3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7</w:t>
            </w:r>
          </w:p>
        </w:tc>
        <w:tc>
          <w:tcPr>
            <w:tcW w:w="525" w:type="dxa"/>
            <w:tcBorders>
              <w:top w:val="nil"/>
              <w:left w:val="nil"/>
              <w:bottom w:val="single" w:sz="4" w:space="0" w:color="auto"/>
              <w:right w:val="nil"/>
            </w:tcBorders>
            <w:shd w:val="clear" w:color="auto" w:fill="auto"/>
            <w:noWrap/>
            <w:vAlign w:val="center"/>
            <w:hideMark/>
          </w:tcPr>
          <w:p w14:paraId="5A5D4F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8B37A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87F4F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9E725E" w:rsidRPr="00593064" w14:paraId="22C59A8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1DEC4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8.</w:t>
            </w:r>
          </w:p>
        </w:tc>
        <w:tc>
          <w:tcPr>
            <w:tcW w:w="1185" w:type="dxa"/>
            <w:tcBorders>
              <w:top w:val="nil"/>
              <w:left w:val="nil"/>
              <w:bottom w:val="single" w:sz="4" w:space="0" w:color="auto"/>
              <w:right w:val="nil"/>
            </w:tcBorders>
            <w:shd w:val="clear" w:color="000000" w:fill="FFFFFF"/>
            <w:vAlign w:val="center"/>
            <w:hideMark/>
          </w:tcPr>
          <w:p w14:paraId="1A2CE6F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4.3.4</w:t>
            </w:r>
          </w:p>
        </w:tc>
        <w:tc>
          <w:tcPr>
            <w:tcW w:w="6970" w:type="dxa"/>
            <w:tcBorders>
              <w:top w:val="nil"/>
              <w:left w:val="nil"/>
              <w:bottom w:val="single" w:sz="4" w:space="0" w:color="auto"/>
              <w:right w:val="nil"/>
            </w:tcBorders>
            <w:shd w:val="clear" w:color="000000" w:fill="FFFFFF"/>
            <w:vAlign w:val="center"/>
            <w:hideMark/>
          </w:tcPr>
          <w:p w14:paraId="47A44BD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 control de acceso</w:t>
            </w:r>
          </w:p>
        </w:tc>
        <w:tc>
          <w:tcPr>
            <w:tcW w:w="1082" w:type="dxa"/>
            <w:tcBorders>
              <w:top w:val="nil"/>
              <w:left w:val="nil"/>
              <w:bottom w:val="single" w:sz="4" w:space="0" w:color="auto"/>
              <w:right w:val="nil"/>
            </w:tcBorders>
            <w:shd w:val="clear" w:color="auto" w:fill="auto"/>
            <w:noWrap/>
            <w:vAlign w:val="center"/>
            <w:hideMark/>
          </w:tcPr>
          <w:p w14:paraId="04FE82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32DA70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1155A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B4A55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5DD02A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15F8E3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84B71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15B91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40F2B5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3A2833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42</w:t>
            </w:r>
          </w:p>
        </w:tc>
        <w:tc>
          <w:tcPr>
            <w:tcW w:w="525" w:type="dxa"/>
            <w:tcBorders>
              <w:top w:val="nil"/>
              <w:left w:val="nil"/>
              <w:bottom w:val="single" w:sz="4" w:space="0" w:color="auto"/>
              <w:right w:val="nil"/>
            </w:tcBorders>
            <w:shd w:val="clear" w:color="auto" w:fill="auto"/>
            <w:noWrap/>
            <w:vAlign w:val="center"/>
            <w:hideMark/>
          </w:tcPr>
          <w:p w14:paraId="3347DC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6F4C9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7E5B7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1E1F473A"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11C53B7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39.</w:t>
            </w:r>
          </w:p>
        </w:tc>
        <w:tc>
          <w:tcPr>
            <w:tcW w:w="1185" w:type="dxa"/>
            <w:tcBorders>
              <w:top w:val="nil"/>
              <w:left w:val="nil"/>
              <w:bottom w:val="single" w:sz="4" w:space="0" w:color="auto"/>
              <w:right w:val="nil"/>
            </w:tcBorders>
            <w:shd w:val="clear" w:color="000000" w:fill="808080"/>
            <w:vAlign w:val="center"/>
            <w:hideMark/>
          </w:tcPr>
          <w:p w14:paraId="56869CE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w:t>
            </w:r>
          </w:p>
        </w:tc>
        <w:tc>
          <w:tcPr>
            <w:tcW w:w="6970" w:type="dxa"/>
            <w:tcBorders>
              <w:top w:val="nil"/>
              <w:left w:val="nil"/>
              <w:bottom w:val="single" w:sz="4" w:space="0" w:color="auto"/>
              <w:right w:val="nil"/>
            </w:tcBorders>
            <w:shd w:val="clear" w:color="000000" w:fill="808080"/>
            <w:vAlign w:val="center"/>
            <w:hideMark/>
          </w:tcPr>
          <w:p w14:paraId="053DC92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14:paraId="2E5B57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808080"/>
            <w:noWrap/>
            <w:vAlign w:val="center"/>
            <w:hideMark/>
          </w:tcPr>
          <w:p w14:paraId="0138C4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808080"/>
            <w:noWrap/>
            <w:vAlign w:val="center"/>
            <w:hideMark/>
          </w:tcPr>
          <w:p w14:paraId="79D2B9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12</w:t>
            </w:r>
          </w:p>
        </w:tc>
        <w:tc>
          <w:tcPr>
            <w:tcW w:w="1082" w:type="dxa"/>
            <w:tcBorders>
              <w:top w:val="nil"/>
              <w:left w:val="nil"/>
              <w:bottom w:val="single" w:sz="4" w:space="0" w:color="auto"/>
              <w:right w:val="nil"/>
            </w:tcBorders>
            <w:shd w:val="clear" w:color="000000" w:fill="808080"/>
            <w:noWrap/>
            <w:vAlign w:val="center"/>
            <w:hideMark/>
          </w:tcPr>
          <w:p w14:paraId="241970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12</w:t>
            </w:r>
          </w:p>
        </w:tc>
        <w:tc>
          <w:tcPr>
            <w:tcW w:w="996" w:type="dxa"/>
            <w:tcBorders>
              <w:top w:val="nil"/>
              <w:left w:val="nil"/>
              <w:bottom w:val="single" w:sz="4" w:space="0" w:color="auto"/>
              <w:right w:val="nil"/>
            </w:tcBorders>
            <w:shd w:val="clear" w:color="000000" w:fill="808080"/>
            <w:noWrap/>
            <w:vAlign w:val="center"/>
            <w:hideMark/>
          </w:tcPr>
          <w:p w14:paraId="7F0F99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12</w:t>
            </w:r>
          </w:p>
        </w:tc>
        <w:tc>
          <w:tcPr>
            <w:tcW w:w="1033" w:type="dxa"/>
            <w:tcBorders>
              <w:top w:val="nil"/>
              <w:left w:val="nil"/>
              <w:bottom w:val="single" w:sz="4" w:space="0" w:color="auto"/>
              <w:right w:val="nil"/>
            </w:tcBorders>
            <w:shd w:val="clear" w:color="000000" w:fill="808080"/>
            <w:noWrap/>
            <w:vAlign w:val="center"/>
            <w:hideMark/>
          </w:tcPr>
          <w:p w14:paraId="147757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12</w:t>
            </w:r>
          </w:p>
        </w:tc>
        <w:tc>
          <w:tcPr>
            <w:tcW w:w="1082" w:type="dxa"/>
            <w:tcBorders>
              <w:top w:val="nil"/>
              <w:left w:val="nil"/>
              <w:bottom w:val="single" w:sz="4" w:space="0" w:color="auto"/>
              <w:right w:val="nil"/>
            </w:tcBorders>
            <w:shd w:val="clear" w:color="000000" w:fill="808080"/>
            <w:noWrap/>
            <w:vAlign w:val="center"/>
            <w:hideMark/>
          </w:tcPr>
          <w:p w14:paraId="416605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8,62</w:t>
            </w:r>
          </w:p>
        </w:tc>
        <w:tc>
          <w:tcPr>
            <w:tcW w:w="996" w:type="dxa"/>
            <w:tcBorders>
              <w:top w:val="nil"/>
              <w:left w:val="nil"/>
              <w:bottom w:val="single" w:sz="4" w:space="0" w:color="auto"/>
              <w:right w:val="nil"/>
            </w:tcBorders>
            <w:shd w:val="clear" w:color="000000" w:fill="808080"/>
            <w:noWrap/>
            <w:vAlign w:val="center"/>
            <w:hideMark/>
          </w:tcPr>
          <w:p w14:paraId="01F1AE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808080"/>
            <w:noWrap/>
            <w:vAlign w:val="center"/>
            <w:hideMark/>
          </w:tcPr>
          <w:p w14:paraId="2FCCB2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808080"/>
            <w:noWrap/>
            <w:vAlign w:val="center"/>
            <w:hideMark/>
          </w:tcPr>
          <w:p w14:paraId="5ADEA2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04</w:t>
            </w:r>
          </w:p>
        </w:tc>
        <w:tc>
          <w:tcPr>
            <w:tcW w:w="525" w:type="dxa"/>
            <w:tcBorders>
              <w:top w:val="nil"/>
              <w:left w:val="nil"/>
              <w:bottom w:val="single" w:sz="4" w:space="0" w:color="auto"/>
              <w:right w:val="nil"/>
            </w:tcBorders>
            <w:shd w:val="clear" w:color="000000" w:fill="808080"/>
            <w:noWrap/>
            <w:vAlign w:val="center"/>
            <w:hideMark/>
          </w:tcPr>
          <w:p w14:paraId="2A1F59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0FB336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693E82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7</w:t>
            </w:r>
          </w:p>
        </w:tc>
      </w:tr>
      <w:tr w:rsidR="009E725E" w:rsidRPr="00593064" w14:paraId="6AF7BCF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0FC408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40.</w:t>
            </w:r>
          </w:p>
        </w:tc>
        <w:tc>
          <w:tcPr>
            <w:tcW w:w="1185" w:type="dxa"/>
            <w:tcBorders>
              <w:top w:val="nil"/>
              <w:left w:val="nil"/>
              <w:bottom w:val="single" w:sz="4" w:space="0" w:color="auto"/>
              <w:right w:val="nil"/>
            </w:tcBorders>
            <w:shd w:val="clear" w:color="000000" w:fill="BFBFBF"/>
            <w:vAlign w:val="center"/>
            <w:hideMark/>
          </w:tcPr>
          <w:p w14:paraId="5845622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1</w:t>
            </w:r>
          </w:p>
        </w:tc>
        <w:tc>
          <w:tcPr>
            <w:tcW w:w="6970" w:type="dxa"/>
            <w:tcBorders>
              <w:top w:val="nil"/>
              <w:left w:val="nil"/>
              <w:bottom w:val="single" w:sz="4" w:space="0" w:color="auto"/>
              <w:right w:val="nil"/>
            </w:tcBorders>
            <w:shd w:val="clear" w:color="000000" w:fill="BFBFBF"/>
            <w:vAlign w:val="center"/>
            <w:hideMark/>
          </w:tcPr>
          <w:p w14:paraId="78D422F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14:paraId="7D4EA7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w:t>
            </w:r>
          </w:p>
        </w:tc>
        <w:tc>
          <w:tcPr>
            <w:tcW w:w="996" w:type="dxa"/>
            <w:tcBorders>
              <w:top w:val="nil"/>
              <w:left w:val="nil"/>
              <w:bottom w:val="single" w:sz="4" w:space="0" w:color="auto"/>
              <w:right w:val="nil"/>
            </w:tcBorders>
            <w:shd w:val="clear" w:color="000000" w:fill="BFBFBF"/>
            <w:noWrap/>
            <w:vAlign w:val="center"/>
            <w:hideMark/>
          </w:tcPr>
          <w:p w14:paraId="4D776C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w:t>
            </w:r>
          </w:p>
        </w:tc>
        <w:tc>
          <w:tcPr>
            <w:tcW w:w="1033" w:type="dxa"/>
            <w:tcBorders>
              <w:top w:val="nil"/>
              <w:left w:val="nil"/>
              <w:bottom w:val="single" w:sz="4" w:space="0" w:color="auto"/>
              <w:right w:val="nil"/>
            </w:tcBorders>
            <w:shd w:val="clear" w:color="000000" w:fill="BFBFBF"/>
            <w:noWrap/>
            <w:vAlign w:val="center"/>
            <w:hideMark/>
          </w:tcPr>
          <w:p w14:paraId="7996FD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w:t>
            </w:r>
          </w:p>
        </w:tc>
        <w:tc>
          <w:tcPr>
            <w:tcW w:w="1082" w:type="dxa"/>
            <w:tcBorders>
              <w:top w:val="nil"/>
              <w:left w:val="nil"/>
              <w:bottom w:val="single" w:sz="4" w:space="0" w:color="auto"/>
              <w:right w:val="nil"/>
            </w:tcBorders>
            <w:shd w:val="clear" w:color="000000" w:fill="BFBFBF"/>
            <w:noWrap/>
            <w:vAlign w:val="center"/>
            <w:hideMark/>
          </w:tcPr>
          <w:p w14:paraId="308119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w:t>
            </w:r>
          </w:p>
        </w:tc>
        <w:tc>
          <w:tcPr>
            <w:tcW w:w="996" w:type="dxa"/>
            <w:tcBorders>
              <w:top w:val="nil"/>
              <w:left w:val="nil"/>
              <w:bottom w:val="single" w:sz="4" w:space="0" w:color="auto"/>
              <w:right w:val="nil"/>
            </w:tcBorders>
            <w:shd w:val="clear" w:color="000000" w:fill="BFBFBF"/>
            <w:noWrap/>
            <w:vAlign w:val="center"/>
            <w:hideMark/>
          </w:tcPr>
          <w:p w14:paraId="63C557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w:t>
            </w:r>
          </w:p>
        </w:tc>
        <w:tc>
          <w:tcPr>
            <w:tcW w:w="1033" w:type="dxa"/>
            <w:tcBorders>
              <w:top w:val="nil"/>
              <w:left w:val="nil"/>
              <w:bottom w:val="single" w:sz="4" w:space="0" w:color="auto"/>
              <w:right w:val="nil"/>
            </w:tcBorders>
            <w:shd w:val="clear" w:color="000000" w:fill="BFBFBF"/>
            <w:noWrap/>
            <w:vAlign w:val="center"/>
            <w:hideMark/>
          </w:tcPr>
          <w:p w14:paraId="24C176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82" w:type="dxa"/>
            <w:tcBorders>
              <w:top w:val="nil"/>
              <w:left w:val="nil"/>
              <w:bottom w:val="single" w:sz="4" w:space="0" w:color="auto"/>
              <w:right w:val="nil"/>
            </w:tcBorders>
            <w:shd w:val="clear" w:color="000000" w:fill="BFBFBF"/>
            <w:noWrap/>
            <w:vAlign w:val="center"/>
            <w:hideMark/>
          </w:tcPr>
          <w:p w14:paraId="2CFAEA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5</w:t>
            </w:r>
          </w:p>
        </w:tc>
        <w:tc>
          <w:tcPr>
            <w:tcW w:w="996" w:type="dxa"/>
            <w:tcBorders>
              <w:top w:val="nil"/>
              <w:left w:val="nil"/>
              <w:bottom w:val="single" w:sz="4" w:space="0" w:color="auto"/>
              <w:right w:val="nil"/>
            </w:tcBorders>
            <w:shd w:val="clear" w:color="000000" w:fill="BFBFBF"/>
            <w:noWrap/>
            <w:vAlign w:val="center"/>
            <w:hideMark/>
          </w:tcPr>
          <w:p w14:paraId="30F03F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w:t>
            </w:r>
          </w:p>
        </w:tc>
        <w:tc>
          <w:tcPr>
            <w:tcW w:w="1033" w:type="dxa"/>
            <w:tcBorders>
              <w:top w:val="nil"/>
              <w:left w:val="nil"/>
              <w:bottom w:val="single" w:sz="4" w:space="0" w:color="auto"/>
              <w:right w:val="nil"/>
            </w:tcBorders>
            <w:shd w:val="clear" w:color="000000" w:fill="BFBFBF"/>
            <w:noWrap/>
            <w:vAlign w:val="center"/>
            <w:hideMark/>
          </w:tcPr>
          <w:p w14:paraId="0BB24D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w:t>
            </w:r>
          </w:p>
        </w:tc>
        <w:tc>
          <w:tcPr>
            <w:tcW w:w="965" w:type="dxa"/>
            <w:tcBorders>
              <w:top w:val="nil"/>
              <w:left w:val="nil"/>
              <w:bottom w:val="single" w:sz="4" w:space="0" w:color="auto"/>
              <w:right w:val="nil"/>
            </w:tcBorders>
            <w:shd w:val="clear" w:color="000000" w:fill="BFBFBF"/>
            <w:noWrap/>
            <w:vAlign w:val="center"/>
            <w:hideMark/>
          </w:tcPr>
          <w:p w14:paraId="5250F4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92</w:t>
            </w:r>
          </w:p>
        </w:tc>
        <w:tc>
          <w:tcPr>
            <w:tcW w:w="525" w:type="dxa"/>
            <w:tcBorders>
              <w:top w:val="nil"/>
              <w:left w:val="nil"/>
              <w:bottom w:val="single" w:sz="4" w:space="0" w:color="auto"/>
              <w:right w:val="nil"/>
            </w:tcBorders>
            <w:shd w:val="clear" w:color="000000" w:fill="BFBFBF"/>
            <w:noWrap/>
            <w:vAlign w:val="center"/>
            <w:hideMark/>
          </w:tcPr>
          <w:p w14:paraId="06CC9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7274FE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D46AA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2</w:t>
            </w:r>
          </w:p>
        </w:tc>
      </w:tr>
      <w:tr w:rsidR="009E725E" w:rsidRPr="00593064" w14:paraId="34B6F34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D1972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1.</w:t>
            </w:r>
          </w:p>
        </w:tc>
        <w:tc>
          <w:tcPr>
            <w:tcW w:w="1185" w:type="dxa"/>
            <w:tcBorders>
              <w:top w:val="nil"/>
              <w:left w:val="nil"/>
              <w:bottom w:val="single" w:sz="4" w:space="0" w:color="auto"/>
              <w:right w:val="nil"/>
            </w:tcBorders>
            <w:shd w:val="clear" w:color="000000" w:fill="FFFFFF"/>
            <w:vAlign w:val="center"/>
            <w:hideMark/>
          </w:tcPr>
          <w:p w14:paraId="14383AC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1.1</w:t>
            </w:r>
          </w:p>
        </w:tc>
        <w:tc>
          <w:tcPr>
            <w:tcW w:w="6970" w:type="dxa"/>
            <w:tcBorders>
              <w:top w:val="nil"/>
              <w:left w:val="nil"/>
              <w:bottom w:val="single" w:sz="4" w:space="0" w:color="auto"/>
              <w:right w:val="nil"/>
            </w:tcBorders>
            <w:shd w:val="clear" w:color="000000" w:fill="FFFFFF"/>
            <w:vAlign w:val="center"/>
            <w:hideMark/>
          </w:tcPr>
          <w:p w14:paraId="4C34B68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Ubicación y dimensionamiento del cuarto de UPS</w:t>
            </w:r>
          </w:p>
        </w:tc>
        <w:tc>
          <w:tcPr>
            <w:tcW w:w="1082" w:type="dxa"/>
            <w:tcBorders>
              <w:top w:val="nil"/>
              <w:left w:val="nil"/>
              <w:bottom w:val="single" w:sz="4" w:space="0" w:color="auto"/>
              <w:right w:val="nil"/>
            </w:tcBorders>
            <w:shd w:val="clear" w:color="auto" w:fill="auto"/>
            <w:noWrap/>
            <w:vAlign w:val="center"/>
            <w:hideMark/>
          </w:tcPr>
          <w:p w14:paraId="1D4AE3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CFF23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2F31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21712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A3455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4BA79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0D793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93A33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8E623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7FF44A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9D6B9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D8F39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A9DD9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554E7C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99F35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2.</w:t>
            </w:r>
          </w:p>
        </w:tc>
        <w:tc>
          <w:tcPr>
            <w:tcW w:w="1185" w:type="dxa"/>
            <w:tcBorders>
              <w:top w:val="nil"/>
              <w:left w:val="nil"/>
              <w:bottom w:val="single" w:sz="4" w:space="0" w:color="auto"/>
              <w:right w:val="nil"/>
            </w:tcBorders>
            <w:shd w:val="clear" w:color="000000" w:fill="FFFFFF"/>
            <w:vAlign w:val="center"/>
            <w:hideMark/>
          </w:tcPr>
          <w:p w14:paraId="1BDDA32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1.2</w:t>
            </w:r>
          </w:p>
        </w:tc>
        <w:tc>
          <w:tcPr>
            <w:tcW w:w="6970" w:type="dxa"/>
            <w:tcBorders>
              <w:top w:val="nil"/>
              <w:left w:val="nil"/>
              <w:bottom w:val="single" w:sz="4" w:space="0" w:color="auto"/>
              <w:right w:val="nil"/>
            </w:tcBorders>
            <w:shd w:val="clear" w:color="000000" w:fill="FFFFFF"/>
            <w:vAlign w:val="center"/>
            <w:hideMark/>
          </w:tcPr>
          <w:p w14:paraId="20C8BC9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udios de carga y diseños detallados</w:t>
            </w:r>
          </w:p>
        </w:tc>
        <w:tc>
          <w:tcPr>
            <w:tcW w:w="1082" w:type="dxa"/>
            <w:tcBorders>
              <w:top w:val="nil"/>
              <w:left w:val="nil"/>
              <w:bottom w:val="single" w:sz="4" w:space="0" w:color="auto"/>
              <w:right w:val="nil"/>
            </w:tcBorders>
            <w:shd w:val="clear" w:color="auto" w:fill="auto"/>
            <w:noWrap/>
            <w:vAlign w:val="center"/>
            <w:hideMark/>
          </w:tcPr>
          <w:p w14:paraId="4FF730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58FCB0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10390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0C775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6EF428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27C20D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5A902D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81F10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0AD127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14DBBC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14:paraId="4CD118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CA789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240A7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51D67F3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54C792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43.</w:t>
            </w:r>
          </w:p>
        </w:tc>
        <w:tc>
          <w:tcPr>
            <w:tcW w:w="1185" w:type="dxa"/>
            <w:tcBorders>
              <w:top w:val="nil"/>
              <w:left w:val="nil"/>
              <w:bottom w:val="single" w:sz="4" w:space="0" w:color="auto"/>
              <w:right w:val="nil"/>
            </w:tcBorders>
            <w:shd w:val="clear" w:color="000000" w:fill="BFBFBF"/>
            <w:vAlign w:val="center"/>
            <w:hideMark/>
          </w:tcPr>
          <w:p w14:paraId="51D0F8C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2</w:t>
            </w:r>
          </w:p>
        </w:tc>
        <w:tc>
          <w:tcPr>
            <w:tcW w:w="6970" w:type="dxa"/>
            <w:tcBorders>
              <w:top w:val="nil"/>
              <w:left w:val="nil"/>
              <w:bottom w:val="single" w:sz="4" w:space="0" w:color="auto"/>
              <w:right w:val="nil"/>
            </w:tcBorders>
            <w:shd w:val="clear" w:color="000000" w:fill="BFBFBF"/>
            <w:vAlign w:val="center"/>
            <w:hideMark/>
          </w:tcPr>
          <w:p w14:paraId="58E3DC4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14:paraId="38876E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12</w:t>
            </w:r>
          </w:p>
        </w:tc>
        <w:tc>
          <w:tcPr>
            <w:tcW w:w="996" w:type="dxa"/>
            <w:tcBorders>
              <w:top w:val="nil"/>
              <w:left w:val="nil"/>
              <w:bottom w:val="single" w:sz="4" w:space="0" w:color="auto"/>
              <w:right w:val="nil"/>
            </w:tcBorders>
            <w:shd w:val="clear" w:color="000000" w:fill="BFBFBF"/>
            <w:noWrap/>
            <w:vAlign w:val="center"/>
            <w:hideMark/>
          </w:tcPr>
          <w:p w14:paraId="3E99DB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7,12</w:t>
            </w:r>
          </w:p>
        </w:tc>
        <w:tc>
          <w:tcPr>
            <w:tcW w:w="1033" w:type="dxa"/>
            <w:tcBorders>
              <w:top w:val="nil"/>
              <w:left w:val="nil"/>
              <w:bottom w:val="single" w:sz="4" w:space="0" w:color="auto"/>
              <w:right w:val="nil"/>
            </w:tcBorders>
            <w:shd w:val="clear" w:color="000000" w:fill="BFBFBF"/>
            <w:noWrap/>
            <w:vAlign w:val="center"/>
            <w:hideMark/>
          </w:tcPr>
          <w:p w14:paraId="2F944C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12</w:t>
            </w:r>
          </w:p>
        </w:tc>
        <w:tc>
          <w:tcPr>
            <w:tcW w:w="1082" w:type="dxa"/>
            <w:tcBorders>
              <w:top w:val="nil"/>
              <w:left w:val="nil"/>
              <w:bottom w:val="single" w:sz="4" w:space="0" w:color="auto"/>
              <w:right w:val="nil"/>
            </w:tcBorders>
            <w:shd w:val="clear" w:color="000000" w:fill="BFBFBF"/>
            <w:noWrap/>
            <w:vAlign w:val="center"/>
            <w:hideMark/>
          </w:tcPr>
          <w:p w14:paraId="67572C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12</w:t>
            </w:r>
          </w:p>
        </w:tc>
        <w:tc>
          <w:tcPr>
            <w:tcW w:w="996" w:type="dxa"/>
            <w:tcBorders>
              <w:top w:val="nil"/>
              <w:left w:val="nil"/>
              <w:bottom w:val="single" w:sz="4" w:space="0" w:color="auto"/>
              <w:right w:val="nil"/>
            </w:tcBorders>
            <w:shd w:val="clear" w:color="000000" w:fill="BFBFBF"/>
            <w:noWrap/>
            <w:vAlign w:val="center"/>
            <w:hideMark/>
          </w:tcPr>
          <w:p w14:paraId="165DDF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12</w:t>
            </w:r>
          </w:p>
        </w:tc>
        <w:tc>
          <w:tcPr>
            <w:tcW w:w="1033" w:type="dxa"/>
            <w:tcBorders>
              <w:top w:val="nil"/>
              <w:left w:val="nil"/>
              <w:bottom w:val="single" w:sz="4" w:space="0" w:color="auto"/>
              <w:right w:val="nil"/>
            </w:tcBorders>
            <w:shd w:val="clear" w:color="000000" w:fill="BFBFBF"/>
            <w:noWrap/>
            <w:vAlign w:val="center"/>
            <w:hideMark/>
          </w:tcPr>
          <w:p w14:paraId="2A6571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12</w:t>
            </w:r>
          </w:p>
        </w:tc>
        <w:tc>
          <w:tcPr>
            <w:tcW w:w="1082" w:type="dxa"/>
            <w:tcBorders>
              <w:top w:val="nil"/>
              <w:left w:val="nil"/>
              <w:bottom w:val="single" w:sz="4" w:space="0" w:color="auto"/>
              <w:right w:val="nil"/>
            </w:tcBorders>
            <w:shd w:val="clear" w:color="000000" w:fill="BFBFBF"/>
            <w:noWrap/>
            <w:vAlign w:val="center"/>
            <w:hideMark/>
          </w:tcPr>
          <w:p w14:paraId="10C6D2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62</w:t>
            </w:r>
          </w:p>
        </w:tc>
        <w:tc>
          <w:tcPr>
            <w:tcW w:w="996" w:type="dxa"/>
            <w:tcBorders>
              <w:top w:val="nil"/>
              <w:left w:val="nil"/>
              <w:bottom w:val="single" w:sz="4" w:space="0" w:color="auto"/>
              <w:right w:val="nil"/>
            </w:tcBorders>
            <w:shd w:val="clear" w:color="000000" w:fill="BFBFBF"/>
            <w:noWrap/>
            <w:vAlign w:val="center"/>
            <w:hideMark/>
          </w:tcPr>
          <w:p w14:paraId="36777B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12</w:t>
            </w:r>
          </w:p>
        </w:tc>
        <w:tc>
          <w:tcPr>
            <w:tcW w:w="1033" w:type="dxa"/>
            <w:tcBorders>
              <w:top w:val="nil"/>
              <w:left w:val="nil"/>
              <w:bottom w:val="single" w:sz="4" w:space="0" w:color="auto"/>
              <w:right w:val="nil"/>
            </w:tcBorders>
            <w:shd w:val="clear" w:color="000000" w:fill="BFBFBF"/>
            <w:noWrap/>
            <w:vAlign w:val="center"/>
            <w:hideMark/>
          </w:tcPr>
          <w:p w14:paraId="20C302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12</w:t>
            </w:r>
          </w:p>
        </w:tc>
        <w:tc>
          <w:tcPr>
            <w:tcW w:w="965" w:type="dxa"/>
            <w:tcBorders>
              <w:top w:val="nil"/>
              <w:left w:val="nil"/>
              <w:bottom w:val="single" w:sz="4" w:space="0" w:color="auto"/>
              <w:right w:val="nil"/>
            </w:tcBorders>
            <w:shd w:val="clear" w:color="000000" w:fill="BFBFBF"/>
            <w:noWrap/>
            <w:vAlign w:val="center"/>
            <w:hideMark/>
          </w:tcPr>
          <w:p w14:paraId="743E49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20</w:t>
            </w:r>
          </w:p>
        </w:tc>
        <w:tc>
          <w:tcPr>
            <w:tcW w:w="525" w:type="dxa"/>
            <w:tcBorders>
              <w:top w:val="nil"/>
              <w:left w:val="nil"/>
              <w:bottom w:val="single" w:sz="4" w:space="0" w:color="auto"/>
              <w:right w:val="nil"/>
            </w:tcBorders>
            <w:shd w:val="clear" w:color="000000" w:fill="BFBFBF"/>
            <w:noWrap/>
            <w:vAlign w:val="center"/>
            <w:hideMark/>
          </w:tcPr>
          <w:p w14:paraId="14A146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0A1FB2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CFEB0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7</w:t>
            </w:r>
          </w:p>
        </w:tc>
      </w:tr>
      <w:tr w:rsidR="009E725E" w:rsidRPr="00593064" w14:paraId="22498A4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CDC2C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w:t>
            </w:r>
          </w:p>
        </w:tc>
        <w:tc>
          <w:tcPr>
            <w:tcW w:w="1185" w:type="dxa"/>
            <w:tcBorders>
              <w:top w:val="nil"/>
              <w:left w:val="nil"/>
              <w:bottom w:val="single" w:sz="4" w:space="0" w:color="auto"/>
              <w:right w:val="nil"/>
            </w:tcBorders>
            <w:shd w:val="clear" w:color="000000" w:fill="FFFFFF"/>
            <w:vAlign w:val="center"/>
            <w:hideMark/>
          </w:tcPr>
          <w:p w14:paraId="15B0FA3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2.1</w:t>
            </w:r>
          </w:p>
        </w:tc>
        <w:tc>
          <w:tcPr>
            <w:tcW w:w="6970" w:type="dxa"/>
            <w:tcBorders>
              <w:top w:val="nil"/>
              <w:left w:val="nil"/>
              <w:bottom w:val="single" w:sz="4" w:space="0" w:color="auto"/>
              <w:right w:val="nil"/>
            </w:tcBorders>
            <w:shd w:val="clear" w:color="000000" w:fill="FFFFFF"/>
            <w:vAlign w:val="center"/>
            <w:hideMark/>
          </w:tcPr>
          <w:p w14:paraId="417CD09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álculo de </w:t>
            </w:r>
            <w:proofErr w:type="spellStart"/>
            <w:r w:rsidRPr="00593064">
              <w:rPr>
                <w:rFonts w:eastAsia="Times New Roman"/>
                <w:i/>
                <w:color w:val="000000"/>
                <w:sz w:val="22"/>
                <w:lang w:eastAsia="es-ES_tradnl"/>
              </w:rPr>
              <w:t>BTU</w:t>
            </w:r>
            <w:proofErr w:type="spellEnd"/>
            <w:r w:rsidRPr="00593064">
              <w:rPr>
                <w:rFonts w:eastAsia="Times New Roman"/>
                <w:color w:val="000000"/>
                <w:sz w:val="22"/>
                <w:lang w:eastAsia="es-ES_tradnl"/>
              </w:rPr>
              <w:t xml:space="preserve"> requeridos por espacio para dimensionar el sistema</w:t>
            </w:r>
          </w:p>
        </w:tc>
        <w:tc>
          <w:tcPr>
            <w:tcW w:w="1082" w:type="dxa"/>
            <w:tcBorders>
              <w:top w:val="nil"/>
              <w:left w:val="nil"/>
              <w:bottom w:val="single" w:sz="4" w:space="0" w:color="auto"/>
              <w:right w:val="nil"/>
            </w:tcBorders>
            <w:shd w:val="clear" w:color="auto" w:fill="auto"/>
            <w:noWrap/>
            <w:vAlign w:val="center"/>
            <w:hideMark/>
          </w:tcPr>
          <w:p w14:paraId="6C5B60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8972C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A7FCD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03F3B9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382106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65F5A9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1C7B7C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485705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4D8308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36EF0F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14:paraId="0C3E53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E1D58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6D772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40999B3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A49D0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1185" w:type="dxa"/>
            <w:tcBorders>
              <w:top w:val="nil"/>
              <w:left w:val="nil"/>
              <w:bottom w:val="single" w:sz="4" w:space="0" w:color="auto"/>
              <w:right w:val="nil"/>
            </w:tcBorders>
            <w:shd w:val="clear" w:color="000000" w:fill="FFFFFF"/>
            <w:vAlign w:val="center"/>
            <w:hideMark/>
          </w:tcPr>
          <w:p w14:paraId="7CE3003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2.2</w:t>
            </w:r>
          </w:p>
        </w:tc>
        <w:tc>
          <w:tcPr>
            <w:tcW w:w="6970" w:type="dxa"/>
            <w:tcBorders>
              <w:top w:val="nil"/>
              <w:left w:val="nil"/>
              <w:bottom w:val="single" w:sz="4" w:space="0" w:color="auto"/>
              <w:right w:val="nil"/>
            </w:tcBorders>
            <w:shd w:val="clear" w:color="000000" w:fill="FFFFFF"/>
            <w:vAlign w:val="center"/>
            <w:hideMark/>
          </w:tcPr>
          <w:p w14:paraId="2B8BAE9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 ubicación de equipos de aire acondicionado</w:t>
            </w:r>
          </w:p>
        </w:tc>
        <w:tc>
          <w:tcPr>
            <w:tcW w:w="1082" w:type="dxa"/>
            <w:tcBorders>
              <w:top w:val="nil"/>
              <w:left w:val="nil"/>
              <w:bottom w:val="single" w:sz="4" w:space="0" w:color="auto"/>
              <w:right w:val="nil"/>
            </w:tcBorders>
            <w:shd w:val="clear" w:color="auto" w:fill="auto"/>
            <w:noWrap/>
            <w:vAlign w:val="center"/>
            <w:hideMark/>
          </w:tcPr>
          <w:p w14:paraId="28B6DA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9ED6C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45A4F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7B865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081221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3A8E65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03E44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68D450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341820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1CA50D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14:paraId="03101A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BCC68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BD334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78FD466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FE414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6.</w:t>
            </w:r>
          </w:p>
        </w:tc>
        <w:tc>
          <w:tcPr>
            <w:tcW w:w="1185" w:type="dxa"/>
            <w:tcBorders>
              <w:top w:val="nil"/>
              <w:left w:val="nil"/>
              <w:bottom w:val="single" w:sz="4" w:space="0" w:color="auto"/>
              <w:right w:val="nil"/>
            </w:tcBorders>
            <w:shd w:val="clear" w:color="000000" w:fill="FFFFFF"/>
            <w:vAlign w:val="center"/>
            <w:hideMark/>
          </w:tcPr>
          <w:p w14:paraId="4BF2461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2.3</w:t>
            </w:r>
          </w:p>
        </w:tc>
        <w:tc>
          <w:tcPr>
            <w:tcW w:w="6970" w:type="dxa"/>
            <w:tcBorders>
              <w:top w:val="nil"/>
              <w:left w:val="nil"/>
              <w:bottom w:val="single" w:sz="4" w:space="0" w:color="auto"/>
              <w:right w:val="nil"/>
            </w:tcBorders>
            <w:shd w:val="clear" w:color="000000" w:fill="FFFFFF"/>
            <w:vAlign w:val="center"/>
            <w:hideMark/>
          </w:tcPr>
          <w:p w14:paraId="2877BBE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y manuales de equipos a utilizar.</w:t>
            </w:r>
          </w:p>
        </w:tc>
        <w:tc>
          <w:tcPr>
            <w:tcW w:w="1082" w:type="dxa"/>
            <w:tcBorders>
              <w:top w:val="nil"/>
              <w:left w:val="nil"/>
              <w:bottom w:val="single" w:sz="4" w:space="0" w:color="auto"/>
              <w:right w:val="nil"/>
            </w:tcBorders>
            <w:shd w:val="clear" w:color="auto" w:fill="auto"/>
            <w:noWrap/>
            <w:vAlign w:val="center"/>
            <w:hideMark/>
          </w:tcPr>
          <w:p w14:paraId="1470FE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DEE2B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50C23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7DB0C9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21C10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9A41A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7A34A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4E7234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E45BA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2416D0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1A56B4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B4733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58777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4938CA0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7827A9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47.</w:t>
            </w:r>
          </w:p>
        </w:tc>
        <w:tc>
          <w:tcPr>
            <w:tcW w:w="1185" w:type="dxa"/>
            <w:tcBorders>
              <w:top w:val="nil"/>
              <w:left w:val="nil"/>
              <w:bottom w:val="single" w:sz="4" w:space="0" w:color="auto"/>
              <w:right w:val="nil"/>
            </w:tcBorders>
            <w:shd w:val="clear" w:color="000000" w:fill="BFBFBF"/>
            <w:vAlign w:val="center"/>
            <w:hideMark/>
          </w:tcPr>
          <w:p w14:paraId="53A4D97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3</w:t>
            </w:r>
          </w:p>
        </w:tc>
        <w:tc>
          <w:tcPr>
            <w:tcW w:w="6970" w:type="dxa"/>
            <w:tcBorders>
              <w:top w:val="nil"/>
              <w:left w:val="nil"/>
              <w:bottom w:val="single" w:sz="4" w:space="0" w:color="auto"/>
              <w:right w:val="nil"/>
            </w:tcBorders>
            <w:shd w:val="clear" w:color="000000" w:fill="BFBFBF"/>
            <w:vAlign w:val="center"/>
            <w:hideMark/>
          </w:tcPr>
          <w:p w14:paraId="7637FE2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14:paraId="5D1D05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3D6A58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33E41A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50CB3D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14:paraId="1FFE80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1033" w:type="dxa"/>
            <w:tcBorders>
              <w:top w:val="nil"/>
              <w:left w:val="nil"/>
              <w:bottom w:val="single" w:sz="4" w:space="0" w:color="auto"/>
              <w:right w:val="nil"/>
            </w:tcBorders>
            <w:shd w:val="clear" w:color="000000" w:fill="BFBFBF"/>
            <w:noWrap/>
            <w:vAlign w:val="center"/>
            <w:hideMark/>
          </w:tcPr>
          <w:p w14:paraId="019320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82" w:type="dxa"/>
            <w:tcBorders>
              <w:top w:val="nil"/>
              <w:left w:val="nil"/>
              <w:bottom w:val="single" w:sz="4" w:space="0" w:color="auto"/>
              <w:right w:val="nil"/>
            </w:tcBorders>
            <w:shd w:val="clear" w:color="000000" w:fill="BFBFBF"/>
            <w:noWrap/>
            <w:vAlign w:val="center"/>
            <w:hideMark/>
          </w:tcPr>
          <w:p w14:paraId="04652F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14:paraId="38DD08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14:paraId="129E5C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965" w:type="dxa"/>
            <w:tcBorders>
              <w:top w:val="nil"/>
              <w:left w:val="nil"/>
              <w:bottom w:val="single" w:sz="4" w:space="0" w:color="auto"/>
              <w:right w:val="nil"/>
            </w:tcBorders>
            <w:shd w:val="clear" w:color="000000" w:fill="BFBFBF"/>
            <w:noWrap/>
            <w:vAlign w:val="center"/>
            <w:hideMark/>
          </w:tcPr>
          <w:p w14:paraId="6048DF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92</w:t>
            </w:r>
          </w:p>
        </w:tc>
        <w:tc>
          <w:tcPr>
            <w:tcW w:w="525" w:type="dxa"/>
            <w:tcBorders>
              <w:top w:val="nil"/>
              <w:left w:val="nil"/>
              <w:bottom w:val="single" w:sz="4" w:space="0" w:color="auto"/>
              <w:right w:val="nil"/>
            </w:tcBorders>
            <w:shd w:val="clear" w:color="000000" w:fill="BFBFBF"/>
            <w:noWrap/>
            <w:vAlign w:val="center"/>
            <w:hideMark/>
          </w:tcPr>
          <w:p w14:paraId="66A79B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71177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41589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8</w:t>
            </w:r>
          </w:p>
        </w:tc>
      </w:tr>
      <w:tr w:rsidR="009E725E" w:rsidRPr="00593064" w14:paraId="4BDB668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2AAB7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8.</w:t>
            </w:r>
          </w:p>
        </w:tc>
        <w:tc>
          <w:tcPr>
            <w:tcW w:w="1185" w:type="dxa"/>
            <w:tcBorders>
              <w:top w:val="nil"/>
              <w:left w:val="nil"/>
              <w:bottom w:val="single" w:sz="4" w:space="0" w:color="auto"/>
              <w:right w:val="nil"/>
            </w:tcBorders>
            <w:shd w:val="clear" w:color="000000" w:fill="FFFFFF"/>
            <w:vAlign w:val="center"/>
            <w:hideMark/>
          </w:tcPr>
          <w:p w14:paraId="0A56030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3.1</w:t>
            </w:r>
          </w:p>
        </w:tc>
        <w:tc>
          <w:tcPr>
            <w:tcW w:w="6970" w:type="dxa"/>
            <w:tcBorders>
              <w:top w:val="nil"/>
              <w:left w:val="nil"/>
              <w:bottom w:val="single" w:sz="4" w:space="0" w:color="auto"/>
              <w:right w:val="nil"/>
            </w:tcBorders>
            <w:shd w:val="clear" w:color="000000" w:fill="FFFFFF"/>
            <w:vAlign w:val="center"/>
            <w:hideMark/>
          </w:tcPr>
          <w:p w14:paraId="20BE00F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de los puntos y cableado</w:t>
            </w:r>
          </w:p>
        </w:tc>
        <w:tc>
          <w:tcPr>
            <w:tcW w:w="1082" w:type="dxa"/>
            <w:tcBorders>
              <w:top w:val="nil"/>
              <w:left w:val="nil"/>
              <w:bottom w:val="single" w:sz="4" w:space="0" w:color="auto"/>
              <w:right w:val="nil"/>
            </w:tcBorders>
            <w:shd w:val="clear" w:color="auto" w:fill="auto"/>
            <w:noWrap/>
            <w:vAlign w:val="center"/>
            <w:hideMark/>
          </w:tcPr>
          <w:p w14:paraId="34373D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6514F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85743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06C14F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11600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42E9E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0B8182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278A2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68F24F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32EEE8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14:paraId="125449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699F1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AE485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1B472D5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AF9AE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9.</w:t>
            </w:r>
          </w:p>
        </w:tc>
        <w:tc>
          <w:tcPr>
            <w:tcW w:w="1185" w:type="dxa"/>
            <w:tcBorders>
              <w:top w:val="nil"/>
              <w:left w:val="nil"/>
              <w:bottom w:val="single" w:sz="4" w:space="0" w:color="auto"/>
              <w:right w:val="nil"/>
            </w:tcBorders>
            <w:shd w:val="clear" w:color="000000" w:fill="FFFFFF"/>
            <w:vAlign w:val="center"/>
            <w:hideMark/>
          </w:tcPr>
          <w:p w14:paraId="17A738D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3.2</w:t>
            </w:r>
          </w:p>
        </w:tc>
        <w:tc>
          <w:tcPr>
            <w:tcW w:w="6970" w:type="dxa"/>
            <w:tcBorders>
              <w:top w:val="nil"/>
              <w:left w:val="nil"/>
              <w:bottom w:val="single" w:sz="4" w:space="0" w:color="auto"/>
              <w:right w:val="nil"/>
            </w:tcBorders>
            <w:shd w:val="clear" w:color="000000" w:fill="FFFFFF"/>
            <w:vAlign w:val="center"/>
            <w:hideMark/>
          </w:tcPr>
          <w:p w14:paraId="053C64A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 cableado estructurado</w:t>
            </w:r>
          </w:p>
        </w:tc>
        <w:tc>
          <w:tcPr>
            <w:tcW w:w="1082" w:type="dxa"/>
            <w:tcBorders>
              <w:top w:val="nil"/>
              <w:left w:val="nil"/>
              <w:bottom w:val="single" w:sz="4" w:space="0" w:color="auto"/>
              <w:right w:val="nil"/>
            </w:tcBorders>
            <w:shd w:val="clear" w:color="auto" w:fill="auto"/>
            <w:noWrap/>
            <w:vAlign w:val="center"/>
            <w:hideMark/>
          </w:tcPr>
          <w:p w14:paraId="78ED23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3C8207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636C1F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5F12F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0C407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0B5F56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637F45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24985F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049F8A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778D1F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14:paraId="7BFE77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C374E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0C406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6E3209B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4A418A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50.</w:t>
            </w:r>
          </w:p>
        </w:tc>
        <w:tc>
          <w:tcPr>
            <w:tcW w:w="1185" w:type="dxa"/>
            <w:tcBorders>
              <w:top w:val="nil"/>
              <w:left w:val="nil"/>
              <w:bottom w:val="single" w:sz="4" w:space="0" w:color="auto"/>
              <w:right w:val="nil"/>
            </w:tcBorders>
            <w:shd w:val="clear" w:color="000000" w:fill="BFBFBF"/>
            <w:vAlign w:val="center"/>
            <w:hideMark/>
          </w:tcPr>
          <w:p w14:paraId="7652D6F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4</w:t>
            </w:r>
          </w:p>
        </w:tc>
        <w:tc>
          <w:tcPr>
            <w:tcW w:w="6970" w:type="dxa"/>
            <w:tcBorders>
              <w:top w:val="nil"/>
              <w:left w:val="nil"/>
              <w:bottom w:val="single" w:sz="4" w:space="0" w:color="auto"/>
              <w:right w:val="nil"/>
            </w:tcBorders>
            <w:shd w:val="clear" w:color="000000" w:fill="BFBFBF"/>
            <w:vAlign w:val="center"/>
            <w:hideMark/>
          </w:tcPr>
          <w:p w14:paraId="630ED90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14:paraId="4BA93D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14:paraId="36B30F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12</w:t>
            </w:r>
          </w:p>
        </w:tc>
        <w:tc>
          <w:tcPr>
            <w:tcW w:w="1033" w:type="dxa"/>
            <w:tcBorders>
              <w:top w:val="nil"/>
              <w:left w:val="nil"/>
              <w:bottom w:val="single" w:sz="4" w:space="0" w:color="auto"/>
              <w:right w:val="nil"/>
            </w:tcBorders>
            <w:shd w:val="clear" w:color="000000" w:fill="BFBFBF"/>
            <w:noWrap/>
            <w:vAlign w:val="center"/>
            <w:hideMark/>
          </w:tcPr>
          <w:p w14:paraId="0E5CC0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14:paraId="175495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14:paraId="22F18D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12</w:t>
            </w:r>
          </w:p>
        </w:tc>
        <w:tc>
          <w:tcPr>
            <w:tcW w:w="1033" w:type="dxa"/>
            <w:tcBorders>
              <w:top w:val="nil"/>
              <w:left w:val="nil"/>
              <w:bottom w:val="single" w:sz="4" w:space="0" w:color="auto"/>
              <w:right w:val="nil"/>
            </w:tcBorders>
            <w:shd w:val="clear" w:color="000000" w:fill="BFBFBF"/>
            <w:noWrap/>
            <w:vAlign w:val="center"/>
            <w:hideMark/>
          </w:tcPr>
          <w:p w14:paraId="27D827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12</w:t>
            </w:r>
          </w:p>
        </w:tc>
        <w:tc>
          <w:tcPr>
            <w:tcW w:w="1082" w:type="dxa"/>
            <w:tcBorders>
              <w:top w:val="nil"/>
              <w:left w:val="nil"/>
              <w:bottom w:val="single" w:sz="4" w:space="0" w:color="auto"/>
              <w:right w:val="nil"/>
            </w:tcBorders>
            <w:shd w:val="clear" w:color="000000" w:fill="BFBFBF"/>
            <w:noWrap/>
            <w:vAlign w:val="center"/>
            <w:hideMark/>
          </w:tcPr>
          <w:p w14:paraId="2A8101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8,12</w:t>
            </w:r>
          </w:p>
        </w:tc>
        <w:tc>
          <w:tcPr>
            <w:tcW w:w="996" w:type="dxa"/>
            <w:tcBorders>
              <w:top w:val="nil"/>
              <w:left w:val="nil"/>
              <w:bottom w:val="single" w:sz="4" w:space="0" w:color="auto"/>
              <w:right w:val="nil"/>
            </w:tcBorders>
            <w:shd w:val="clear" w:color="000000" w:fill="BFBFBF"/>
            <w:noWrap/>
            <w:vAlign w:val="center"/>
            <w:hideMark/>
          </w:tcPr>
          <w:p w14:paraId="322620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62</w:t>
            </w:r>
          </w:p>
        </w:tc>
        <w:tc>
          <w:tcPr>
            <w:tcW w:w="1033" w:type="dxa"/>
            <w:tcBorders>
              <w:top w:val="nil"/>
              <w:left w:val="nil"/>
              <w:bottom w:val="single" w:sz="4" w:space="0" w:color="auto"/>
              <w:right w:val="nil"/>
            </w:tcBorders>
            <w:shd w:val="clear" w:color="000000" w:fill="BFBFBF"/>
            <w:noWrap/>
            <w:vAlign w:val="center"/>
            <w:hideMark/>
          </w:tcPr>
          <w:p w14:paraId="7BBF35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12</w:t>
            </w:r>
          </w:p>
        </w:tc>
        <w:tc>
          <w:tcPr>
            <w:tcW w:w="965" w:type="dxa"/>
            <w:tcBorders>
              <w:top w:val="nil"/>
              <w:left w:val="nil"/>
              <w:bottom w:val="single" w:sz="4" w:space="0" w:color="auto"/>
              <w:right w:val="nil"/>
            </w:tcBorders>
            <w:shd w:val="clear" w:color="000000" w:fill="BFBFBF"/>
            <w:noWrap/>
            <w:vAlign w:val="center"/>
            <w:hideMark/>
          </w:tcPr>
          <w:p w14:paraId="716BCE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62</w:t>
            </w:r>
          </w:p>
        </w:tc>
        <w:tc>
          <w:tcPr>
            <w:tcW w:w="525" w:type="dxa"/>
            <w:tcBorders>
              <w:top w:val="nil"/>
              <w:left w:val="nil"/>
              <w:bottom w:val="single" w:sz="4" w:space="0" w:color="auto"/>
              <w:right w:val="nil"/>
            </w:tcBorders>
            <w:shd w:val="clear" w:color="000000" w:fill="BFBFBF"/>
            <w:noWrap/>
            <w:vAlign w:val="center"/>
            <w:hideMark/>
          </w:tcPr>
          <w:p w14:paraId="4FE722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13182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36394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6</w:t>
            </w:r>
          </w:p>
        </w:tc>
      </w:tr>
      <w:tr w:rsidR="009E725E" w:rsidRPr="00593064" w14:paraId="2E68356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0AC58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w:t>
            </w:r>
          </w:p>
        </w:tc>
        <w:tc>
          <w:tcPr>
            <w:tcW w:w="1185" w:type="dxa"/>
            <w:tcBorders>
              <w:top w:val="nil"/>
              <w:left w:val="nil"/>
              <w:bottom w:val="single" w:sz="4" w:space="0" w:color="auto"/>
              <w:right w:val="nil"/>
            </w:tcBorders>
            <w:shd w:val="clear" w:color="000000" w:fill="FFFFFF"/>
            <w:vAlign w:val="center"/>
            <w:hideMark/>
          </w:tcPr>
          <w:p w14:paraId="3ECDD86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1</w:t>
            </w:r>
          </w:p>
        </w:tc>
        <w:tc>
          <w:tcPr>
            <w:tcW w:w="6970" w:type="dxa"/>
            <w:tcBorders>
              <w:top w:val="nil"/>
              <w:left w:val="nil"/>
              <w:bottom w:val="single" w:sz="4" w:space="0" w:color="auto"/>
              <w:right w:val="nil"/>
            </w:tcBorders>
            <w:shd w:val="clear" w:color="000000" w:fill="FFFFFF"/>
            <w:vAlign w:val="center"/>
            <w:hideMark/>
          </w:tcPr>
          <w:p w14:paraId="79F32C8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morias de cálculo del requerimiento hidráulico</w:t>
            </w:r>
          </w:p>
        </w:tc>
        <w:tc>
          <w:tcPr>
            <w:tcW w:w="1082" w:type="dxa"/>
            <w:tcBorders>
              <w:top w:val="nil"/>
              <w:left w:val="nil"/>
              <w:bottom w:val="single" w:sz="4" w:space="0" w:color="auto"/>
              <w:right w:val="nil"/>
            </w:tcBorders>
            <w:shd w:val="clear" w:color="auto" w:fill="auto"/>
            <w:noWrap/>
            <w:vAlign w:val="center"/>
            <w:hideMark/>
          </w:tcPr>
          <w:p w14:paraId="00FFF3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7627F2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59A8F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57725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06E88A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2209FF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749B7D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0C29C9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3A212A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255E8F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92</w:t>
            </w:r>
          </w:p>
        </w:tc>
        <w:tc>
          <w:tcPr>
            <w:tcW w:w="525" w:type="dxa"/>
            <w:tcBorders>
              <w:top w:val="nil"/>
              <w:left w:val="nil"/>
              <w:bottom w:val="single" w:sz="4" w:space="0" w:color="auto"/>
              <w:right w:val="nil"/>
            </w:tcBorders>
            <w:shd w:val="clear" w:color="auto" w:fill="auto"/>
            <w:noWrap/>
            <w:vAlign w:val="center"/>
            <w:hideMark/>
          </w:tcPr>
          <w:p w14:paraId="37C527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19026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216C3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9E725E" w:rsidRPr="00593064" w14:paraId="485F63F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ED612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2.</w:t>
            </w:r>
          </w:p>
        </w:tc>
        <w:tc>
          <w:tcPr>
            <w:tcW w:w="1185" w:type="dxa"/>
            <w:tcBorders>
              <w:top w:val="nil"/>
              <w:left w:val="nil"/>
              <w:bottom w:val="single" w:sz="4" w:space="0" w:color="auto"/>
              <w:right w:val="nil"/>
            </w:tcBorders>
            <w:shd w:val="clear" w:color="000000" w:fill="FFFFFF"/>
            <w:vAlign w:val="center"/>
            <w:hideMark/>
          </w:tcPr>
          <w:p w14:paraId="25842D0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2</w:t>
            </w:r>
          </w:p>
        </w:tc>
        <w:tc>
          <w:tcPr>
            <w:tcW w:w="6970" w:type="dxa"/>
            <w:tcBorders>
              <w:top w:val="nil"/>
              <w:left w:val="nil"/>
              <w:bottom w:val="single" w:sz="4" w:space="0" w:color="auto"/>
              <w:right w:val="nil"/>
            </w:tcBorders>
            <w:shd w:val="clear" w:color="000000" w:fill="FFFFFF"/>
            <w:vAlign w:val="center"/>
            <w:hideMark/>
          </w:tcPr>
          <w:p w14:paraId="5AC12A5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hidráulico</w:t>
            </w:r>
          </w:p>
        </w:tc>
        <w:tc>
          <w:tcPr>
            <w:tcW w:w="1082" w:type="dxa"/>
            <w:tcBorders>
              <w:top w:val="nil"/>
              <w:left w:val="nil"/>
              <w:bottom w:val="single" w:sz="4" w:space="0" w:color="auto"/>
              <w:right w:val="nil"/>
            </w:tcBorders>
            <w:shd w:val="clear" w:color="auto" w:fill="auto"/>
            <w:noWrap/>
            <w:vAlign w:val="center"/>
            <w:hideMark/>
          </w:tcPr>
          <w:p w14:paraId="3F82CE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840D3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0A0F84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14:paraId="1056C0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14:paraId="6B3235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0034BD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14:paraId="024AED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14:paraId="0F8136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1033" w:type="dxa"/>
            <w:tcBorders>
              <w:top w:val="nil"/>
              <w:left w:val="nil"/>
              <w:bottom w:val="single" w:sz="4" w:space="0" w:color="auto"/>
              <w:right w:val="nil"/>
            </w:tcBorders>
            <w:shd w:val="clear" w:color="auto" w:fill="auto"/>
            <w:noWrap/>
            <w:vAlign w:val="center"/>
            <w:hideMark/>
          </w:tcPr>
          <w:p w14:paraId="6B24C2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65" w:type="dxa"/>
            <w:tcBorders>
              <w:top w:val="nil"/>
              <w:left w:val="nil"/>
              <w:bottom w:val="single" w:sz="4" w:space="0" w:color="auto"/>
              <w:right w:val="nil"/>
            </w:tcBorders>
            <w:shd w:val="clear" w:color="auto" w:fill="auto"/>
            <w:noWrap/>
            <w:vAlign w:val="center"/>
            <w:hideMark/>
          </w:tcPr>
          <w:p w14:paraId="7C4D67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0</w:t>
            </w:r>
          </w:p>
        </w:tc>
        <w:tc>
          <w:tcPr>
            <w:tcW w:w="525" w:type="dxa"/>
            <w:tcBorders>
              <w:top w:val="nil"/>
              <w:left w:val="nil"/>
              <w:bottom w:val="single" w:sz="4" w:space="0" w:color="auto"/>
              <w:right w:val="nil"/>
            </w:tcBorders>
            <w:shd w:val="clear" w:color="auto" w:fill="auto"/>
            <w:noWrap/>
            <w:vAlign w:val="center"/>
            <w:hideMark/>
          </w:tcPr>
          <w:p w14:paraId="408F9E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0BA03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B1825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6</w:t>
            </w:r>
          </w:p>
        </w:tc>
      </w:tr>
      <w:tr w:rsidR="009E725E" w:rsidRPr="00593064" w14:paraId="5E43F55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E89DC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3.</w:t>
            </w:r>
          </w:p>
        </w:tc>
        <w:tc>
          <w:tcPr>
            <w:tcW w:w="1185" w:type="dxa"/>
            <w:tcBorders>
              <w:top w:val="nil"/>
              <w:left w:val="nil"/>
              <w:bottom w:val="single" w:sz="4" w:space="0" w:color="auto"/>
              <w:right w:val="nil"/>
            </w:tcBorders>
            <w:shd w:val="clear" w:color="000000" w:fill="FFFFFF"/>
            <w:vAlign w:val="center"/>
            <w:hideMark/>
          </w:tcPr>
          <w:p w14:paraId="59E202A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3</w:t>
            </w:r>
          </w:p>
        </w:tc>
        <w:tc>
          <w:tcPr>
            <w:tcW w:w="6970" w:type="dxa"/>
            <w:tcBorders>
              <w:top w:val="nil"/>
              <w:left w:val="nil"/>
              <w:bottom w:val="single" w:sz="4" w:space="0" w:color="auto"/>
              <w:right w:val="nil"/>
            </w:tcBorders>
            <w:shd w:val="clear" w:color="000000" w:fill="FFFFFF"/>
            <w:vAlign w:val="center"/>
            <w:hideMark/>
          </w:tcPr>
          <w:p w14:paraId="4E8C854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sanitario</w:t>
            </w:r>
          </w:p>
        </w:tc>
        <w:tc>
          <w:tcPr>
            <w:tcW w:w="1082" w:type="dxa"/>
            <w:tcBorders>
              <w:top w:val="nil"/>
              <w:left w:val="nil"/>
              <w:bottom w:val="single" w:sz="4" w:space="0" w:color="auto"/>
              <w:right w:val="nil"/>
            </w:tcBorders>
            <w:shd w:val="clear" w:color="auto" w:fill="auto"/>
            <w:noWrap/>
            <w:vAlign w:val="center"/>
            <w:hideMark/>
          </w:tcPr>
          <w:p w14:paraId="7FE2C3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3972C7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036B26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82" w:type="dxa"/>
            <w:tcBorders>
              <w:top w:val="nil"/>
              <w:left w:val="nil"/>
              <w:bottom w:val="single" w:sz="4" w:space="0" w:color="auto"/>
              <w:right w:val="nil"/>
            </w:tcBorders>
            <w:shd w:val="clear" w:color="auto" w:fill="auto"/>
            <w:noWrap/>
            <w:vAlign w:val="center"/>
            <w:hideMark/>
          </w:tcPr>
          <w:p w14:paraId="40C06B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auto" w:fill="auto"/>
            <w:noWrap/>
            <w:vAlign w:val="center"/>
            <w:hideMark/>
          </w:tcPr>
          <w:p w14:paraId="30DB54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auto" w:fill="auto"/>
            <w:noWrap/>
            <w:vAlign w:val="center"/>
            <w:hideMark/>
          </w:tcPr>
          <w:p w14:paraId="6949F3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82" w:type="dxa"/>
            <w:tcBorders>
              <w:top w:val="nil"/>
              <w:left w:val="nil"/>
              <w:bottom w:val="single" w:sz="4" w:space="0" w:color="auto"/>
              <w:right w:val="nil"/>
            </w:tcBorders>
            <w:shd w:val="clear" w:color="auto" w:fill="auto"/>
            <w:noWrap/>
            <w:vAlign w:val="center"/>
            <w:hideMark/>
          </w:tcPr>
          <w:p w14:paraId="55147D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auto" w:fill="auto"/>
            <w:noWrap/>
            <w:vAlign w:val="center"/>
            <w:hideMark/>
          </w:tcPr>
          <w:p w14:paraId="0E221D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33" w:type="dxa"/>
            <w:tcBorders>
              <w:top w:val="nil"/>
              <w:left w:val="nil"/>
              <w:bottom w:val="single" w:sz="4" w:space="0" w:color="auto"/>
              <w:right w:val="nil"/>
            </w:tcBorders>
            <w:shd w:val="clear" w:color="auto" w:fill="auto"/>
            <w:noWrap/>
            <w:vAlign w:val="center"/>
            <w:hideMark/>
          </w:tcPr>
          <w:p w14:paraId="4DC76B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w:t>
            </w:r>
          </w:p>
        </w:tc>
        <w:tc>
          <w:tcPr>
            <w:tcW w:w="965" w:type="dxa"/>
            <w:tcBorders>
              <w:top w:val="nil"/>
              <w:left w:val="nil"/>
              <w:bottom w:val="single" w:sz="4" w:space="0" w:color="auto"/>
              <w:right w:val="nil"/>
            </w:tcBorders>
            <w:shd w:val="clear" w:color="auto" w:fill="auto"/>
            <w:noWrap/>
            <w:vAlign w:val="center"/>
            <w:hideMark/>
          </w:tcPr>
          <w:p w14:paraId="768405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8</w:t>
            </w:r>
          </w:p>
        </w:tc>
        <w:tc>
          <w:tcPr>
            <w:tcW w:w="525" w:type="dxa"/>
            <w:tcBorders>
              <w:top w:val="nil"/>
              <w:left w:val="nil"/>
              <w:bottom w:val="single" w:sz="4" w:space="0" w:color="auto"/>
              <w:right w:val="nil"/>
            </w:tcBorders>
            <w:shd w:val="clear" w:color="auto" w:fill="auto"/>
            <w:noWrap/>
            <w:vAlign w:val="center"/>
            <w:hideMark/>
          </w:tcPr>
          <w:p w14:paraId="41CAD4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D5840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DB405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8</w:t>
            </w:r>
          </w:p>
        </w:tc>
      </w:tr>
      <w:tr w:rsidR="009E725E" w:rsidRPr="00593064" w14:paraId="68B6B14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028BF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4.</w:t>
            </w:r>
          </w:p>
        </w:tc>
        <w:tc>
          <w:tcPr>
            <w:tcW w:w="1185" w:type="dxa"/>
            <w:tcBorders>
              <w:top w:val="nil"/>
              <w:left w:val="nil"/>
              <w:bottom w:val="single" w:sz="4" w:space="0" w:color="auto"/>
              <w:right w:val="nil"/>
            </w:tcBorders>
            <w:shd w:val="clear" w:color="000000" w:fill="FFFFFF"/>
            <w:vAlign w:val="center"/>
            <w:hideMark/>
          </w:tcPr>
          <w:p w14:paraId="6657204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4</w:t>
            </w:r>
          </w:p>
        </w:tc>
        <w:tc>
          <w:tcPr>
            <w:tcW w:w="6970" w:type="dxa"/>
            <w:tcBorders>
              <w:top w:val="nil"/>
              <w:left w:val="nil"/>
              <w:bottom w:val="single" w:sz="4" w:space="0" w:color="auto"/>
              <w:right w:val="nil"/>
            </w:tcBorders>
            <w:shd w:val="clear" w:color="000000" w:fill="FFFFFF"/>
            <w:vAlign w:val="center"/>
            <w:hideMark/>
          </w:tcPr>
          <w:p w14:paraId="377E9E3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tallado de tanque de almacenamiento de agua</w:t>
            </w:r>
          </w:p>
        </w:tc>
        <w:tc>
          <w:tcPr>
            <w:tcW w:w="1082" w:type="dxa"/>
            <w:tcBorders>
              <w:top w:val="nil"/>
              <w:left w:val="nil"/>
              <w:bottom w:val="single" w:sz="4" w:space="0" w:color="auto"/>
              <w:right w:val="nil"/>
            </w:tcBorders>
            <w:shd w:val="clear" w:color="auto" w:fill="auto"/>
            <w:noWrap/>
            <w:vAlign w:val="center"/>
            <w:hideMark/>
          </w:tcPr>
          <w:p w14:paraId="0F8843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99637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2D9FB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F9A53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E74D7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137996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A80B9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76554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055E06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032B27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0</w:t>
            </w:r>
          </w:p>
        </w:tc>
        <w:tc>
          <w:tcPr>
            <w:tcW w:w="525" w:type="dxa"/>
            <w:tcBorders>
              <w:top w:val="nil"/>
              <w:left w:val="nil"/>
              <w:bottom w:val="single" w:sz="4" w:space="0" w:color="auto"/>
              <w:right w:val="nil"/>
            </w:tcBorders>
            <w:shd w:val="clear" w:color="auto" w:fill="auto"/>
            <w:noWrap/>
            <w:vAlign w:val="center"/>
            <w:hideMark/>
          </w:tcPr>
          <w:p w14:paraId="2987CD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9E115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B153C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508FBBB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3BB0A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1185" w:type="dxa"/>
            <w:tcBorders>
              <w:top w:val="nil"/>
              <w:left w:val="nil"/>
              <w:bottom w:val="single" w:sz="4" w:space="0" w:color="auto"/>
              <w:right w:val="nil"/>
            </w:tcBorders>
            <w:shd w:val="clear" w:color="000000" w:fill="FFFFFF"/>
            <w:vAlign w:val="center"/>
            <w:hideMark/>
          </w:tcPr>
          <w:p w14:paraId="799505D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5</w:t>
            </w:r>
          </w:p>
        </w:tc>
        <w:tc>
          <w:tcPr>
            <w:tcW w:w="6970" w:type="dxa"/>
            <w:tcBorders>
              <w:top w:val="nil"/>
              <w:left w:val="nil"/>
              <w:bottom w:val="single" w:sz="4" w:space="0" w:color="auto"/>
              <w:right w:val="nil"/>
            </w:tcBorders>
            <w:shd w:val="clear" w:color="000000" w:fill="FFFFFF"/>
            <w:vAlign w:val="center"/>
            <w:hideMark/>
          </w:tcPr>
          <w:p w14:paraId="650E843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morias de cálculo de bombas requeridas</w:t>
            </w:r>
          </w:p>
        </w:tc>
        <w:tc>
          <w:tcPr>
            <w:tcW w:w="1082" w:type="dxa"/>
            <w:tcBorders>
              <w:top w:val="nil"/>
              <w:left w:val="nil"/>
              <w:bottom w:val="single" w:sz="4" w:space="0" w:color="auto"/>
              <w:right w:val="nil"/>
            </w:tcBorders>
            <w:shd w:val="clear" w:color="auto" w:fill="auto"/>
            <w:noWrap/>
            <w:vAlign w:val="center"/>
            <w:hideMark/>
          </w:tcPr>
          <w:p w14:paraId="78F219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7AC36B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5FE58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799E76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F2FC0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76016B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2F8A9A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735A49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69C5BD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61F3B4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7</w:t>
            </w:r>
          </w:p>
        </w:tc>
        <w:tc>
          <w:tcPr>
            <w:tcW w:w="525" w:type="dxa"/>
            <w:tcBorders>
              <w:top w:val="nil"/>
              <w:left w:val="nil"/>
              <w:bottom w:val="single" w:sz="4" w:space="0" w:color="auto"/>
              <w:right w:val="nil"/>
            </w:tcBorders>
            <w:shd w:val="clear" w:color="auto" w:fill="auto"/>
            <w:noWrap/>
            <w:vAlign w:val="center"/>
            <w:hideMark/>
          </w:tcPr>
          <w:p w14:paraId="5D5EC0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70E99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62766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72A74DB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520DD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w:t>
            </w:r>
          </w:p>
        </w:tc>
        <w:tc>
          <w:tcPr>
            <w:tcW w:w="1185" w:type="dxa"/>
            <w:tcBorders>
              <w:top w:val="nil"/>
              <w:left w:val="nil"/>
              <w:bottom w:val="single" w:sz="4" w:space="0" w:color="auto"/>
              <w:right w:val="nil"/>
            </w:tcBorders>
            <w:shd w:val="clear" w:color="000000" w:fill="FFFFFF"/>
            <w:vAlign w:val="center"/>
            <w:hideMark/>
          </w:tcPr>
          <w:p w14:paraId="48D014A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4.6</w:t>
            </w:r>
          </w:p>
        </w:tc>
        <w:tc>
          <w:tcPr>
            <w:tcW w:w="6970" w:type="dxa"/>
            <w:tcBorders>
              <w:top w:val="nil"/>
              <w:left w:val="nil"/>
              <w:bottom w:val="single" w:sz="4" w:space="0" w:color="auto"/>
              <w:right w:val="nil"/>
            </w:tcBorders>
            <w:shd w:val="clear" w:color="000000" w:fill="FFFFFF"/>
            <w:vAlign w:val="center"/>
            <w:hideMark/>
          </w:tcPr>
          <w:p w14:paraId="71B61AF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instalaciones hidrosanitarias</w:t>
            </w:r>
          </w:p>
        </w:tc>
        <w:tc>
          <w:tcPr>
            <w:tcW w:w="1082" w:type="dxa"/>
            <w:tcBorders>
              <w:top w:val="nil"/>
              <w:left w:val="nil"/>
              <w:bottom w:val="single" w:sz="4" w:space="0" w:color="auto"/>
              <w:right w:val="nil"/>
            </w:tcBorders>
            <w:shd w:val="clear" w:color="auto" w:fill="auto"/>
            <w:noWrap/>
            <w:vAlign w:val="center"/>
            <w:hideMark/>
          </w:tcPr>
          <w:p w14:paraId="723497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6A6A3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1D7CC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EDFB1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69E8A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B3D1C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27EEC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A3C34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22AB1D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198699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5BB991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91BCB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A693F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198F5790"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75D744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57.</w:t>
            </w:r>
          </w:p>
        </w:tc>
        <w:tc>
          <w:tcPr>
            <w:tcW w:w="1185" w:type="dxa"/>
            <w:tcBorders>
              <w:top w:val="nil"/>
              <w:left w:val="nil"/>
              <w:bottom w:val="single" w:sz="4" w:space="0" w:color="auto"/>
              <w:right w:val="nil"/>
            </w:tcBorders>
            <w:shd w:val="clear" w:color="000000" w:fill="BFBFBF"/>
            <w:vAlign w:val="center"/>
            <w:hideMark/>
          </w:tcPr>
          <w:p w14:paraId="7743432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5</w:t>
            </w:r>
          </w:p>
        </w:tc>
        <w:tc>
          <w:tcPr>
            <w:tcW w:w="6970" w:type="dxa"/>
            <w:tcBorders>
              <w:top w:val="nil"/>
              <w:left w:val="nil"/>
              <w:bottom w:val="single" w:sz="4" w:space="0" w:color="auto"/>
              <w:right w:val="nil"/>
            </w:tcBorders>
            <w:shd w:val="clear" w:color="000000" w:fill="BFBFBF"/>
            <w:vAlign w:val="center"/>
            <w:hideMark/>
          </w:tcPr>
          <w:p w14:paraId="6A74FEB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14:paraId="255BDB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c>
          <w:tcPr>
            <w:tcW w:w="996" w:type="dxa"/>
            <w:tcBorders>
              <w:top w:val="nil"/>
              <w:left w:val="nil"/>
              <w:bottom w:val="single" w:sz="4" w:space="0" w:color="auto"/>
              <w:right w:val="nil"/>
            </w:tcBorders>
            <w:shd w:val="clear" w:color="000000" w:fill="BFBFBF"/>
            <w:noWrap/>
            <w:vAlign w:val="center"/>
            <w:hideMark/>
          </w:tcPr>
          <w:p w14:paraId="500028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6</w:t>
            </w:r>
          </w:p>
        </w:tc>
        <w:tc>
          <w:tcPr>
            <w:tcW w:w="1033" w:type="dxa"/>
            <w:tcBorders>
              <w:top w:val="nil"/>
              <w:left w:val="nil"/>
              <w:bottom w:val="single" w:sz="4" w:space="0" w:color="auto"/>
              <w:right w:val="nil"/>
            </w:tcBorders>
            <w:shd w:val="clear" w:color="000000" w:fill="BFBFBF"/>
            <w:noWrap/>
            <w:vAlign w:val="center"/>
            <w:hideMark/>
          </w:tcPr>
          <w:p w14:paraId="312515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7</w:t>
            </w:r>
          </w:p>
        </w:tc>
        <w:tc>
          <w:tcPr>
            <w:tcW w:w="1082" w:type="dxa"/>
            <w:tcBorders>
              <w:top w:val="nil"/>
              <w:left w:val="nil"/>
              <w:bottom w:val="single" w:sz="4" w:space="0" w:color="auto"/>
              <w:right w:val="nil"/>
            </w:tcBorders>
            <w:shd w:val="clear" w:color="000000" w:fill="BFBFBF"/>
            <w:noWrap/>
            <w:vAlign w:val="center"/>
            <w:hideMark/>
          </w:tcPr>
          <w:p w14:paraId="76AEAA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996" w:type="dxa"/>
            <w:tcBorders>
              <w:top w:val="nil"/>
              <w:left w:val="nil"/>
              <w:bottom w:val="single" w:sz="4" w:space="0" w:color="auto"/>
              <w:right w:val="nil"/>
            </w:tcBorders>
            <w:shd w:val="clear" w:color="000000" w:fill="BFBFBF"/>
            <w:noWrap/>
            <w:vAlign w:val="center"/>
            <w:hideMark/>
          </w:tcPr>
          <w:p w14:paraId="25D66C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c>
          <w:tcPr>
            <w:tcW w:w="1033" w:type="dxa"/>
            <w:tcBorders>
              <w:top w:val="nil"/>
              <w:left w:val="nil"/>
              <w:bottom w:val="single" w:sz="4" w:space="0" w:color="auto"/>
              <w:right w:val="nil"/>
            </w:tcBorders>
            <w:shd w:val="clear" w:color="000000" w:fill="BFBFBF"/>
            <w:noWrap/>
            <w:vAlign w:val="center"/>
            <w:hideMark/>
          </w:tcPr>
          <w:p w14:paraId="2E1949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82" w:type="dxa"/>
            <w:tcBorders>
              <w:top w:val="nil"/>
              <w:left w:val="nil"/>
              <w:bottom w:val="single" w:sz="4" w:space="0" w:color="auto"/>
              <w:right w:val="nil"/>
            </w:tcBorders>
            <w:shd w:val="clear" w:color="000000" w:fill="BFBFBF"/>
            <w:noWrap/>
            <w:vAlign w:val="center"/>
            <w:hideMark/>
          </w:tcPr>
          <w:p w14:paraId="1B30CF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996" w:type="dxa"/>
            <w:tcBorders>
              <w:top w:val="nil"/>
              <w:left w:val="nil"/>
              <w:bottom w:val="single" w:sz="4" w:space="0" w:color="auto"/>
              <w:right w:val="nil"/>
            </w:tcBorders>
            <w:shd w:val="clear" w:color="000000" w:fill="BFBFBF"/>
            <w:noWrap/>
            <w:vAlign w:val="center"/>
            <w:hideMark/>
          </w:tcPr>
          <w:p w14:paraId="3A9945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14:paraId="250C11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6</w:t>
            </w:r>
          </w:p>
        </w:tc>
        <w:tc>
          <w:tcPr>
            <w:tcW w:w="965" w:type="dxa"/>
            <w:tcBorders>
              <w:top w:val="nil"/>
              <w:left w:val="nil"/>
              <w:bottom w:val="single" w:sz="4" w:space="0" w:color="auto"/>
              <w:right w:val="nil"/>
            </w:tcBorders>
            <w:shd w:val="clear" w:color="000000" w:fill="BFBFBF"/>
            <w:noWrap/>
            <w:vAlign w:val="center"/>
            <w:hideMark/>
          </w:tcPr>
          <w:p w14:paraId="5B015E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83</w:t>
            </w:r>
          </w:p>
        </w:tc>
        <w:tc>
          <w:tcPr>
            <w:tcW w:w="525" w:type="dxa"/>
            <w:tcBorders>
              <w:top w:val="nil"/>
              <w:left w:val="nil"/>
              <w:bottom w:val="single" w:sz="4" w:space="0" w:color="auto"/>
              <w:right w:val="nil"/>
            </w:tcBorders>
            <w:shd w:val="clear" w:color="000000" w:fill="BFBFBF"/>
            <w:noWrap/>
            <w:vAlign w:val="center"/>
            <w:hideMark/>
          </w:tcPr>
          <w:p w14:paraId="5E846A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19052C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68CFB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8</w:t>
            </w:r>
          </w:p>
        </w:tc>
      </w:tr>
      <w:tr w:rsidR="009E725E" w:rsidRPr="00593064" w14:paraId="77D347A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B1EE1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8.</w:t>
            </w:r>
          </w:p>
        </w:tc>
        <w:tc>
          <w:tcPr>
            <w:tcW w:w="1185" w:type="dxa"/>
            <w:tcBorders>
              <w:top w:val="nil"/>
              <w:left w:val="nil"/>
              <w:bottom w:val="single" w:sz="4" w:space="0" w:color="auto"/>
              <w:right w:val="nil"/>
            </w:tcBorders>
            <w:shd w:val="clear" w:color="000000" w:fill="FFFFFF"/>
            <w:vAlign w:val="center"/>
            <w:hideMark/>
          </w:tcPr>
          <w:p w14:paraId="5AB5B3A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5.1</w:t>
            </w:r>
          </w:p>
        </w:tc>
        <w:tc>
          <w:tcPr>
            <w:tcW w:w="6970" w:type="dxa"/>
            <w:tcBorders>
              <w:top w:val="nil"/>
              <w:left w:val="nil"/>
              <w:bottom w:val="single" w:sz="4" w:space="0" w:color="auto"/>
              <w:right w:val="nil"/>
            </w:tcBorders>
            <w:shd w:val="clear" w:color="000000" w:fill="FFFFFF"/>
            <w:vAlign w:val="center"/>
            <w:hideMark/>
          </w:tcPr>
          <w:p w14:paraId="07B979A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 red contraincendios</w:t>
            </w:r>
          </w:p>
        </w:tc>
        <w:tc>
          <w:tcPr>
            <w:tcW w:w="1082" w:type="dxa"/>
            <w:tcBorders>
              <w:top w:val="nil"/>
              <w:left w:val="nil"/>
              <w:bottom w:val="single" w:sz="4" w:space="0" w:color="auto"/>
              <w:right w:val="nil"/>
            </w:tcBorders>
            <w:shd w:val="clear" w:color="auto" w:fill="auto"/>
            <w:noWrap/>
            <w:vAlign w:val="center"/>
            <w:hideMark/>
          </w:tcPr>
          <w:p w14:paraId="717D35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B79E8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ECF07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7712A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3B84E5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45C9B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FCA2F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2A8833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639A1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2BEC5F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14:paraId="260E36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0A570E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8E0EC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01683C5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F70E9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9.</w:t>
            </w:r>
          </w:p>
        </w:tc>
        <w:tc>
          <w:tcPr>
            <w:tcW w:w="1185" w:type="dxa"/>
            <w:tcBorders>
              <w:top w:val="nil"/>
              <w:left w:val="nil"/>
              <w:bottom w:val="single" w:sz="4" w:space="0" w:color="auto"/>
              <w:right w:val="nil"/>
            </w:tcBorders>
            <w:shd w:val="clear" w:color="000000" w:fill="FFFFFF"/>
            <w:vAlign w:val="center"/>
            <w:hideMark/>
          </w:tcPr>
          <w:p w14:paraId="29A861B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5.2</w:t>
            </w:r>
          </w:p>
        </w:tc>
        <w:tc>
          <w:tcPr>
            <w:tcW w:w="6970" w:type="dxa"/>
            <w:tcBorders>
              <w:top w:val="nil"/>
              <w:left w:val="nil"/>
              <w:bottom w:val="single" w:sz="4" w:space="0" w:color="auto"/>
              <w:right w:val="nil"/>
            </w:tcBorders>
            <w:shd w:val="clear" w:color="000000" w:fill="FFFFFF"/>
            <w:vAlign w:val="center"/>
            <w:hideMark/>
          </w:tcPr>
          <w:p w14:paraId="3BB9C84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morias de cálculo de la red contraincendios</w:t>
            </w:r>
          </w:p>
        </w:tc>
        <w:tc>
          <w:tcPr>
            <w:tcW w:w="1082" w:type="dxa"/>
            <w:tcBorders>
              <w:top w:val="nil"/>
              <w:left w:val="nil"/>
              <w:bottom w:val="single" w:sz="4" w:space="0" w:color="auto"/>
              <w:right w:val="nil"/>
            </w:tcBorders>
            <w:shd w:val="clear" w:color="auto" w:fill="auto"/>
            <w:noWrap/>
            <w:vAlign w:val="center"/>
            <w:hideMark/>
          </w:tcPr>
          <w:p w14:paraId="61443B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11AABD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E3B16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BE47E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27C731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1FD009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B03B2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27DF61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3F98F9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6A98DB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14:paraId="051B00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77DF45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B7277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5CDB67C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6DFB5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0.</w:t>
            </w:r>
          </w:p>
        </w:tc>
        <w:tc>
          <w:tcPr>
            <w:tcW w:w="1185" w:type="dxa"/>
            <w:tcBorders>
              <w:top w:val="nil"/>
              <w:left w:val="nil"/>
              <w:bottom w:val="single" w:sz="4" w:space="0" w:color="auto"/>
              <w:right w:val="nil"/>
            </w:tcBorders>
            <w:shd w:val="clear" w:color="000000" w:fill="FFFFFF"/>
            <w:vAlign w:val="center"/>
            <w:hideMark/>
          </w:tcPr>
          <w:p w14:paraId="1F490F5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5.3</w:t>
            </w:r>
          </w:p>
        </w:tc>
        <w:tc>
          <w:tcPr>
            <w:tcW w:w="6970" w:type="dxa"/>
            <w:tcBorders>
              <w:top w:val="nil"/>
              <w:left w:val="nil"/>
              <w:bottom w:val="single" w:sz="4" w:space="0" w:color="auto"/>
              <w:right w:val="nil"/>
            </w:tcBorders>
            <w:shd w:val="clear" w:color="000000" w:fill="FFFFFF"/>
            <w:vAlign w:val="center"/>
            <w:hideMark/>
          </w:tcPr>
          <w:p w14:paraId="50DED7C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seño del sistema de detección de incendios</w:t>
            </w:r>
          </w:p>
        </w:tc>
        <w:tc>
          <w:tcPr>
            <w:tcW w:w="1082" w:type="dxa"/>
            <w:tcBorders>
              <w:top w:val="nil"/>
              <w:left w:val="nil"/>
              <w:bottom w:val="single" w:sz="4" w:space="0" w:color="auto"/>
              <w:right w:val="nil"/>
            </w:tcBorders>
            <w:shd w:val="clear" w:color="auto" w:fill="auto"/>
            <w:noWrap/>
            <w:vAlign w:val="center"/>
            <w:hideMark/>
          </w:tcPr>
          <w:p w14:paraId="1009F5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927BA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343051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14:paraId="3CC06F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auto" w:fill="auto"/>
            <w:noWrap/>
            <w:vAlign w:val="center"/>
            <w:hideMark/>
          </w:tcPr>
          <w:p w14:paraId="3D7A16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0FC26F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auto" w:fill="auto"/>
            <w:noWrap/>
            <w:vAlign w:val="center"/>
            <w:hideMark/>
          </w:tcPr>
          <w:p w14:paraId="31454B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96" w:type="dxa"/>
            <w:tcBorders>
              <w:top w:val="nil"/>
              <w:left w:val="nil"/>
              <w:bottom w:val="single" w:sz="4" w:space="0" w:color="auto"/>
              <w:right w:val="nil"/>
            </w:tcBorders>
            <w:shd w:val="clear" w:color="auto" w:fill="auto"/>
            <w:noWrap/>
            <w:vAlign w:val="center"/>
            <w:hideMark/>
          </w:tcPr>
          <w:p w14:paraId="4A7F7C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auto" w:fill="auto"/>
            <w:noWrap/>
            <w:vAlign w:val="center"/>
            <w:hideMark/>
          </w:tcPr>
          <w:p w14:paraId="17CA93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965" w:type="dxa"/>
            <w:tcBorders>
              <w:top w:val="nil"/>
              <w:left w:val="nil"/>
              <w:bottom w:val="single" w:sz="4" w:space="0" w:color="auto"/>
              <w:right w:val="nil"/>
            </w:tcBorders>
            <w:shd w:val="clear" w:color="auto" w:fill="auto"/>
            <w:noWrap/>
            <w:vAlign w:val="center"/>
            <w:hideMark/>
          </w:tcPr>
          <w:p w14:paraId="518D2D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08</w:t>
            </w:r>
          </w:p>
        </w:tc>
        <w:tc>
          <w:tcPr>
            <w:tcW w:w="525" w:type="dxa"/>
            <w:tcBorders>
              <w:top w:val="nil"/>
              <w:left w:val="nil"/>
              <w:bottom w:val="single" w:sz="4" w:space="0" w:color="auto"/>
              <w:right w:val="nil"/>
            </w:tcBorders>
            <w:shd w:val="clear" w:color="auto" w:fill="auto"/>
            <w:noWrap/>
            <w:vAlign w:val="center"/>
            <w:hideMark/>
          </w:tcPr>
          <w:p w14:paraId="301B18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A812E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8F011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7</w:t>
            </w:r>
          </w:p>
        </w:tc>
      </w:tr>
      <w:tr w:rsidR="009E725E" w:rsidRPr="00593064" w14:paraId="62936EE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82A5F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w:t>
            </w:r>
          </w:p>
        </w:tc>
        <w:tc>
          <w:tcPr>
            <w:tcW w:w="1185" w:type="dxa"/>
            <w:tcBorders>
              <w:top w:val="nil"/>
              <w:left w:val="nil"/>
              <w:bottom w:val="single" w:sz="4" w:space="0" w:color="auto"/>
              <w:right w:val="nil"/>
            </w:tcBorders>
            <w:shd w:val="clear" w:color="000000" w:fill="FFFFFF"/>
            <w:vAlign w:val="center"/>
            <w:hideMark/>
          </w:tcPr>
          <w:p w14:paraId="3C8C0F1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5.4</w:t>
            </w:r>
          </w:p>
        </w:tc>
        <w:tc>
          <w:tcPr>
            <w:tcW w:w="6970" w:type="dxa"/>
            <w:tcBorders>
              <w:top w:val="nil"/>
              <w:left w:val="nil"/>
              <w:bottom w:val="single" w:sz="4" w:space="0" w:color="auto"/>
              <w:right w:val="nil"/>
            </w:tcBorders>
            <w:shd w:val="clear" w:color="000000" w:fill="FFFFFF"/>
            <w:vAlign w:val="center"/>
            <w:hideMark/>
          </w:tcPr>
          <w:p w14:paraId="642BE21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pecificaciones técnicas de tubería y accesorios</w:t>
            </w:r>
          </w:p>
        </w:tc>
        <w:tc>
          <w:tcPr>
            <w:tcW w:w="1082" w:type="dxa"/>
            <w:tcBorders>
              <w:top w:val="nil"/>
              <w:left w:val="nil"/>
              <w:bottom w:val="single" w:sz="4" w:space="0" w:color="auto"/>
              <w:right w:val="nil"/>
            </w:tcBorders>
            <w:shd w:val="clear" w:color="auto" w:fill="auto"/>
            <w:noWrap/>
            <w:vAlign w:val="center"/>
            <w:hideMark/>
          </w:tcPr>
          <w:p w14:paraId="028E36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4D056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78706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200A5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DD8F0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6A218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3943E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93EC7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6865B1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20620A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6C3A41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1DD39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EE858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0068558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D139DA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62.</w:t>
            </w:r>
          </w:p>
        </w:tc>
        <w:tc>
          <w:tcPr>
            <w:tcW w:w="1185" w:type="dxa"/>
            <w:tcBorders>
              <w:top w:val="nil"/>
              <w:left w:val="nil"/>
              <w:bottom w:val="single" w:sz="4" w:space="0" w:color="auto"/>
              <w:right w:val="nil"/>
            </w:tcBorders>
            <w:shd w:val="clear" w:color="000000" w:fill="BFBFBF"/>
            <w:vAlign w:val="center"/>
            <w:hideMark/>
          </w:tcPr>
          <w:p w14:paraId="0494709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6</w:t>
            </w:r>
          </w:p>
        </w:tc>
        <w:tc>
          <w:tcPr>
            <w:tcW w:w="6970" w:type="dxa"/>
            <w:tcBorders>
              <w:top w:val="nil"/>
              <w:left w:val="nil"/>
              <w:bottom w:val="single" w:sz="4" w:space="0" w:color="auto"/>
              <w:right w:val="nil"/>
            </w:tcBorders>
            <w:shd w:val="clear" w:color="000000" w:fill="BFBFBF"/>
            <w:vAlign w:val="center"/>
            <w:hideMark/>
          </w:tcPr>
          <w:p w14:paraId="4DB0A8B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14:paraId="0D45A6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7</w:t>
            </w:r>
          </w:p>
        </w:tc>
        <w:tc>
          <w:tcPr>
            <w:tcW w:w="996" w:type="dxa"/>
            <w:tcBorders>
              <w:top w:val="nil"/>
              <w:left w:val="nil"/>
              <w:bottom w:val="single" w:sz="4" w:space="0" w:color="auto"/>
              <w:right w:val="nil"/>
            </w:tcBorders>
            <w:shd w:val="clear" w:color="000000" w:fill="BFBFBF"/>
            <w:noWrap/>
            <w:vAlign w:val="center"/>
            <w:hideMark/>
          </w:tcPr>
          <w:p w14:paraId="441D38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w:t>
            </w:r>
          </w:p>
        </w:tc>
        <w:tc>
          <w:tcPr>
            <w:tcW w:w="1033" w:type="dxa"/>
            <w:tcBorders>
              <w:top w:val="nil"/>
              <w:left w:val="nil"/>
              <w:bottom w:val="single" w:sz="4" w:space="0" w:color="auto"/>
              <w:right w:val="nil"/>
            </w:tcBorders>
            <w:shd w:val="clear" w:color="000000" w:fill="BFBFBF"/>
            <w:noWrap/>
            <w:vAlign w:val="center"/>
            <w:hideMark/>
          </w:tcPr>
          <w:p w14:paraId="301616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1082" w:type="dxa"/>
            <w:tcBorders>
              <w:top w:val="nil"/>
              <w:left w:val="nil"/>
              <w:bottom w:val="single" w:sz="4" w:space="0" w:color="auto"/>
              <w:right w:val="nil"/>
            </w:tcBorders>
            <w:shd w:val="clear" w:color="000000" w:fill="BFBFBF"/>
            <w:noWrap/>
            <w:vAlign w:val="center"/>
            <w:hideMark/>
          </w:tcPr>
          <w:p w14:paraId="5A5BD2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w:t>
            </w:r>
          </w:p>
        </w:tc>
        <w:tc>
          <w:tcPr>
            <w:tcW w:w="996" w:type="dxa"/>
            <w:tcBorders>
              <w:top w:val="nil"/>
              <w:left w:val="nil"/>
              <w:bottom w:val="single" w:sz="4" w:space="0" w:color="auto"/>
              <w:right w:val="nil"/>
            </w:tcBorders>
            <w:shd w:val="clear" w:color="000000" w:fill="BFBFBF"/>
            <w:noWrap/>
            <w:vAlign w:val="center"/>
            <w:hideMark/>
          </w:tcPr>
          <w:p w14:paraId="0FADCC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w:t>
            </w:r>
          </w:p>
        </w:tc>
        <w:tc>
          <w:tcPr>
            <w:tcW w:w="1033" w:type="dxa"/>
            <w:tcBorders>
              <w:top w:val="nil"/>
              <w:left w:val="nil"/>
              <w:bottom w:val="single" w:sz="4" w:space="0" w:color="auto"/>
              <w:right w:val="nil"/>
            </w:tcBorders>
            <w:shd w:val="clear" w:color="000000" w:fill="BFBFBF"/>
            <w:noWrap/>
            <w:vAlign w:val="center"/>
            <w:hideMark/>
          </w:tcPr>
          <w:p w14:paraId="198857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1</w:t>
            </w:r>
          </w:p>
        </w:tc>
        <w:tc>
          <w:tcPr>
            <w:tcW w:w="1082" w:type="dxa"/>
            <w:tcBorders>
              <w:top w:val="nil"/>
              <w:left w:val="nil"/>
              <w:bottom w:val="single" w:sz="4" w:space="0" w:color="auto"/>
              <w:right w:val="nil"/>
            </w:tcBorders>
            <w:shd w:val="clear" w:color="000000" w:fill="BFBFBF"/>
            <w:noWrap/>
            <w:vAlign w:val="center"/>
            <w:hideMark/>
          </w:tcPr>
          <w:p w14:paraId="1E8EC4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7,5</w:t>
            </w:r>
          </w:p>
        </w:tc>
        <w:tc>
          <w:tcPr>
            <w:tcW w:w="996" w:type="dxa"/>
            <w:tcBorders>
              <w:top w:val="nil"/>
              <w:left w:val="nil"/>
              <w:bottom w:val="single" w:sz="4" w:space="0" w:color="auto"/>
              <w:right w:val="nil"/>
            </w:tcBorders>
            <w:shd w:val="clear" w:color="000000" w:fill="BFBFBF"/>
            <w:noWrap/>
            <w:vAlign w:val="center"/>
            <w:hideMark/>
          </w:tcPr>
          <w:p w14:paraId="661BA6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w:t>
            </w:r>
          </w:p>
        </w:tc>
        <w:tc>
          <w:tcPr>
            <w:tcW w:w="1033" w:type="dxa"/>
            <w:tcBorders>
              <w:top w:val="nil"/>
              <w:left w:val="nil"/>
              <w:bottom w:val="single" w:sz="4" w:space="0" w:color="auto"/>
              <w:right w:val="nil"/>
            </w:tcBorders>
            <w:shd w:val="clear" w:color="000000" w:fill="BFBFBF"/>
            <w:noWrap/>
            <w:vAlign w:val="center"/>
            <w:hideMark/>
          </w:tcPr>
          <w:p w14:paraId="4DC855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5</w:t>
            </w:r>
          </w:p>
        </w:tc>
        <w:tc>
          <w:tcPr>
            <w:tcW w:w="965" w:type="dxa"/>
            <w:tcBorders>
              <w:top w:val="nil"/>
              <w:left w:val="nil"/>
              <w:bottom w:val="single" w:sz="4" w:space="0" w:color="auto"/>
              <w:right w:val="nil"/>
            </w:tcBorders>
            <w:shd w:val="clear" w:color="000000" w:fill="BFBFBF"/>
            <w:noWrap/>
            <w:vAlign w:val="center"/>
            <w:hideMark/>
          </w:tcPr>
          <w:p w14:paraId="197A90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00</w:t>
            </w:r>
          </w:p>
        </w:tc>
        <w:tc>
          <w:tcPr>
            <w:tcW w:w="525" w:type="dxa"/>
            <w:tcBorders>
              <w:top w:val="nil"/>
              <w:left w:val="nil"/>
              <w:bottom w:val="single" w:sz="4" w:space="0" w:color="auto"/>
              <w:right w:val="nil"/>
            </w:tcBorders>
            <w:shd w:val="clear" w:color="000000" w:fill="BFBFBF"/>
            <w:noWrap/>
            <w:vAlign w:val="center"/>
            <w:hideMark/>
          </w:tcPr>
          <w:p w14:paraId="0DF9DC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5957E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33201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2</w:t>
            </w:r>
          </w:p>
        </w:tc>
      </w:tr>
      <w:tr w:rsidR="009E725E" w:rsidRPr="00593064" w14:paraId="0FA3FF4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DA576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3.</w:t>
            </w:r>
          </w:p>
        </w:tc>
        <w:tc>
          <w:tcPr>
            <w:tcW w:w="1185" w:type="dxa"/>
            <w:tcBorders>
              <w:top w:val="nil"/>
              <w:left w:val="nil"/>
              <w:bottom w:val="single" w:sz="4" w:space="0" w:color="auto"/>
              <w:right w:val="nil"/>
            </w:tcBorders>
            <w:shd w:val="clear" w:color="000000" w:fill="FFFFFF"/>
            <w:vAlign w:val="center"/>
            <w:hideMark/>
          </w:tcPr>
          <w:p w14:paraId="0FBD2CC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6.1</w:t>
            </w:r>
          </w:p>
        </w:tc>
        <w:tc>
          <w:tcPr>
            <w:tcW w:w="6970" w:type="dxa"/>
            <w:tcBorders>
              <w:top w:val="nil"/>
              <w:left w:val="nil"/>
              <w:bottom w:val="single" w:sz="4" w:space="0" w:color="auto"/>
              <w:right w:val="nil"/>
            </w:tcBorders>
            <w:shd w:val="clear" w:color="000000" w:fill="FFFFFF"/>
            <w:vAlign w:val="center"/>
            <w:hideMark/>
          </w:tcPr>
          <w:p w14:paraId="676AEBA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 ubicación de cámaras, DVR y pantallas</w:t>
            </w:r>
          </w:p>
        </w:tc>
        <w:tc>
          <w:tcPr>
            <w:tcW w:w="1082" w:type="dxa"/>
            <w:tcBorders>
              <w:top w:val="nil"/>
              <w:left w:val="nil"/>
              <w:bottom w:val="single" w:sz="4" w:space="0" w:color="auto"/>
              <w:right w:val="nil"/>
            </w:tcBorders>
            <w:shd w:val="clear" w:color="auto" w:fill="auto"/>
            <w:noWrap/>
            <w:vAlign w:val="center"/>
            <w:hideMark/>
          </w:tcPr>
          <w:p w14:paraId="0BE097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42185E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BF026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6FA6B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4FF846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02C04F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26A7A0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07C89C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361FE4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14:paraId="009294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14:paraId="125CE1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104E11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DEFB2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69B82CD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185E9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4.</w:t>
            </w:r>
          </w:p>
        </w:tc>
        <w:tc>
          <w:tcPr>
            <w:tcW w:w="1185" w:type="dxa"/>
            <w:tcBorders>
              <w:top w:val="nil"/>
              <w:left w:val="nil"/>
              <w:bottom w:val="single" w:sz="4" w:space="0" w:color="auto"/>
              <w:right w:val="nil"/>
            </w:tcBorders>
            <w:shd w:val="clear" w:color="000000" w:fill="FFFFFF"/>
            <w:vAlign w:val="center"/>
            <w:hideMark/>
          </w:tcPr>
          <w:p w14:paraId="29498EA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6.2</w:t>
            </w:r>
          </w:p>
        </w:tc>
        <w:tc>
          <w:tcPr>
            <w:tcW w:w="6970" w:type="dxa"/>
            <w:tcBorders>
              <w:top w:val="nil"/>
              <w:left w:val="nil"/>
              <w:bottom w:val="single" w:sz="4" w:space="0" w:color="auto"/>
              <w:right w:val="nil"/>
            </w:tcBorders>
            <w:shd w:val="clear" w:color="000000" w:fill="FFFFFF"/>
            <w:vAlign w:val="center"/>
            <w:hideMark/>
          </w:tcPr>
          <w:p w14:paraId="05F20AA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l cableado de red y cableado eléctrico</w:t>
            </w:r>
          </w:p>
        </w:tc>
        <w:tc>
          <w:tcPr>
            <w:tcW w:w="1082" w:type="dxa"/>
            <w:tcBorders>
              <w:top w:val="nil"/>
              <w:left w:val="nil"/>
              <w:bottom w:val="single" w:sz="4" w:space="0" w:color="auto"/>
              <w:right w:val="nil"/>
            </w:tcBorders>
            <w:shd w:val="clear" w:color="auto" w:fill="auto"/>
            <w:noWrap/>
            <w:vAlign w:val="center"/>
            <w:hideMark/>
          </w:tcPr>
          <w:p w14:paraId="318F55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2BF25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A0820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4CA55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61335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0A48F1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2B6751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35A93D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38B83D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0F12AF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14:paraId="5AF2B0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B65E2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EA061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1B2D8F4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99D8E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1185" w:type="dxa"/>
            <w:tcBorders>
              <w:top w:val="nil"/>
              <w:left w:val="nil"/>
              <w:bottom w:val="single" w:sz="4" w:space="0" w:color="auto"/>
              <w:right w:val="nil"/>
            </w:tcBorders>
            <w:shd w:val="clear" w:color="000000" w:fill="FFFFFF"/>
            <w:vAlign w:val="center"/>
            <w:hideMark/>
          </w:tcPr>
          <w:p w14:paraId="0C65F12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6.3</w:t>
            </w:r>
          </w:p>
        </w:tc>
        <w:tc>
          <w:tcPr>
            <w:tcW w:w="6970" w:type="dxa"/>
            <w:tcBorders>
              <w:top w:val="nil"/>
              <w:left w:val="nil"/>
              <w:bottom w:val="single" w:sz="4" w:space="0" w:color="auto"/>
              <w:right w:val="nil"/>
            </w:tcBorders>
            <w:shd w:val="clear" w:color="000000" w:fill="FFFFFF"/>
            <w:vAlign w:val="center"/>
            <w:hideMark/>
          </w:tcPr>
          <w:p w14:paraId="3DE24EB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mensionamiento de la conexión a internet</w:t>
            </w:r>
          </w:p>
        </w:tc>
        <w:tc>
          <w:tcPr>
            <w:tcW w:w="1082" w:type="dxa"/>
            <w:tcBorders>
              <w:top w:val="nil"/>
              <w:left w:val="nil"/>
              <w:bottom w:val="single" w:sz="4" w:space="0" w:color="auto"/>
              <w:right w:val="nil"/>
            </w:tcBorders>
            <w:shd w:val="clear" w:color="auto" w:fill="auto"/>
            <w:noWrap/>
            <w:vAlign w:val="center"/>
            <w:hideMark/>
          </w:tcPr>
          <w:p w14:paraId="2DF1EC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50956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25B05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8FD0D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EF46C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1F77F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EE341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F5DF3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2577C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215298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8BCA6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85D6D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34939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6646137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DDE477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66.</w:t>
            </w:r>
          </w:p>
        </w:tc>
        <w:tc>
          <w:tcPr>
            <w:tcW w:w="1185" w:type="dxa"/>
            <w:tcBorders>
              <w:top w:val="nil"/>
              <w:left w:val="nil"/>
              <w:bottom w:val="single" w:sz="4" w:space="0" w:color="auto"/>
              <w:right w:val="nil"/>
            </w:tcBorders>
            <w:shd w:val="clear" w:color="000000" w:fill="BFBFBF"/>
            <w:vAlign w:val="center"/>
            <w:hideMark/>
          </w:tcPr>
          <w:p w14:paraId="1369AF8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7</w:t>
            </w:r>
          </w:p>
        </w:tc>
        <w:tc>
          <w:tcPr>
            <w:tcW w:w="6970" w:type="dxa"/>
            <w:tcBorders>
              <w:top w:val="nil"/>
              <w:left w:val="nil"/>
              <w:bottom w:val="single" w:sz="4" w:space="0" w:color="auto"/>
              <w:right w:val="nil"/>
            </w:tcBorders>
            <w:shd w:val="clear" w:color="000000" w:fill="BFBFBF"/>
            <w:vAlign w:val="center"/>
            <w:hideMark/>
          </w:tcPr>
          <w:p w14:paraId="587F801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14:paraId="2E61FF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14:paraId="009193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14:paraId="6BCFB7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14:paraId="1AB993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14:paraId="5C539D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2</w:t>
            </w:r>
          </w:p>
        </w:tc>
        <w:tc>
          <w:tcPr>
            <w:tcW w:w="1033" w:type="dxa"/>
            <w:tcBorders>
              <w:top w:val="nil"/>
              <w:left w:val="nil"/>
              <w:bottom w:val="single" w:sz="4" w:space="0" w:color="auto"/>
              <w:right w:val="nil"/>
            </w:tcBorders>
            <w:shd w:val="clear" w:color="000000" w:fill="BFBFBF"/>
            <w:noWrap/>
            <w:vAlign w:val="center"/>
            <w:hideMark/>
          </w:tcPr>
          <w:p w14:paraId="0ECC27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2</w:t>
            </w:r>
          </w:p>
        </w:tc>
        <w:tc>
          <w:tcPr>
            <w:tcW w:w="1082" w:type="dxa"/>
            <w:tcBorders>
              <w:top w:val="nil"/>
              <w:left w:val="nil"/>
              <w:bottom w:val="single" w:sz="4" w:space="0" w:color="auto"/>
              <w:right w:val="nil"/>
            </w:tcBorders>
            <w:shd w:val="clear" w:color="000000" w:fill="BFBFBF"/>
            <w:noWrap/>
            <w:vAlign w:val="center"/>
            <w:hideMark/>
          </w:tcPr>
          <w:p w14:paraId="490FB5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14:paraId="7AC3A2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62</w:t>
            </w:r>
          </w:p>
        </w:tc>
        <w:tc>
          <w:tcPr>
            <w:tcW w:w="1033" w:type="dxa"/>
            <w:tcBorders>
              <w:top w:val="nil"/>
              <w:left w:val="nil"/>
              <w:bottom w:val="single" w:sz="4" w:space="0" w:color="auto"/>
              <w:right w:val="nil"/>
            </w:tcBorders>
            <w:shd w:val="clear" w:color="000000" w:fill="BFBFBF"/>
            <w:noWrap/>
            <w:vAlign w:val="center"/>
            <w:hideMark/>
          </w:tcPr>
          <w:p w14:paraId="3E2FEC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2</w:t>
            </w:r>
          </w:p>
        </w:tc>
        <w:tc>
          <w:tcPr>
            <w:tcW w:w="965" w:type="dxa"/>
            <w:tcBorders>
              <w:top w:val="nil"/>
              <w:left w:val="nil"/>
              <w:bottom w:val="single" w:sz="4" w:space="0" w:color="auto"/>
              <w:right w:val="nil"/>
            </w:tcBorders>
            <w:shd w:val="clear" w:color="000000" w:fill="BFBFBF"/>
            <w:noWrap/>
            <w:vAlign w:val="center"/>
            <w:hideMark/>
          </w:tcPr>
          <w:p w14:paraId="4F8D4D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62</w:t>
            </w:r>
          </w:p>
        </w:tc>
        <w:tc>
          <w:tcPr>
            <w:tcW w:w="525" w:type="dxa"/>
            <w:tcBorders>
              <w:top w:val="nil"/>
              <w:left w:val="nil"/>
              <w:bottom w:val="single" w:sz="4" w:space="0" w:color="auto"/>
              <w:right w:val="nil"/>
            </w:tcBorders>
            <w:shd w:val="clear" w:color="000000" w:fill="BFBFBF"/>
            <w:noWrap/>
            <w:vAlign w:val="center"/>
            <w:hideMark/>
          </w:tcPr>
          <w:p w14:paraId="7AF3C9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57AA1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C97CA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6</w:t>
            </w:r>
          </w:p>
        </w:tc>
      </w:tr>
      <w:tr w:rsidR="009E725E" w:rsidRPr="00593064" w14:paraId="43B52E2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96518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185" w:type="dxa"/>
            <w:tcBorders>
              <w:top w:val="nil"/>
              <w:left w:val="nil"/>
              <w:bottom w:val="single" w:sz="4" w:space="0" w:color="auto"/>
              <w:right w:val="nil"/>
            </w:tcBorders>
            <w:shd w:val="clear" w:color="000000" w:fill="FFFFFF"/>
            <w:vAlign w:val="center"/>
            <w:hideMark/>
          </w:tcPr>
          <w:p w14:paraId="265DDB7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7.1</w:t>
            </w:r>
          </w:p>
        </w:tc>
        <w:tc>
          <w:tcPr>
            <w:tcW w:w="6970" w:type="dxa"/>
            <w:tcBorders>
              <w:top w:val="nil"/>
              <w:left w:val="nil"/>
              <w:bottom w:val="single" w:sz="4" w:space="0" w:color="auto"/>
              <w:right w:val="nil"/>
            </w:tcBorders>
            <w:shd w:val="clear" w:color="000000" w:fill="FFFFFF"/>
            <w:vAlign w:val="center"/>
            <w:hideMark/>
          </w:tcPr>
          <w:p w14:paraId="79B9C2B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 sistema de iluminación</w:t>
            </w:r>
          </w:p>
        </w:tc>
        <w:tc>
          <w:tcPr>
            <w:tcW w:w="1082" w:type="dxa"/>
            <w:tcBorders>
              <w:top w:val="nil"/>
              <w:left w:val="nil"/>
              <w:bottom w:val="single" w:sz="4" w:space="0" w:color="auto"/>
              <w:right w:val="nil"/>
            </w:tcBorders>
            <w:shd w:val="clear" w:color="auto" w:fill="auto"/>
            <w:noWrap/>
            <w:vAlign w:val="center"/>
            <w:hideMark/>
          </w:tcPr>
          <w:p w14:paraId="666EE5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75FB5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DC208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57DA4C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6CB63C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262B49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65AB6C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96" w:type="dxa"/>
            <w:tcBorders>
              <w:top w:val="nil"/>
              <w:left w:val="nil"/>
              <w:bottom w:val="single" w:sz="4" w:space="0" w:color="auto"/>
              <w:right w:val="nil"/>
            </w:tcBorders>
            <w:shd w:val="clear" w:color="auto" w:fill="auto"/>
            <w:noWrap/>
            <w:vAlign w:val="center"/>
            <w:hideMark/>
          </w:tcPr>
          <w:p w14:paraId="7C7BB3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30AC7E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14:paraId="648A8B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8</w:t>
            </w:r>
          </w:p>
        </w:tc>
        <w:tc>
          <w:tcPr>
            <w:tcW w:w="525" w:type="dxa"/>
            <w:tcBorders>
              <w:top w:val="nil"/>
              <w:left w:val="nil"/>
              <w:bottom w:val="single" w:sz="4" w:space="0" w:color="auto"/>
              <w:right w:val="nil"/>
            </w:tcBorders>
            <w:shd w:val="clear" w:color="auto" w:fill="auto"/>
            <w:noWrap/>
            <w:vAlign w:val="center"/>
            <w:hideMark/>
          </w:tcPr>
          <w:p w14:paraId="321174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2B907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F6654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0</w:t>
            </w:r>
          </w:p>
        </w:tc>
      </w:tr>
      <w:tr w:rsidR="009E725E" w:rsidRPr="00593064" w14:paraId="6D2CF60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8B87D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185" w:type="dxa"/>
            <w:tcBorders>
              <w:top w:val="nil"/>
              <w:left w:val="nil"/>
              <w:bottom w:val="single" w:sz="4" w:space="0" w:color="auto"/>
              <w:right w:val="nil"/>
            </w:tcBorders>
            <w:shd w:val="clear" w:color="000000" w:fill="FFFFFF"/>
            <w:vAlign w:val="center"/>
            <w:hideMark/>
          </w:tcPr>
          <w:p w14:paraId="78BC80E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7.2</w:t>
            </w:r>
          </w:p>
        </w:tc>
        <w:tc>
          <w:tcPr>
            <w:tcW w:w="6970" w:type="dxa"/>
            <w:tcBorders>
              <w:top w:val="nil"/>
              <w:left w:val="nil"/>
              <w:bottom w:val="single" w:sz="4" w:space="0" w:color="auto"/>
              <w:right w:val="nil"/>
            </w:tcBorders>
            <w:shd w:val="clear" w:color="000000" w:fill="FFFFFF"/>
            <w:vAlign w:val="center"/>
            <w:hideMark/>
          </w:tcPr>
          <w:p w14:paraId="72A9A4B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Fichas técnicas de postes, estructuras y luminarias</w:t>
            </w:r>
          </w:p>
        </w:tc>
        <w:tc>
          <w:tcPr>
            <w:tcW w:w="1082" w:type="dxa"/>
            <w:tcBorders>
              <w:top w:val="nil"/>
              <w:left w:val="nil"/>
              <w:bottom w:val="single" w:sz="4" w:space="0" w:color="auto"/>
              <w:right w:val="nil"/>
            </w:tcBorders>
            <w:shd w:val="clear" w:color="auto" w:fill="auto"/>
            <w:noWrap/>
            <w:vAlign w:val="center"/>
            <w:hideMark/>
          </w:tcPr>
          <w:p w14:paraId="7121AE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430DF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1F2CB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A7817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C1EC8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40799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299C9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0E55D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A3DD2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60C233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154A00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2F40F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7F781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E84849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0E77D0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69.</w:t>
            </w:r>
          </w:p>
        </w:tc>
        <w:tc>
          <w:tcPr>
            <w:tcW w:w="1185" w:type="dxa"/>
            <w:tcBorders>
              <w:top w:val="nil"/>
              <w:left w:val="nil"/>
              <w:bottom w:val="single" w:sz="4" w:space="0" w:color="auto"/>
              <w:right w:val="nil"/>
            </w:tcBorders>
            <w:shd w:val="clear" w:color="000000" w:fill="BFBFBF"/>
            <w:vAlign w:val="center"/>
            <w:hideMark/>
          </w:tcPr>
          <w:p w14:paraId="7BB4539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8</w:t>
            </w:r>
          </w:p>
        </w:tc>
        <w:tc>
          <w:tcPr>
            <w:tcW w:w="6970" w:type="dxa"/>
            <w:tcBorders>
              <w:top w:val="nil"/>
              <w:left w:val="nil"/>
              <w:bottom w:val="single" w:sz="4" w:space="0" w:color="auto"/>
              <w:right w:val="nil"/>
            </w:tcBorders>
            <w:shd w:val="clear" w:color="000000" w:fill="BFBFBF"/>
            <w:vAlign w:val="center"/>
            <w:hideMark/>
          </w:tcPr>
          <w:p w14:paraId="4FF72D1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14:paraId="588A44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14:paraId="4B782D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14:paraId="5C7B62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14:paraId="047D35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52698B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14:paraId="3622C5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14:paraId="6EF412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14:paraId="248294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14:paraId="40960A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w:t>
            </w:r>
          </w:p>
        </w:tc>
        <w:tc>
          <w:tcPr>
            <w:tcW w:w="965" w:type="dxa"/>
            <w:tcBorders>
              <w:top w:val="nil"/>
              <w:left w:val="nil"/>
              <w:bottom w:val="single" w:sz="4" w:space="0" w:color="auto"/>
              <w:right w:val="nil"/>
            </w:tcBorders>
            <w:shd w:val="clear" w:color="000000" w:fill="BFBFBF"/>
            <w:noWrap/>
            <w:vAlign w:val="center"/>
            <w:hideMark/>
          </w:tcPr>
          <w:p w14:paraId="572361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14:paraId="036A5F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2DB3C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FB56F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8</w:t>
            </w:r>
          </w:p>
        </w:tc>
      </w:tr>
      <w:tr w:rsidR="009E725E" w:rsidRPr="00593064" w14:paraId="6E5D2CA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CDF09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185" w:type="dxa"/>
            <w:tcBorders>
              <w:top w:val="nil"/>
              <w:left w:val="nil"/>
              <w:bottom w:val="single" w:sz="4" w:space="0" w:color="auto"/>
              <w:right w:val="nil"/>
            </w:tcBorders>
            <w:shd w:val="clear" w:color="000000" w:fill="FFFFFF"/>
            <w:vAlign w:val="center"/>
            <w:hideMark/>
          </w:tcPr>
          <w:p w14:paraId="5372638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8.1</w:t>
            </w:r>
          </w:p>
        </w:tc>
        <w:tc>
          <w:tcPr>
            <w:tcW w:w="6970" w:type="dxa"/>
            <w:tcBorders>
              <w:top w:val="nil"/>
              <w:left w:val="nil"/>
              <w:bottom w:val="single" w:sz="4" w:space="0" w:color="auto"/>
              <w:right w:val="nil"/>
            </w:tcBorders>
            <w:shd w:val="clear" w:color="000000" w:fill="FFFFFF"/>
            <w:vAlign w:val="center"/>
            <w:hideMark/>
          </w:tcPr>
          <w:p w14:paraId="6660B08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red telefónica y fibra óptica</w:t>
            </w:r>
          </w:p>
        </w:tc>
        <w:tc>
          <w:tcPr>
            <w:tcW w:w="1082" w:type="dxa"/>
            <w:tcBorders>
              <w:top w:val="nil"/>
              <w:left w:val="nil"/>
              <w:bottom w:val="single" w:sz="4" w:space="0" w:color="auto"/>
              <w:right w:val="nil"/>
            </w:tcBorders>
            <w:shd w:val="clear" w:color="auto" w:fill="auto"/>
            <w:noWrap/>
            <w:vAlign w:val="center"/>
            <w:hideMark/>
          </w:tcPr>
          <w:p w14:paraId="2661AC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C2082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63F1F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4EB569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09956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58FD5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9EC7B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3051B2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4926AA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6B67DE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14:paraId="0ABE3B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EF46F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2666C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bl>
    <w:p w14:paraId="07873826" w14:textId="77777777" w:rsidR="002E17C5" w:rsidRPr="00593064" w:rsidRDefault="002E17C5" w:rsidP="002E17C5">
      <w:pPr>
        <w:pStyle w:val="fuenteref"/>
      </w:pPr>
      <w:r w:rsidRPr="00593064">
        <w:t>Fuente: Construcción de los autores.</w:t>
      </w:r>
      <w:r w:rsidRPr="00593064">
        <w:br w:type="page"/>
      </w:r>
    </w:p>
    <w:p w14:paraId="6981BAE1" w14:textId="06C77533"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74D0DC9A"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30EB48F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4D5B15E7"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3A64278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2F4CE2A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33A0B3A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3718FF5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55084EC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3AC2D52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5F78F19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3DDA252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1D242CF9"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0BABF51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5EE516B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15A460C4"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5E20F83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31DF855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670A296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0BE3180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221CB20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41E7BF2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729DA6A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250FC3F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68DEA10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3FD4FE8F"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69368C7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6CB6926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331A9072"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313AC00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FDE11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185" w:type="dxa"/>
            <w:tcBorders>
              <w:top w:val="nil"/>
              <w:left w:val="nil"/>
              <w:bottom w:val="single" w:sz="4" w:space="0" w:color="auto"/>
              <w:right w:val="nil"/>
            </w:tcBorders>
            <w:shd w:val="clear" w:color="000000" w:fill="FFFFFF"/>
            <w:vAlign w:val="center"/>
            <w:hideMark/>
          </w:tcPr>
          <w:p w14:paraId="555F469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8.2</w:t>
            </w:r>
          </w:p>
        </w:tc>
        <w:tc>
          <w:tcPr>
            <w:tcW w:w="6970" w:type="dxa"/>
            <w:tcBorders>
              <w:top w:val="nil"/>
              <w:left w:val="nil"/>
              <w:bottom w:val="single" w:sz="4" w:space="0" w:color="auto"/>
              <w:right w:val="nil"/>
            </w:tcBorders>
            <w:shd w:val="clear" w:color="000000" w:fill="FFFFFF"/>
            <w:vAlign w:val="center"/>
            <w:hideMark/>
          </w:tcPr>
          <w:p w14:paraId="4323CE6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 de proveedor de comunicaciones</w:t>
            </w:r>
          </w:p>
        </w:tc>
        <w:tc>
          <w:tcPr>
            <w:tcW w:w="1082" w:type="dxa"/>
            <w:tcBorders>
              <w:top w:val="nil"/>
              <w:left w:val="nil"/>
              <w:bottom w:val="single" w:sz="4" w:space="0" w:color="auto"/>
              <w:right w:val="nil"/>
            </w:tcBorders>
            <w:shd w:val="clear" w:color="auto" w:fill="auto"/>
            <w:noWrap/>
            <w:vAlign w:val="center"/>
            <w:hideMark/>
          </w:tcPr>
          <w:p w14:paraId="4FB1D3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4147B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0BFDF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BFD9B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B463D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0B255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47F6A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71CF0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C45F5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22E8B9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50FD1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AD216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8C10D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A69387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5E55E2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72.</w:t>
            </w:r>
          </w:p>
        </w:tc>
        <w:tc>
          <w:tcPr>
            <w:tcW w:w="1185" w:type="dxa"/>
            <w:tcBorders>
              <w:top w:val="nil"/>
              <w:left w:val="nil"/>
              <w:bottom w:val="single" w:sz="4" w:space="0" w:color="auto"/>
              <w:right w:val="nil"/>
            </w:tcBorders>
            <w:shd w:val="clear" w:color="000000" w:fill="BFBFBF"/>
            <w:vAlign w:val="center"/>
            <w:hideMark/>
          </w:tcPr>
          <w:p w14:paraId="3B59CBF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2.5.9</w:t>
            </w:r>
          </w:p>
        </w:tc>
        <w:tc>
          <w:tcPr>
            <w:tcW w:w="6970" w:type="dxa"/>
            <w:tcBorders>
              <w:top w:val="nil"/>
              <w:left w:val="nil"/>
              <w:bottom w:val="single" w:sz="4" w:space="0" w:color="auto"/>
              <w:right w:val="nil"/>
            </w:tcBorders>
            <w:shd w:val="clear" w:color="000000" w:fill="BFBFBF"/>
            <w:vAlign w:val="center"/>
            <w:hideMark/>
          </w:tcPr>
          <w:p w14:paraId="7EF1CB3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14:paraId="1D0E08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14:paraId="3E5792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14:paraId="40AF03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14:paraId="153652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2</w:t>
            </w:r>
          </w:p>
        </w:tc>
        <w:tc>
          <w:tcPr>
            <w:tcW w:w="996" w:type="dxa"/>
            <w:tcBorders>
              <w:top w:val="nil"/>
              <w:left w:val="nil"/>
              <w:bottom w:val="single" w:sz="4" w:space="0" w:color="auto"/>
              <w:right w:val="nil"/>
            </w:tcBorders>
            <w:shd w:val="clear" w:color="000000" w:fill="BFBFBF"/>
            <w:noWrap/>
            <w:vAlign w:val="center"/>
            <w:hideMark/>
          </w:tcPr>
          <w:p w14:paraId="6017E7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12</w:t>
            </w:r>
          </w:p>
        </w:tc>
        <w:tc>
          <w:tcPr>
            <w:tcW w:w="1033" w:type="dxa"/>
            <w:tcBorders>
              <w:top w:val="nil"/>
              <w:left w:val="nil"/>
              <w:bottom w:val="single" w:sz="4" w:space="0" w:color="auto"/>
              <w:right w:val="nil"/>
            </w:tcBorders>
            <w:shd w:val="clear" w:color="000000" w:fill="BFBFBF"/>
            <w:noWrap/>
            <w:vAlign w:val="center"/>
            <w:hideMark/>
          </w:tcPr>
          <w:p w14:paraId="101BC2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1082" w:type="dxa"/>
            <w:tcBorders>
              <w:top w:val="nil"/>
              <w:left w:val="nil"/>
              <w:bottom w:val="single" w:sz="4" w:space="0" w:color="auto"/>
              <w:right w:val="nil"/>
            </w:tcBorders>
            <w:shd w:val="clear" w:color="000000" w:fill="BFBFBF"/>
            <w:noWrap/>
            <w:vAlign w:val="center"/>
            <w:hideMark/>
          </w:tcPr>
          <w:p w14:paraId="1412C8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62</w:t>
            </w:r>
          </w:p>
        </w:tc>
        <w:tc>
          <w:tcPr>
            <w:tcW w:w="996" w:type="dxa"/>
            <w:tcBorders>
              <w:top w:val="nil"/>
              <w:left w:val="nil"/>
              <w:bottom w:val="single" w:sz="4" w:space="0" w:color="auto"/>
              <w:right w:val="nil"/>
            </w:tcBorders>
            <w:shd w:val="clear" w:color="000000" w:fill="BFBFBF"/>
            <w:noWrap/>
            <w:vAlign w:val="center"/>
            <w:hideMark/>
          </w:tcPr>
          <w:p w14:paraId="2F9865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1033" w:type="dxa"/>
            <w:tcBorders>
              <w:top w:val="nil"/>
              <w:left w:val="nil"/>
              <w:bottom w:val="single" w:sz="4" w:space="0" w:color="auto"/>
              <w:right w:val="nil"/>
            </w:tcBorders>
            <w:shd w:val="clear" w:color="000000" w:fill="BFBFBF"/>
            <w:noWrap/>
            <w:vAlign w:val="center"/>
            <w:hideMark/>
          </w:tcPr>
          <w:p w14:paraId="046BCF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62</w:t>
            </w:r>
          </w:p>
        </w:tc>
        <w:tc>
          <w:tcPr>
            <w:tcW w:w="965" w:type="dxa"/>
            <w:tcBorders>
              <w:top w:val="nil"/>
              <w:left w:val="nil"/>
              <w:bottom w:val="single" w:sz="4" w:space="0" w:color="auto"/>
              <w:right w:val="nil"/>
            </w:tcBorders>
            <w:shd w:val="clear" w:color="000000" w:fill="BFBFBF"/>
            <w:noWrap/>
            <w:vAlign w:val="center"/>
            <w:hideMark/>
          </w:tcPr>
          <w:p w14:paraId="370AAD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525" w:type="dxa"/>
            <w:tcBorders>
              <w:top w:val="nil"/>
              <w:left w:val="nil"/>
              <w:bottom w:val="single" w:sz="4" w:space="0" w:color="auto"/>
              <w:right w:val="nil"/>
            </w:tcBorders>
            <w:shd w:val="clear" w:color="000000" w:fill="BFBFBF"/>
            <w:noWrap/>
            <w:vAlign w:val="center"/>
            <w:hideMark/>
          </w:tcPr>
          <w:p w14:paraId="2FB12A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AA547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1A74E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4</w:t>
            </w:r>
          </w:p>
        </w:tc>
      </w:tr>
      <w:tr w:rsidR="009E725E" w:rsidRPr="00593064" w14:paraId="0AFB5A7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1A8D4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3.</w:t>
            </w:r>
          </w:p>
        </w:tc>
        <w:tc>
          <w:tcPr>
            <w:tcW w:w="1185" w:type="dxa"/>
            <w:tcBorders>
              <w:top w:val="nil"/>
              <w:left w:val="nil"/>
              <w:bottom w:val="single" w:sz="4" w:space="0" w:color="auto"/>
              <w:right w:val="nil"/>
            </w:tcBorders>
            <w:shd w:val="clear" w:color="000000" w:fill="FFFFFF"/>
            <w:vAlign w:val="center"/>
            <w:hideMark/>
          </w:tcPr>
          <w:p w14:paraId="74DCAD5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9.1</w:t>
            </w:r>
          </w:p>
        </w:tc>
        <w:tc>
          <w:tcPr>
            <w:tcW w:w="6970" w:type="dxa"/>
            <w:tcBorders>
              <w:top w:val="nil"/>
              <w:left w:val="nil"/>
              <w:bottom w:val="single" w:sz="4" w:space="0" w:color="auto"/>
              <w:right w:val="nil"/>
            </w:tcBorders>
            <w:shd w:val="clear" w:color="000000" w:fill="FFFFFF"/>
            <w:vAlign w:val="center"/>
            <w:hideMark/>
          </w:tcPr>
          <w:p w14:paraId="50F4190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eléctricos y de control</w:t>
            </w:r>
          </w:p>
        </w:tc>
        <w:tc>
          <w:tcPr>
            <w:tcW w:w="1082" w:type="dxa"/>
            <w:tcBorders>
              <w:top w:val="nil"/>
              <w:left w:val="nil"/>
              <w:bottom w:val="single" w:sz="4" w:space="0" w:color="auto"/>
              <w:right w:val="nil"/>
            </w:tcBorders>
            <w:shd w:val="clear" w:color="auto" w:fill="auto"/>
            <w:noWrap/>
            <w:vAlign w:val="center"/>
            <w:hideMark/>
          </w:tcPr>
          <w:p w14:paraId="3F7059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5427C7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1521D2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4DA7FE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40DCCA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715820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5CEFE7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7A8500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14:paraId="5B7581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w:t>
            </w:r>
          </w:p>
        </w:tc>
        <w:tc>
          <w:tcPr>
            <w:tcW w:w="965" w:type="dxa"/>
            <w:tcBorders>
              <w:top w:val="nil"/>
              <w:left w:val="nil"/>
              <w:bottom w:val="single" w:sz="4" w:space="0" w:color="auto"/>
              <w:right w:val="nil"/>
            </w:tcBorders>
            <w:shd w:val="clear" w:color="auto" w:fill="auto"/>
            <w:noWrap/>
            <w:vAlign w:val="center"/>
            <w:hideMark/>
          </w:tcPr>
          <w:p w14:paraId="45FA6A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8</w:t>
            </w:r>
          </w:p>
        </w:tc>
        <w:tc>
          <w:tcPr>
            <w:tcW w:w="525" w:type="dxa"/>
            <w:tcBorders>
              <w:top w:val="nil"/>
              <w:left w:val="nil"/>
              <w:bottom w:val="single" w:sz="4" w:space="0" w:color="auto"/>
              <w:right w:val="nil"/>
            </w:tcBorders>
            <w:shd w:val="clear" w:color="auto" w:fill="auto"/>
            <w:noWrap/>
            <w:vAlign w:val="center"/>
            <w:hideMark/>
          </w:tcPr>
          <w:p w14:paraId="32D5BE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D0C08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1B229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9E725E" w:rsidRPr="00593064" w14:paraId="6974CF3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7CB81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4.</w:t>
            </w:r>
          </w:p>
        </w:tc>
        <w:tc>
          <w:tcPr>
            <w:tcW w:w="1185" w:type="dxa"/>
            <w:tcBorders>
              <w:top w:val="nil"/>
              <w:left w:val="nil"/>
              <w:bottom w:val="single" w:sz="4" w:space="0" w:color="auto"/>
              <w:right w:val="nil"/>
            </w:tcBorders>
            <w:shd w:val="clear" w:color="000000" w:fill="FFFFFF"/>
            <w:vAlign w:val="center"/>
            <w:hideMark/>
          </w:tcPr>
          <w:p w14:paraId="05386F2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2.5.9.2</w:t>
            </w:r>
          </w:p>
        </w:tc>
        <w:tc>
          <w:tcPr>
            <w:tcW w:w="6970" w:type="dxa"/>
            <w:tcBorders>
              <w:top w:val="nil"/>
              <w:left w:val="nil"/>
              <w:bottom w:val="single" w:sz="4" w:space="0" w:color="auto"/>
              <w:right w:val="nil"/>
            </w:tcBorders>
            <w:shd w:val="clear" w:color="000000" w:fill="FFFFFF"/>
            <w:vAlign w:val="center"/>
            <w:hideMark/>
          </w:tcPr>
          <w:p w14:paraId="610DF6F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nos de ubicación de los elementos</w:t>
            </w:r>
          </w:p>
        </w:tc>
        <w:tc>
          <w:tcPr>
            <w:tcW w:w="1082" w:type="dxa"/>
            <w:tcBorders>
              <w:top w:val="nil"/>
              <w:left w:val="nil"/>
              <w:bottom w:val="single" w:sz="4" w:space="0" w:color="auto"/>
              <w:right w:val="nil"/>
            </w:tcBorders>
            <w:shd w:val="clear" w:color="auto" w:fill="auto"/>
            <w:noWrap/>
            <w:vAlign w:val="center"/>
            <w:hideMark/>
          </w:tcPr>
          <w:p w14:paraId="6FC7AD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A6396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98D8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04FB75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3DD9CC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678878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798704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4BB1A1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789492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76BA01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8</w:t>
            </w:r>
          </w:p>
        </w:tc>
        <w:tc>
          <w:tcPr>
            <w:tcW w:w="525" w:type="dxa"/>
            <w:tcBorders>
              <w:top w:val="nil"/>
              <w:left w:val="nil"/>
              <w:bottom w:val="single" w:sz="4" w:space="0" w:color="auto"/>
              <w:right w:val="nil"/>
            </w:tcBorders>
            <w:shd w:val="clear" w:color="auto" w:fill="auto"/>
            <w:noWrap/>
            <w:vAlign w:val="center"/>
            <w:hideMark/>
          </w:tcPr>
          <w:p w14:paraId="58C81F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07222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59CBF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7BFBA8C0" w14:textId="77777777" w:rsidTr="009E725E">
        <w:trPr>
          <w:trHeight w:val="225"/>
          <w:jc w:val="center"/>
        </w:trPr>
        <w:tc>
          <w:tcPr>
            <w:tcW w:w="525" w:type="dxa"/>
            <w:tcBorders>
              <w:top w:val="nil"/>
              <w:left w:val="nil"/>
              <w:bottom w:val="single" w:sz="4" w:space="0" w:color="auto"/>
              <w:right w:val="nil"/>
            </w:tcBorders>
            <w:shd w:val="clear" w:color="000000" w:fill="595959"/>
            <w:vAlign w:val="center"/>
            <w:hideMark/>
          </w:tcPr>
          <w:p w14:paraId="413D453F" w14:textId="77777777" w:rsidR="009E725E" w:rsidRPr="00593064" w:rsidRDefault="009E725E" w:rsidP="009E725E">
            <w:pPr>
              <w:spacing w:line="240" w:lineRule="auto"/>
              <w:ind w:firstLine="0"/>
              <w:jc w:val="center"/>
              <w:rPr>
                <w:rFonts w:eastAsia="Times New Roman"/>
                <w:b/>
                <w:bCs/>
                <w:color w:val="FFFFFF"/>
                <w:sz w:val="22"/>
                <w:lang w:eastAsia="es-ES_tradnl"/>
              </w:rPr>
            </w:pPr>
            <w:r w:rsidRPr="00593064">
              <w:rPr>
                <w:rFonts w:eastAsia="Times New Roman"/>
                <w:b/>
                <w:bCs/>
                <w:color w:val="FFFFFF"/>
                <w:sz w:val="22"/>
                <w:lang w:eastAsia="es-ES_tradnl"/>
              </w:rPr>
              <w:t>175.</w:t>
            </w:r>
          </w:p>
        </w:tc>
        <w:tc>
          <w:tcPr>
            <w:tcW w:w="1185" w:type="dxa"/>
            <w:tcBorders>
              <w:top w:val="nil"/>
              <w:left w:val="nil"/>
              <w:bottom w:val="single" w:sz="4" w:space="0" w:color="auto"/>
              <w:right w:val="nil"/>
            </w:tcBorders>
            <w:shd w:val="clear" w:color="000000" w:fill="595959"/>
            <w:vAlign w:val="center"/>
            <w:hideMark/>
          </w:tcPr>
          <w:p w14:paraId="66964F6F"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1.3</w:t>
            </w:r>
          </w:p>
        </w:tc>
        <w:tc>
          <w:tcPr>
            <w:tcW w:w="6970" w:type="dxa"/>
            <w:tcBorders>
              <w:top w:val="nil"/>
              <w:left w:val="nil"/>
              <w:bottom w:val="single" w:sz="4" w:space="0" w:color="auto"/>
              <w:right w:val="nil"/>
            </w:tcBorders>
            <w:shd w:val="clear" w:color="000000" w:fill="595959"/>
            <w:vAlign w:val="center"/>
            <w:hideMark/>
          </w:tcPr>
          <w:p w14:paraId="2F725574"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 xml:space="preserve">   ADQUISICIONES</w:t>
            </w:r>
          </w:p>
        </w:tc>
        <w:tc>
          <w:tcPr>
            <w:tcW w:w="1082" w:type="dxa"/>
            <w:tcBorders>
              <w:top w:val="nil"/>
              <w:left w:val="nil"/>
              <w:bottom w:val="single" w:sz="4" w:space="0" w:color="auto"/>
              <w:right w:val="nil"/>
            </w:tcBorders>
            <w:shd w:val="clear" w:color="000000" w:fill="595959"/>
            <w:noWrap/>
            <w:vAlign w:val="center"/>
            <w:hideMark/>
          </w:tcPr>
          <w:p w14:paraId="50450DD8"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7</w:t>
            </w:r>
          </w:p>
        </w:tc>
        <w:tc>
          <w:tcPr>
            <w:tcW w:w="996" w:type="dxa"/>
            <w:tcBorders>
              <w:top w:val="nil"/>
              <w:left w:val="nil"/>
              <w:bottom w:val="single" w:sz="4" w:space="0" w:color="auto"/>
              <w:right w:val="nil"/>
            </w:tcBorders>
            <w:shd w:val="clear" w:color="000000" w:fill="595959"/>
            <w:noWrap/>
            <w:vAlign w:val="center"/>
            <w:hideMark/>
          </w:tcPr>
          <w:p w14:paraId="0430F4FC"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8</w:t>
            </w:r>
          </w:p>
        </w:tc>
        <w:tc>
          <w:tcPr>
            <w:tcW w:w="1033" w:type="dxa"/>
            <w:tcBorders>
              <w:top w:val="nil"/>
              <w:left w:val="nil"/>
              <w:bottom w:val="single" w:sz="4" w:space="0" w:color="auto"/>
              <w:right w:val="nil"/>
            </w:tcBorders>
            <w:shd w:val="clear" w:color="000000" w:fill="595959"/>
            <w:noWrap/>
            <w:vAlign w:val="center"/>
            <w:hideMark/>
          </w:tcPr>
          <w:p w14:paraId="65330F08"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30</w:t>
            </w:r>
          </w:p>
        </w:tc>
        <w:tc>
          <w:tcPr>
            <w:tcW w:w="1082" w:type="dxa"/>
            <w:tcBorders>
              <w:top w:val="nil"/>
              <w:left w:val="nil"/>
              <w:bottom w:val="single" w:sz="4" w:space="0" w:color="auto"/>
              <w:right w:val="nil"/>
            </w:tcBorders>
            <w:shd w:val="clear" w:color="000000" w:fill="595959"/>
            <w:noWrap/>
            <w:vAlign w:val="center"/>
            <w:hideMark/>
          </w:tcPr>
          <w:p w14:paraId="72D49B8A"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4</w:t>
            </w:r>
          </w:p>
        </w:tc>
        <w:tc>
          <w:tcPr>
            <w:tcW w:w="996" w:type="dxa"/>
            <w:tcBorders>
              <w:top w:val="nil"/>
              <w:left w:val="nil"/>
              <w:bottom w:val="single" w:sz="4" w:space="0" w:color="auto"/>
              <w:right w:val="nil"/>
            </w:tcBorders>
            <w:shd w:val="clear" w:color="000000" w:fill="595959"/>
            <w:noWrap/>
            <w:vAlign w:val="center"/>
            <w:hideMark/>
          </w:tcPr>
          <w:p w14:paraId="61600414"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6</w:t>
            </w:r>
          </w:p>
        </w:tc>
        <w:tc>
          <w:tcPr>
            <w:tcW w:w="1033" w:type="dxa"/>
            <w:tcBorders>
              <w:top w:val="nil"/>
              <w:left w:val="nil"/>
              <w:bottom w:val="single" w:sz="4" w:space="0" w:color="auto"/>
              <w:right w:val="nil"/>
            </w:tcBorders>
            <w:shd w:val="clear" w:color="000000" w:fill="595959"/>
            <w:noWrap/>
            <w:vAlign w:val="center"/>
            <w:hideMark/>
          </w:tcPr>
          <w:p w14:paraId="3B89525A"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7</w:t>
            </w:r>
          </w:p>
        </w:tc>
        <w:tc>
          <w:tcPr>
            <w:tcW w:w="1082" w:type="dxa"/>
            <w:tcBorders>
              <w:top w:val="nil"/>
              <w:left w:val="nil"/>
              <w:bottom w:val="single" w:sz="4" w:space="0" w:color="auto"/>
              <w:right w:val="nil"/>
            </w:tcBorders>
            <w:shd w:val="clear" w:color="000000" w:fill="595959"/>
            <w:noWrap/>
            <w:vAlign w:val="center"/>
            <w:hideMark/>
          </w:tcPr>
          <w:p w14:paraId="1E290D6E"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5,5</w:t>
            </w:r>
          </w:p>
        </w:tc>
        <w:tc>
          <w:tcPr>
            <w:tcW w:w="996" w:type="dxa"/>
            <w:tcBorders>
              <w:top w:val="nil"/>
              <w:left w:val="nil"/>
              <w:bottom w:val="single" w:sz="4" w:space="0" w:color="auto"/>
              <w:right w:val="nil"/>
            </w:tcBorders>
            <w:shd w:val="clear" w:color="000000" w:fill="595959"/>
            <w:noWrap/>
            <w:vAlign w:val="center"/>
            <w:hideMark/>
          </w:tcPr>
          <w:p w14:paraId="27F4FA6C"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7</w:t>
            </w:r>
          </w:p>
        </w:tc>
        <w:tc>
          <w:tcPr>
            <w:tcW w:w="1033" w:type="dxa"/>
            <w:tcBorders>
              <w:top w:val="nil"/>
              <w:left w:val="nil"/>
              <w:bottom w:val="single" w:sz="4" w:space="0" w:color="auto"/>
              <w:right w:val="nil"/>
            </w:tcBorders>
            <w:shd w:val="clear" w:color="000000" w:fill="595959"/>
            <w:noWrap/>
            <w:vAlign w:val="center"/>
            <w:hideMark/>
          </w:tcPr>
          <w:p w14:paraId="7C37C351"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8,5</w:t>
            </w:r>
          </w:p>
        </w:tc>
        <w:tc>
          <w:tcPr>
            <w:tcW w:w="965" w:type="dxa"/>
            <w:tcBorders>
              <w:top w:val="nil"/>
              <w:left w:val="nil"/>
              <w:bottom w:val="single" w:sz="4" w:space="0" w:color="auto"/>
              <w:right w:val="nil"/>
            </w:tcBorders>
            <w:shd w:val="clear" w:color="000000" w:fill="595959"/>
            <w:noWrap/>
            <w:vAlign w:val="center"/>
            <w:hideMark/>
          </w:tcPr>
          <w:p w14:paraId="024D0293"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927,00</w:t>
            </w:r>
          </w:p>
        </w:tc>
        <w:tc>
          <w:tcPr>
            <w:tcW w:w="525" w:type="dxa"/>
            <w:tcBorders>
              <w:top w:val="nil"/>
              <w:left w:val="nil"/>
              <w:bottom w:val="single" w:sz="4" w:space="0" w:color="auto"/>
              <w:right w:val="nil"/>
            </w:tcBorders>
            <w:shd w:val="clear" w:color="000000" w:fill="595959"/>
            <w:noWrap/>
            <w:vAlign w:val="center"/>
            <w:hideMark/>
          </w:tcPr>
          <w:p w14:paraId="5F687686"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14:paraId="4597EA91"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14:paraId="700E9F21"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48,78</w:t>
            </w:r>
          </w:p>
        </w:tc>
      </w:tr>
      <w:tr w:rsidR="009E725E" w:rsidRPr="00593064" w14:paraId="7BC69F68"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0085C00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76.</w:t>
            </w:r>
          </w:p>
        </w:tc>
        <w:tc>
          <w:tcPr>
            <w:tcW w:w="1185" w:type="dxa"/>
            <w:tcBorders>
              <w:top w:val="nil"/>
              <w:left w:val="nil"/>
              <w:bottom w:val="single" w:sz="4" w:space="0" w:color="auto"/>
              <w:right w:val="nil"/>
            </w:tcBorders>
            <w:shd w:val="clear" w:color="000000" w:fill="808080"/>
            <w:vAlign w:val="center"/>
            <w:hideMark/>
          </w:tcPr>
          <w:p w14:paraId="2624337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1</w:t>
            </w:r>
          </w:p>
        </w:tc>
        <w:tc>
          <w:tcPr>
            <w:tcW w:w="6970" w:type="dxa"/>
            <w:tcBorders>
              <w:top w:val="nil"/>
              <w:left w:val="nil"/>
              <w:bottom w:val="single" w:sz="4" w:space="0" w:color="auto"/>
              <w:right w:val="nil"/>
            </w:tcBorders>
            <w:shd w:val="clear" w:color="000000" w:fill="808080"/>
            <w:vAlign w:val="center"/>
            <w:hideMark/>
          </w:tcPr>
          <w:p w14:paraId="55D655A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14:paraId="1AA111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808080"/>
            <w:noWrap/>
            <w:vAlign w:val="center"/>
            <w:hideMark/>
          </w:tcPr>
          <w:p w14:paraId="3017B0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808080"/>
            <w:noWrap/>
            <w:vAlign w:val="center"/>
            <w:hideMark/>
          </w:tcPr>
          <w:p w14:paraId="17E0F8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808080"/>
            <w:noWrap/>
            <w:vAlign w:val="center"/>
            <w:hideMark/>
          </w:tcPr>
          <w:p w14:paraId="2CB657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4</w:t>
            </w:r>
          </w:p>
        </w:tc>
        <w:tc>
          <w:tcPr>
            <w:tcW w:w="996" w:type="dxa"/>
            <w:tcBorders>
              <w:top w:val="nil"/>
              <w:left w:val="nil"/>
              <w:bottom w:val="single" w:sz="4" w:space="0" w:color="auto"/>
              <w:right w:val="nil"/>
            </w:tcBorders>
            <w:shd w:val="clear" w:color="000000" w:fill="808080"/>
            <w:noWrap/>
            <w:vAlign w:val="center"/>
            <w:hideMark/>
          </w:tcPr>
          <w:p w14:paraId="6A40C6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w:t>
            </w:r>
          </w:p>
        </w:tc>
        <w:tc>
          <w:tcPr>
            <w:tcW w:w="1033" w:type="dxa"/>
            <w:tcBorders>
              <w:top w:val="nil"/>
              <w:left w:val="nil"/>
              <w:bottom w:val="single" w:sz="4" w:space="0" w:color="auto"/>
              <w:right w:val="nil"/>
            </w:tcBorders>
            <w:shd w:val="clear" w:color="000000" w:fill="808080"/>
            <w:noWrap/>
            <w:vAlign w:val="center"/>
            <w:hideMark/>
          </w:tcPr>
          <w:p w14:paraId="51FD6B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1082" w:type="dxa"/>
            <w:tcBorders>
              <w:top w:val="nil"/>
              <w:left w:val="nil"/>
              <w:bottom w:val="single" w:sz="4" w:space="0" w:color="auto"/>
              <w:right w:val="nil"/>
            </w:tcBorders>
            <w:shd w:val="clear" w:color="000000" w:fill="808080"/>
            <w:noWrap/>
            <w:vAlign w:val="center"/>
            <w:hideMark/>
          </w:tcPr>
          <w:p w14:paraId="020773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5,5</w:t>
            </w:r>
          </w:p>
        </w:tc>
        <w:tc>
          <w:tcPr>
            <w:tcW w:w="996" w:type="dxa"/>
            <w:tcBorders>
              <w:top w:val="nil"/>
              <w:left w:val="nil"/>
              <w:bottom w:val="single" w:sz="4" w:space="0" w:color="auto"/>
              <w:right w:val="nil"/>
            </w:tcBorders>
            <w:shd w:val="clear" w:color="000000" w:fill="808080"/>
            <w:noWrap/>
            <w:vAlign w:val="center"/>
            <w:hideMark/>
          </w:tcPr>
          <w:p w14:paraId="72E111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1033" w:type="dxa"/>
            <w:tcBorders>
              <w:top w:val="nil"/>
              <w:left w:val="nil"/>
              <w:bottom w:val="single" w:sz="4" w:space="0" w:color="auto"/>
              <w:right w:val="nil"/>
            </w:tcBorders>
            <w:shd w:val="clear" w:color="000000" w:fill="808080"/>
            <w:noWrap/>
            <w:vAlign w:val="center"/>
            <w:hideMark/>
          </w:tcPr>
          <w:p w14:paraId="3F56D8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965" w:type="dxa"/>
            <w:tcBorders>
              <w:top w:val="nil"/>
              <w:left w:val="nil"/>
              <w:bottom w:val="single" w:sz="4" w:space="0" w:color="auto"/>
              <w:right w:val="nil"/>
            </w:tcBorders>
            <w:shd w:val="clear" w:color="000000" w:fill="808080"/>
            <w:noWrap/>
            <w:vAlign w:val="center"/>
            <w:hideMark/>
          </w:tcPr>
          <w:p w14:paraId="01AAE5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92</w:t>
            </w:r>
          </w:p>
        </w:tc>
        <w:tc>
          <w:tcPr>
            <w:tcW w:w="525" w:type="dxa"/>
            <w:tcBorders>
              <w:top w:val="nil"/>
              <w:left w:val="nil"/>
              <w:bottom w:val="single" w:sz="4" w:space="0" w:color="auto"/>
              <w:right w:val="nil"/>
            </w:tcBorders>
            <w:shd w:val="clear" w:color="000000" w:fill="808080"/>
            <w:noWrap/>
            <w:vAlign w:val="center"/>
            <w:hideMark/>
          </w:tcPr>
          <w:p w14:paraId="143AFD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362408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1F6188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r>
      <w:tr w:rsidR="009E725E" w:rsidRPr="00593064" w14:paraId="377ECA1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DDE4B3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77.</w:t>
            </w:r>
          </w:p>
        </w:tc>
        <w:tc>
          <w:tcPr>
            <w:tcW w:w="1185" w:type="dxa"/>
            <w:tcBorders>
              <w:top w:val="nil"/>
              <w:left w:val="nil"/>
              <w:bottom w:val="single" w:sz="4" w:space="0" w:color="auto"/>
              <w:right w:val="nil"/>
            </w:tcBorders>
            <w:shd w:val="clear" w:color="000000" w:fill="BFBFBF"/>
            <w:vAlign w:val="center"/>
            <w:hideMark/>
          </w:tcPr>
          <w:p w14:paraId="23F7A51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1.1</w:t>
            </w:r>
          </w:p>
        </w:tc>
        <w:tc>
          <w:tcPr>
            <w:tcW w:w="6970" w:type="dxa"/>
            <w:tcBorders>
              <w:top w:val="nil"/>
              <w:left w:val="nil"/>
              <w:bottom w:val="single" w:sz="4" w:space="0" w:color="auto"/>
              <w:right w:val="nil"/>
            </w:tcBorders>
            <w:shd w:val="clear" w:color="000000" w:fill="BFBFBF"/>
            <w:vAlign w:val="center"/>
            <w:hideMark/>
          </w:tcPr>
          <w:p w14:paraId="6E853AB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diseño arquitectónico</w:t>
            </w:r>
          </w:p>
        </w:tc>
        <w:tc>
          <w:tcPr>
            <w:tcW w:w="1082" w:type="dxa"/>
            <w:tcBorders>
              <w:top w:val="nil"/>
              <w:left w:val="nil"/>
              <w:bottom w:val="single" w:sz="4" w:space="0" w:color="auto"/>
              <w:right w:val="nil"/>
            </w:tcBorders>
            <w:shd w:val="clear" w:color="000000" w:fill="BFBFBF"/>
            <w:noWrap/>
            <w:vAlign w:val="center"/>
            <w:hideMark/>
          </w:tcPr>
          <w:p w14:paraId="082A9D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65D9DC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71F906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798509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14:paraId="7FC004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14:paraId="047F94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14:paraId="2D6AE2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788B2B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14:paraId="0E16C8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14:paraId="1B21B1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17</w:t>
            </w:r>
          </w:p>
        </w:tc>
        <w:tc>
          <w:tcPr>
            <w:tcW w:w="525" w:type="dxa"/>
            <w:tcBorders>
              <w:top w:val="nil"/>
              <w:left w:val="nil"/>
              <w:bottom w:val="single" w:sz="4" w:space="0" w:color="auto"/>
              <w:right w:val="nil"/>
            </w:tcBorders>
            <w:shd w:val="clear" w:color="000000" w:fill="BFBFBF"/>
            <w:noWrap/>
            <w:vAlign w:val="center"/>
            <w:hideMark/>
          </w:tcPr>
          <w:p w14:paraId="76A30C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83219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502CC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0003C18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61BDFC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78.</w:t>
            </w:r>
          </w:p>
        </w:tc>
        <w:tc>
          <w:tcPr>
            <w:tcW w:w="1185" w:type="dxa"/>
            <w:tcBorders>
              <w:top w:val="nil"/>
              <w:left w:val="nil"/>
              <w:bottom w:val="single" w:sz="4" w:space="0" w:color="auto"/>
              <w:right w:val="nil"/>
            </w:tcBorders>
            <w:shd w:val="clear" w:color="000000" w:fill="BFBFBF"/>
            <w:vAlign w:val="center"/>
            <w:hideMark/>
          </w:tcPr>
          <w:p w14:paraId="4665703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1.2</w:t>
            </w:r>
          </w:p>
        </w:tc>
        <w:tc>
          <w:tcPr>
            <w:tcW w:w="6970" w:type="dxa"/>
            <w:tcBorders>
              <w:top w:val="nil"/>
              <w:left w:val="nil"/>
              <w:bottom w:val="single" w:sz="4" w:space="0" w:color="auto"/>
              <w:right w:val="nil"/>
            </w:tcBorders>
            <w:shd w:val="clear" w:color="000000" w:fill="BFBFBF"/>
            <w:vAlign w:val="center"/>
            <w:hideMark/>
          </w:tcPr>
          <w:p w14:paraId="3C8F0FC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diseño estructural</w:t>
            </w:r>
          </w:p>
        </w:tc>
        <w:tc>
          <w:tcPr>
            <w:tcW w:w="1082" w:type="dxa"/>
            <w:tcBorders>
              <w:top w:val="nil"/>
              <w:left w:val="nil"/>
              <w:bottom w:val="single" w:sz="4" w:space="0" w:color="auto"/>
              <w:right w:val="nil"/>
            </w:tcBorders>
            <w:shd w:val="clear" w:color="000000" w:fill="BFBFBF"/>
            <w:noWrap/>
            <w:vAlign w:val="center"/>
            <w:hideMark/>
          </w:tcPr>
          <w:p w14:paraId="575C18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033091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7955F5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71B291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6A8027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14:paraId="517C38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14:paraId="258CB2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14:paraId="2199F5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14:paraId="2A6DF5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14:paraId="57606F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14:paraId="29A2CD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65B685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61B4A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19FF762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B23D77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79.</w:t>
            </w:r>
          </w:p>
        </w:tc>
        <w:tc>
          <w:tcPr>
            <w:tcW w:w="1185" w:type="dxa"/>
            <w:tcBorders>
              <w:top w:val="nil"/>
              <w:left w:val="nil"/>
              <w:bottom w:val="single" w:sz="4" w:space="0" w:color="auto"/>
              <w:right w:val="nil"/>
            </w:tcBorders>
            <w:shd w:val="clear" w:color="000000" w:fill="BFBFBF"/>
            <w:vAlign w:val="center"/>
            <w:hideMark/>
          </w:tcPr>
          <w:p w14:paraId="190CF8E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1.3</w:t>
            </w:r>
          </w:p>
        </w:tc>
        <w:tc>
          <w:tcPr>
            <w:tcW w:w="6970" w:type="dxa"/>
            <w:tcBorders>
              <w:top w:val="nil"/>
              <w:left w:val="nil"/>
              <w:bottom w:val="single" w:sz="4" w:space="0" w:color="auto"/>
              <w:right w:val="nil"/>
            </w:tcBorders>
            <w:shd w:val="clear" w:color="000000" w:fill="BFBFBF"/>
            <w:vAlign w:val="center"/>
            <w:hideMark/>
          </w:tcPr>
          <w:p w14:paraId="21B45D1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obra civil</w:t>
            </w:r>
          </w:p>
        </w:tc>
        <w:tc>
          <w:tcPr>
            <w:tcW w:w="1082" w:type="dxa"/>
            <w:tcBorders>
              <w:top w:val="nil"/>
              <w:left w:val="nil"/>
              <w:bottom w:val="single" w:sz="4" w:space="0" w:color="auto"/>
              <w:right w:val="nil"/>
            </w:tcBorders>
            <w:shd w:val="clear" w:color="000000" w:fill="BFBFBF"/>
            <w:noWrap/>
            <w:vAlign w:val="center"/>
            <w:hideMark/>
          </w:tcPr>
          <w:p w14:paraId="1F64F8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7F9AD8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727674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4562C4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79195D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5D11EE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14:paraId="140680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5882B9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14:paraId="2A1133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14:paraId="70ED49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14:paraId="5A1C8E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14A001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975DF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5298B23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86551F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0.</w:t>
            </w:r>
          </w:p>
        </w:tc>
        <w:tc>
          <w:tcPr>
            <w:tcW w:w="1185" w:type="dxa"/>
            <w:tcBorders>
              <w:top w:val="nil"/>
              <w:left w:val="nil"/>
              <w:bottom w:val="single" w:sz="4" w:space="0" w:color="auto"/>
              <w:right w:val="nil"/>
            </w:tcBorders>
            <w:shd w:val="clear" w:color="000000" w:fill="BFBFBF"/>
            <w:vAlign w:val="center"/>
            <w:hideMark/>
          </w:tcPr>
          <w:p w14:paraId="62077F9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1.4</w:t>
            </w:r>
          </w:p>
        </w:tc>
        <w:tc>
          <w:tcPr>
            <w:tcW w:w="6970" w:type="dxa"/>
            <w:tcBorders>
              <w:top w:val="nil"/>
              <w:left w:val="nil"/>
              <w:bottom w:val="single" w:sz="4" w:space="0" w:color="auto"/>
              <w:right w:val="nil"/>
            </w:tcBorders>
            <w:shd w:val="clear" w:color="000000" w:fill="BFBFBF"/>
            <w:vAlign w:val="center"/>
            <w:hideMark/>
          </w:tcPr>
          <w:p w14:paraId="54B5FF7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estructura</w:t>
            </w:r>
          </w:p>
        </w:tc>
        <w:tc>
          <w:tcPr>
            <w:tcW w:w="1082" w:type="dxa"/>
            <w:tcBorders>
              <w:top w:val="nil"/>
              <w:left w:val="nil"/>
              <w:bottom w:val="single" w:sz="4" w:space="0" w:color="auto"/>
              <w:right w:val="nil"/>
            </w:tcBorders>
            <w:shd w:val="clear" w:color="000000" w:fill="BFBFBF"/>
            <w:noWrap/>
            <w:vAlign w:val="center"/>
            <w:hideMark/>
          </w:tcPr>
          <w:p w14:paraId="651598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08872E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4511B3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532CDF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96" w:type="dxa"/>
            <w:tcBorders>
              <w:top w:val="nil"/>
              <w:left w:val="nil"/>
              <w:bottom w:val="single" w:sz="4" w:space="0" w:color="auto"/>
              <w:right w:val="nil"/>
            </w:tcBorders>
            <w:shd w:val="clear" w:color="000000" w:fill="BFBFBF"/>
            <w:noWrap/>
            <w:vAlign w:val="center"/>
            <w:hideMark/>
          </w:tcPr>
          <w:p w14:paraId="7B8EB0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000000" w:fill="BFBFBF"/>
            <w:noWrap/>
            <w:vAlign w:val="center"/>
            <w:hideMark/>
          </w:tcPr>
          <w:p w14:paraId="2C11C8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c>
          <w:tcPr>
            <w:tcW w:w="1082" w:type="dxa"/>
            <w:tcBorders>
              <w:top w:val="nil"/>
              <w:left w:val="nil"/>
              <w:bottom w:val="single" w:sz="4" w:space="0" w:color="auto"/>
              <w:right w:val="nil"/>
            </w:tcBorders>
            <w:shd w:val="clear" w:color="000000" w:fill="BFBFBF"/>
            <w:noWrap/>
            <w:vAlign w:val="center"/>
            <w:hideMark/>
          </w:tcPr>
          <w:p w14:paraId="41426D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14:paraId="2C6F2C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400082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14:paraId="6E97F2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08</w:t>
            </w:r>
          </w:p>
        </w:tc>
        <w:tc>
          <w:tcPr>
            <w:tcW w:w="525" w:type="dxa"/>
            <w:tcBorders>
              <w:top w:val="nil"/>
              <w:left w:val="nil"/>
              <w:bottom w:val="single" w:sz="4" w:space="0" w:color="auto"/>
              <w:right w:val="nil"/>
            </w:tcBorders>
            <w:shd w:val="clear" w:color="000000" w:fill="BFBFBF"/>
            <w:noWrap/>
            <w:vAlign w:val="center"/>
            <w:hideMark/>
          </w:tcPr>
          <w:p w14:paraId="562EAD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7BE1A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2FA97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77FC3F69"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46F9CBE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1.</w:t>
            </w:r>
          </w:p>
        </w:tc>
        <w:tc>
          <w:tcPr>
            <w:tcW w:w="1185" w:type="dxa"/>
            <w:tcBorders>
              <w:top w:val="nil"/>
              <w:left w:val="nil"/>
              <w:bottom w:val="single" w:sz="4" w:space="0" w:color="auto"/>
              <w:right w:val="nil"/>
            </w:tcBorders>
            <w:shd w:val="clear" w:color="000000" w:fill="808080"/>
            <w:vAlign w:val="center"/>
            <w:hideMark/>
          </w:tcPr>
          <w:p w14:paraId="7811758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2</w:t>
            </w:r>
          </w:p>
        </w:tc>
        <w:tc>
          <w:tcPr>
            <w:tcW w:w="6970" w:type="dxa"/>
            <w:tcBorders>
              <w:top w:val="nil"/>
              <w:left w:val="nil"/>
              <w:bottom w:val="single" w:sz="4" w:space="0" w:color="auto"/>
              <w:right w:val="nil"/>
            </w:tcBorders>
            <w:shd w:val="clear" w:color="000000" w:fill="808080"/>
            <w:vAlign w:val="center"/>
            <w:hideMark/>
          </w:tcPr>
          <w:p w14:paraId="50D59BF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14:paraId="2DCE60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808080"/>
            <w:noWrap/>
            <w:vAlign w:val="center"/>
            <w:hideMark/>
          </w:tcPr>
          <w:p w14:paraId="61489B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808080"/>
            <w:noWrap/>
            <w:vAlign w:val="center"/>
            <w:hideMark/>
          </w:tcPr>
          <w:p w14:paraId="3993E4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808080"/>
            <w:noWrap/>
            <w:vAlign w:val="center"/>
            <w:hideMark/>
          </w:tcPr>
          <w:p w14:paraId="79BCEA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808080"/>
            <w:noWrap/>
            <w:vAlign w:val="center"/>
            <w:hideMark/>
          </w:tcPr>
          <w:p w14:paraId="5F8112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808080"/>
            <w:noWrap/>
            <w:vAlign w:val="center"/>
            <w:hideMark/>
          </w:tcPr>
          <w:p w14:paraId="75A608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808080"/>
            <w:noWrap/>
            <w:vAlign w:val="center"/>
            <w:hideMark/>
          </w:tcPr>
          <w:p w14:paraId="7D985C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808080"/>
            <w:noWrap/>
            <w:vAlign w:val="center"/>
            <w:hideMark/>
          </w:tcPr>
          <w:p w14:paraId="591879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808080"/>
            <w:noWrap/>
            <w:vAlign w:val="center"/>
            <w:hideMark/>
          </w:tcPr>
          <w:p w14:paraId="1B06FE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808080"/>
            <w:noWrap/>
            <w:vAlign w:val="center"/>
            <w:hideMark/>
          </w:tcPr>
          <w:p w14:paraId="766052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0</w:t>
            </w:r>
          </w:p>
        </w:tc>
        <w:tc>
          <w:tcPr>
            <w:tcW w:w="525" w:type="dxa"/>
            <w:tcBorders>
              <w:top w:val="nil"/>
              <w:left w:val="nil"/>
              <w:bottom w:val="single" w:sz="4" w:space="0" w:color="auto"/>
              <w:right w:val="nil"/>
            </w:tcBorders>
            <w:shd w:val="clear" w:color="000000" w:fill="808080"/>
            <w:noWrap/>
            <w:vAlign w:val="center"/>
            <w:hideMark/>
          </w:tcPr>
          <w:p w14:paraId="683957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14:paraId="7AD057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25C0FE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64FA230B"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31994C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2.</w:t>
            </w:r>
          </w:p>
        </w:tc>
        <w:tc>
          <w:tcPr>
            <w:tcW w:w="1185" w:type="dxa"/>
            <w:tcBorders>
              <w:top w:val="nil"/>
              <w:left w:val="nil"/>
              <w:bottom w:val="single" w:sz="4" w:space="0" w:color="auto"/>
              <w:right w:val="nil"/>
            </w:tcBorders>
            <w:shd w:val="clear" w:color="000000" w:fill="BFBFBF"/>
            <w:vAlign w:val="center"/>
            <w:hideMark/>
          </w:tcPr>
          <w:p w14:paraId="276D9D6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2.1</w:t>
            </w:r>
          </w:p>
        </w:tc>
        <w:tc>
          <w:tcPr>
            <w:tcW w:w="6970" w:type="dxa"/>
            <w:tcBorders>
              <w:top w:val="nil"/>
              <w:left w:val="nil"/>
              <w:bottom w:val="single" w:sz="4" w:space="0" w:color="auto"/>
              <w:right w:val="nil"/>
            </w:tcBorders>
            <w:shd w:val="clear" w:color="000000" w:fill="BFBFBF"/>
            <w:vAlign w:val="center"/>
            <w:hideMark/>
          </w:tcPr>
          <w:p w14:paraId="333BCBE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diseño eléctrico</w:t>
            </w:r>
          </w:p>
        </w:tc>
        <w:tc>
          <w:tcPr>
            <w:tcW w:w="1082" w:type="dxa"/>
            <w:tcBorders>
              <w:top w:val="nil"/>
              <w:left w:val="nil"/>
              <w:bottom w:val="single" w:sz="4" w:space="0" w:color="auto"/>
              <w:right w:val="nil"/>
            </w:tcBorders>
            <w:shd w:val="clear" w:color="000000" w:fill="BFBFBF"/>
            <w:noWrap/>
            <w:vAlign w:val="center"/>
            <w:hideMark/>
          </w:tcPr>
          <w:p w14:paraId="180A87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66FE36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4186AB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666797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2F3DF8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7780DB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257B27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14:paraId="00AEB4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494F6E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14:paraId="0749B3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08</w:t>
            </w:r>
          </w:p>
        </w:tc>
        <w:tc>
          <w:tcPr>
            <w:tcW w:w="525" w:type="dxa"/>
            <w:tcBorders>
              <w:top w:val="nil"/>
              <w:left w:val="nil"/>
              <w:bottom w:val="single" w:sz="4" w:space="0" w:color="auto"/>
              <w:right w:val="nil"/>
            </w:tcBorders>
            <w:shd w:val="clear" w:color="000000" w:fill="BFBFBF"/>
            <w:noWrap/>
            <w:vAlign w:val="center"/>
            <w:hideMark/>
          </w:tcPr>
          <w:p w14:paraId="31830E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0BD792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82EC2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r>
      <w:tr w:rsidR="009E725E" w:rsidRPr="00593064" w14:paraId="2887793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B1F485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3.</w:t>
            </w:r>
          </w:p>
        </w:tc>
        <w:tc>
          <w:tcPr>
            <w:tcW w:w="1185" w:type="dxa"/>
            <w:tcBorders>
              <w:top w:val="nil"/>
              <w:left w:val="nil"/>
              <w:bottom w:val="single" w:sz="4" w:space="0" w:color="auto"/>
              <w:right w:val="nil"/>
            </w:tcBorders>
            <w:shd w:val="clear" w:color="000000" w:fill="BFBFBF"/>
            <w:vAlign w:val="center"/>
            <w:hideMark/>
          </w:tcPr>
          <w:p w14:paraId="2A28232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2.2</w:t>
            </w:r>
          </w:p>
        </w:tc>
        <w:tc>
          <w:tcPr>
            <w:tcW w:w="6970" w:type="dxa"/>
            <w:tcBorders>
              <w:top w:val="nil"/>
              <w:left w:val="nil"/>
              <w:bottom w:val="single" w:sz="4" w:space="0" w:color="auto"/>
              <w:right w:val="nil"/>
            </w:tcBorders>
            <w:shd w:val="clear" w:color="000000" w:fill="BFBFBF"/>
            <w:vAlign w:val="center"/>
            <w:hideMark/>
          </w:tcPr>
          <w:p w14:paraId="60D9635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instalación eléctrica</w:t>
            </w:r>
          </w:p>
        </w:tc>
        <w:tc>
          <w:tcPr>
            <w:tcW w:w="1082" w:type="dxa"/>
            <w:tcBorders>
              <w:top w:val="nil"/>
              <w:left w:val="nil"/>
              <w:bottom w:val="single" w:sz="4" w:space="0" w:color="auto"/>
              <w:right w:val="nil"/>
            </w:tcBorders>
            <w:shd w:val="clear" w:color="000000" w:fill="BFBFBF"/>
            <w:noWrap/>
            <w:vAlign w:val="center"/>
            <w:hideMark/>
          </w:tcPr>
          <w:p w14:paraId="0EC3CD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08A509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3E7409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0492E7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12BFC6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6240DD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6D8612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4B7D46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1FF516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14:paraId="1870B6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92</w:t>
            </w:r>
          </w:p>
        </w:tc>
        <w:tc>
          <w:tcPr>
            <w:tcW w:w="525" w:type="dxa"/>
            <w:tcBorders>
              <w:top w:val="nil"/>
              <w:left w:val="nil"/>
              <w:bottom w:val="single" w:sz="4" w:space="0" w:color="auto"/>
              <w:right w:val="nil"/>
            </w:tcBorders>
            <w:shd w:val="clear" w:color="000000" w:fill="BFBFBF"/>
            <w:noWrap/>
            <w:vAlign w:val="center"/>
            <w:hideMark/>
          </w:tcPr>
          <w:p w14:paraId="37054C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1517F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E853D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r>
      <w:tr w:rsidR="009E725E" w:rsidRPr="00593064" w14:paraId="6E80BCCA"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7042762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4.</w:t>
            </w:r>
          </w:p>
        </w:tc>
        <w:tc>
          <w:tcPr>
            <w:tcW w:w="1185" w:type="dxa"/>
            <w:tcBorders>
              <w:top w:val="nil"/>
              <w:left w:val="nil"/>
              <w:bottom w:val="single" w:sz="4" w:space="0" w:color="auto"/>
              <w:right w:val="nil"/>
            </w:tcBorders>
            <w:shd w:val="clear" w:color="000000" w:fill="808080"/>
            <w:vAlign w:val="center"/>
            <w:hideMark/>
          </w:tcPr>
          <w:p w14:paraId="40BC302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w:t>
            </w:r>
          </w:p>
        </w:tc>
        <w:tc>
          <w:tcPr>
            <w:tcW w:w="6970" w:type="dxa"/>
            <w:tcBorders>
              <w:top w:val="nil"/>
              <w:left w:val="nil"/>
              <w:bottom w:val="single" w:sz="4" w:space="0" w:color="auto"/>
              <w:right w:val="nil"/>
            </w:tcBorders>
            <w:shd w:val="clear" w:color="000000" w:fill="808080"/>
            <w:vAlign w:val="center"/>
            <w:hideMark/>
          </w:tcPr>
          <w:p w14:paraId="0E8F3A0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14:paraId="27B208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w:t>
            </w:r>
          </w:p>
        </w:tc>
        <w:tc>
          <w:tcPr>
            <w:tcW w:w="996" w:type="dxa"/>
            <w:tcBorders>
              <w:top w:val="nil"/>
              <w:left w:val="nil"/>
              <w:bottom w:val="single" w:sz="4" w:space="0" w:color="auto"/>
              <w:right w:val="nil"/>
            </w:tcBorders>
            <w:shd w:val="clear" w:color="000000" w:fill="808080"/>
            <w:noWrap/>
            <w:vAlign w:val="center"/>
            <w:hideMark/>
          </w:tcPr>
          <w:p w14:paraId="74081C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808080"/>
            <w:noWrap/>
            <w:vAlign w:val="center"/>
            <w:hideMark/>
          </w:tcPr>
          <w:p w14:paraId="764B81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14:paraId="49C241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808080"/>
            <w:noWrap/>
            <w:vAlign w:val="center"/>
            <w:hideMark/>
          </w:tcPr>
          <w:p w14:paraId="3C67C2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808080"/>
            <w:noWrap/>
            <w:vAlign w:val="center"/>
            <w:hideMark/>
          </w:tcPr>
          <w:p w14:paraId="73A0FC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1</w:t>
            </w:r>
          </w:p>
        </w:tc>
        <w:tc>
          <w:tcPr>
            <w:tcW w:w="1082" w:type="dxa"/>
            <w:tcBorders>
              <w:top w:val="nil"/>
              <w:left w:val="nil"/>
              <w:bottom w:val="single" w:sz="4" w:space="0" w:color="auto"/>
              <w:right w:val="nil"/>
            </w:tcBorders>
            <w:shd w:val="clear" w:color="000000" w:fill="808080"/>
            <w:noWrap/>
            <w:vAlign w:val="center"/>
            <w:hideMark/>
          </w:tcPr>
          <w:p w14:paraId="01F4B5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8,5</w:t>
            </w:r>
          </w:p>
        </w:tc>
        <w:tc>
          <w:tcPr>
            <w:tcW w:w="996" w:type="dxa"/>
            <w:tcBorders>
              <w:top w:val="nil"/>
              <w:left w:val="nil"/>
              <w:bottom w:val="single" w:sz="4" w:space="0" w:color="auto"/>
              <w:right w:val="nil"/>
            </w:tcBorders>
            <w:shd w:val="clear" w:color="000000" w:fill="808080"/>
            <w:noWrap/>
            <w:vAlign w:val="center"/>
            <w:hideMark/>
          </w:tcPr>
          <w:p w14:paraId="23E509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5</w:t>
            </w:r>
          </w:p>
        </w:tc>
        <w:tc>
          <w:tcPr>
            <w:tcW w:w="1033" w:type="dxa"/>
            <w:tcBorders>
              <w:top w:val="nil"/>
              <w:left w:val="nil"/>
              <w:bottom w:val="single" w:sz="4" w:space="0" w:color="auto"/>
              <w:right w:val="nil"/>
            </w:tcBorders>
            <w:shd w:val="clear" w:color="000000" w:fill="808080"/>
            <w:noWrap/>
            <w:vAlign w:val="center"/>
            <w:hideMark/>
          </w:tcPr>
          <w:p w14:paraId="24B8F7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808080"/>
            <w:noWrap/>
            <w:vAlign w:val="center"/>
            <w:hideMark/>
          </w:tcPr>
          <w:p w14:paraId="66E97C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58</w:t>
            </w:r>
          </w:p>
        </w:tc>
        <w:tc>
          <w:tcPr>
            <w:tcW w:w="525" w:type="dxa"/>
            <w:tcBorders>
              <w:top w:val="nil"/>
              <w:left w:val="nil"/>
              <w:bottom w:val="single" w:sz="4" w:space="0" w:color="auto"/>
              <w:right w:val="nil"/>
            </w:tcBorders>
            <w:shd w:val="clear" w:color="000000" w:fill="808080"/>
            <w:noWrap/>
            <w:vAlign w:val="center"/>
            <w:hideMark/>
          </w:tcPr>
          <w:p w14:paraId="2657DE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13EDB0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20A17E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9</w:t>
            </w:r>
          </w:p>
        </w:tc>
      </w:tr>
      <w:tr w:rsidR="009E725E" w:rsidRPr="00593064" w14:paraId="6EB24B4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BD77BD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5.</w:t>
            </w:r>
          </w:p>
        </w:tc>
        <w:tc>
          <w:tcPr>
            <w:tcW w:w="1185" w:type="dxa"/>
            <w:tcBorders>
              <w:top w:val="nil"/>
              <w:left w:val="nil"/>
              <w:bottom w:val="single" w:sz="4" w:space="0" w:color="auto"/>
              <w:right w:val="nil"/>
            </w:tcBorders>
            <w:shd w:val="clear" w:color="000000" w:fill="BFBFBF"/>
            <w:vAlign w:val="center"/>
            <w:hideMark/>
          </w:tcPr>
          <w:p w14:paraId="74B75EB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1</w:t>
            </w:r>
          </w:p>
        </w:tc>
        <w:tc>
          <w:tcPr>
            <w:tcW w:w="6970" w:type="dxa"/>
            <w:tcBorders>
              <w:top w:val="nil"/>
              <w:left w:val="nil"/>
              <w:bottom w:val="single" w:sz="4" w:space="0" w:color="auto"/>
              <w:right w:val="nil"/>
            </w:tcBorders>
            <w:shd w:val="clear" w:color="000000" w:fill="BFBFBF"/>
            <w:vAlign w:val="center"/>
            <w:hideMark/>
          </w:tcPr>
          <w:p w14:paraId="39BA853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dquisición del sistema de carrusel</w:t>
            </w:r>
          </w:p>
        </w:tc>
        <w:tc>
          <w:tcPr>
            <w:tcW w:w="1082" w:type="dxa"/>
            <w:tcBorders>
              <w:top w:val="nil"/>
              <w:left w:val="nil"/>
              <w:bottom w:val="single" w:sz="4" w:space="0" w:color="auto"/>
              <w:right w:val="nil"/>
            </w:tcBorders>
            <w:shd w:val="clear" w:color="000000" w:fill="BFBFBF"/>
            <w:noWrap/>
            <w:vAlign w:val="center"/>
            <w:hideMark/>
          </w:tcPr>
          <w:p w14:paraId="4395D2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8</w:t>
            </w:r>
          </w:p>
        </w:tc>
        <w:tc>
          <w:tcPr>
            <w:tcW w:w="996" w:type="dxa"/>
            <w:tcBorders>
              <w:top w:val="nil"/>
              <w:left w:val="nil"/>
              <w:bottom w:val="single" w:sz="4" w:space="0" w:color="auto"/>
              <w:right w:val="nil"/>
            </w:tcBorders>
            <w:shd w:val="clear" w:color="000000" w:fill="BFBFBF"/>
            <w:noWrap/>
            <w:vAlign w:val="center"/>
            <w:hideMark/>
          </w:tcPr>
          <w:p w14:paraId="65BDD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0</w:t>
            </w:r>
          </w:p>
        </w:tc>
        <w:tc>
          <w:tcPr>
            <w:tcW w:w="1033" w:type="dxa"/>
            <w:tcBorders>
              <w:top w:val="nil"/>
              <w:left w:val="nil"/>
              <w:bottom w:val="single" w:sz="4" w:space="0" w:color="auto"/>
              <w:right w:val="nil"/>
            </w:tcBorders>
            <w:shd w:val="clear" w:color="000000" w:fill="BFBFBF"/>
            <w:noWrap/>
            <w:vAlign w:val="center"/>
            <w:hideMark/>
          </w:tcPr>
          <w:p w14:paraId="3F94F1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2</w:t>
            </w:r>
          </w:p>
        </w:tc>
        <w:tc>
          <w:tcPr>
            <w:tcW w:w="1082" w:type="dxa"/>
            <w:tcBorders>
              <w:top w:val="nil"/>
              <w:left w:val="nil"/>
              <w:bottom w:val="single" w:sz="4" w:space="0" w:color="auto"/>
              <w:right w:val="nil"/>
            </w:tcBorders>
            <w:shd w:val="clear" w:color="000000" w:fill="BFBFBF"/>
            <w:noWrap/>
            <w:vAlign w:val="center"/>
            <w:hideMark/>
          </w:tcPr>
          <w:p w14:paraId="4FFCB6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6</w:t>
            </w:r>
          </w:p>
        </w:tc>
        <w:tc>
          <w:tcPr>
            <w:tcW w:w="996" w:type="dxa"/>
            <w:tcBorders>
              <w:top w:val="nil"/>
              <w:left w:val="nil"/>
              <w:bottom w:val="single" w:sz="4" w:space="0" w:color="auto"/>
              <w:right w:val="nil"/>
            </w:tcBorders>
            <w:shd w:val="clear" w:color="000000" w:fill="BFBFBF"/>
            <w:noWrap/>
            <w:vAlign w:val="center"/>
            <w:hideMark/>
          </w:tcPr>
          <w:p w14:paraId="2CDF45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8</w:t>
            </w:r>
          </w:p>
        </w:tc>
        <w:tc>
          <w:tcPr>
            <w:tcW w:w="1033" w:type="dxa"/>
            <w:tcBorders>
              <w:top w:val="nil"/>
              <w:left w:val="nil"/>
              <w:bottom w:val="single" w:sz="4" w:space="0" w:color="auto"/>
              <w:right w:val="nil"/>
            </w:tcBorders>
            <w:shd w:val="clear" w:color="000000" w:fill="BFBFBF"/>
            <w:noWrap/>
            <w:vAlign w:val="center"/>
            <w:hideMark/>
          </w:tcPr>
          <w:p w14:paraId="0C6D3F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0</w:t>
            </w:r>
          </w:p>
        </w:tc>
        <w:tc>
          <w:tcPr>
            <w:tcW w:w="1082" w:type="dxa"/>
            <w:tcBorders>
              <w:top w:val="nil"/>
              <w:left w:val="nil"/>
              <w:bottom w:val="single" w:sz="4" w:space="0" w:color="auto"/>
              <w:right w:val="nil"/>
            </w:tcBorders>
            <w:shd w:val="clear" w:color="000000" w:fill="BFBFBF"/>
            <w:noWrap/>
            <w:vAlign w:val="center"/>
            <w:hideMark/>
          </w:tcPr>
          <w:p w14:paraId="5622BE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7</w:t>
            </w:r>
          </w:p>
        </w:tc>
        <w:tc>
          <w:tcPr>
            <w:tcW w:w="996" w:type="dxa"/>
            <w:tcBorders>
              <w:top w:val="nil"/>
              <w:left w:val="nil"/>
              <w:bottom w:val="single" w:sz="4" w:space="0" w:color="auto"/>
              <w:right w:val="nil"/>
            </w:tcBorders>
            <w:shd w:val="clear" w:color="000000" w:fill="BFBFBF"/>
            <w:noWrap/>
            <w:vAlign w:val="center"/>
            <w:hideMark/>
          </w:tcPr>
          <w:p w14:paraId="0E005C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w:t>
            </w:r>
          </w:p>
        </w:tc>
        <w:tc>
          <w:tcPr>
            <w:tcW w:w="1033" w:type="dxa"/>
            <w:tcBorders>
              <w:top w:val="nil"/>
              <w:left w:val="nil"/>
              <w:bottom w:val="single" w:sz="4" w:space="0" w:color="auto"/>
              <w:right w:val="nil"/>
            </w:tcBorders>
            <w:shd w:val="clear" w:color="000000" w:fill="BFBFBF"/>
            <w:noWrap/>
            <w:vAlign w:val="center"/>
            <w:hideMark/>
          </w:tcPr>
          <w:p w14:paraId="3ED85B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1</w:t>
            </w:r>
          </w:p>
        </w:tc>
        <w:tc>
          <w:tcPr>
            <w:tcW w:w="965" w:type="dxa"/>
            <w:tcBorders>
              <w:top w:val="nil"/>
              <w:left w:val="nil"/>
              <w:bottom w:val="single" w:sz="4" w:space="0" w:color="auto"/>
              <w:right w:val="nil"/>
            </w:tcBorders>
            <w:shd w:val="clear" w:color="000000" w:fill="BFBFBF"/>
            <w:noWrap/>
            <w:vAlign w:val="center"/>
            <w:hideMark/>
          </w:tcPr>
          <w:p w14:paraId="0D2902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79,00</w:t>
            </w:r>
          </w:p>
        </w:tc>
        <w:tc>
          <w:tcPr>
            <w:tcW w:w="525" w:type="dxa"/>
            <w:tcBorders>
              <w:top w:val="nil"/>
              <w:left w:val="nil"/>
              <w:bottom w:val="single" w:sz="4" w:space="0" w:color="auto"/>
              <w:right w:val="nil"/>
            </w:tcBorders>
            <w:shd w:val="clear" w:color="000000" w:fill="BFBFBF"/>
            <w:noWrap/>
            <w:vAlign w:val="center"/>
            <w:hideMark/>
          </w:tcPr>
          <w:p w14:paraId="79518B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4866F3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09F6A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8</w:t>
            </w:r>
          </w:p>
        </w:tc>
      </w:tr>
      <w:tr w:rsidR="009E725E" w:rsidRPr="00593064" w14:paraId="47CB677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8FED55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6.</w:t>
            </w:r>
          </w:p>
        </w:tc>
        <w:tc>
          <w:tcPr>
            <w:tcW w:w="1185" w:type="dxa"/>
            <w:tcBorders>
              <w:top w:val="nil"/>
              <w:left w:val="nil"/>
              <w:bottom w:val="single" w:sz="4" w:space="0" w:color="auto"/>
              <w:right w:val="nil"/>
            </w:tcBorders>
            <w:shd w:val="clear" w:color="000000" w:fill="BFBFBF"/>
            <w:vAlign w:val="center"/>
            <w:hideMark/>
          </w:tcPr>
          <w:p w14:paraId="734BF9E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2</w:t>
            </w:r>
          </w:p>
        </w:tc>
        <w:tc>
          <w:tcPr>
            <w:tcW w:w="6970" w:type="dxa"/>
            <w:tcBorders>
              <w:top w:val="nil"/>
              <w:left w:val="nil"/>
              <w:bottom w:val="single" w:sz="4" w:space="0" w:color="auto"/>
              <w:right w:val="nil"/>
            </w:tcBorders>
            <w:shd w:val="clear" w:color="000000" w:fill="BFBFBF"/>
            <w:vAlign w:val="center"/>
            <w:hideMark/>
          </w:tcPr>
          <w:p w14:paraId="44BFA1D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 de logística y transporte</w:t>
            </w:r>
          </w:p>
        </w:tc>
        <w:tc>
          <w:tcPr>
            <w:tcW w:w="1082" w:type="dxa"/>
            <w:tcBorders>
              <w:top w:val="nil"/>
              <w:left w:val="nil"/>
              <w:bottom w:val="single" w:sz="4" w:space="0" w:color="auto"/>
              <w:right w:val="nil"/>
            </w:tcBorders>
            <w:shd w:val="clear" w:color="000000" w:fill="BFBFBF"/>
            <w:noWrap/>
            <w:vAlign w:val="center"/>
            <w:hideMark/>
          </w:tcPr>
          <w:p w14:paraId="06B147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BFBFBF"/>
            <w:noWrap/>
            <w:vAlign w:val="center"/>
            <w:hideMark/>
          </w:tcPr>
          <w:p w14:paraId="5A136C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14:paraId="3646A5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14:paraId="4F4709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14:paraId="73554D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14:paraId="2A89FC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14:paraId="0AA91A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000000" w:fill="BFBFBF"/>
            <w:noWrap/>
            <w:vAlign w:val="center"/>
            <w:hideMark/>
          </w:tcPr>
          <w:p w14:paraId="146EB7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14:paraId="76837C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14:paraId="2D4284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08</w:t>
            </w:r>
          </w:p>
        </w:tc>
        <w:tc>
          <w:tcPr>
            <w:tcW w:w="525" w:type="dxa"/>
            <w:tcBorders>
              <w:top w:val="nil"/>
              <w:left w:val="nil"/>
              <w:bottom w:val="single" w:sz="4" w:space="0" w:color="auto"/>
              <w:right w:val="nil"/>
            </w:tcBorders>
            <w:shd w:val="clear" w:color="000000" w:fill="BFBFBF"/>
            <w:noWrap/>
            <w:vAlign w:val="center"/>
            <w:hideMark/>
          </w:tcPr>
          <w:p w14:paraId="6BE7FF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3E5385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54449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r>
      <w:tr w:rsidR="009E725E" w:rsidRPr="00593064" w14:paraId="6BCF112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14DE0A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7.</w:t>
            </w:r>
          </w:p>
        </w:tc>
        <w:tc>
          <w:tcPr>
            <w:tcW w:w="1185" w:type="dxa"/>
            <w:tcBorders>
              <w:top w:val="nil"/>
              <w:left w:val="nil"/>
              <w:bottom w:val="single" w:sz="4" w:space="0" w:color="auto"/>
              <w:right w:val="nil"/>
            </w:tcBorders>
            <w:shd w:val="clear" w:color="000000" w:fill="BFBFBF"/>
            <w:vAlign w:val="center"/>
            <w:hideMark/>
          </w:tcPr>
          <w:p w14:paraId="03AF5F8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3</w:t>
            </w:r>
          </w:p>
        </w:tc>
        <w:tc>
          <w:tcPr>
            <w:tcW w:w="6970" w:type="dxa"/>
            <w:tcBorders>
              <w:top w:val="nil"/>
              <w:left w:val="nil"/>
              <w:bottom w:val="single" w:sz="4" w:space="0" w:color="auto"/>
              <w:right w:val="nil"/>
            </w:tcBorders>
            <w:shd w:val="clear" w:color="000000" w:fill="BFBFBF"/>
            <w:vAlign w:val="center"/>
            <w:hideMark/>
          </w:tcPr>
          <w:p w14:paraId="79EF714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 de montaje e instalación</w:t>
            </w:r>
          </w:p>
        </w:tc>
        <w:tc>
          <w:tcPr>
            <w:tcW w:w="1082" w:type="dxa"/>
            <w:tcBorders>
              <w:top w:val="nil"/>
              <w:left w:val="nil"/>
              <w:bottom w:val="single" w:sz="4" w:space="0" w:color="auto"/>
              <w:right w:val="nil"/>
            </w:tcBorders>
            <w:shd w:val="clear" w:color="000000" w:fill="BFBFBF"/>
            <w:noWrap/>
            <w:vAlign w:val="center"/>
            <w:hideMark/>
          </w:tcPr>
          <w:p w14:paraId="71D907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14:paraId="2DF93D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14:paraId="4DB4A5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14:paraId="264000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w:t>
            </w:r>
          </w:p>
        </w:tc>
        <w:tc>
          <w:tcPr>
            <w:tcW w:w="996" w:type="dxa"/>
            <w:tcBorders>
              <w:top w:val="nil"/>
              <w:left w:val="nil"/>
              <w:bottom w:val="single" w:sz="4" w:space="0" w:color="auto"/>
              <w:right w:val="nil"/>
            </w:tcBorders>
            <w:shd w:val="clear" w:color="000000" w:fill="BFBFBF"/>
            <w:noWrap/>
            <w:vAlign w:val="center"/>
            <w:hideMark/>
          </w:tcPr>
          <w:p w14:paraId="0071EF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14:paraId="2DFA1C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14:paraId="6F34C0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BFBFBF"/>
            <w:noWrap/>
            <w:vAlign w:val="center"/>
            <w:hideMark/>
          </w:tcPr>
          <w:p w14:paraId="55C93B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14:paraId="23F166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965" w:type="dxa"/>
            <w:tcBorders>
              <w:top w:val="nil"/>
              <w:left w:val="nil"/>
              <w:bottom w:val="single" w:sz="4" w:space="0" w:color="auto"/>
              <w:right w:val="nil"/>
            </w:tcBorders>
            <w:shd w:val="clear" w:color="000000" w:fill="BFBFBF"/>
            <w:noWrap/>
            <w:vAlign w:val="center"/>
            <w:hideMark/>
          </w:tcPr>
          <w:p w14:paraId="7F056F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33</w:t>
            </w:r>
          </w:p>
        </w:tc>
        <w:tc>
          <w:tcPr>
            <w:tcW w:w="525" w:type="dxa"/>
            <w:tcBorders>
              <w:top w:val="nil"/>
              <w:left w:val="nil"/>
              <w:bottom w:val="single" w:sz="4" w:space="0" w:color="auto"/>
              <w:right w:val="nil"/>
            </w:tcBorders>
            <w:shd w:val="clear" w:color="000000" w:fill="BFBFBF"/>
            <w:noWrap/>
            <w:vAlign w:val="center"/>
            <w:hideMark/>
          </w:tcPr>
          <w:p w14:paraId="0E823C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55177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15E5A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w:t>
            </w:r>
          </w:p>
        </w:tc>
      </w:tr>
      <w:tr w:rsidR="009E725E" w:rsidRPr="00593064" w14:paraId="46DC455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1D2612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8.</w:t>
            </w:r>
          </w:p>
        </w:tc>
        <w:tc>
          <w:tcPr>
            <w:tcW w:w="1185" w:type="dxa"/>
            <w:tcBorders>
              <w:top w:val="nil"/>
              <w:left w:val="nil"/>
              <w:bottom w:val="single" w:sz="4" w:space="0" w:color="auto"/>
              <w:right w:val="nil"/>
            </w:tcBorders>
            <w:shd w:val="clear" w:color="000000" w:fill="BFBFBF"/>
            <w:vAlign w:val="center"/>
            <w:hideMark/>
          </w:tcPr>
          <w:p w14:paraId="7EE620C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4</w:t>
            </w:r>
          </w:p>
        </w:tc>
        <w:tc>
          <w:tcPr>
            <w:tcW w:w="6970" w:type="dxa"/>
            <w:tcBorders>
              <w:top w:val="nil"/>
              <w:left w:val="nil"/>
              <w:bottom w:val="single" w:sz="4" w:space="0" w:color="auto"/>
              <w:right w:val="nil"/>
            </w:tcBorders>
            <w:shd w:val="clear" w:color="000000" w:fill="BFBFBF"/>
            <w:vAlign w:val="center"/>
            <w:hideMark/>
          </w:tcPr>
          <w:p w14:paraId="5D839B8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000000" w:fill="BFBFBF"/>
            <w:noWrap/>
            <w:vAlign w:val="center"/>
            <w:hideMark/>
          </w:tcPr>
          <w:p w14:paraId="1CF26D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14:paraId="1B6FD5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14:paraId="2C5C40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000000" w:fill="BFBFBF"/>
            <w:noWrap/>
            <w:vAlign w:val="center"/>
            <w:hideMark/>
          </w:tcPr>
          <w:p w14:paraId="6A29BA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14:paraId="5DD883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BFBFBF"/>
            <w:noWrap/>
            <w:vAlign w:val="center"/>
            <w:hideMark/>
          </w:tcPr>
          <w:p w14:paraId="563F6A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82" w:type="dxa"/>
            <w:tcBorders>
              <w:top w:val="nil"/>
              <w:left w:val="nil"/>
              <w:bottom w:val="single" w:sz="4" w:space="0" w:color="auto"/>
              <w:right w:val="nil"/>
            </w:tcBorders>
            <w:shd w:val="clear" w:color="000000" w:fill="BFBFBF"/>
            <w:noWrap/>
            <w:vAlign w:val="center"/>
            <w:hideMark/>
          </w:tcPr>
          <w:p w14:paraId="59ECFE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14:paraId="73D9A0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1033" w:type="dxa"/>
            <w:tcBorders>
              <w:top w:val="nil"/>
              <w:left w:val="nil"/>
              <w:bottom w:val="single" w:sz="4" w:space="0" w:color="auto"/>
              <w:right w:val="nil"/>
            </w:tcBorders>
            <w:shd w:val="clear" w:color="000000" w:fill="BFBFBF"/>
            <w:noWrap/>
            <w:vAlign w:val="center"/>
            <w:hideMark/>
          </w:tcPr>
          <w:p w14:paraId="7EF48E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965" w:type="dxa"/>
            <w:tcBorders>
              <w:top w:val="nil"/>
              <w:left w:val="nil"/>
              <w:bottom w:val="single" w:sz="4" w:space="0" w:color="auto"/>
              <w:right w:val="nil"/>
            </w:tcBorders>
            <w:shd w:val="clear" w:color="000000" w:fill="BFBFBF"/>
            <w:noWrap/>
            <w:vAlign w:val="center"/>
            <w:hideMark/>
          </w:tcPr>
          <w:p w14:paraId="070A51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0</w:t>
            </w:r>
          </w:p>
        </w:tc>
        <w:tc>
          <w:tcPr>
            <w:tcW w:w="525" w:type="dxa"/>
            <w:tcBorders>
              <w:top w:val="nil"/>
              <w:left w:val="nil"/>
              <w:bottom w:val="single" w:sz="4" w:space="0" w:color="auto"/>
              <w:right w:val="nil"/>
            </w:tcBorders>
            <w:shd w:val="clear" w:color="000000" w:fill="BFBFBF"/>
            <w:noWrap/>
            <w:vAlign w:val="center"/>
            <w:hideMark/>
          </w:tcPr>
          <w:p w14:paraId="31F13F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F1643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42051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w:t>
            </w:r>
          </w:p>
        </w:tc>
      </w:tr>
      <w:tr w:rsidR="009E725E" w:rsidRPr="00593064" w14:paraId="6A1956C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B5C642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89.</w:t>
            </w:r>
          </w:p>
        </w:tc>
        <w:tc>
          <w:tcPr>
            <w:tcW w:w="1185" w:type="dxa"/>
            <w:tcBorders>
              <w:top w:val="nil"/>
              <w:left w:val="nil"/>
              <w:bottom w:val="single" w:sz="4" w:space="0" w:color="auto"/>
              <w:right w:val="nil"/>
            </w:tcBorders>
            <w:shd w:val="clear" w:color="000000" w:fill="BFBFBF"/>
            <w:vAlign w:val="center"/>
            <w:hideMark/>
          </w:tcPr>
          <w:p w14:paraId="727A442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3.5</w:t>
            </w:r>
          </w:p>
        </w:tc>
        <w:tc>
          <w:tcPr>
            <w:tcW w:w="6970" w:type="dxa"/>
            <w:tcBorders>
              <w:top w:val="nil"/>
              <w:left w:val="nil"/>
              <w:bottom w:val="single" w:sz="4" w:space="0" w:color="auto"/>
              <w:right w:val="nil"/>
            </w:tcBorders>
            <w:shd w:val="clear" w:color="000000" w:fill="BFBFBF"/>
            <w:vAlign w:val="center"/>
            <w:hideMark/>
          </w:tcPr>
          <w:p w14:paraId="5795FAF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sistema de control de acceso</w:t>
            </w:r>
          </w:p>
        </w:tc>
        <w:tc>
          <w:tcPr>
            <w:tcW w:w="1082" w:type="dxa"/>
            <w:tcBorders>
              <w:top w:val="nil"/>
              <w:left w:val="nil"/>
              <w:bottom w:val="single" w:sz="4" w:space="0" w:color="auto"/>
              <w:right w:val="nil"/>
            </w:tcBorders>
            <w:shd w:val="clear" w:color="000000" w:fill="BFBFBF"/>
            <w:noWrap/>
            <w:vAlign w:val="center"/>
            <w:hideMark/>
          </w:tcPr>
          <w:p w14:paraId="2FC9AB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14:paraId="66C04C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w:t>
            </w:r>
          </w:p>
        </w:tc>
        <w:tc>
          <w:tcPr>
            <w:tcW w:w="1033" w:type="dxa"/>
            <w:tcBorders>
              <w:top w:val="nil"/>
              <w:left w:val="nil"/>
              <w:bottom w:val="single" w:sz="4" w:space="0" w:color="auto"/>
              <w:right w:val="nil"/>
            </w:tcBorders>
            <w:shd w:val="clear" w:color="000000" w:fill="BFBFBF"/>
            <w:noWrap/>
            <w:vAlign w:val="center"/>
            <w:hideMark/>
          </w:tcPr>
          <w:p w14:paraId="7A5506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14:paraId="2AEC2E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14:paraId="41B146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w:t>
            </w:r>
          </w:p>
        </w:tc>
        <w:tc>
          <w:tcPr>
            <w:tcW w:w="1033" w:type="dxa"/>
            <w:tcBorders>
              <w:top w:val="nil"/>
              <w:left w:val="nil"/>
              <w:bottom w:val="single" w:sz="4" w:space="0" w:color="auto"/>
              <w:right w:val="nil"/>
            </w:tcBorders>
            <w:shd w:val="clear" w:color="000000" w:fill="BFBFBF"/>
            <w:noWrap/>
            <w:vAlign w:val="center"/>
            <w:hideMark/>
          </w:tcPr>
          <w:p w14:paraId="48E014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1082" w:type="dxa"/>
            <w:tcBorders>
              <w:top w:val="nil"/>
              <w:left w:val="nil"/>
              <w:bottom w:val="single" w:sz="4" w:space="0" w:color="auto"/>
              <w:right w:val="nil"/>
            </w:tcBorders>
            <w:shd w:val="clear" w:color="000000" w:fill="BFBFBF"/>
            <w:noWrap/>
            <w:vAlign w:val="center"/>
            <w:hideMark/>
          </w:tcPr>
          <w:p w14:paraId="577BC4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2</w:t>
            </w:r>
          </w:p>
        </w:tc>
        <w:tc>
          <w:tcPr>
            <w:tcW w:w="996" w:type="dxa"/>
            <w:tcBorders>
              <w:top w:val="nil"/>
              <w:left w:val="nil"/>
              <w:bottom w:val="single" w:sz="4" w:space="0" w:color="auto"/>
              <w:right w:val="nil"/>
            </w:tcBorders>
            <w:shd w:val="clear" w:color="000000" w:fill="BFBFBF"/>
            <w:noWrap/>
            <w:vAlign w:val="center"/>
            <w:hideMark/>
          </w:tcPr>
          <w:p w14:paraId="423BCE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5</w:t>
            </w:r>
          </w:p>
        </w:tc>
        <w:tc>
          <w:tcPr>
            <w:tcW w:w="1033" w:type="dxa"/>
            <w:tcBorders>
              <w:top w:val="nil"/>
              <w:left w:val="nil"/>
              <w:bottom w:val="single" w:sz="4" w:space="0" w:color="auto"/>
              <w:right w:val="nil"/>
            </w:tcBorders>
            <w:shd w:val="clear" w:color="000000" w:fill="BFBFBF"/>
            <w:noWrap/>
            <w:vAlign w:val="center"/>
            <w:hideMark/>
          </w:tcPr>
          <w:p w14:paraId="0B751A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000000" w:fill="BFBFBF"/>
            <w:noWrap/>
            <w:vAlign w:val="center"/>
            <w:hideMark/>
          </w:tcPr>
          <w:p w14:paraId="268904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50</w:t>
            </w:r>
          </w:p>
        </w:tc>
        <w:tc>
          <w:tcPr>
            <w:tcW w:w="525" w:type="dxa"/>
            <w:tcBorders>
              <w:top w:val="nil"/>
              <w:left w:val="nil"/>
              <w:bottom w:val="single" w:sz="4" w:space="0" w:color="auto"/>
              <w:right w:val="nil"/>
            </w:tcBorders>
            <w:shd w:val="clear" w:color="000000" w:fill="BFBFBF"/>
            <w:noWrap/>
            <w:vAlign w:val="center"/>
            <w:hideMark/>
          </w:tcPr>
          <w:p w14:paraId="71786B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3BC1F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31866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r>
      <w:tr w:rsidR="009E725E" w:rsidRPr="00593064" w14:paraId="5E8BC973"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692258E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90.</w:t>
            </w:r>
          </w:p>
        </w:tc>
        <w:tc>
          <w:tcPr>
            <w:tcW w:w="1185" w:type="dxa"/>
            <w:tcBorders>
              <w:top w:val="nil"/>
              <w:left w:val="nil"/>
              <w:bottom w:val="single" w:sz="4" w:space="0" w:color="auto"/>
              <w:right w:val="nil"/>
            </w:tcBorders>
            <w:shd w:val="clear" w:color="000000" w:fill="808080"/>
            <w:vAlign w:val="center"/>
            <w:hideMark/>
          </w:tcPr>
          <w:p w14:paraId="65BA26A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4</w:t>
            </w:r>
          </w:p>
        </w:tc>
        <w:tc>
          <w:tcPr>
            <w:tcW w:w="6970" w:type="dxa"/>
            <w:tcBorders>
              <w:top w:val="nil"/>
              <w:left w:val="nil"/>
              <w:bottom w:val="single" w:sz="4" w:space="0" w:color="auto"/>
              <w:right w:val="nil"/>
            </w:tcBorders>
            <w:shd w:val="clear" w:color="000000" w:fill="808080"/>
            <w:vAlign w:val="center"/>
            <w:hideMark/>
          </w:tcPr>
          <w:p w14:paraId="3169DB7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14:paraId="451535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6</w:t>
            </w:r>
          </w:p>
        </w:tc>
        <w:tc>
          <w:tcPr>
            <w:tcW w:w="996" w:type="dxa"/>
            <w:tcBorders>
              <w:top w:val="nil"/>
              <w:left w:val="nil"/>
              <w:bottom w:val="single" w:sz="4" w:space="0" w:color="auto"/>
              <w:right w:val="nil"/>
            </w:tcBorders>
            <w:shd w:val="clear" w:color="000000" w:fill="808080"/>
            <w:noWrap/>
            <w:vAlign w:val="center"/>
            <w:hideMark/>
          </w:tcPr>
          <w:p w14:paraId="59AAB9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8</w:t>
            </w:r>
          </w:p>
        </w:tc>
        <w:tc>
          <w:tcPr>
            <w:tcW w:w="1033" w:type="dxa"/>
            <w:tcBorders>
              <w:top w:val="nil"/>
              <w:left w:val="nil"/>
              <w:bottom w:val="single" w:sz="4" w:space="0" w:color="auto"/>
              <w:right w:val="nil"/>
            </w:tcBorders>
            <w:shd w:val="clear" w:color="000000" w:fill="808080"/>
            <w:noWrap/>
            <w:vAlign w:val="center"/>
            <w:hideMark/>
          </w:tcPr>
          <w:p w14:paraId="05952D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0</w:t>
            </w:r>
          </w:p>
        </w:tc>
        <w:tc>
          <w:tcPr>
            <w:tcW w:w="1082" w:type="dxa"/>
            <w:tcBorders>
              <w:top w:val="nil"/>
              <w:left w:val="nil"/>
              <w:bottom w:val="single" w:sz="4" w:space="0" w:color="auto"/>
              <w:right w:val="nil"/>
            </w:tcBorders>
            <w:shd w:val="clear" w:color="000000" w:fill="808080"/>
            <w:noWrap/>
            <w:vAlign w:val="center"/>
            <w:hideMark/>
          </w:tcPr>
          <w:p w14:paraId="470ADA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9</w:t>
            </w:r>
          </w:p>
        </w:tc>
        <w:tc>
          <w:tcPr>
            <w:tcW w:w="996" w:type="dxa"/>
            <w:tcBorders>
              <w:top w:val="nil"/>
              <w:left w:val="nil"/>
              <w:bottom w:val="single" w:sz="4" w:space="0" w:color="auto"/>
              <w:right w:val="nil"/>
            </w:tcBorders>
            <w:shd w:val="clear" w:color="000000" w:fill="808080"/>
            <w:noWrap/>
            <w:vAlign w:val="center"/>
            <w:hideMark/>
          </w:tcPr>
          <w:p w14:paraId="0662CB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0</w:t>
            </w:r>
          </w:p>
        </w:tc>
        <w:tc>
          <w:tcPr>
            <w:tcW w:w="1033" w:type="dxa"/>
            <w:tcBorders>
              <w:top w:val="nil"/>
              <w:left w:val="nil"/>
              <w:bottom w:val="single" w:sz="4" w:space="0" w:color="auto"/>
              <w:right w:val="nil"/>
            </w:tcBorders>
            <w:shd w:val="clear" w:color="000000" w:fill="808080"/>
            <w:noWrap/>
            <w:vAlign w:val="center"/>
            <w:hideMark/>
          </w:tcPr>
          <w:p w14:paraId="171B0F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1</w:t>
            </w:r>
          </w:p>
        </w:tc>
        <w:tc>
          <w:tcPr>
            <w:tcW w:w="1082" w:type="dxa"/>
            <w:tcBorders>
              <w:top w:val="nil"/>
              <w:left w:val="nil"/>
              <w:bottom w:val="single" w:sz="4" w:space="0" w:color="auto"/>
              <w:right w:val="nil"/>
            </w:tcBorders>
            <w:shd w:val="clear" w:color="000000" w:fill="808080"/>
            <w:noWrap/>
            <w:vAlign w:val="center"/>
            <w:hideMark/>
          </w:tcPr>
          <w:p w14:paraId="0432E5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7,5</w:t>
            </w:r>
          </w:p>
        </w:tc>
        <w:tc>
          <w:tcPr>
            <w:tcW w:w="996" w:type="dxa"/>
            <w:tcBorders>
              <w:top w:val="nil"/>
              <w:left w:val="nil"/>
              <w:bottom w:val="single" w:sz="4" w:space="0" w:color="auto"/>
              <w:right w:val="nil"/>
            </w:tcBorders>
            <w:shd w:val="clear" w:color="000000" w:fill="808080"/>
            <w:noWrap/>
            <w:vAlign w:val="center"/>
            <w:hideMark/>
          </w:tcPr>
          <w:p w14:paraId="2FABCA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9</w:t>
            </w:r>
          </w:p>
        </w:tc>
        <w:tc>
          <w:tcPr>
            <w:tcW w:w="1033" w:type="dxa"/>
            <w:tcBorders>
              <w:top w:val="nil"/>
              <w:left w:val="nil"/>
              <w:bottom w:val="single" w:sz="4" w:space="0" w:color="auto"/>
              <w:right w:val="nil"/>
            </w:tcBorders>
            <w:shd w:val="clear" w:color="000000" w:fill="808080"/>
            <w:noWrap/>
            <w:vAlign w:val="center"/>
            <w:hideMark/>
          </w:tcPr>
          <w:p w14:paraId="6C92F7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0,5</w:t>
            </w:r>
          </w:p>
        </w:tc>
        <w:tc>
          <w:tcPr>
            <w:tcW w:w="965" w:type="dxa"/>
            <w:tcBorders>
              <w:top w:val="nil"/>
              <w:left w:val="nil"/>
              <w:bottom w:val="single" w:sz="4" w:space="0" w:color="auto"/>
              <w:right w:val="nil"/>
            </w:tcBorders>
            <w:shd w:val="clear" w:color="000000" w:fill="808080"/>
            <w:noWrap/>
            <w:vAlign w:val="center"/>
            <w:hideMark/>
          </w:tcPr>
          <w:p w14:paraId="5D29DF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9,00</w:t>
            </w:r>
          </w:p>
        </w:tc>
        <w:tc>
          <w:tcPr>
            <w:tcW w:w="525" w:type="dxa"/>
            <w:tcBorders>
              <w:top w:val="nil"/>
              <w:left w:val="nil"/>
              <w:bottom w:val="single" w:sz="4" w:space="0" w:color="auto"/>
              <w:right w:val="nil"/>
            </w:tcBorders>
            <w:shd w:val="clear" w:color="000000" w:fill="808080"/>
            <w:noWrap/>
            <w:vAlign w:val="center"/>
            <w:hideMark/>
          </w:tcPr>
          <w:p w14:paraId="2A7D28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1E8A77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11F08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82</w:t>
            </w:r>
          </w:p>
        </w:tc>
      </w:tr>
      <w:tr w:rsidR="009E725E" w:rsidRPr="00593064" w14:paraId="6130D14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3BC30F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91.</w:t>
            </w:r>
          </w:p>
        </w:tc>
        <w:tc>
          <w:tcPr>
            <w:tcW w:w="1185" w:type="dxa"/>
            <w:tcBorders>
              <w:top w:val="nil"/>
              <w:left w:val="nil"/>
              <w:bottom w:val="single" w:sz="4" w:space="0" w:color="auto"/>
              <w:right w:val="nil"/>
            </w:tcBorders>
            <w:shd w:val="clear" w:color="000000" w:fill="BFBFBF"/>
            <w:vAlign w:val="center"/>
            <w:hideMark/>
          </w:tcPr>
          <w:p w14:paraId="55AE8A8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4.1</w:t>
            </w:r>
          </w:p>
        </w:tc>
        <w:tc>
          <w:tcPr>
            <w:tcW w:w="6970" w:type="dxa"/>
            <w:tcBorders>
              <w:top w:val="nil"/>
              <w:left w:val="nil"/>
              <w:bottom w:val="single" w:sz="4" w:space="0" w:color="auto"/>
              <w:right w:val="nil"/>
            </w:tcBorders>
            <w:shd w:val="clear" w:color="000000" w:fill="BFBFBF"/>
            <w:vAlign w:val="center"/>
            <w:hideMark/>
          </w:tcPr>
          <w:p w14:paraId="24055C5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14:paraId="7CB48D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14:paraId="35964F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627A83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14:paraId="11128F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14:paraId="101AD3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702AA1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14:paraId="2E8C00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14:paraId="4C0A0E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38D94E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14:paraId="03AF41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08</w:t>
            </w:r>
          </w:p>
        </w:tc>
        <w:tc>
          <w:tcPr>
            <w:tcW w:w="525" w:type="dxa"/>
            <w:tcBorders>
              <w:top w:val="nil"/>
              <w:left w:val="nil"/>
              <w:bottom w:val="single" w:sz="4" w:space="0" w:color="auto"/>
              <w:right w:val="nil"/>
            </w:tcBorders>
            <w:shd w:val="clear" w:color="000000" w:fill="BFBFBF"/>
            <w:noWrap/>
            <w:vAlign w:val="center"/>
            <w:hideMark/>
          </w:tcPr>
          <w:p w14:paraId="756D70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28774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1980C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0</w:t>
            </w:r>
          </w:p>
        </w:tc>
      </w:tr>
      <w:tr w:rsidR="009E725E" w:rsidRPr="00593064" w14:paraId="1C73F4D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8D934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185" w:type="dxa"/>
            <w:tcBorders>
              <w:top w:val="nil"/>
              <w:left w:val="nil"/>
              <w:bottom w:val="single" w:sz="4" w:space="0" w:color="auto"/>
              <w:right w:val="nil"/>
            </w:tcBorders>
            <w:shd w:val="clear" w:color="000000" w:fill="FFFFFF"/>
            <w:vAlign w:val="center"/>
            <w:hideMark/>
          </w:tcPr>
          <w:p w14:paraId="2FAD18C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1.1</w:t>
            </w:r>
          </w:p>
        </w:tc>
        <w:tc>
          <w:tcPr>
            <w:tcW w:w="6970" w:type="dxa"/>
            <w:tcBorders>
              <w:top w:val="nil"/>
              <w:left w:val="nil"/>
              <w:bottom w:val="single" w:sz="4" w:space="0" w:color="auto"/>
              <w:right w:val="nil"/>
            </w:tcBorders>
            <w:shd w:val="clear" w:color="000000" w:fill="FFFFFF"/>
            <w:vAlign w:val="center"/>
            <w:hideMark/>
          </w:tcPr>
          <w:p w14:paraId="1E9D55C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14:paraId="14F07C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68F63E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49DA1E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4FC4E1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4F0A7D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608721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3B244F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14:paraId="7AFF57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30D852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75E0E7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14:paraId="50243A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8DE6C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7FFD3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r>
      <w:tr w:rsidR="009E725E" w:rsidRPr="00593064" w14:paraId="12413B7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83A4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185" w:type="dxa"/>
            <w:tcBorders>
              <w:top w:val="nil"/>
              <w:left w:val="nil"/>
              <w:bottom w:val="single" w:sz="4" w:space="0" w:color="auto"/>
              <w:right w:val="nil"/>
            </w:tcBorders>
            <w:shd w:val="clear" w:color="000000" w:fill="FFFFFF"/>
            <w:vAlign w:val="center"/>
            <w:hideMark/>
          </w:tcPr>
          <w:p w14:paraId="005D0DB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1.2</w:t>
            </w:r>
          </w:p>
        </w:tc>
        <w:tc>
          <w:tcPr>
            <w:tcW w:w="6970" w:type="dxa"/>
            <w:tcBorders>
              <w:top w:val="nil"/>
              <w:left w:val="nil"/>
              <w:bottom w:val="single" w:sz="4" w:space="0" w:color="auto"/>
              <w:right w:val="nil"/>
            </w:tcBorders>
            <w:shd w:val="clear" w:color="000000" w:fill="FFFFFF"/>
            <w:vAlign w:val="center"/>
            <w:hideMark/>
          </w:tcPr>
          <w:p w14:paraId="0CE4323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14:paraId="296686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5D4878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403F8D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6113F3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5580FB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504101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68D56C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5EACEA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2A9B38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1FDB3E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14:paraId="38FEC6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1162E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B1150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r>
      <w:tr w:rsidR="009E725E" w:rsidRPr="00593064" w14:paraId="04822C3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B91FF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185" w:type="dxa"/>
            <w:tcBorders>
              <w:top w:val="nil"/>
              <w:left w:val="nil"/>
              <w:bottom w:val="single" w:sz="4" w:space="0" w:color="auto"/>
              <w:right w:val="nil"/>
            </w:tcBorders>
            <w:shd w:val="clear" w:color="000000" w:fill="FFFFFF"/>
            <w:vAlign w:val="center"/>
            <w:hideMark/>
          </w:tcPr>
          <w:p w14:paraId="5B0558C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1.3</w:t>
            </w:r>
          </w:p>
        </w:tc>
        <w:tc>
          <w:tcPr>
            <w:tcW w:w="6970" w:type="dxa"/>
            <w:tcBorders>
              <w:top w:val="nil"/>
              <w:left w:val="nil"/>
              <w:bottom w:val="single" w:sz="4" w:space="0" w:color="auto"/>
              <w:right w:val="nil"/>
            </w:tcBorders>
            <w:shd w:val="clear" w:color="000000" w:fill="FFFFFF"/>
            <w:vAlign w:val="center"/>
            <w:hideMark/>
          </w:tcPr>
          <w:p w14:paraId="772AB54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14:paraId="3C789A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79C4DA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0FF6F9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10D1CC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5B8D0E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4D8145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735AD9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7F5929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14:paraId="1A952D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14:paraId="67FBA7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14:paraId="3C4487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C0A25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C5503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4B05FE5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0E65E1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95.</w:t>
            </w:r>
          </w:p>
        </w:tc>
        <w:tc>
          <w:tcPr>
            <w:tcW w:w="1185" w:type="dxa"/>
            <w:tcBorders>
              <w:top w:val="nil"/>
              <w:left w:val="nil"/>
              <w:bottom w:val="single" w:sz="4" w:space="0" w:color="auto"/>
              <w:right w:val="nil"/>
            </w:tcBorders>
            <w:shd w:val="clear" w:color="000000" w:fill="BFBFBF"/>
            <w:vAlign w:val="center"/>
            <w:hideMark/>
          </w:tcPr>
          <w:p w14:paraId="70B58A9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4.2</w:t>
            </w:r>
          </w:p>
        </w:tc>
        <w:tc>
          <w:tcPr>
            <w:tcW w:w="6970" w:type="dxa"/>
            <w:tcBorders>
              <w:top w:val="nil"/>
              <w:left w:val="nil"/>
              <w:bottom w:val="single" w:sz="4" w:space="0" w:color="auto"/>
              <w:right w:val="nil"/>
            </w:tcBorders>
            <w:shd w:val="clear" w:color="000000" w:fill="BFBFBF"/>
            <w:vAlign w:val="center"/>
            <w:hideMark/>
          </w:tcPr>
          <w:p w14:paraId="7F9215E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14:paraId="225EF2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7</w:t>
            </w:r>
          </w:p>
        </w:tc>
        <w:tc>
          <w:tcPr>
            <w:tcW w:w="996" w:type="dxa"/>
            <w:tcBorders>
              <w:top w:val="nil"/>
              <w:left w:val="nil"/>
              <w:bottom w:val="single" w:sz="4" w:space="0" w:color="auto"/>
              <w:right w:val="nil"/>
            </w:tcBorders>
            <w:shd w:val="clear" w:color="000000" w:fill="BFBFBF"/>
            <w:noWrap/>
            <w:vAlign w:val="center"/>
            <w:hideMark/>
          </w:tcPr>
          <w:p w14:paraId="2F9CDD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2FE69E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0</w:t>
            </w:r>
          </w:p>
        </w:tc>
        <w:tc>
          <w:tcPr>
            <w:tcW w:w="1082" w:type="dxa"/>
            <w:tcBorders>
              <w:top w:val="nil"/>
              <w:left w:val="nil"/>
              <w:bottom w:val="single" w:sz="4" w:space="0" w:color="auto"/>
              <w:right w:val="nil"/>
            </w:tcBorders>
            <w:shd w:val="clear" w:color="000000" w:fill="BFBFBF"/>
            <w:noWrap/>
            <w:vAlign w:val="center"/>
            <w:hideMark/>
          </w:tcPr>
          <w:p w14:paraId="3D4ECB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6</w:t>
            </w:r>
          </w:p>
        </w:tc>
        <w:tc>
          <w:tcPr>
            <w:tcW w:w="996" w:type="dxa"/>
            <w:tcBorders>
              <w:top w:val="nil"/>
              <w:left w:val="nil"/>
              <w:bottom w:val="single" w:sz="4" w:space="0" w:color="auto"/>
              <w:right w:val="nil"/>
            </w:tcBorders>
            <w:shd w:val="clear" w:color="000000" w:fill="BFBFBF"/>
            <w:noWrap/>
            <w:vAlign w:val="center"/>
            <w:hideMark/>
          </w:tcPr>
          <w:p w14:paraId="12D1E1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18BD77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9</w:t>
            </w:r>
          </w:p>
        </w:tc>
        <w:tc>
          <w:tcPr>
            <w:tcW w:w="1082" w:type="dxa"/>
            <w:tcBorders>
              <w:top w:val="nil"/>
              <w:left w:val="nil"/>
              <w:bottom w:val="single" w:sz="4" w:space="0" w:color="auto"/>
              <w:right w:val="nil"/>
            </w:tcBorders>
            <w:shd w:val="clear" w:color="000000" w:fill="BFBFBF"/>
            <w:noWrap/>
            <w:vAlign w:val="center"/>
            <w:hideMark/>
          </w:tcPr>
          <w:p w14:paraId="379008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6,5</w:t>
            </w:r>
          </w:p>
        </w:tc>
        <w:tc>
          <w:tcPr>
            <w:tcW w:w="996" w:type="dxa"/>
            <w:tcBorders>
              <w:top w:val="nil"/>
              <w:left w:val="nil"/>
              <w:bottom w:val="single" w:sz="4" w:space="0" w:color="auto"/>
              <w:right w:val="nil"/>
            </w:tcBorders>
            <w:shd w:val="clear" w:color="000000" w:fill="BFBFBF"/>
            <w:noWrap/>
            <w:vAlign w:val="center"/>
            <w:hideMark/>
          </w:tcPr>
          <w:p w14:paraId="2B9962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w:t>
            </w:r>
          </w:p>
        </w:tc>
        <w:tc>
          <w:tcPr>
            <w:tcW w:w="1033" w:type="dxa"/>
            <w:tcBorders>
              <w:top w:val="nil"/>
              <w:left w:val="nil"/>
              <w:bottom w:val="single" w:sz="4" w:space="0" w:color="auto"/>
              <w:right w:val="nil"/>
            </w:tcBorders>
            <w:shd w:val="clear" w:color="000000" w:fill="BFBFBF"/>
            <w:noWrap/>
            <w:vAlign w:val="center"/>
            <w:hideMark/>
          </w:tcPr>
          <w:p w14:paraId="365A49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9,5</w:t>
            </w:r>
          </w:p>
        </w:tc>
        <w:tc>
          <w:tcPr>
            <w:tcW w:w="965" w:type="dxa"/>
            <w:tcBorders>
              <w:top w:val="nil"/>
              <w:left w:val="nil"/>
              <w:bottom w:val="single" w:sz="4" w:space="0" w:color="auto"/>
              <w:right w:val="nil"/>
            </w:tcBorders>
            <w:shd w:val="clear" w:color="000000" w:fill="BFBFBF"/>
            <w:noWrap/>
            <w:vAlign w:val="center"/>
            <w:hideMark/>
          </w:tcPr>
          <w:p w14:paraId="40B8F1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8,00</w:t>
            </w:r>
          </w:p>
        </w:tc>
        <w:tc>
          <w:tcPr>
            <w:tcW w:w="525" w:type="dxa"/>
            <w:tcBorders>
              <w:top w:val="nil"/>
              <w:left w:val="nil"/>
              <w:bottom w:val="single" w:sz="4" w:space="0" w:color="auto"/>
              <w:right w:val="nil"/>
            </w:tcBorders>
            <w:shd w:val="clear" w:color="000000" w:fill="BFBFBF"/>
            <w:noWrap/>
            <w:vAlign w:val="center"/>
            <w:hideMark/>
          </w:tcPr>
          <w:p w14:paraId="121929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A64EE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D1E35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0</w:t>
            </w:r>
          </w:p>
        </w:tc>
      </w:tr>
      <w:tr w:rsidR="009E725E" w:rsidRPr="00593064" w14:paraId="77567E7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FFAFD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w:t>
            </w:r>
          </w:p>
        </w:tc>
        <w:tc>
          <w:tcPr>
            <w:tcW w:w="1185" w:type="dxa"/>
            <w:tcBorders>
              <w:top w:val="nil"/>
              <w:left w:val="nil"/>
              <w:bottom w:val="single" w:sz="4" w:space="0" w:color="auto"/>
              <w:right w:val="nil"/>
            </w:tcBorders>
            <w:shd w:val="clear" w:color="000000" w:fill="FFFFFF"/>
            <w:vAlign w:val="center"/>
            <w:hideMark/>
          </w:tcPr>
          <w:p w14:paraId="1AEBB73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2.1</w:t>
            </w:r>
          </w:p>
        </w:tc>
        <w:tc>
          <w:tcPr>
            <w:tcW w:w="6970" w:type="dxa"/>
            <w:tcBorders>
              <w:top w:val="nil"/>
              <w:left w:val="nil"/>
              <w:bottom w:val="single" w:sz="4" w:space="0" w:color="auto"/>
              <w:right w:val="nil"/>
            </w:tcBorders>
            <w:shd w:val="clear" w:color="000000" w:fill="FFFFFF"/>
            <w:vAlign w:val="center"/>
            <w:hideMark/>
          </w:tcPr>
          <w:p w14:paraId="5FE0EEE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14:paraId="533A15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764539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58B732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07289A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14:paraId="3BC42D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14:paraId="700AE6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14:paraId="6D3881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14:paraId="2BC657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73195C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14:paraId="2EF399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14:paraId="524DDB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FFD8D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D1B9C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r>
      <w:tr w:rsidR="009E725E" w:rsidRPr="00593064" w14:paraId="2BAE02E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C3DE7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7.</w:t>
            </w:r>
          </w:p>
        </w:tc>
        <w:tc>
          <w:tcPr>
            <w:tcW w:w="1185" w:type="dxa"/>
            <w:tcBorders>
              <w:top w:val="nil"/>
              <w:left w:val="nil"/>
              <w:bottom w:val="single" w:sz="4" w:space="0" w:color="auto"/>
              <w:right w:val="nil"/>
            </w:tcBorders>
            <w:shd w:val="clear" w:color="000000" w:fill="FFFFFF"/>
            <w:vAlign w:val="center"/>
            <w:hideMark/>
          </w:tcPr>
          <w:p w14:paraId="7DDF79F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2.2</w:t>
            </w:r>
          </w:p>
        </w:tc>
        <w:tc>
          <w:tcPr>
            <w:tcW w:w="6970" w:type="dxa"/>
            <w:tcBorders>
              <w:top w:val="nil"/>
              <w:left w:val="nil"/>
              <w:bottom w:val="single" w:sz="4" w:space="0" w:color="auto"/>
              <w:right w:val="nil"/>
            </w:tcBorders>
            <w:shd w:val="clear" w:color="000000" w:fill="FFFFFF"/>
            <w:vAlign w:val="center"/>
            <w:hideMark/>
          </w:tcPr>
          <w:p w14:paraId="015708B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14:paraId="02F73F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62467A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44CACA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32C0FB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14:paraId="307438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14:paraId="7599BD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14:paraId="260C7E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14:paraId="484DFF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14:paraId="7353F9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65" w:type="dxa"/>
            <w:tcBorders>
              <w:top w:val="nil"/>
              <w:left w:val="nil"/>
              <w:bottom w:val="single" w:sz="4" w:space="0" w:color="auto"/>
              <w:right w:val="nil"/>
            </w:tcBorders>
            <w:shd w:val="clear" w:color="auto" w:fill="auto"/>
            <w:noWrap/>
            <w:vAlign w:val="center"/>
            <w:hideMark/>
          </w:tcPr>
          <w:p w14:paraId="77A72B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92</w:t>
            </w:r>
          </w:p>
        </w:tc>
        <w:tc>
          <w:tcPr>
            <w:tcW w:w="525" w:type="dxa"/>
            <w:tcBorders>
              <w:top w:val="nil"/>
              <w:left w:val="nil"/>
              <w:bottom w:val="single" w:sz="4" w:space="0" w:color="auto"/>
              <w:right w:val="nil"/>
            </w:tcBorders>
            <w:shd w:val="clear" w:color="auto" w:fill="auto"/>
            <w:noWrap/>
            <w:vAlign w:val="center"/>
            <w:hideMark/>
          </w:tcPr>
          <w:p w14:paraId="6332F4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4D583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E33FE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8</w:t>
            </w:r>
          </w:p>
        </w:tc>
      </w:tr>
      <w:tr w:rsidR="009E725E" w:rsidRPr="00593064" w14:paraId="5B95D1F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DB2BC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8.</w:t>
            </w:r>
          </w:p>
        </w:tc>
        <w:tc>
          <w:tcPr>
            <w:tcW w:w="1185" w:type="dxa"/>
            <w:tcBorders>
              <w:top w:val="nil"/>
              <w:left w:val="nil"/>
              <w:bottom w:val="single" w:sz="4" w:space="0" w:color="auto"/>
              <w:right w:val="nil"/>
            </w:tcBorders>
            <w:shd w:val="clear" w:color="000000" w:fill="FFFFFF"/>
            <w:vAlign w:val="center"/>
            <w:hideMark/>
          </w:tcPr>
          <w:p w14:paraId="5CEBC22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2.3</w:t>
            </w:r>
          </w:p>
        </w:tc>
        <w:tc>
          <w:tcPr>
            <w:tcW w:w="6970" w:type="dxa"/>
            <w:tcBorders>
              <w:top w:val="nil"/>
              <w:left w:val="nil"/>
              <w:bottom w:val="single" w:sz="4" w:space="0" w:color="auto"/>
              <w:right w:val="nil"/>
            </w:tcBorders>
            <w:shd w:val="clear" w:color="000000" w:fill="FFFFFF"/>
            <w:vAlign w:val="center"/>
            <w:hideMark/>
          </w:tcPr>
          <w:p w14:paraId="5B843E2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14:paraId="7B50BB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6326AD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DED78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7A3F81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14:paraId="7157D4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14:paraId="5170EA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14:paraId="73D196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14:paraId="4A7EE9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01CDC6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14:paraId="4E5635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00</w:t>
            </w:r>
          </w:p>
        </w:tc>
        <w:tc>
          <w:tcPr>
            <w:tcW w:w="525" w:type="dxa"/>
            <w:tcBorders>
              <w:top w:val="nil"/>
              <w:left w:val="nil"/>
              <w:bottom w:val="single" w:sz="4" w:space="0" w:color="auto"/>
              <w:right w:val="nil"/>
            </w:tcBorders>
            <w:shd w:val="clear" w:color="auto" w:fill="auto"/>
            <w:noWrap/>
            <w:vAlign w:val="center"/>
            <w:hideMark/>
          </w:tcPr>
          <w:p w14:paraId="5C5494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3D194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32D8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23F3136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DA4D9A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199.</w:t>
            </w:r>
          </w:p>
        </w:tc>
        <w:tc>
          <w:tcPr>
            <w:tcW w:w="1185" w:type="dxa"/>
            <w:tcBorders>
              <w:top w:val="nil"/>
              <w:left w:val="nil"/>
              <w:bottom w:val="single" w:sz="4" w:space="0" w:color="auto"/>
              <w:right w:val="nil"/>
            </w:tcBorders>
            <w:shd w:val="clear" w:color="000000" w:fill="BFBFBF"/>
            <w:vAlign w:val="center"/>
            <w:hideMark/>
          </w:tcPr>
          <w:p w14:paraId="583DDAB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4.3</w:t>
            </w:r>
          </w:p>
        </w:tc>
        <w:tc>
          <w:tcPr>
            <w:tcW w:w="6970" w:type="dxa"/>
            <w:tcBorders>
              <w:top w:val="nil"/>
              <w:left w:val="nil"/>
              <w:bottom w:val="single" w:sz="4" w:space="0" w:color="auto"/>
              <w:right w:val="nil"/>
            </w:tcBorders>
            <w:shd w:val="clear" w:color="000000" w:fill="BFBFBF"/>
            <w:vAlign w:val="center"/>
            <w:hideMark/>
          </w:tcPr>
          <w:p w14:paraId="57FC878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automático de acceso</w:t>
            </w:r>
          </w:p>
        </w:tc>
        <w:tc>
          <w:tcPr>
            <w:tcW w:w="1082" w:type="dxa"/>
            <w:tcBorders>
              <w:top w:val="nil"/>
              <w:left w:val="nil"/>
              <w:bottom w:val="single" w:sz="4" w:space="0" w:color="auto"/>
              <w:right w:val="nil"/>
            </w:tcBorders>
            <w:shd w:val="clear" w:color="000000" w:fill="BFBFBF"/>
            <w:noWrap/>
            <w:vAlign w:val="center"/>
            <w:hideMark/>
          </w:tcPr>
          <w:p w14:paraId="0DE839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14:paraId="20E787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14:paraId="6D353E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14:paraId="2EA64F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14:paraId="3D469F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6</w:t>
            </w:r>
          </w:p>
        </w:tc>
        <w:tc>
          <w:tcPr>
            <w:tcW w:w="1033" w:type="dxa"/>
            <w:tcBorders>
              <w:top w:val="nil"/>
              <w:left w:val="nil"/>
              <w:bottom w:val="single" w:sz="4" w:space="0" w:color="auto"/>
              <w:right w:val="nil"/>
            </w:tcBorders>
            <w:shd w:val="clear" w:color="000000" w:fill="BFBFBF"/>
            <w:noWrap/>
            <w:vAlign w:val="center"/>
            <w:hideMark/>
          </w:tcPr>
          <w:p w14:paraId="595187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8</w:t>
            </w:r>
          </w:p>
        </w:tc>
        <w:tc>
          <w:tcPr>
            <w:tcW w:w="1082" w:type="dxa"/>
            <w:tcBorders>
              <w:top w:val="nil"/>
              <w:left w:val="nil"/>
              <w:bottom w:val="single" w:sz="4" w:space="0" w:color="auto"/>
              <w:right w:val="nil"/>
            </w:tcBorders>
            <w:shd w:val="clear" w:color="000000" w:fill="BFBFBF"/>
            <w:noWrap/>
            <w:vAlign w:val="center"/>
            <w:hideMark/>
          </w:tcPr>
          <w:p w14:paraId="27C24D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3,5</w:t>
            </w:r>
          </w:p>
        </w:tc>
        <w:tc>
          <w:tcPr>
            <w:tcW w:w="996" w:type="dxa"/>
            <w:tcBorders>
              <w:top w:val="nil"/>
              <w:left w:val="nil"/>
              <w:bottom w:val="single" w:sz="4" w:space="0" w:color="auto"/>
              <w:right w:val="nil"/>
            </w:tcBorders>
            <w:shd w:val="clear" w:color="000000" w:fill="BFBFBF"/>
            <w:noWrap/>
            <w:vAlign w:val="center"/>
            <w:hideMark/>
          </w:tcPr>
          <w:p w14:paraId="641C79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14:paraId="336897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6,5</w:t>
            </w:r>
          </w:p>
        </w:tc>
        <w:tc>
          <w:tcPr>
            <w:tcW w:w="965" w:type="dxa"/>
            <w:tcBorders>
              <w:top w:val="nil"/>
              <w:left w:val="nil"/>
              <w:bottom w:val="single" w:sz="4" w:space="0" w:color="auto"/>
              <w:right w:val="nil"/>
            </w:tcBorders>
            <w:shd w:val="clear" w:color="000000" w:fill="BFBFBF"/>
            <w:noWrap/>
            <w:vAlign w:val="center"/>
            <w:hideMark/>
          </w:tcPr>
          <w:p w14:paraId="4E9A94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00</w:t>
            </w:r>
          </w:p>
        </w:tc>
        <w:tc>
          <w:tcPr>
            <w:tcW w:w="525" w:type="dxa"/>
            <w:tcBorders>
              <w:top w:val="nil"/>
              <w:left w:val="nil"/>
              <w:bottom w:val="single" w:sz="4" w:space="0" w:color="auto"/>
              <w:right w:val="nil"/>
            </w:tcBorders>
            <w:shd w:val="clear" w:color="000000" w:fill="BFBFBF"/>
            <w:noWrap/>
            <w:vAlign w:val="center"/>
            <w:hideMark/>
          </w:tcPr>
          <w:p w14:paraId="1B40E8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4344C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55834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2</w:t>
            </w:r>
          </w:p>
        </w:tc>
      </w:tr>
      <w:tr w:rsidR="009E725E" w:rsidRPr="00593064" w14:paraId="1AA247C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F3C56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1185" w:type="dxa"/>
            <w:tcBorders>
              <w:top w:val="nil"/>
              <w:left w:val="nil"/>
              <w:bottom w:val="single" w:sz="4" w:space="0" w:color="auto"/>
              <w:right w:val="nil"/>
            </w:tcBorders>
            <w:shd w:val="clear" w:color="000000" w:fill="FFFFFF"/>
            <w:vAlign w:val="center"/>
            <w:hideMark/>
          </w:tcPr>
          <w:p w14:paraId="08C2A43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3.1</w:t>
            </w:r>
          </w:p>
        </w:tc>
        <w:tc>
          <w:tcPr>
            <w:tcW w:w="6970" w:type="dxa"/>
            <w:tcBorders>
              <w:top w:val="nil"/>
              <w:left w:val="nil"/>
              <w:bottom w:val="single" w:sz="4" w:space="0" w:color="auto"/>
              <w:right w:val="nil"/>
            </w:tcBorders>
            <w:shd w:val="clear" w:color="000000" w:fill="FFFFFF"/>
            <w:vAlign w:val="center"/>
            <w:hideMark/>
          </w:tcPr>
          <w:p w14:paraId="2E22775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software</w:t>
            </w:r>
          </w:p>
        </w:tc>
        <w:tc>
          <w:tcPr>
            <w:tcW w:w="1082" w:type="dxa"/>
            <w:tcBorders>
              <w:top w:val="nil"/>
              <w:left w:val="nil"/>
              <w:bottom w:val="single" w:sz="4" w:space="0" w:color="auto"/>
              <w:right w:val="nil"/>
            </w:tcBorders>
            <w:shd w:val="clear" w:color="auto" w:fill="auto"/>
            <w:noWrap/>
            <w:vAlign w:val="center"/>
            <w:hideMark/>
          </w:tcPr>
          <w:p w14:paraId="7B4A43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6B0BF3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448158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313A0C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1B0995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59BFBD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2BDE65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14:paraId="0DD6C3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14:paraId="030ED0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6A6126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14:paraId="2C1857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CDB68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855B2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4FC9076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EA7D9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c>
          <w:tcPr>
            <w:tcW w:w="1185" w:type="dxa"/>
            <w:tcBorders>
              <w:top w:val="nil"/>
              <w:left w:val="nil"/>
              <w:bottom w:val="single" w:sz="4" w:space="0" w:color="auto"/>
              <w:right w:val="nil"/>
            </w:tcBorders>
            <w:shd w:val="clear" w:color="000000" w:fill="FFFFFF"/>
            <w:vAlign w:val="center"/>
            <w:hideMark/>
          </w:tcPr>
          <w:p w14:paraId="6854F4D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3.2</w:t>
            </w:r>
          </w:p>
        </w:tc>
        <w:tc>
          <w:tcPr>
            <w:tcW w:w="6970" w:type="dxa"/>
            <w:tcBorders>
              <w:top w:val="nil"/>
              <w:left w:val="nil"/>
              <w:bottom w:val="single" w:sz="4" w:space="0" w:color="auto"/>
              <w:right w:val="nil"/>
            </w:tcBorders>
            <w:shd w:val="clear" w:color="000000" w:fill="FFFFFF"/>
            <w:vAlign w:val="center"/>
            <w:hideMark/>
          </w:tcPr>
          <w:p w14:paraId="1E42BA6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el hardware</w:t>
            </w:r>
          </w:p>
        </w:tc>
        <w:tc>
          <w:tcPr>
            <w:tcW w:w="1082" w:type="dxa"/>
            <w:tcBorders>
              <w:top w:val="nil"/>
              <w:left w:val="nil"/>
              <w:bottom w:val="single" w:sz="4" w:space="0" w:color="auto"/>
              <w:right w:val="nil"/>
            </w:tcBorders>
            <w:shd w:val="clear" w:color="auto" w:fill="auto"/>
            <w:noWrap/>
            <w:vAlign w:val="center"/>
            <w:hideMark/>
          </w:tcPr>
          <w:p w14:paraId="00F595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6863DD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A41DA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2B5A91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4C8761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00A2CF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00EDAF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398552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4AB448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015027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83</w:t>
            </w:r>
          </w:p>
        </w:tc>
        <w:tc>
          <w:tcPr>
            <w:tcW w:w="525" w:type="dxa"/>
            <w:tcBorders>
              <w:top w:val="nil"/>
              <w:left w:val="nil"/>
              <w:bottom w:val="single" w:sz="4" w:space="0" w:color="auto"/>
              <w:right w:val="nil"/>
            </w:tcBorders>
            <w:shd w:val="clear" w:color="auto" w:fill="auto"/>
            <w:noWrap/>
            <w:vAlign w:val="center"/>
            <w:hideMark/>
          </w:tcPr>
          <w:p w14:paraId="7AFEE7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FFA0E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70401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r>
      <w:tr w:rsidR="009E725E" w:rsidRPr="00593064" w14:paraId="7F47312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E2CEA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c>
          <w:tcPr>
            <w:tcW w:w="1185" w:type="dxa"/>
            <w:tcBorders>
              <w:top w:val="nil"/>
              <w:left w:val="nil"/>
              <w:bottom w:val="single" w:sz="4" w:space="0" w:color="auto"/>
              <w:right w:val="nil"/>
            </w:tcBorders>
            <w:shd w:val="clear" w:color="000000" w:fill="FFFFFF"/>
            <w:vAlign w:val="center"/>
            <w:hideMark/>
          </w:tcPr>
          <w:p w14:paraId="4C320CE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4.3.3</w:t>
            </w:r>
          </w:p>
        </w:tc>
        <w:tc>
          <w:tcPr>
            <w:tcW w:w="6970" w:type="dxa"/>
            <w:tcBorders>
              <w:top w:val="nil"/>
              <w:left w:val="nil"/>
              <w:bottom w:val="single" w:sz="4" w:space="0" w:color="auto"/>
              <w:right w:val="nil"/>
            </w:tcBorders>
            <w:shd w:val="clear" w:color="000000" w:fill="FFFFFF"/>
            <w:vAlign w:val="center"/>
            <w:hideMark/>
          </w:tcPr>
          <w:p w14:paraId="3725379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para soporte, mantenimiento y garantía</w:t>
            </w:r>
          </w:p>
        </w:tc>
        <w:tc>
          <w:tcPr>
            <w:tcW w:w="1082" w:type="dxa"/>
            <w:tcBorders>
              <w:top w:val="nil"/>
              <w:left w:val="nil"/>
              <w:bottom w:val="single" w:sz="4" w:space="0" w:color="auto"/>
              <w:right w:val="nil"/>
            </w:tcBorders>
            <w:shd w:val="clear" w:color="auto" w:fill="auto"/>
            <w:noWrap/>
            <w:vAlign w:val="center"/>
            <w:hideMark/>
          </w:tcPr>
          <w:p w14:paraId="29D318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226606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F0307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725001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0246CE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14:paraId="717014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14:paraId="73CD76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14:paraId="2C40D9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4EE954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14:paraId="6853AF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14:paraId="6D8229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5797B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07BFA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r>
      <w:tr w:rsidR="009E725E" w:rsidRPr="00593064" w14:paraId="083E7347"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6934DD9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03.</w:t>
            </w:r>
          </w:p>
        </w:tc>
        <w:tc>
          <w:tcPr>
            <w:tcW w:w="1185" w:type="dxa"/>
            <w:tcBorders>
              <w:top w:val="nil"/>
              <w:left w:val="nil"/>
              <w:bottom w:val="single" w:sz="4" w:space="0" w:color="auto"/>
              <w:right w:val="nil"/>
            </w:tcBorders>
            <w:shd w:val="clear" w:color="000000" w:fill="808080"/>
            <w:vAlign w:val="center"/>
            <w:hideMark/>
          </w:tcPr>
          <w:p w14:paraId="2C26980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w:t>
            </w:r>
          </w:p>
        </w:tc>
        <w:tc>
          <w:tcPr>
            <w:tcW w:w="6970" w:type="dxa"/>
            <w:tcBorders>
              <w:top w:val="nil"/>
              <w:left w:val="nil"/>
              <w:bottom w:val="single" w:sz="4" w:space="0" w:color="auto"/>
              <w:right w:val="nil"/>
            </w:tcBorders>
            <w:shd w:val="clear" w:color="000000" w:fill="808080"/>
            <w:vAlign w:val="center"/>
            <w:hideMark/>
          </w:tcPr>
          <w:p w14:paraId="5FA3A6D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14:paraId="2443DB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1</w:t>
            </w:r>
          </w:p>
        </w:tc>
        <w:tc>
          <w:tcPr>
            <w:tcW w:w="996" w:type="dxa"/>
            <w:tcBorders>
              <w:top w:val="nil"/>
              <w:left w:val="nil"/>
              <w:bottom w:val="single" w:sz="4" w:space="0" w:color="auto"/>
              <w:right w:val="nil"/>
            </w:tcBorders>
            <w:shd w:val="clear" w:color="000000" w:fill="808080"/>
            <w:noWrap/>
            <w:vAlign w:val="center"/>
            <w:hideMark/>
          </w:tcPr>
          <w:p w14:paraId="5A52FC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14:paraId="3CB5E4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14:paraId="291585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808080"/>
            <w:noWrap/>
            <w:vAlign w:val="center"/>
            <w:hideMark/>
          </w:tcPr>
          <w:p w14:paraId="39B4FA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14:paraId="6EF579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808080"/>
            <w:noWrap/>
            <w:vAlign w:val="center"/>
            <w:hideMark/>
          </w:tcPr>
          <w:p w14:paraId="5A32F6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5</w:t>
            </w:r>
          </w:p>
        </w:tc>
        <w:tc>
          <w:tcPr>
            <w:tcW w:w="996" w:type="dxa"/>
            <w:tcBorders>
              <w:top w:val="nil"/>
              <w:left w:val="nil"/>
              <w:bottom w:val="single" w:sz="4" w:space="0" w:color="auto"/>
              <w:right w:val="nil"/>
            </w:tcBorders>
            <w:shd w:val="clear" w:color="000000" w:fill="808080"/>
            <w:noWrap/>
            <w:vAlign w:val="center"/>
            <w:hideMark/>
          </w:tcPr>
          <w:p w14:paraId="70242D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808080"/>
            <w:noWrap/>
            <w:vAlign w:val="center"/>
            <w:hideMark/>
          </w:tcPr>
          <w:p w14:paraId="3704B8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4</w:t>
            </w:r>
          </w:p>
        </w:tc>
        <w:tc>
          <w:tcPr>
            <w:tcW w:w="965" w:type="dxa"/>
            <w:tcBorders>
              <w:top w:val="nil"/>
              <w:left w:val="nil"/>
              <w:bottom w:val="single" w:sz="4" w:space="0" w:color="auto"/>
              <w:right w:val="nil"/>
            </w:tcBorders>
            <w:shd w:val="clear" w:color="000000" w:fill="808080"/>
            <w:noWrap/>
            <w:vAlign w:val="center"/>
            <w:hideMark/>
          </w:tcPr>
          <w:p w14:paraId="4B1851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08</w:t>
            </w:r>
          </w:p>
        </w:tc>
        <w:tc>
          <w:tcPr>
            <w:tcW w:w="525" w:type="dxa"/>
            <w:tcBorders>
              <w:top w:val="nil"/>
              <w:left w:val="nil"/>
              <w:bottom w:val="single" w:sz="4" w:space="0" w:color="auto"/>
              <w:right w:val="nil"/>
            </w:tcBorders>
            <w:shd w:val="clear" w:color="000000" w:fill="808080"/>
            <w:noWrap/>
            <w:vAlign w:val="center"/>
            <w:hideMark/>
          </w:tcPr>
          <w:p w14:paraId="7EEC5C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4CA40B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C482E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0</w:t>
            </w:r>
          </w:p>
        </w:tc>
      </w:tr>
      <w:tr w:rsidR="009E725E" w:rsidRPr="00593064" w14:paraId="35EF8D9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ED9317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04.</w:t>
            </w:r>
          </w:p>
        </w:tc>
        <w:tc>
          <w:tcPr>
            <w:tcW w:w="1185" w:type="dxa"/>
            <w:tcBorders>
              <w:top w:val="nil"/>
              <w:left w:val="nil"/>
              <w:bottom w:val="single" w:sz="4" w:space="0" w:color="auto"/>
              <w:right w:val="nil"/>
            </w:tcBorders>
            <w:shd w:val="clear" w:color="000000" w:fill="BFBFBF"/>
            <w:vAlign w:val="center"/>
            <w:hideMark/>
          </w:tcPr>
          <w:p w14:paraId="4D4AEDA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1</w:t>
            </w:r>
          </w:p>
        </w:tc>
        <w:tc>
          <w:tcPr>
            <w:tcW w:w="6970" w:type="dxa"/>
            <w:tcBorders>
              <w:top w:val="nil"/>
              <w:left w:val="nil"/>
              <w:bottom w:val="single" w:sz="4" w:space="0" w:color="auto"/>
              <w:right w:val="nil"/>
            </w:tcBorders>
            <w:shd w:val="clear" w:color="000000" w:fill="BFBFBF"/>
            <w:vAlign w:val="center"/>
            <w:hideMark/>
          </w:tcPr>
          <w:p w14:paraId="4E8B260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14:paraId="4B3FEE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3</w:t>
            </w:r>
          </w:p>
        </w:tc>
        <w:tc>
          <w:tcPr>
            <w:tcW w:w="996" w:type="dxa"/>
            <w:tcBorders>
              <w:top w:val="nil"/>
              <w:left w:val="nil"/>
              <w:bottom w:val="single" w:sz="4" w:space="0" w:color="auto"/>
              <w:right w:val="nil"/>
            </w:tcBorders>
            <w:shd w:val="clear" w:color="000000" w:fill="BFBFBF"/>
            <w:noWrap/>
            <w:vAlign w:val="center"/>
            <w:hideMark/>
          </w:tcPr>
          <w:p w14:paraId="6EBB26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4</w:t>
            </w:r>
          </w:p>
        </w:tc>
        <w:tc>
          <w:tcPr>
            <w:tcW w:w="1033" w:type="dxa"/>
            <w:tcBorders>
              <w:top w:val="nil"/>
              <w:left w:val="nil"/>
              <w:bottom w:val="single" w:sz="4" w:space="0" w:color="auto"/>
              <w:right w:val="nil"/>
            </w:tcBorders>
            <w:shd w:val="clear" w:color="000000" w:fill="BFBFBF"/>
            <w:noWrap/>
            <w:vAlign w:val="center"/>
            <w:hideMark/>
          </w:tcPr>
          <w:p w14:paraId="1CC08E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6</w:t>
            </w:r>
          </w:p>
        </w:tc>
        <w:tc>
          <w:tcPr>
            <w:tcW w:w="1082" w:type="dxa"/>
            <w:tcBorders>
              <w:top w:val="nil"/>
              <w:left w:val="nil"/>
              <w:bottom w:val="single" w:sz="4" w:space="0" w:color="auto"/>
              <w:right w:val="nil"/>
            </w:tcBorders>
            <w:shd w:val="clear" w:color="000000" w:fill="BFBFBF"/>
            <w:noWrap/>
            <w:vAlign w:val="center"/>
            <w:hideMark/>
          </w:tcPr>
          <w:p w14:paraId="223834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4</w:t>
            </w:r>
          </w:p>
        </w:tc>
        <w:tc>
          <w:tcPr>
            <w:tcW w:w="996" w:type="dxa"/>
            <w:tcBorders>
              <w:top w:val="nil"/>
              <w:left w:val="nil"/>
              <w:bottom w:val="single" w:sz="4" w:space="0" w:color="auto"/>
              <w:right w:val="nil"/>
            </w:tcBorders>
            <w:shd w:val="clear" w:color="000000" w:fill="BFBFBF"/>
            <w:noWrap/>
            <w:vAlign w:val="center"/>
            <w:hideMark/>
          </w:tcPr>
          <w:p w14:paraId="6149A0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5</w:t>
            </w:r>
          </w:p>
        </w:tc>
        <w:tc>
          <w:tcPr>
            <w:tcW w:w="1033" w:type="dxa"/>
            <w:tcBorders>
              <w:top w:val="nil"/>
              <w:left w:val="nil"/>
              <w:bottom w:val="single" w:sz="4" w:space="0" w:color="auto"/>
              <w:right w:val="nil"/>
            </w:tcBorders>
            <w:shd w:val="clear" w:color="000000" w:fill="BFBFBF"/>
            <w:noWrap/>
            <w:vAlign w:val="center"/>
            <w:hideMark/>
          </w:tcPr>
          <w:p w14:paraId="6090A5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7</w:t>
            </w:r>
          </w:p>
        </w:tc>
        <w:tc>
          <w:tcPr>
            <w:tcW w:w="1082" w:type="dxa"/>
            <w:tcBorders>
              <w:top w:val="nil"/>
              <w:left w:val="nil"/>
              <w:bottom w:val="single" w:sz="4" w:space="0" w:color="auto"/>
              <w:right w:val="nil"/>
            </w:tcBorders>
            <w:shd w:val="clear" w:color="000000" w:fill="BFBFBF"/>
            <w:noWrap/>
            <w:vAlign w:val="center"/>
            <w:hideMark/>
          </w:tcPr>
          <w:p w14:paraId="28372E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3,5</w:t>
            </w:r>
          </w:p>
        </w:tc>
        <w:tc>
          <w:tcPr>
            <w:tcW w:w="996" w:type="dxa"/>
            <w:tcBorders>
              <w:top w:val="nil"/>
              <w:left w:val="nil"/>
              <w:bottom w:val="single" w:sz="4" w:space="0" w:color="auto"/>
              <w:right w:val="nil"/>
            </w:tcBorders>
            <w:shd w:val="clear" w:color="000000" w:fill="BFBFBF"/>
            <w:noWrap/>
            <w:vAlign w:val="center"/>
            <w:hideMark/>
          </w:tcPr>
          <w:p w14:paraId="67FEE4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4,5</w:t>
            </w:r>
          </w:p>
        </w:tc>
        <w:tc>
          <w:tcPr>
            <w:tcW w:w="1033" w:type="dxa"/>
            <w:tcBorders>
              <w:top w:val="nil"/>
              <w:left w:val="nil"/>
              <w:bottom w:val="single" w:sz="4" w:space="0" w:color="auto"/>
              <w:right w:val="nil"/>
            </w:tcBorders>
            <w:shd w:val="clear" w:color="000000" w:fill="BFBFBF"/>
            <w:noWrap/>
            <w:vAlign w:val="center"/>
            <w:hideMark/>
          </w:tcPr>
          <w:p w14:paraId="388ED9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6,5</w:t>
            </w:r>
          </w:p>
        </w:tc>
        <w:tc>
          <w:tcPr>
            <w:tcW w:w="965" w:type="dxa"/>
            <w:tcBorders>
              <w:top w:val="nil"/>
              <w:left w:val="nil"/>
              <w:bottom w:val="single" w:sz="4" w:space="0" w:color="auto"/>
              <w:right w:val="nil"/>
            </w:tcBorders>
            <w:shd w:val="clear" w:color="000000" w:fill="BFBFBF"/>
            <w:noWrap/>
            <w:vAlign w:val="center"/>
            <w:hideMark/>
          </w:tcPr>
          <w:p w14:paraId="5B3560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4,67</w:t>
            </w:r>
          </w:p>
        </w:tc>
        <w:tc>
          <w:tcPr>
            <w:tcW w:w="525" w:type="dxa"/>
            <w:tcBorders>
              <w:top w:val="nil"/>
              <w:left w:val="nil"/>
              <w:bottom w:val="single" w:sz="4" w:space="0" w:color="auto"/>
              <w:right w:val="nil"/>
            </w:tcBorders>
            <w:shd w:val="clear" w:color="000000" w:fill="BFBFBF"/>
            <w:noWrap/>
            <w:vAlign w:val="center"/>
            <w:hideMark/>
          </w:tcPr>
          <w:p w14:paraId="29B5DD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1053F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1690B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1</w:t>
            </w:r>
          </w:p>
        </w:tc>
      </w:tr>
      <w:tr w:rsidR="009E725E" w:rsidRPr="00593064" w14:paraId="243A500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21757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5.</w:t>
            </w:r>
          </w:p>
        </w:tc>
        <w:tc>
          <w:tcPr>
            <w:tcW w:w="1185" w:type="dxa"/>
            <w:tcBorders>
              <w:top w:val="nil"/>
              <w:left w:val="nil"/>
              <w:bottom w:val="single" w:sz="4" w:space="0" w:color="auto"/>
              <w:right w:val="nil"/>
            </w:tcBorders>
            <w:shd w:val="clear" w:color="000000" w:fill="FFFFFF"/>
            <w:vAlign w:val="center"/>
            <w:hideMark/>
          </w:tcPr>
          <w:p w14:paraId="1477908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1.1</w:t>
            </w:r>
          </w:p>
        </w:tc>
        <w:tc>
          <w:tcPr>
            <w:tcW w:w="6970" w:type="dxa"/>
            <w:tcBorders>
              <w:top w:val="nil"/>
              <w:left w:val="nil"/>
              <w:bottom w:val="single" w:sz="4" w:space="0" w:color="auto"/>
              <w:right w:val="nil"/>
            </w:tcBorders>
            <w:shd w:val="clear" w:color="000000" w:fill="FFFFFF"/>
            <w:vAlign w:val="center"/>
            <w:hideMark/>
          </w:tcPr>
          <w:p w14:paraId="49F002E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14:paraId="17AB2C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14:paraId="1CE793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14:paraId="7B0BFA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14:paraId="15A132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6</w:t>
            </w:r>
          </w:p>
        </w:tc>
        <w:tc>
          <w:tcPr>
            <w:tcW w:w="996" w:type="dxa"/>
            <w:tcBorders>
              <w:top w:val="nil"/>
              <w:left w:val="nil"/>
              <w:bottom w:val="single" w:sz="4" w:space="0" w:color="auto"/>
              <w:right w:val="nil"/>
            </w:tcBorders>
            <w:shd w:val="clear" w:color="auto" w:fill="auto"/>
            <w:noWrap/>
            <w:vAlign w:val="center"/>
            <w:hideMark/>
          </w:tcPr>
          <w:p w14:paraId="641D78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14:paraId="59AB98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14:paraId="26F914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14:paraId="3C9117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14:paraId="2533E0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14:paraId="523AB0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92</w:t>
            </w:r>
          </w:p>
        </w:tc>
        <w:tc>
          <w:tcPr>
            <w:tcW w:w="525" w:type="dxa"/>
            <w:tcBorders>
              <w:top w:val="nil"/>
              <w:left w:val="nil"/>
              <w:bottom w:val="single" w:sz="4" w:space="0" w:color="auto"/>
              <w:right w:val="nil"/>
            </w:tcBorders>
            <w:shd w:val="clear" w:color="auto" w:fill="auto"/>
            <w:noWrap/>
            <w:vAlign w:val="center"/>
            <w:hideMark/>
          </w:tcPr>
          <w:p w14:paraId="308E53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5F19FD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2E59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7935EC7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C1DB1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6.</w:t>
            </w:r>
          </w:p>
        </w:tc>
        <w:tc>
          <w:tcPr>
            <w:tcW w:w="1185" w:type="dxa"/>
            <w:tcBorders>
              <w:top w:val="nil"/>
              <w:left w:val="nil"/>
              <w:bottom w:val="single" w:sz="4" w:space="0" w:color="auto"/>
              <w:right w:val="nil"/>
            </w:tcBorders>
            <w:shd w:val="clear" w:color="000000" w:fill="FFFFFF"/>
            <w:vAlign w:val="center"/>
            <w:hideMark/>
          </w:tcPr>
          <w:p w14:paraId="4A25F3B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1.2</w:t>
            </w:r>
          </w:p>
        </w:tc>
        <w:tc>
          <w:tcPr>
            <w:tcW w:w="6970" w:type="dxa"/>
            <w:tcBorders>
              <w:top w:val="nil"/>
              <w:left w:val="nil"/>
              <w:bottom w:val="single" w:sz="4" w:space="0" w:color="auto"/>
              <w:right w:val="nil"/>
            </w:tcBorders>
            <w:shd w:val="clear" w:color="000000" w:fill="FFFFFF"/>
            <w:vAlign w:val="center"/>
            <w:hideMark/>
          </w:tcPr>
          <w:p w14:paraId="2D046D8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14:paraId="1DE9D1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2E17A5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C266C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492BCC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14:paraId="3057F9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14:paraId="3A1E43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14:paraId="360C1D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09C398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2FAED4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14:paraId="610D59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14:paraId="583C9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82528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4A000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6DC2349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4BD75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7.</w:t>
            </w:r>
          </w:p>
        </w:tc>
        <w:tc>
          <w:tcPr>
            <w:tcW w:w="1185" w:type="dxa"/>
            <w:tcBorders>
              <w:top w:val="nil"/>
              <w:left w:val="nil"/>
              <w:bottom w:val="single" w:sz="4" w:space="0" w:color="auto"/>
              <w:right w:val="nil"/>
            </w:tcBorders>
            <w:shd w:val="clear" w:color="000000" w:fill="FFFFFF"/>
            <w:vAlign w:val="center"/>
            <w:hideMark/>
          </w:tcPr>
          <w:p w14:paraId="1362307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1.3</w:t>
            </w:r>
          </w:p>
        </w:tc>
        <w:tc>
          <w:tcPr>
            <w:tcW w:w="6970" w:type="dxa"/>
            <w:tcBorders>
              <w:top w:val="nil"/>
              <w:left w:val="nil"/>
              <w:bottom w:val="single" w:sz="4" w:space="0" w:color="auto"/>
              <w:right w:val="nil"/>
            </w:tcBorders>
            <w:shd w:val="clear" w:color="000000" w:fill="FFFFFF"/>
            <w:vAlign w:val="center"/>
            <w:hideMark/>
          </w:tcPr>
          <w:p w14:paraId="38E9E22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14:paraId="7F95D0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3166F2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58132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586BF3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406575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0F6273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4EF31D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5FBBB5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F1FD1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42C675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00</w:t>
            </w:r>
          </w:p>
        </w:tc>
        <w:tc>
          <w:tcPr>
            <w:tcW w:w="525" w:type="dxa"/>
            <w:tcBorders>
              <w:top w:val="nil"/>
              <w:left w:val="nil"/>
              <w:bottom w:val="single" w:sz="4" w:space="0" w:color="auto"/>
              <w:right w:val="nil"/>
            </w:tcBorders>
            <w:shd w:val="clear" w:color="auto" w:fill="auto"/>
            <w:noWrap/>
            <w:vAlign w:val="center"/>
            <w:hideMark/>
          </w:tcPr>
          <w:p w14:paraId="528C08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11C42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41E69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r>
      <w:tr w:rsidR="009E725E" w:rsidRPr="00593064" w14:paraId="5B0AC75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E6907B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08.</w:t>
            </w:r>
          </w:p>
        </w:tc>
        <w:tc>
          <w:tcPr>
            <w:tcW w:w="1185" w:type="dxa"/>
            <w:tcBorders>
              <w:top w:val="nil"/>
              <w:left w:val="nil"/>
              <w:bottom w:val="single" w:sz="4" w:space="0" w:color="auto"/>
              <w:right w:val="nil"/>
            </w:tcBorders>
            <w:shd w:val="clear" w:color="000000" w:fill="BFBFBF"/>
            <w:vAlign w:val="center"/>
            <w:hideMark/>
          </w:tcPr>
          <w:p w14:paraId="2E5A80A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2</w:t>
            </w:r>
          </w:p>
        </w:tc>
        <w:tc>
          <w:tcPr>
            <w:tcW w:w="6970" w:type="dxa"/>
            <w:tcBorders>
              <w:top w:val="nil"/>
              <w:left w:val="nil"/>
              <w:bottom w:val="single" w:sz="4" w:space="0" w:color="auto"/>
              <w:right w:val="nil"/>
            </w:tcBorders>
            <w:shd w:val="clear" w:color="000000" w:fill="BFBFBF"/>
            <w:vAlign w:val="center"/>
            <w:hideMark/>
          </w:tcPr>
          <w:p w14:paraId="610659D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14:paraId="4BB158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14:paraId="6D997C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14:paraId="3450CC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3</w:t>
            </w:r>
          </w:p>
        </w:tc>
        <w:tc>
          <w:tcPr>
            <w:tcW w:w="1082" w:type="dxa"/>
            <w:tcBorders>
              <w:top w:val="nil"/>
              <w:left w:val="nil"/>
              <w:bottom w:val="single" w:sz="4" w:space="0" w:color="auto"/>
              <w:right w:val="nil"/>
            </w:tcBorders>
            <w:shd w:val="clear" w:color="000000" w:fill="BFBFBF"/>
            <w:noWrap/>
            <w:vAlign w:val="center"/>
            <w:hideMark/>
          </w:tcPr>
          <w:p w14:paraId="1AB287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14:paraId="4DF462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14:paraId="3375B1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4</w:t>
            </w:r>
          </w:p>
        </w:tc>
        <w:tc>
          <w:tcPr>
            <w:tcW w:w="1082" w:type="dxa"/>
            <w:tcBorders>
              <w:top w:val="nil"/>
              <w:left w:val="nil"/>
              <w:bottom w:val="single" w:sz="4" w:space="0" w:color="auto"/>
              <w:right w:val="nil"/>
            </w:tcBorders>
            <w:shd w:val="clear" w:color="000000" w:fill="BFBFBF"/>
            <w:noWrap/>
            <w:vAlign w:val="center"/>
            <w:hideMark/>
          </w:tcPr>
          <w:p w14:paraId="451768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w:t>
            </w:r>
          </w:p>
        </w:tc>
        <w:tc>
          <w:tcPr>
            <w:tcW w:w="996" w:type="dxa"/>
            <w:tcBorders>
              <w:top w:val="nil"/>
              <w:left w:val="nil"/>
              <w:bottom w:val="single" w:sz="4" w:space="0" w:color="auto"/>
              <w:right w:val="nil"/>
            </w:tcBorders>
            <w:shd w:val="clear" w:color="000000" w:fill="BFBFBF"/>
            <w:noWrap/>
            <w:vAlign w:val="center"/>
            <w:hideMark/>
          </w:tcPr>
          <w:p w14:paraId="2E0219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2</w:t>
            </w:r>
          </w:p>
        </w:tc>
        <w:tc>
          <w:tcPr>
            <w:tcW w:w="1033" w:type="dxa"/>
            <w:tcBorders>
              <w:top w:val="nil"/>
              <w:left w:val="nil"/>
              <w:bottom w:val="single" w:sz="4" w:space="0" w:color="auto"/>
              <w:right w:val="nil"/>
            </w:tcBorders>
            <w:shd w:val="clear" w:color="000000" w:fill="BFBFBF"/>
            <w:noWrap/>
            <w:vAlign w:val="center"/>
            <w:hideMark/>
          </w:tcPr>
          <w:p w14:paraId="219AD0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3,5</w:t>
            </w:r>
          </w:p>
        </w:tc>
        <w:tc>
          <w:tcPr>
            <w:tcW w:w="965" w:type="dxa"/>
            <w:tcBorders>
              <w:top w:val="nil"/>
              <w:left w:val="nil"/>
              <w:bottom w:val="single" w:sz="4" w:space="0" w:color="auto"/>
              <w:right w:val="nil"/>
            </w:tcBorders>
            <w:shd w:val="clear" w:color="000000" w:fill="BFBFBF"/>
            <w:noWrap/>
            <w:vAlign w:val="center"/>
            <w:hideMark/>
          </w:tcPr>
          <w:p w14:paraId="4B4714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1,92</w:t>
            </w:r>
          </w:p>
        </w:tc>
        <w:tc>
          <w:tcPr>
            <w:tcW w:w="525" w:type="dxa"/>
            <w:tcBorders>
              <w:top w:val="nil"/>
              <w:left w:val="nil"/>
              <w:bottom w:val="single" w:sz="4" w:space="0" w:color="auto"/>
              <w:right w:val="nil"/>
            </w:tcBorders>
            <w:shd w:val="clear" w:color="000000" w:fill="BFBFBF"/>
            <w:noWrap/>
            <w:vAlign w:val="center"/>
            <w:hideMark/>
          </w:tcPr>
          <w:p w14:paraId="00F473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D0C50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C7BF8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0</w:t>
            </w:r>
          </w:p>
        </w:tc>
      </w:tr>
      <w:tr w:rsidR="009E725E" w:rsidRPr="00593064" w14:paraId="0F8A9AE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78E23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9.</w:t>
            </w:r>
          </w:p>
        </w:tc>
        <w:tc>
          <w:tcPr>
            <w:tcW w:w="1185" w:type="dxa"/>
            <w:tcBorders>
              <w:top w:val="nil"/>
              <w:left w:val="nil"/>
              <w:bottom w:val="single" w:sz="4" w:space="0" w:color="auto"/>
              <w:right w:val="nil"/>
            </w:tcBorders>
            <w:shd w:val="clear" w:color="000000" w:fill="FFFFFF"/>
            <w:vAlign w:val="center"/>
            <w:hideMark/>
          </w:tcPr>
          <w:p w14:paraId="32F4EFF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2.1</w:t>
            </w:r>
          </w:p>
        </w:tc>
        <w:tc>
          <w:tcPr>
            <w:tcW w:w="6970" w:type="dxa"/>
            <w:tcBorders>
              <w:top w:val="nil"/>
              <w:left w:val="nil"/>
              <w:bottom w:val="single" w:sz="4" w:space="0" w:color="auto"/>
              <w:right w:val="nil"/>
            </w:tcBorders>
            <w:shd w:val="clear" w:color="000000" w:fill="FFFFFF"/>
            <w:vAlign w:val="center"/>
            <w:hideMark/>
          </w:tcPr>
          <w:p w14:paraId="79A6CA5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quipos y ductos</w:t>
            </w:r>
          </w:p>
        </w:tc>
        <w:tc>
          <w:tcPr>
            <w:tcW w:w="1082" w:type="dxa"/>
            <w:tcBorders>
              <w:top w:val="nil"/>
              <w:left w:val="nil"/>
              <w:bottom w:val="single" w:sz="4" w:space="0" w:color="auto"/>
              <w:right w:val="nil"/>
            </w:tcBorders>
            <w:shd w:val="clear" w:color="auto" w:fill="auto"/>
            <w:noWrap/>
            <w:vAlign w:val="center"/>
            <w:hideMark/>
          </w:tcPr>
          <w:p w14:paraId="0EAD76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14:paraId="2F9D44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14:paraId="3F4843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14:paraId="52636E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14:paraId="4B972C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14:paraId="018ECA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14:paraId="5DF69A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5</w:t>
            </w:r>
          </w:p>
        </w:tc>
        <w:tc>
          <w:tcPr>
            <w:tcW w:w="996" w:type="dxa"/>
            <w:tcBorders>
              <w:top w:val="nil"/>
              <w:left w:val="nil"/>
              <w:bottom w:val="single" w:sz="4" w:space="0" w:color="auto"/>
              <w:right w:val="nil"/>
            </w:tcBorders>
            <w:shd w:val="clear" w:color="auto" w:fill="auto"/>
            <w:noWrap/>
            <w:vAlign w:val="center"/>
            <w:hideMark/>
          </w:tcPr>
          <w:p w14:paraId="589B4B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14:paraId="589964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65" w:type="dxa"/>
            <w:tcBorders>
              <w:top w:val="nil"/>
              <w:left w:val="nil"/>
              <w:bottom w:val="single" w:sz="4" w:space="0" w:color="auto"/>
              <w:right w:val="nil"/>
            </w:tcBorders>
            <w:shd w:val="clear" w:color="auto" w:fill="auto"/>
            <w:noWrap/>
            <w:vAlign w:val="center"/>
            <w:hideMark/>
          </w:tcPr>
          <w:p w14:paraId="0FBD7E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8</w:t>
            </w:r>
          </w:p>
        </w:tc>
        <w:tc>
          <w:tcPr>
            <w:tcW w:w="525" w:type="dxa"/>
            <w:tcBorders>
              <w:top w:val="nil"/>
              <w:left w:val="nil"/>
              <w:bottom w:val="single" w:sz="4" w:space="0" w:color="auto"/>
              <w:right w:val="nil"/>
            </w:tcBorders>
            <w:shd w:val="clear" w:color="auto" w:fill="auto"/>
            <w:noWrap/>
            <w:vAlign w:val="center"/>
            <w:hideMark/>
          </w:tcPr>
          <w:p w14:paraId="73B035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A0D5D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DC527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9E725E" w:rsidRPr="00593064" w14:paraId="73AAD65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3661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0.</w:t>
            </w:r>
          </w:p>
        </w:tc>
        <w:tc>
          <w:tcPr>
            <w:tcW w:w="1185" w:type="dxa"/>
            <w:tcBorders>
              <w:top w:val="nil"/>
              <w:left w:val="nil"/>
              <w:bottom w:val="single" w:sz="4" w:space="0" w:color="auto"/>
              <w:right w:val="nil"/>
            </w:tcBorders>
            <w:shd w:val="clear" w:color="000000" w:fill="FFFFFF"/>
            <w:vAlign w:val="center"/>
            <w:hideMark/>
          </w:tcPr>
          <w:p w14:paraId="0E5EE03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2.2</w:t>
            </w:r>
          </w:p>
        </w:tc>
        <w:tc>
          <w:tcPr>
            <w:tcW w:w="6970" w:type="dxa"/>
            <w:tcBorders>
              <w:top w:val="nil"/>
              <w:left w:val="nil"/>
              <w:bottom w:val="single" w:sz="4" w:space="0" w:color="auto"/>
              <w:right w:val="nil"/>
            </w:tcBorders>
            <w:shd w:val="clear" w:color="000000" w:fill="FFFFFF"/>
            <w:vAlign w:val="center"/>
            <w:hideMark/>
          </w:tcPr>
          <w:p w14:paraId="68CC852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de equipos y ductos</w:t>
            </w:r>
          </w:p>
        </w:tc>
        <w:tc>
          <w:tcPr>
            <w:tcW w:w="1082" w:type="dxa"/>
            <w:tcBorders>
              <w:top w:val="nil"/>
              <w:left w:val="nil"/>
              <w:bottom w:val="single" w:sz="4" w:space="0" w:color="auto"/>
              <w:right w:val="nil"/>
            </w:tcBorders>
            <w:shd w:val="clear" w:color="auto" w:fill="auto"/>
            <w:noWrap/>
            <w:vAlign w:val="center"/>
            <w:hideMark/>
          </w:tcPr>
          <w:p w14:paraId="091D2D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3F784B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04ED66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228D5E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247B9F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5ACF7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47960B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14:paraId="625517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7573B2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14:paraId="72A0A9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08</w:t>
            </w:r>
          </w:p>
        </w:tc>
        <w:tc>
          <w:tcPr>
            <w:tcW w:w="525" w:type="dxa"/>
            <w:tcBorders>
              <w:top w:val="nil"/>
              <w:left w:val="nil"/>
              <w:bottom w:val="single" w:sz="4" w:space="0" w:color="auto"/>
              <w:right w:val="nil"/>
            </w:tcBorders>
            <w:shd w:val="clear" w:color="auto" w:fill="auto"/>
            <w:noWrap/>
            <w:vAlign w:val="center"/>
            <w:hideMark/>
          </w:tcPr>
          <w:p w14:paraId="1882A5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70A6B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5C64D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r>
      <w:tr w:rsidR="009E725E" w:rsidRPr="00593064" w14:paraId="0D4973D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BEEF7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w:t>
            </w:r>
          </w:p>
        </w:tc>
        <w:tc>
          <w:tcPr>
            <w:tcW w:w="1185" w:type="dxa"/>
            <w:tcBorders>
              <w:top w:val="nil"/>
              <w:left w:val="nil"/>
              <w:bottom w:val="single" w:sz="4" w:space="0" w:color="auto"/>
              <w:right w:val="nil"/>
            </w:tcBorders>
            <w:shd w:val="clear" w:color="000000" w:fill="FFFFFF"/>
            <w:vAlign w:val="center"/>
            <w:hideMark/>
          </w:tcPr>
          <w:p w14:paraId="198DF63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2.3</w:t>
            </w:r>
          </w:p>
        </w:tc>
        <w:tc>
          <w:tcPr>
            <w:tcW w:w="6970" w:type="dxa"/>
            <w:tcBorders>
              <w:top w:val="nil"/>
              <w:left w:val="nil"/>
              <w:bottom w:val="single" w:sz="4" w:space="0" w:color="auto"/>
              <w:right w:val="nil"/>
            </w:tcBorders>
            <w:shd w:val="clear" w:color="000000" w:fill="FFFFFF"/>
            <w:vAlign w:val="center"/>
            <w:hideMark/>
          </w:tcPr>
          <w:p w14:paraId="762C10C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14:paraId="138C3F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066D7E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1A63B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514F98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75875B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64C817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6B4A10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1367C3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14:paraId="0EC717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5</w:t>
            </w:r>
          </w:p>
        </w:tc>
        <w:tc>
          <w:tcPr>
            <w:tcW w:w="965" w:type="dxa"/>
            <w:tcBorders>
              <w:top w:val="nil"/>
              <w:left w:val="nil"/>
              <w:bottom w:val="single" w:sz="4" w:space="0" w:color="auto"/>
              <w:right w:val="nil"/>
            </w:tcBorders>
            <w:shd w:val="clear" w:color="auto" w:fill="auto"/>
            <w:noWrap/>
            <w:vAlign w:val="center"/>
            <w:hideMark/>
          </w:tcPr>
          <w:p w14:paraId="06D3D0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8</w:t>
            </w:r>
          </w:p>
        </w:tc>
        <w:tc>
          <w:tcPr>
            <w:tcW w:w="525" w:type="dxa"/>
            <w:tcBorders>
              <w:top w:val="nil"/>
              <w:left w:val="nil"/>
              <w:bottom w:val="single" w:sz="4" w:space="0" w:color="auto"/>
              <w:right w:val="nil"/>
            </w:tcBorders>
            <w:shd w:val="clear" w:color="auto" w:fill="auto"/>
            <w:noWrap/>
            <w:vAlign w:val="center"/>
            <w:hideMark/>
          </w:tcPr>
          <w:p w14:paraId="06E778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91685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01C6B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015BE9A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5EE0A1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12.</w:t>
            </w:r>
          </w:p>
        </w:tc>
        <w:tc>
          <w:tcPr>
            <w:tcW w:w="1185" w:type="dxa"/>
            <w:tcBorders>
              <w:top w:val="nil"/>
              <w:left w:val="nil"/>
              <w:bottom w:val="single" w:sz="4" w:space="0" w:color="auto"/>
              <w:right w:val="nil"/>
            </w:tcBorders>
            <w:shd w:val="clear" w:color="000000" w:fill="BFBFBF"/>
            <w:vAlign w:val="center"/>
            <w:hideMark/>
          </w:tcPr>
          <w:p w14:paraId="280638C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3</w:t>
            </w:r>
          </w:p>
        </w:tc>
        <w:tc>
          <w:tcPr>
            <w:tcW w:w="6970" w:type="dxa"/>
            <w:tcBorders>
              <w:top w:val="nil"/>
              <w:left w:val="nil"/>
              <w:bottom w:val="single" w:sz="4" w:space="0" w:color="auto"/>
              <w:right w:val="nil"/>
            </w:tcBorders>
            <w:shd w:val="clear" w:color="000000" w:fill="BFBFBF"/>
            <w:vAlign w:val="center"/>
            <w:hideMark/>
          </w:tcPr>
          <w:p w14:paraId="11BBE52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14:paraId="70530D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14:paraId="3D33AC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14:paraId="0266F7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14:paraId="433B1D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14:paraId="4DD72E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14:paraId="5327A7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1</w:t>
            </w:r>
          </w:p>
        </w:tc>
        <w:tc>
          <w:tcPr>
            <w:tcW w:w="1082" w:type="dxa"/>
            <w:tcBorders>
              <w:top w:val="nil"/>
              <w:left w:val="nil"/>
              <w:bottom w:val="single" w:sz="4" w:space="0" w:color="auto"/>
              <w:right w:val="nil"/>
            </w:tcBorders>
            <w:shd w:val="clear" w:color="000000" w:fill="BFBFBF"/>
            <w:noWrap/>
            <w:vAlign w:val="center"/>
            <w:hideMark/>
          </w:tcPr>
          <w:p w14:paraId="33463A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14:paraId="283A4F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5</w:t>
            </w:r>
          </w:p>
        </w:tc>
        <w:tc>
          <w:tcPr>
            <w:tcW w:w="1033" w:type="dxa"/>
            <w:tcBorders>
              <w:top w:val="nil"/>
              <w:left w:val="nil"/>
              <w:bottom w:val="single" w:sz="4" w:space="0" w:color="auto"/>
              <w:right w:val="nil"/>
            </w:tcBorders>
            <w:shd w:val="clear" w:color="000000" w:fill="BFBFBF"/>
            <w:noWrap/>
            <w:vAlign w:val="center"/>
            <w:hideMark/>
          </w:tcPr>
          <w:p w14:paraId="600752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1</w:t>
            </w:r>
          </w:p>
        </w:tc>
        <w:tc>
          <w:tcPr>
            <w:tcW w:w="965" w:type="dxa"/>
            <w:tcBorders>
              <w:top w:val="nil"/>
              <w:left w:val="nil"/>
              <w:bottom w:val="single" w:sz="4" w:space="0" w:color="auto"/>
              <w:right w:val="nil"/>
            </w:tcBorders>
            <w:shd w:val="clear" w:color="000000" w:fill="BFBFBF"/>
            <w:noWrap/>
            <w:vAlign w:val="center"/>
            <w:hideMark/>
          </w:tcPr>
          <w:p w14:paraId="140298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50</w:t>
            </w:r>
          </w:p>
        </w:tc>
        <w:tc>
          <w:tcPr>
            <w:tcW w:w="525" w:type="dxa"/>
            <w:tcBorders>
              <w:top w:val="nil"/>
              <w:left w:val="nil"/>
              <w:bottom w:val="single" w:sz="4" w:space="0" w:color="auto"/>
              <w:right w:val="nil"/>
            </w:tcBorders>
            <w:shd w:val="clear" w:color="000000" w:fill="BFBFBF"/>
            <w:noWrap/>
            <w:vAlign w:val="center"/>
            <w:hideMark/>
          </w:tcPr>
          <w:p w14:paraId="429FDF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A429C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885D5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9</w:t>
            </w:r>
          </w:p>
        </w:tc>
      </w:tr>
      <w:tr w:rsidR="009E725E" w:rsidRPr="00593064" w14:paraId="0AD1A56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E1FDC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3.</w:t>
            </w:r>
          </w:p>
        </w:tc>
        <w:tc>
          <w:tcPr>
            <w:tcW w:w="1185" w:type="dxa"/>
            <w:tcBorders>
              <w:top w:val="nil"/>
              <w:left w:val="nil"/>
              <w:bottom w:val="single" w:sz="4" w:space="0" w:color="auto"/>
              <w:right w:val="nil"/>
            </w:tcBorders>
            <w:shd w:val="clear" w:color="000000" w:fill="FFFFFF"/>
            <w:vAlign w:val="center"/>
            <w:hideMark/>
          </w:tcPr>
          <w:p w14:paraId="6760A77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3.1</w:t>
            </w:r>
          </w:p>
        </w:tc>
        <w:tc>
          <w:tcPr>
            <w:tcW w:w="6970" w:type="dxa"/>
            <w:tcBorders>
              <w:top w:val="nil"/>
              <w:left w:val="nil"/>
              <w:bottom w:val="single" w:sz="4" w:space="0" w:color="auto"/>
              <w:right w:val="nil"/>
            </w:tcBorders>
            <w:shd w:val="clear" w:color="000000" w:fill="FFFFFF"/>
            <w:vAlign w:val="center"/>
            <w:hideMark/>
          </w:tcPr>
          <w:p w14:paraId="0206744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14:paraId="4CA68F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2CCF4F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282000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6EC2D5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437ECD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14:paraId="72A868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41AB21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5D2ECA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14:paraId="672285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14:paraId="325DB9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0</w:t>
            </w:r>
          </w:p>
        </w:tc>
        <w:tc>
          <w:tcPr>
            <w:tcW w:w="525" w:type="dxa"/>
            <w:tcBorders>
              <w:top w:val="nil"/>
              <w:left w:val="nil"/>
              <w:bottom w:val="single" w:sz="4" w:space="0" w:color="auto"/>
              <w:right w:val="nil"/>
            </w:tcBorders>
            <w:shd w:val="clear" w:color="auto" w:fill="auto"/>
            <w:noWrap/>
            <w:vAlign w:val="center"/>
            <w:hideMark/>
          </w:tcPr>
          <w:p w14:paraId="50B146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BD871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98553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w:t>
            </w:r>
          </w:p>
        </w:tc>
      </w:tr>
      <w:tr w:rsidR="009E725E" w:rsidRPr="00593064" w14:paraId="7D2C358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C300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4.</w:t>
            </w:r>
          </w:p>
        </w:tc>
        <w:tc>
          <w:tcPr>
            <w:tcW w:w="1185" w:type="dxa"/>
            <w:tcBorders>
              <w:top w:val="nil"/>
              <w:left w:val="nil"/>
              <w:bottom w:val="single" w:sz="4" w:space="0" w:color="auto"/>
              <w:right w:val="nil"/>
            </w:tcBorders>
            <w:shd w:val="clear" w:color="000000" w:fill="FFFFFF"/>
            <w:vAlign w:val="center"/>
            <w:hideMark/>
          </w:tcPr>
          <w:p w14:paraId="7EEDEBB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3.2</w:t>
            </w:r>
          </w:p>
        </w:tc>
        <w:tc>
          <w:tcPr>
            <w:tcW w:w="6970" w:type="dxa"/>
            <w:tcBorders>
              <w:top w:val="nil"/>
              <w:left w:val="nil"/>
              <w:bottom w:val="single" w:sz="4" w:space="0" w:color="auto"/>
              <w:right w:val="nil"/>
            </w:tcBorders>
            <w:shd w:val="clear" w:color="000000" w:fill="FFFFFF"/>
            <w:vAlign w:val="center"/>
            <w:hideMark/>
          </w:tcPr>
          <w:p w14:paraId="0879DD5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14:paraId="462C72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321F24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6FD57C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6C12B1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242A57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077393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77EA5E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14:paraId="7549D1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2C08DF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14:paraId="6B6F30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14:paraId="23B140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216C2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E389E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bl>
    <w:p w14:paraId="240E5E5A" w14:textId="77777777" w:rsidR="002E17C5" w:rsidRPr="00593064" w:rsidRDefault="002E17C5" w:rsidP="002E17C5">
      <w:pPr>
        <w:pStyle w:val="fuenteref"/>
      </w:pPr>
      <w:r w:rsidRPr="00593064">
        <w:t>Fuente: Construcción de los autores.</w:t>
      </w:r>
      <w:r w:rsidRPr="00593064">
        <w:br w:type="page"/>
      </w:r>
    </w:p>
    <w:p w14:paraId="56466229" w14:textId="47F17485"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77BE3290"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653092F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1382DFEE"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1ED56AE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7C72F7A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6193DCC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00894B6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2E1EA67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68E4898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227D002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307AF2B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7184041E"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56A6C794"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57436FFA"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512BA34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1223FCB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09A2C01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43B0E4E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7449B5D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4AD145E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5974930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683A408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1DCA369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719DE80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51DAF07E"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5748E22C"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2219880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488355EB"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33065CFB"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09ED46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15.</w:t>
            </w:r>
          </w:p>
        </w:tc>
        <w:tc>
          <w:tcPr>
            <w:tcW w:w="1185" w:type="dxa"/>
            <w:tcBorders>
              <w:top w:val="nil"/>
              <w:left w:val="nil"/>
              <w:bottom w:val="single" w:sz="4" w:space="0" w:color="auto"/>
              <w:right w:val="nil"/>
            </w:tcBorders>
            <w:shd w:val="clear" w:color="000000" w:fill="BFBFBF"/>
            <w:vAlign w:val="center"/>
            <w:hideMark/>
          </w:tcPr>
          <w:p w14:paraId="1846733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4</w:t>
            </w:r>
          </w:p>
        </w:tc>
        <w:tc>
          <w:tcPr>
            <w:tcW w:w="6970" w:type="dxa"/>
            <w:tcBorders>
              <w:top w:val="nil"/>
              <w:left w:val="nil"/>
              <w:bottom w:val="single" w:sz="4" w:space="0" w:color="auto"/>
              <w:right w:val="nil"/>
            </w:tcBorders>
            <w:shd w:val="clear" w:color="000000" w:fill="BFBFBF"/>
            <w:vAlign w:val="center"/>
            <w:hideMark/>
          </w:tcPr>
          <w:p w14:paraId="61BEE70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14:paraId="73B321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3A2209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46DC1C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052E20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55A59F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14:paraId="4DD24B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14:paraId="17B867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186917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14:paraId="12AA6D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2F3DF0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14:paraId="7642D4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CDB32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021FD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r>
      <w:tr w:rsidR="009E725E" w:rsidRPr="00593064" w14:paraId="122E65F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629E8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6.</w:t>
            </w:r>
          </w:p>
        </w:tc>
        <w:tc>
          <w:tcPr>
            <w:tcW w:w="1185" w:type="dxa"/>
            <w:tcBorders>
              <w:top w:val="nil"/>
              <w:left w:val="nil"/>
              <w:bottom w:val="single" w:sz="4" w:space="0" w:color="auto"/>
              <w:right w:val="nil"/>
            </w:tcBorders>
            <w:shd w:val="clear" w:color="000000" w:fill="FFFFFF"/>
            <w:vAlign w:val="center"/>
            <w:hideMark/>
          </w:tcPr>
          <w:p w14:paraId="60C3540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4.1</w:t>
            </w:r>
          </w:p>
        </w:tc>
        <w:tc>
          <w:tcPr>
            <w:tcW w:w="6970" w:type="dxa"/>
            <w:tcBorders>
              <w:top w:val="nil"/>
              <w:left w:val="nil"/>
              <w:bottom w:val="single" w:sz="4" w:space="0" w:color="auto"/>
              <w:right w:val="nil"/>
            </w:tcBorders>
            <w:shd w:val="clear" w:color="000000" w:fill="FFFFFF"/>
            <w:vAlign w:val="center"/>
            <w:hideMark/>
          </w:tcPr>
          <w:p w14:paraId="407C7FF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materiales</w:t>
            </w:r>
          </w:p>
        </w:tc>
        <w:tc>
          <w:tcPr>
            <w:tcW w:w="1082" w:type="dxa"/>
            <w:tcBorders>
              <w:top w:val="nil"/>
              <w:left w:val="nil"/>
              <w:bottom w:val="single" w:sz="4" w:space="0" w:color="auto"/>
              <w:right w:val="nil"/>
            </w:tcBorders>
            <w:shd w:val="clear" w:color="auto" w:fill="auto"/>
            <w:noWrap/>
            <w:vAlign w:val="center"/>
            <w:hideMark/>
          </w:tcPr>
          <w:p w14:paraId="034704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14:paraId="5675F2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14:paraId="05ED9E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auto" w:fill="auto"/>
            <w:noWrap/>
            <w:vAlign w:val="center"/>
            <w:hideMark/>
          </w:tcPr>
          <w:p w14:paraId="07F0A3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14:paraId="35CA32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14:paraId="28FC04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82" w:type="dxa"/>
            <w:tcBorders>
              <w:top w:val="nil"/>
              <w:left w:val="nil"/>
              <w:bottom w:val="single" w:sz="4" w:space="0" w:color="auto"/>
              <w:right w:val="nil"/>
            </w:tcBorders>
            <w:shd w:val="clear" w:color="auto" w:fill="auto"/>
            <w:noWrap/>
            <w:vAlign w:val="center"/>
            <w:hideMark/>
          </w:tcPr>
          <w:p w14:paraId="6745FB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5</w:t>
            </w:r>
          </w:p>
        </w:tc>
        <w:tc>
          <w:tcPr>
            <w:tcW w:w="996" w:type="dxa"/>
            <w:tcBorders>
              <w:top w:val="nil"/>
              <w:left w:val="nil"/>
              <w:bottom w:val="single" w:sz="4" w:space="0" w:color="auto"/>
              <w:right w:val="nil"/>
            </w:tcBorders>
            <w:shd w:val="clear" w:color="auto" w:fill="auto"/>
            <w:noWrap/>
            <w:vAlign w:val="center"/>
            <w:hideMark/>
          </w:tcPr>
          <w:p w14:paraId="02D96B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w:t>
            </w:r>
          </w:p>
        </w:tc>
        <w:tc>
          <w:tcPr>
            <w:tcW w:w="1033" w:type="dxa"/>
            <w:tcBorders>
              <w:top w:val="nil"/>
              <w:left w:val="nil"/>
              <w:bottom w:val="single" w:sz="4" w:space="0" w:color="auto"/>
              <w:right w:val="nil"/>
            </w:tcBorders>
            <w:shd w:val="clear" w:color="auto" w:fill="auto"/>
            <w:noWrap/>
            <w:vAlign w:val="center"/>
            <w:hideMark/>
          </w:tcPr>
          <w:p w14:paraId="69F600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14:paraId="1D728A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33</w:t>
            </w:r>
          </w:p>
        </w:tc>
        <w:tc>
          <w:tcPr>
            <w:tcW w:w="525" w:type="dxa"/>
            <w:tcBorders>
              <w:top w:val="nil"/>
              <w:left w:val="nil"/>
              <w:bottom w:val="single" w:sz="4" w:space="0" w:color="auto"/>
              <w:right w:val="nil"/>
            </w:tcBorders>
            <w:shd w:val="clear" w:color="auto" w:fill="auto"/>
            <w:noWrap/>
            <w:vAlign w:val="center"/>
            <w:hideMark/>
          </w:tcPr>
          <w:p w14:paraId="4E2CF0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D0EFD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3279F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9E725E" w:rsidRPr="00593064" w14:paraId="27BBC3C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90B8B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7.</w:t>
            </w:r>
          </w:p>
        </w:tc>
        <w:tc>
          <w:tcPr>
            <w:tcW w:w="1185" w:type="dxa"/>
            <w:tcBorders>
              <w:top w:val="nil"/>
              <w:left w:val="nil"/>
              <w:bottom w:val="single" w:sz="4" w:space="0" w:color="auto"/>
              <w:right w:val="nil"/>
            </w:tcBorders>
            <w:shd w:val="clear" w:color="000000" w:fill="FFFFFF"/>
            <w:vAlign w:val="center"/>
            <w:hideMark/>
          </w:tcPr>
          <w:p w14:paraId="6AF4941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4.2</w:t>
            </w:r>
          </w:p>
        </w:tc>
        <w:tc>
          <w:tcPr>
            <w:tcW w:w="6970" w:type="dxa"/>
            <w:tcBorders>
              <w:top w:val="nil"/>
              <w:left w:val="nil"/>
              <w:bottom w:val="single" w:sz="4" w:space="0" w:color="auto"/>
              <w:right w:val="nil"/>
            </w:tcBorders>
            <w:shd w:val="clear" w:color="000000" w:fill="FFFFFF"/>
            <w:vAlign w:val="center"/>
            <w:hideMark/>
          </w:tcPr>
          <w:p w14:paraId="43E2B66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14:paraId="6B7BC1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05AA7F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78E9E8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407DEE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3A2631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14:paraId="663E16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14:paraId="76ECBA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14:paraId="72CA6C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5ABC18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14:paraId="7CF4DF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08</w:t>
            </w:r>
          </w:p>
        </w:tc>
        <w:tc>
          <w:tcPr>
            <w:tcW w:w="525" w:type="dxa"/>
            <w:tcBorders>
              <w:top w:val="nil"/>
              <w:left w:val="nil"/>
              <w:bottom w:val="single" w:sz="4" w:space="0" w:color="auto"/>
              <w:right w:val="nil"/>
            </w:tcBorders>
            <w:shd w:val="clear" w:color="auto" w:fill="auto"/>
            <w:noWrap/>
            <w:vAlign w:val="center"/>
            <w:hideMark/>
          </w:tcPr>
          <w:p w14:paraId="592883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024840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8CEFC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4DB7BD7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951B0B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18.</w:t>
            </w:r>
          </w:p>
        </w:tc>
        <w:tc>
          <w:tcPr>
            <w:tcW w:w="1185" w:type="dxa"/>
            <w:tcBorders>
              <w:top w:val="nil"/>
              <w:left w:val="nil"/>
              <w:bottom w:val="single" w:sz="4" w:space="0" w:color="auto"/>
              <w:right w:val="nil"/>
            </w:tcBorders>
            <w:shd w:val="clear" w:color="000000" w:fill="BFBFBF"/>
            <w:vAlign w:val="center"/>
            <w:hideMark/>
          </w:tcPr>
          <w:p w14:paraId="7DF5EC2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5</w:t>
            </w:r>
          </w:p>
        </w:tc>
        <w:tc>
          <w:tcPr>
            <w:tcW w:w="6970" w:type="dxa"/>
            <w:tcBorders>
              <w:top w:val="nil"/>
              <w:left w:val="nil"/>
              <w:bottom w:val="single" w:sz="4" w:space="0" w:color="auto"/>
              <w:right w:val="nil"/>
            </w:tcBorders>
            <w:shd w:val="clear" w:color="000000" w:fill="BFBFBF"/>
            <w:vAlign w:val="center"/>
            <w:hideMark/>
          </w:tcPr>
          <w:p w14:paraId="5E721F9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contraincendios</w:t>
            </w:r>
          </w:p>
        </w:tc>
        <w:tc>
          <w:tcPr>
            <w:tcW w:w="1082" w:type="dxa"/>
            <w:tcBorders>
              <w:top w:val="nil"/>
              <w:left w:val="nil"/>
              <w:bottom w:val="single" w:sz="4" w:space="0" w:color="auto"/>
              <w:right w:val="nil"/>
            </w:tcBorders>
            <w:shd w:val="clear" w:color="000000" w:fill="BFBFBF"/>
            <w:noWrap/>
            <w:vAlign w:val="center"/>
            <w:hideMark/>
          </w:tcPr>
          <w:p w14:paraId="5B32A1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14:paraId="407C97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14:paraId="06C0DC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7</w:t>
            </w:r>
          </w:p>
        </w:tc>
        <w:tc>
          <w:tcPr>
            <w:tcW w:w="1082" w:type="dxa"/>
            <w:tcBorders>
              <w:top w:val="nil"/>
              <w:left w:val="nil"/>
              <w:bottom w:val="single" w:sz="4" w:space="0" w:color="auto"/>
              <w:right w:val="nil"/>
            </w:tcBorders>
            <w:shd w:val="clear" w:color="000000" w:fill="BFBFBF"/>
            <w:noWrap/>
            <w:vAlign w:val="center"/>
            <w:hideMark/>
          </w:tcPr>
          <w:p w14:paraId="2FC815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14:paraId="29DC84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7</w:t>
            </w:r>
          </w:p>
        </w:tc>
        <w:tc>
          <w:tcPr>
            <w:tcW w:w="1033" w:type="dxa"/>
            <w:tcBorders>
              <w:top w:val="nil"/>
              <w:left w:val="nil"/>
              <w:bottom w:val="single" w:sz="4" w:space="0" w:color="auto"/>
              <w:right w:val="nil"/>
            </w:tcBorders>
            <w:shd w:val="clear" w:color="000000" w:fill="BFBFBF"/>
            <w:noWrap/>
            <w:vAlign w:val="center"/>
            <w:hideMark/>
          </w:tcPr>
          <w:p w14:paraId="0BD397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9</w:t>
            </w:r>
          </w:p>
        </w:tc>
        <w:tc>
          <w:tcPr>
            <w:tcW w:w="1082" w:type="dxa"/>
            <w:tcBorders>
              <w:top w:val="nil"/>
              <w:left w:val="nil"/>
              <w:bottom w:val="single" w:sz="4" w:space="0" w:color="auto"/>
              <w:right w:val="nil"/>
            </w:tcBorders>
            <w:shd w:val="clear" w:color="000000" w:fill="BFBFBF"/>
            <w:noWrap/>
            <w:vAlign w:val="center"/>
            <w:hideMark/>
          </w:tcPr>
          <w:p w14:paraId="4F6475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5</w:t>
            </w:r>
          </w:p>
        </w:tc>
        <w:tc>
          <w:tcPr>
            <w:tcW w:w="996" w:type="dxa"/>
            <w:tcBorders>
              <w:top w:val="nil"/>
              <w:left w:val="nil"/>
              <w:bottom w:val="single" w:sz="4" w:space="0" w:color="auto"/>
              <w:right w:val="nil"/>
            </w:tcBorders>
            <w:shd w:val="clear" w:color="000000" w:fill="BFBFBF"/>
            <w:noWrap/>
            <w:vAlign w:val="center"/>
            <w:hideMark/>
          </w:tcPr>
          <w:p w14:paraId="5BFBBD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5</w:t>
            </w:r>
          </w:p>
        </w:tc>
        <w:tc>
          <w:tcPr>
            <w:tcW w:w="1033" w:type="dxa"/>
            <w:tcBorders>
              <w:top w:val="nil"/>
              <w:left w:val="nil"/>
              <w:bottom w:val="single" w:sz="4" w:space="0" w:color="auto"/>
              <w:right w:val="nil"/>
            </w:tcBorders>
            <w:shd w:val="clear" w:color="000000" w:fill="BFBFBF"/>
            <w:noWrap/>
            <w:vAlign w:val="center"/>
            <w:hideMark/>
          </w:tcPr>
          <w:p w14:paraId="63A020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965" w:type="dxa"/>
            <w:tcBorders>
              <w:top w:val="nil"/>
              <w:left w:val="nil"/>
              <w:bottom w:val="single" w:sz="4" w:space="0" w:color="auto"/>
              <w:right w:val="nil"/>
            </w:tcBorders>
            <w:shd w:val="clear" w:color="000000" w:fill="BFBFBF"/>
            <w:noWrap/>
            <w:vAlign w:val="center"/>
            <w:hideMark/>
          </w:tcPr>
          <w:p w14:paraId="10FF1C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42</w:t>
            </w:r>
          </w:p>
        </w:tc>
        <w:tc>
          <w:tcPr>
            <w:tcW w:w="525" w:type="dxa"/>
            <w:tcBorders>
              <w:top w:val="nil"/>
              <w:left w:val="nil"/>
              <w:bottom w:val="single" w:sz="4" w:space="0" w:color="auto"/>
              <w:right w:val="nil"/>
            </w:tcBorders>
            <w:shd w:val="clear" w:color="000000" w:fill="BFBFBF"/>
            <w:noWrap/>
            <w:vAlign w:val="center"/>
            <w:hideMark/>
          </w:tcPr>
          <w:p w14:paraId="25FC6A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5F914C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437DA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1</w:t>
            </w:r>
          </w:p>
        </w:tc>
      </w:tr>
      <w:tr w:rsidR="009E725E" w:rsidRPr="00593064" w14:paraId="2F4004D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CEC4E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9.</w:t>
            </w:r>
          </w:p>
        </w:tc>
        <w:tc>
          <w:tcPr>
            <w:tcW w:w="1185" w:type="dxa"/>
            <w:tcBorders>
              <w:top w:val="nil"/>
              <w:left w:val="nil"/>
              <w:bottom w:val="single" w:sz="4" w:space="0" w:color="auto"/>
              <w:right w:val="nil"/>
            </w:tcBorders>
            <w:shd w:val="clear" w:color="000000" w:fill="FFFFFF"/>
            <w:vAlign w:val="center"/>
            <w:hideMark/>
          </w:tcPr>
          <w:p w14:paraId="30970C4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5.1</w:t>
            </w:r>
          </w:p>
        </w:tc>
        <w:tc>
          <w:tcPr>
            <w:tcW w:w="6970" w:type="dxa"/>
            <w:tcBorders>
              <w:top w:val="nil"/>
              <w:left w:val="nil"/>
              <w:bottom w:val="single" w:sz="4" w:space="0" w:color="auto"/>
              <w:right w:val="nil"/>
            </w:tcBorders>
            <w:shd w:val="clear" w:color="000000" w:fill="FFFFFF"/>
            <w:vAlign w:val="center"/>
            <w:hideMark/>
          </w:tcPr>
          <w:p w14:paraId="2DBDB29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14:paraId="61782A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5A0F21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118A4D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01C32E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37E932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084008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1B9F11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406FDB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14:paraId="1E4E5D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3F5458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14:paraId="21CE10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79615A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6D0B1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9E725E" w:rsidRPr="00593064" w14:paraId="7884D99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60784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0.</w:t>
            </w:r>
          </w:p>
        </w:tc>
        <w:tc>
          <w:tcPr>
            <w:tcW w:w="1185" w:type="dxa"/>
            <w:tcBorders>
              <w:top w:val="nil"/>
              <w:left w:val="nil"/>
              <w:bottom w:val="single" w:sz="4" w:space="0" w:color="auto"/>
              <w:right w:val="nil"/>
            </w:tcBorders>
            <w:shd w:val="clear" w:color="000000" w:fill="FFFFFF"/>
            <w:vAlign w:val="center"/>
            <w:hideMark/>
          </w:tcPr>
          <w:p w14:paraId="2977CF0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5.2</w:t>
            </w:r>
          </w:p>
        </w:tc>
        <w:tc>
          <w:tcPr>
            <w:tcW w:w="6970" w:type="dxa"/>
            <w:tcBorders>
              <w:top w:val="nil"/>
              <w:left w:val="nil"/>
              <w:bottom w:val="single" w:sz="4" w:space="0" w:color="auto"/>
              <w:right w:val="nil"/>
            </w:tcBorders>
            <w:shd w:val="clear" w:color="000000" w:fill="FFFFFF"/>
            <w:vAlign w:val="center"/>
            <w:hideMark/>
          </w:tcPr>
          <w:p w14:paraId="744D543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14:paraId="55A5CA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54578E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E04E4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5CCE73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773C1E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14:paraId="585B23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82" w:type="dxa"/>
            <w:tcBorders>
              <w:top w:val="nil"/>
              <w:left w:val="nil"/>
              <w:bottom w:val="single" w:sz="4" w:space="0" w:color="auto"/>
              <w:right w:val="nil"/>
            </w:tcBorders>
            <w:shd w:val="clear" w:color="auto" w:fill="auto"/>
            <w:noWrap/>
            <w:vAlign w:val="center"/>
            <w:hideMark/>
          </w:tcPr>
          <w:p w14:paraId="3B7992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14:paraId="41FF54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7B6C89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14:paraId="0DE530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14:paraId="2C90CE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A53B4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83BC8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r>
      <w:tr w:rsidR="009E725E" w:rsidRPr="00593064" w14:paraId="327ED53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B9D11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w:t>
            </w:r>
          </w:p>
        </w:tc>
        <w:tc>
          <w:tcPr>
            <w:tcW w:w="1185" w:type="dxa"/>
            <w:tcBorders>
              <w:top w:val="nil"/>
              <w:left w:val="nil"/>
              <w:bottom w:val="single" w:sz="4" w:space="0" w:color="auto"/>
              <w:right w:val="nil"/>
            </w:tcBorders>
            <w:shd w:val="clear" w:color="000000" w:fill="FFFFFF"/>
            <w:vAlign w:val="center"/>
            <w:hideMark/>
          </w:tcPr>
          <w:p w14:paraId="73B962B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5.3</w:t>
            </w:r>
          </w:p>
        </w:tc>
        <w:tc>
          <w:tcPr>
            <w:tcW w:w="6970" w:type="dxa"/>
            <w:tcBorders>
              <w:top w:val="nil"/>
              <w:left w:val="nil"/>
              <w:bottom w:val="single" w:sz="4" w:space="0" w:color="auto"/>
              <w:right w:val="nil"/>
            </w:tcBorders>
            <w:shd w:val="clear" w:color="000000" w:fill="FFFFFF"/>
            <w:vAlign w:val="center"/>
            <w:hideMark/>
          </w:tcPr>
          <w:p w14:paraId="2A0CE68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14:paraId="4BF510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13954B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618E81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3316E3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102938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14:paraId="187862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5D7673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14:paraId="2428E3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14:paraId="4F9BA3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14:paraId="20E696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33</w:t>
            </w:r>
          </w:p>
        </w:tc>
        <w:tc>
          <w:tcPr>
            <w:tcW w:w="525" w:type="dxa"/>
            <w:tcBorders>
              <w:top w:val="nil"/>
              <w:left w:val="nil"/>
              <w:bottom w:val="single" w:sz="4" w:space="0" w:color="auto"/>
              <w:right w:val="nil"/>
            </w:tcBorders>
            <w:shd w:val="clear" w:color="auto" w:fill="auto"/>
            <w:noWrap/>
            <w:vAlign w:val="center"/>
            <w:hideMark/>
          </w:tcPr>
          <w:p w14:paraId="493904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B7051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EFD9D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9E725E" w:rsidRPr="00593064" w14:paraId="63C94E2E"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6C567A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22.</w:t>
            </w:r>
          </w:p>
        </w:tc>
        <w:tc>
          <w:tcPr>
            <w:tcW w:w="1185" w:type="dxa"/>
            <w:tcBorders>
              <w:top w:val="nil"/>
              <w:left w:val="nil"/>
              <w:bottom w:val="single" w:sz="4" w:space="0" w:color="auto"/>
              <w:right w:val="nil"/>
            </w:tcBorders>
            <w:shd w:val="clear" w:color="000000" w:fill="BFBFBF"/>
            <w:vAlign w:val="center"/>
            <w:hideMark/>
          </w:tcPr>
          <w:p w14:paraId="1E25797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6</w:t>
            </w:r>
          </w:p>
        </w:tc>
        <w:tc>
          <w:tcPr>
            <w:tcW w:w="6970" w:type="dxa"/>
            <w:tcBorders>
              <w:top w:val="nil"/>
              <w:left w:val="nil"/>
              <w:bottom w:val="single" w:sz="4" w:space="0" w:color="auto"/>
              <w:right w:val="nil"/>
            </w:tcBorders>
            <w:shd w:val="clear" w:color="000000" w:fill="BFBFBF"/>
            <w:vAlign w:val="center"/>
            <w:hideMark/>
          </w:tcPr>
          <w:p w14:paraId="1EB2566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14:paraId="3AA964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14:paraId="0F7E1C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4</w:t>
            </w:r>
          </w:p>
        </w:tc>
        <w:tc>
          <w:tcPr>
            <w:tcW w:w="1033" w:type="dxa"/>
            <w:tcBorders>
              <w:top w:val="nil"/>
              <w:left w:val="nil"/>
              <w:bottom w:val="single" w:sz="4" w:space="0" w:color="auto"/>
              <w:right w:val="nil"/>
            </w:tcBorders>
            <w:shd w:val="clear" w:color="000000" w:fill="BFBFBF"/>
            <w:noWrap/>
            <w:vAlign w:val="center"/>
            <w:hideMark/>
          </w:tcPr>
          <w:p w14:paraId="742322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6</w:t>
            </w:r>
          </w:p>
        </w:tc>
        <w:tc>
          <w:tcPr>
            <w:tcW w:w="1082" w:type="dxa"/>
            <w:tcBorders>
              <w:top w:val="nil"/>
              <w:left w:val="nil"/>
              <w:bottom w:val="single" w:sz="4" w:space="0" w:color="auto"/>
              <w:right w:val="nil"/>
            </w:tcBorders>
            <w:shd w:val="clear" w:color="000000" w:fill="BFBFBF"/>
            <w:noWrap/>
            <w:vAlign w:val="center"/>
            <w:hideMark/>
          </w:tcPr>
          <w:p w14:paraId="02F0C1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14:paraId="694017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3</w:t>
            </w:r>
          </w:p>
        </w:tc>
        <w:tc>
          <w:tcPr>
            <w:tcW w:w="1033" w:type="dxa"/>
            <w:tcBorders>
              <w:top w:val="nil"/>
              <w:left w:val="nil"/>
              <w:bottom w:val="single" w:sz="4" w:space="0" w:color="auto"/>
              <w:right w:val="nil"/>
            </w:tcBorders>
            <w:shd w:val="clear" w:color="000000" w:fill="BFBFBF"/>
            <w:noWrap/>
            <w:vAlign w:val="center"/>
            <w:hideMark/>
          </w:tcPr>
          <w:p w14:paraId="5AC1FD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5</w:t>
            </w:r>
          </w:p>
        </w:tc>
        <w:tc>
          <w:tcPr>
            <w:tcW w:w="1082" w:type="dxa"/>
            <w:tcBorders>
              <w:top w:val="nil"/>
              <w:left w:val="nil"/>
              <w:bottom w:val="single" w:sz="4" w:space="0" w:color="auto"/>
              <w:right w:val="nil"/>
            </w:tcBorders>
            <w:shd w:val="clear" w:color="000000" w:fill="BFBFBF"/>
            <w:noWrap/>
            <w:vAlign w:val="center"/>
            <w:hideMark/>
          </w:tcPr>
          <w:p w14:paraId="5F2656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2</w:t>
            </w:r>
          </w:p>
        </w:tc>
        <w:tc>
          <w:tcPr>
            <w:tcW w:w="996" w:type="dxa"/>
            <w:tcBorders>
              <w:top w:val="nil"/>
              <w:left w:val="nil"/>
              <w:bottom w:val="single" w:sz="4" w:space="0" w:color="auto"/>
              <w:right w:val="nil"/>
            </w:tcBorders>
            <w:shd w:val="clear" w:color="000000" w:fill="BFBFBF"/>
            <w:noWrap/>
            <w:vAlign w:val="center"/>
            <w:hideMark/>
          </w:tcPr>
          <w:p w14:paraId="5CDB53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3,5</w:t>
            </w:r>
          </w:p>
        </w:tc>
        <w:tc>
          <w:tcPr>
            <w:tcW w:w="1033" w:type="dxa"/>
            <w:tcBorders>
              <w:top w:val="nil"/>
              <w:left w:val="nil"/>
              <w:bottom w:val="single" w:sz="4" w:space="0" w:color="auto"/>
              <w:right w:val="nil"/>
            </w:tcBorders>
            <w:shd w:val="clear" w:color="000000" w:fill="BFBFBF"/>
            <w:noWrap/>
            <w:vAlign w:val="center"/>
            <w:hideMark/>
          </w:tcPr>
          <w:p w14:paraId="650EF0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5,5</w:t>
            </w:r>
          </w:p>
        </w:tc>
        <w:tc>
          <w:tcPr>
            <w:tcW w:w="965" w:type="dxa"/>
            <w:tcBorders>
              <w:top w:val="nil"/>
              <w:left w:val="nil"/>
              <w:bottom w:val="single" w:sz="4" w:space="0" w:color="auto"/>
              <w:right w:val="nil"/>
            </w:tcBorders>
            <w:shd w:val="clear" w:color="000000" w:fill="BFBFBF"/>
            <w:noWrap/>
            <w:vAlign w:val="center"/>
            <w:hideMark/>
          </w:tcPr>
          <w:p w14:paraId="093697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23,58</w:t>
            </w:r>
          </w:p>
        </w:tc>
        <w:tc>
          <w:tcPr>
            <w:tcW w:w="525" w:type="dxa"/>
            <w:tcBorders>
              <w:top w:val="nil"/>
              <w:left w:val="nil"/>
              <w:bottom w:val="single" w:sz="4" w:space="0" w:color="auto"/>
              <w:right w:val="nil"/>
            </w:tcBorders>
            <w:shd w:val="clear" w:color="000000" w:fill="BFBFBF"/>
            <w:noWrap/>
            <w:vAlign w:val="center"/>
            <w:hideMark/>
          </w:tcPr>
          <w:p w14:paraId="0E71C5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DB21A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4B1CB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9</w:t>
            </w:r>
          </w:p>
        </w:tc>
      </w:tr>
      <w:tr w:rsidR="009E725E" w:rsidRPr="00593064" w14:paraId="649690E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CC91B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3.</w:t>
            </w:r>
          </w:p>
        </w:tc>
        <w:tc>
          <w:tcPr>
            <w:tcW w:w="1185" w:type="dxa"/>
            <w:tcBorders>
              <w:top w:val="nil"/>
              <w:left w:val="nil"/>
              <w:bottom w:val="single" w:sz="4" w:space="0" w:color="auto"/>
              <w:right w:val="nil"/>
            </w:tcBorders>
            <w:shd w:val="clear" w:color="000000" w:fill="FFFFFF"/>
            <w:vAlign w:val="center"/>
            <w:hideMark/>
          </w:tcPr>
          <w:p w14:paraId="0A28EB4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6.1</w:t>
            </w:r>
          </w:p>
        </w:tc>
        <w:tc>
          <w:tcPr>
            <w:tcW w:w="6970" w:type="dxa"/>
            <w:tcBorders>
              <w:top w:val="nil"/>
              <w:left w:val="nil"/>
              <w:bottom w:val="single" w:sz="4" w:space="0" w:color="auto"/>
              <w:right w:val="nil"/>
            </w:tcBorders>
            <w:shd w:val="clear" w:color="000000" w:fill="FFFFFF"/>
            <w:vAlign w:val="center"/>
            <w:hideMark/>
          </w:tcPr>
          <w:p w14:paraId="5ED602B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14:paraId="5333FC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0C6E88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07650D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4AB527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14:paraId="22C92B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1A8572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14:paraId="0C95F8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996" w:type="dxa"/>
            <w:tcBorders>
              <w:top w:val="nil"/>
              <w:left w:val="nil"/>
              <w:bottom w:val="single" w:sz="4" w:space="0" w:color="auto"/>
              <w:right w:val="nil"/>
            </w:tcBorders>
            <w:shd w:val="clear" w:color="auto" w:fill="auto"/>
            <w:noWrap/>
            <w:vAlign w:val="center"/>
            <w:hideMark/>
          </w:tcPr>
          <w:p w14:paraId="7063DA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14:paraId="41B789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5</w:t>
            </w:r>
          </w:p>
        </w:tc>
        <w:tc>
          <w:tcPr>
            <w:tcW w:w="965" w:type="dxa"/>
            <w:tcBorders>
              <w:top w:val="nil"/>
              <w:left w:val="nil"/>
              <w:bottom w:val="single" w:sz="4" w:space="0" w:color="auto"/>
              <w:right w:val="nil"/>
            </w:tcBorders>
            <w:shd w:val="clear" w:color="auto" w:fill="auto"/>
            <w:noWrap/>
            <w:vAlign w:val="center"/>
            <w:hideMark/>
          </w:tcPr>
          <w:p w14:paraId="391A81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67</w:t>
            </w:r>
          </w:p>
        </w:tc>
        <w:tc>
          <w:tcPr>
            <w:tcW w:w="525" w:type="dxa"/>
            <w:tcBorders>
              <w:top w:val="nil"/>
              <w:left w:val="nil"/>
              <w:bottom w:val="single" w:sz="4" w:space="0" w:color="auto"/>
              <w:right w:val="nil"/>
            </w:tcBorders>
            <w:shd w:val="clear" w:color="auto" w:fill="auto"/>
            <w:noWrap/>
            <w:vAlign w:val="center"/>
            <w:hideMark/>
          </w:tcPr>
          <w:p w14:paraId="48E9A5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68DEC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DAC43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9E725E" w:rsidRPr="00593064" w14:paraId="031D5F1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F4226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4.</w:t>
            </w:r>
          </w:p>
        </w:tc>
        <w:tc>
          <w:tcPr>
            <w:tcW w:w="1185" w:type="dxa"/>
            <w:tcBorders>
              <w:top w:val="nil"/>
              <w:left w:val="nil"/>
              <w:bottom w:val="single" w:sz="4" w:space="0" w:color="auto"/>
              <w:right w:val="nil"/>
            </w:tcBorders>
            <w:shd w:val="clear" w:color="000000" w:fill="FFFFFF"/>
            <w:vAlign w:val="center"/>
            <w:hideMark/>
          </w:tcPr>
          <w:p w14:paraId="27C7ABD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6.2</w:t>
            </w:r>
          </w:p>
        </w:tc>
        <w:tc>
          <w:tcPr>
            <w:tcW w:w="6970" w:type="dxa"/>
            <w:tcBorders>
              <w:top w:val="nil"/>
              <w:left w:val="nil"/>
              <w:bottom w:val="single" w:sz="4" w:space="0" w:color="auto"/>
              <w:right w:val="nil"/>
            </w:tcBorders>
            <w:shd w:val="clear" w:color="000000" w:fill="FFFFFF"/>
            <w:vAlign w:val="center"/>
            <w:hideMark/>
          </w:tcPr>
          <w:p w14:paraId="32170A2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14:paraId="38EE42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277467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7A0C2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2D5804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96" w:type="dxa"/>
            <w:tcBorders>
              <w:top w:val="nil"/>
              <w:left w:val="nil"/>
              <w:bottom w:val="single" w:sz="4" w:space="0" w:color="auto"/>
              <w:right w:val="nil"/>
            </w:tcBorders>
            <w:shd w:val="clear" w:color="auto" w:fill="auto"/>
            <w:noWrap/>
            <w:vAlign w:val="center"/>
            <w:hideMark/>
          </w:tcPr>
          <w:p w14:paraId="24B6D3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14:paraId="14CD90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14:paraId="2D2387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471C63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2733B4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965" w:type="dxa"/>
            <w:tcBorders>
              <w:top w:val="nil"/>
              <w:left w:val="nil"/>
              <w:bottom w:val="single" w:sz="4" w:space="0" w:color="auto"/>
              <w:right w:val="nil"/>
            </w:tcBorders>
            <w:shd w:val="clear" w:color="auto" w:fill="auto"/>
            <w:noWrap/>
            <w:vAlign w:val="center"/>
            <w:hideMark/>
          </w:tcPr>
          <w:p w14:paraId="05A34D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17</w:t>
            </w:r>
          </w:p>
        </w:tc>
        <w:tc>
          <w:tcPr>
            <w:tcW w:w="525" w:type="dxa"/>
            <w:tcBorders>
              <w:top w:val="nil"/>
              <w:left w:val="nil"/>
              <w:bottom w:val="single" w:sz="4" w:space="0" w:color="auto"/>
              <w:right w:val="nil"/>
            </w:tcBorders>
            <w:shd w:val="clear" w:color="auto" w:fill="auto"/>
            <w:noWrap/>
            <w:vAlign w:val="center"/>
            <w:hideMark/>
          </w:tcPr>
          <w:p w14:paraId="64F19E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44EAB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9245D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3E181F3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8D6E8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5.</w:t>
            </w:r>
          </w:p>
        </w:tc>
        <w:tc>
          <w:tcPr>
            <w:tcW w:w="1185" w:type="dxa"/>
            <w:tcBorders>
              <w:top w:val="nil"/>
              <w:left w:val="nil"/>
              <w:bottom w:val="single" w:sz="4" w:space="0" w:color="auto"/>
              <w:right w:val="nil"/>
            </w:tcBorders>
            <w:shd w:val="clear" w:color="000000" w:fill="FFFFFF"/>
            <w:vAlign w:val="center"/>
            <w:hideMark/>
          </w:tcPr>
          <w:p w14:paraId="07A71D1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6.3</w:t>
            </w:r>
          </w:p>
        </w:tc>
        <w:tc>
          <w:tcPr>
            <w:tcW w:w="6970" w:type="dxa"/>
            <w:tcBorders>
              <w:top w:val="nil"/>
              <w:left w:val="nil"/>
              <w:bottom w:val="single" w:sz="4" w:space="0" w:color="auto"/>
              <w:right w:val="nil"/>
            </w:tcBorders>
            <w:shd w:val="clear" w:color="000000" w:fill="FFFFFF"/>
            <w:vAlign w:val="center"/>
            <w:hideMark/>
          </w:tcPr>
          <w:p w14:paraId="3113D97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14:paraId="618A89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1AC86E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165351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155C6E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1609F1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14:paraId="169442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50D899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14:paraId="207733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1033" w:type="dxa"/>
            <w:tcBorders>
              <w:top w:val="nil"/>
              <w:left w:val="nil"/>
              <w:bottom w:val="single" w:sz="4" w:space="0" w:color="auto"/>
              <w:right w:val="nil"/>
            </w:tcBorders>
            <w:shd w:val="clear" w:color="auto" w:fill="auto"/>
            <w:noWrap/>
            <w:vAlign w:val="center"/>
            <w:hideMark/>
          </w:tcPr>
          <w:p w14:paraId="17F9A5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14:paraId="5F4303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67</w:t>
            </w:r>
          </w:p>
        </w:tc>
        <w:tc>
          <w:tcPr>
            <w:tcW w:w="525" w:type="dxa"/>
            <w:tcBorders>
              <w:top w:val="nil"/>
              <w:left w:val="nil"/>
              <w:bottom w:val="single" w:sz="4" w:space="0" w:color="auto"/>
              <w:right w:val="nil"/>
            </w:tcBorders>
            <w:shd w:val="clear" w:color="auto" w:fill="auto"/>
            <w:noWrap/>
            <w:vAlign w:val="center"/>
            <w:hideMark/>
          </w:tcPr>
          <w:p w14:paraId="28F194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6E0FE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09BA5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w:t>
            </w:r>
          </w:p>
        </w:tc>
      </w:tr>
      <w:tr w:rsidR="009E725E" w:rsidRPr="00593064" w14:paraId="67C1205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E71867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26.</w:t>
            </w:r>
          </w:p>
        </w:tc>
        <w:tc>
          <w:tcPr>
            <w:tcW w:w="1185" w:type="dxa"/>
            <w:tcBorders>
              <w:top w:val="nil"/>
              <w:left w:val="nil"/>
              <w:bottom w:val="single" w:sz="4" w:space="0" w:color="auto"/>
              <w:right w:val="nil"/>
            </w:tcBorders>
            <w:shd w:val="clear" w:color="000000" w:fill="BFBFBF"/>
            <w:vAlign w:val="center"/>
            <w:hideMark/>
          </w:tcPr>
          <w:p w14:paraId="2440AA7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7</w:t>
            </w:r>
          </w:p>
        </w:tc>
        <w:tc>
          <w:tcPr>
            <w:tcW w:w="6970" w:type="dxa"/>
            <w:tcBorders>
              <w:top w:val="nil"/>
              <w:left w:val="nil"/>
              <w:bottom w:val="single" w:sz="4" w:space="0" w:color="auto"/>
              <w:right w:val="nil"/>
            </w:tcBorders>
            <w:shd w:val="clear" w:color="000000" w:fill="BFBFBF"/>
            <w:vAlign w:val="center"/>
            <w:hideMark/>
          </w:tcPr>
          <w:p w14:paraId="5FD8A79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14:paraId="15A333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w:t>
            </w:r>
          </w:p>
        </w:tc>
        <w:tc>
          <w:tcPr>
            <w:tcW w:w="996" w:type="dxa"/>
            <w:tcBorders>
              <w:top w:val="nil"/>
              <w:left w:val="nil"/>
              <w:bottom w:val="single" w:sz="4" w:space="0" w:color="auto"/>
              <w:right w:val="nil"/>
            </w:tcBorders>
            <w:shd w:val="clear" w:color="000000" w:fill="BFBFBF"/>
            <w:noWrap/>
            <w:vAlign w:val="center"/>
            <w:hideMark/>
          </w:tcPr>
          <w:p w14:paraId="30EABE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14:paraId="389794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w:t>
            </w:r>
          </w:p>
        </w:tc>
        <w:tc>
          <w:tcPr>
            <w:tcW w:w="1082" w:type="dxa"/>
            <w:tcBorders>
              <w:top w:val="nil"/>
              <w:left w:val="nil"/>
              <w:bottom w:val="single" w:sz="4" w:space="0" w:color="auto"/>
              <w:right w:val="nil"/>
            </w:tcBorders>
            <w:shd w:val="clear" w:color="000000" w:fill="BFBFBF"/>
            <w:noWrap/>
            <w:vAlign w:val="center"/>
            <w:hideMark/>
          </w:tcPr>
          <w:p w14:paraId="2A2B51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996" w:type="dxa"/>
            <w:tcBorders>
              <w:top w:val="nil"/>
              <w:left w:val="nil"/>
              <w:bottom w:val="single" w:sz="4" w:space="0" w:color="auto"/>
              <w:right w:val="nil"/>
            </w:tcBorders>
            <w:shd w:val="clear" w:color="000000" w:fill="BFBFBF"/>
            <w:noWrap/>
            <w:vAlign w:val="center"/>
            <w:hideMark/>
          </w:tcPr>
          <w:p w14:paraId="5AD01E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14:paraId="7D3123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0</w:t>
            </w:r>
          </w:p>
        </w:tc>
        <w:tc>
          <w:tcPr>
            <w:tcW w:w="1082" w:type="dxa"/>
            <w:tcBorders>
              <w:top w:val="nil"/>
              <w:left w:val="nil"/>
              <w:bottom w:val="single" w:sz="4" w:space="0" w:color="auto"/>
              <w:right w:val="nil"/>
            </w:tcBorders>
            <w:shd w:val="clear" w:color="000000" w:fill="BFBFBF"/>
            <w:noWrap/>
            <w:vAlign w:val="center"/>
            <w:hideMark/>
          </w:tcPr>
          <w:p w14:paraId="6129C1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5</w:t>
            </w:r>
          </w:p>
        </w:tc>
        <w:tc>
          <w:tcPr>
            <w:tcW w:w="996" w:type="dxa"/>
            <w:tcBorders>
              <w:top w:val="nil"/>
              <w:left w:val="nil"/>
              <w:bottom w:val="single" w:sz="4" w:space="0" w:color="auto"/>
              <w:right w:val="nil"/>
            </w:tcBorders>
            <w:shd w:val="clear" w:color="000000" w:fill="BFBFBF"/>
            <w:noWrap/>
            <w:vAlign w:val="center"/>
            <w:hideMark/>
          </w:tcPr>
          <w:p w14:paraId="1A008D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033" w:type="dxa"/>
            <w:tcBorders>
              <w:top w:val="nil"/>
              <w:left w:val="nil"/>
              <w:bottom w:val="single" w:sz="4" w:space="0" w:color="auto"/>
              <w:right w:val="nil"/>
            </w:tcBorders>
            <w:shd w:val="clear" w:color="000000" w:fill="BFBFBF"/>
            <w:noWrap/>
            <w:vAlign w:val="center"/>
            <w:hideMark/>
          </w:tcPr>
          <w:p w14:paraId="2243B4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9,5</w:t>
            </w:r>
          </w:p>
        </w:tc>
        <w:tc>
          <w:tcPr>
            <w:tcW w:w="965" w:type="dxa"/>
            <w:tcBorders>
              <w:top w:val="nil"/>
              <w:left w:val="nil"/>
              <w:bottom w:val="single" w:sz="4" w:space="0" w:color="auto"/>
              <w:right w:val="nil"/>
            </w:tcBorders>
            <w:shd w:val="clear" w:color="000000" w:fill="BFBFBF"/>
            <w:noWrap/>
            <w:vAlign w:val="center"/>
            <w:hideMark/>
          </w:tcPr>
          <w:p w14:paraId="1A72DD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00</w:t>
            </w:r>
          </w:p>
        </w:tc>
        <w:tc>
          <w:tcPr>
            <w:tcW w:w="525" w:type="dxa"/>
            <w:tcBorders>
              <w:top w:val="nil"/>
              <w:left w:val="nil"/>
              <w:bottom w:val="single" w:sz="4" w:space="0" w:color="auto"/>
              <w:right w:val="nil"/>
            </w:tcBorders>
            <w:shd w:val="clear" w:color="000000" w:fill="BFBFBF"/>
            <w:noWrap/>
            <w:vAlign w:val="center"/>
            <w:hideMark/>
          </w:tcPr>
          <w:p w14:paraId="43AF9F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3970B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4A70D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r>
      <w:tr w:rsidR="009E725E" w:rsidRPr="00593064" w14:paraId="3D0B630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70366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7.</w:t>
            </w:r>
          </w:p>
        </w:tc>
        <w:tc>
          <w:tcPr>
            <w:tcW w:w="1185" w:type="dxa"/>
            <w:tcBorders>
              <w:top w:val="nil"/>
              <w:left w:val="nil"/>
              <w:bottom w:val="single" w:sz="4" w:space="0" w:color="auto"/>
              <w:right w:val="nil"/>
            </w:tcBorders>
            <w:shd w:val="clear" w:color="000000" w:fill="FFFFFF"/>
            <w:vAlign w:val="center"/>
            <w:hideMark/>
          </w:tcPr>
          <w:p w14:paraId="5887D5D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7.1</w:t>
            </w:r>
          </w:p>
        </w:tc>
        <w:tc>
          <w:tcPr>
            <w:tcW w:w="6970" w:type="dxa"/>
            <w:tcBorders>
              <w:top w:val="nil"/>
              <w:left w:val="nil"/>
              <w:bottom w:val="single" w:sz="4" w:space="0" w:color="auto"/>
              <w:right w:val="nil"/>
            </w:tcBorders>
            <w:shd w:val="clear" w:color="000000" w:fill="FFFFFF"/>
            <w:vAlign w:val="center"/>
            <w:hideMark/>
          </w:tcPr>
          <w:p w14:paraId="6E2379D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lementos</w:t>
            </w:r>
          </w:p>
        </w:tc>
        <w:tc>
          <w:tcPr>
            <w:tcW w:w="1082" w:type="dxa"/>
            <w:tcBorders>
              <w:top w:val="nil"/>
              <w:left w:val="nil"/>
              <w:bottom w:val="single" w:sz="4" w:space="0" w:color="auto"/>
              <w:right w:val="nil"/>
            </w:tcBorders>
            <w:shd w:val="clear" w:color="auto" w:fill="auto"/>
            <w:noWrap/>
            <w:vAlign w:val="center"/>
            <w:hideMark/>
          </w:tcPr>
          <w:p w14:paraId="6205F3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196284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73941C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141EBE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7A6BC2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13217E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14:paraId="07065D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auto" w:fill="auto"/>
            <w:noWrap/>
            <w:vAlign w:val="center"/>
            <w:hideMark/>
          </w:tcPr>
          <w:p w14:paraId="1A4CA4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14:paraId="0950D1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14:paraId="7C8D31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42</w:t>
            </w:r>
          </w:p>
        </w:tc>
        <w:tc>
          <w:tcPr>
            <w:tcW w:w="525" w:type="dxa"/>
            <w:tcBorders>
              <w:top w:val="nil"/>
              <w:left w:val="nil"/>
              <w:bottom w:val="single" w:sz="4" w:space="0" w:color="auto"/>
              <w:right w:val="nil"/>
            </w:tcBorders>
            <w:shd w:val="clear" w:color="auto" w:fill="auto"/>
            <w:noWrap/>
            <w:vAlign w:val="center"/>
            <w:hideMark/>
          </w:tcPr>
          <w:p w14:paraId="4FA3D8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5BBA26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F6F54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3D9432B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8E34A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8.</w:t>
            </w:r>
          </w:p>
        </w:tc>
        <w:tc>
          <w:tcPr>
            <w:tcW w:w="1185" w:type="dxa"/>
            <w:tcBorders>
              <w:top w:val="nil"/>
              <w:left w:val="nil"/>
              <w:bottom w:val="single" w:sz="4" w:space="0" w:color="auto"/>
              <w:right w:val="nil"/>
            </w:tcBorders>
            <w:shd w:val="clear" w:color="000000" w:fill="FFFFFF"/>
            <w:vAlign w:val="center"/>
            <w:hideMark/>
          </w:tcPr>
          <w:p w14:paraId="42BB6D5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7.2</w:t>
            </w:r>
          </w:p>
        </w:tc>
        <w:tc>
          <w:tcPr>
            <w:tcW w:w="6970" w:type="dxa"/>
            <w:tcBorders>
              <w:top w:val="nil"/>
              <w:left w:val="nil"/>
              <w:bottom w:val="single" w:sz="4" w:space="0" w:color="auto"/>
              <w:right w:val="nil"/>
            </w:tcBorders>
            <w:shd w:val="clear" w:color="000000" w:fill="FFFFFF"/>
            <w:vAlign w:val="center"/>
            <w:hideMark/>
          </w:tcPr>
          <w:p w14:paraId="2B5E0B2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w:t>
            </w:r>
          </w:p>
        </w:tc>
        <w:tc>
          <w:tcPr>
            <w:tcW w:w="1082" w:type="dxa"/>
            <w:tcBorders>
              <w:top w:val="nil"/>
              <w:left w:val="nil"/>
              <w:bottom w:val="single" w:sz="4" w:space="0" w:color="auto"/>
              <w:right w:val="nil"/>
            </w:tcBorders>
            <w:shd w:val="clear" w:color="auto" w:fill="auto"/>
            <w:noWrap/>
            <w:vAlign w:val="center"/>
            <w:hideMark/>
          </w:tcPr>
          <w:p w14:paraId="51DEB6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681101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6F7B07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5DD1BF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14:paraId="52B9B8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14:paraId="39D7C5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14:paraId="25C8A6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14:paraId="1DB84A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14:paraId="41FBF0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14:paraId="79551D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14:paraId="514E9E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501AAE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A2AB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8</w:t>
            </w:r>
          </w:p>
        </w:tc>
      </w:tr>
      <w:tr w:rsidR="009E725E" w:rsidRPr="00593064" w14:paraId="47FE2D9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969CDC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29.</w:t>
            </w:r>
          </w:p>
        </w:tc>
        <w:tc>
          <w:tcPr>
            <w:tcW w:w="1185" w:type="dxa"/>
            <w:tcBorders>
              <w:top w:val="nil"/>
              <w:left w:val="nil"/>
              <w:bottom w:val="single" w:sz="4" w:space="0" w:color="auto"/>
              <w:right w:val="nil"/>
            </w:tcBorders>
            <w:shd w:val="clear" w:color="000000" w:fill="BFBFBF"/>
            <w:vAlign w:val="center"/>
            <w:hideMark/>
          </w:tcPr>
          <w:p w14:paraId="6B0903F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8</w:t>
            </w:r>
          </w:p>
        </w:tc>
        <w:tc>
          <w:tcPr>
            <w:tcW w:w="6970" w:type="dxa"/>
            <w:tcBorders>
              <w:top w:val="nil"/>
              <w:left w:val="nil"/>
              <w:bottom w:val="single" w:sz="4" w:space="0" w:color="auto"/>
              <w:right w:val="nil"/>
            </w:tcBorders>
            <w:shd w:val="clear" w:color="000000" w:fill="BFBFBF"/>
            <w:vAlign w:val="center"/>
            <w:hideMark/>
          </w:tcPr>
          <w:p w14:paraId="53EA1A7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14:paraId="5706D5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3C338A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204402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6C31B8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14:paraId="4A8BAE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6BA69B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71ADB6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303F10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14:paraId="7E72CE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14:paraId="156CA1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14:paraId="037E22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190F62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E3EBD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9E725E" w:rsidRPr="00593064" w14:paraId="4ACF7F3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D2710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0.</w:t>
            </w:r>
          </w:p>
        </w:tc>
        <w:tc>
          <w:tcPr>
            <w:tcW w:w="1185" w:type="dxa"/>
            <w:tcBorders>
              <w:top w:val="nil"/>
              <w:left w:val="nil"/>
              <w:bottom w:val="single" w:sz="4" w:space="0" w:color="auto"/>
              <w:right w:val="nil"/>
            </w:tcBorders>
            <w:shd w:val="clear" w:color="000000" w:fill="FFFFFF"/>
            <w:vAlign w:val="center"/>
            <w:hideMark/>
          </w:tcPr>
          <w:p w14:paraId="5EB3F61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8.1</w:t>
            </w:r>
          </w:p>
        </w:tc>
        <w:tc>
          <w:tcPr>
            <w:tcW w:w="6970" w:type="dxa"/>
            <w:tcBorders>
              <w:top w:val="nil"/>
              <w:left w:val="nil"/>
              <w:bottom w:val="single" w:sz="4" w:space="0" w:color="auto"/>
              <w:right w:val="nil"/>
            </w:tcBorders>
            <w:shd w:val="clear" w:color="000000" w:fill="FFFFFF"/>
            <w:vAlign w:val="center"/>
            <w:hideMark/>
          </w:tcPr>
          <w:p w14:paraId="38F5127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s de proveedores de comunicaciones</w:t>
            </w:r>
          </w:p>
        </w:tc>
        <w:tc>
          <w:tcPr>
            <w:tcW w:w="1082" w:type="dxa"/>
            <w:tcBorders>
              <w:top w:val="nil"/>
              <w:left w:val="nil"/>
              <w:bottom w:val="single" w:sz="4" w:space="0" w:color="auto"/>
              <w:right w:val="nil"/>
            </w:tcBorders>
            <w:shd w:val="clear" w:color="auto" w:fill="auto"/>
            <w:noWrap/>
            <w:vAlign w:val="center"/>
            <w:hideMark/>
          </w:tcPr>
          <w:p w14:paraId="2CD35D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43C2DF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2615B8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2A6071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14:paraId="50E20B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14:paraId="0ACF1E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46C3D6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620784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14:paraId="5570F4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14:paraId="696E87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42</w:t>
            </w:r>
          </w:p>
        </w:tc>
        <w:tc>
          <w:tcPr>
            <w:tcW w:w="525" w:type="dxa"/>
            <w:tcBorders>
              <w:top w:val="nil"/>
              <w:left w:val="nil"/>
              <w:bottom w:val="single" w:sz="4" w:space="0" w:color="auto"/>
              <w:right w:val="nil"/>
            </w:tcBorders>
            <w:shd w:val="clear" w:color="auto" w:fill="auto"/>
            <w:noWrap/>
            <w:vAlign w:val="center"/>
            <w:hideMark/>
          </w:tcPr>
          <w:p w14:paraId="50602C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48D1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32B1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9E725E" w:rsidRPr="00593064" w14:paraId="6ED7750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54F6DE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1.</w:t>
            </w:r>
          </w:p>
        </w:tc>
        <w:tc>
          <w:tcPr>
            <w:tcW w:w="1185" w:type="dxa"/>
            <w:tcBorders>
              <w:top w:val="nil"/>
              <w:left w:val="nil"/>
              <w:bottom w:val="single" w:sz="4" w:space="0" w:color="auto"/>
              <w:right w:val="nil"/>
            </w:tcBorders>
            <w:shd w:val="clear" w:color="000000" w:fill="BFBFBF"/>
            <w:vAlign w:val="center"/>
            <w:hideMark/>
          </w:tcPr>
          <w:p w14:paraId="2337B4A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5.9</w:t>
            </w:r>
          </w:p>
        </w:tc>
        <w:tc>
          <w:tcPr>
            <w:tcW w:w="6970" w:type="dxa"/>
            <w:tcBorders>
              <w:top w:val="nil"/>
              <w:left w:val="nil"/>
              <w:bottom w:val="single" w:sz="4" w:space="0" w:color="auto"/>
              <w:right w:val="nil"/>
            </w:tcBorders>
            <w:shd w:val="clear" w:color="000000" w:fill="BFBFBF"/>
            <w:vAlign w:val="center"/>
            <w:hideMark/>
          </w:tcPr>
          <w:p w14:paraId="2B1AF31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14:paraId="43EC93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65E616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46EE1A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377EBC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1415CD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14:paraId="237440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3DE7C8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00130F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14:paraId="763803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5DF8E2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14:paraId="3014EB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D8B8E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DE680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r>
      <w:tr w:rsidR="009E725E" w:rsidRPr="00593064" w14:paraId="3BB05FF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AB0A5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2.</w:t>
            </w:r>
          </w:p>
        </w:tc>
        <w:tc>
          <w:tcPr>
            <w:tcW w:w="1185" w:type="dxa"/>
            <w:tcBorders>
              <w:top w:val="nil"/>
              <w:left w:val="nil"/>
              <w:bottom w:val="single" w:sz="4" w:space="0" w:color="auto"/>
              <w:right w:val="nil"/>
            </w:tcBorders>
            <w:shd w:val="clear" w:color="000000" w:fill="FFFFFF"/>
            <w:vAlign w:val="center"/>
            <w:hideMark/>
          </w:tcPr>
          <w:p w14:paraId="45D9FA4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9.1</w:t>
            </w:r>
          </w:p>
        </w:tc>
        <w:tc>
          <w:tcPr>
            <w:tcW w:w="6970" w:type="dxa"/>
            <w:tcBorders>
              <w:top w:val="nil"/>
              <w:left w:val="nil"/>
              <w:bottom w:val="single" w:sz="4" w:space="0" w:color="auto"/>
              <w:right w:val="nil"/>
            </w:tcBorders>
            <w:shd w:val="clear" w:color="000000" w:fill="FFFFFF"/>
            <w:vAlign w:val="center"/>
            <w:hideMark/>
          </w:tcPr>
          <w:p w14:paraId="5662F0F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adquisición de equipos</w:t>
            </w:r>
          </w:p>
        </w:tc>
        <w:tc>
          <w:tcPr>
            <w:tcW w:w="1082" w:type="dxa"/>
            <w:tcBorders>
              <w:top w:val="nil"/>
              <w:left w:val="nil"/>
              <w:bottom w:val="single" w:sz="4" w:space="0" w:color="auto"/>
              <w:right w:val="nil"/>
            </w:tcBorders>
            <w:shd w:val="clear" w:color="auto" w:fill="auto"/>
            <w:noWrap/>
            <w:vAlign w:val="center"/>
            <w:hideMark/>
          </w:tcPr>
          <w:p w14:paraId="2CC44E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auto" w:fill="auto"/>
            <w:noWrap/>
            <w:vAlign w:val="center"/>
            <w:hideMark/>
          </w:tcPr>
          <w:p w14:paraId="021241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auto" w:fill="auto"/>
            <w:noWrap/>
            <w:vAlign w:val="center"/>
            <w:hideMark/>
          </w:tcPr>
          <w:p w14:paraId="115AA9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auto" w:fill="auto"/>
            <w:noWrap/>
            <w:vAlign w:val="center"/>
            <w:hideMark/>
          </w:tcPr>
          <w:p w14:paraId="5E2BF4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auto" w:fill="auto"/>
            <w:noWrap/>
            <w:vAlign w:val="center"/>
            <w:hideMark/>
          </w:tcPr>
          <w:p w14:paraId="575FA6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auto" w:fill="auto"/>
            <w:noWrap/>
            <w:vAlign w:val="center"/>
            <w:hideMark/>
          </w:tcPr>
          <w:p w14:paraId="0B75E4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auto" w:fill="auto"/>
            <w:noWrap/>
            <w:vAlign w:val="center"/>
            <w:hideMark/>
          </w:tcPr>
          <w:p w14:paraId="44C38E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auto" w:fill="auto"/>
            <w:noWrap/>
            <w:vAlign w:val="center"/>
            <w:hideMark/>
          </w:tcPr>
          <w:p w14:paraId="1D34FC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auto" w:fill="auto"/>
            <w:noWrap/>
            <w:vAlign w:val="center"/>
            <w:hideMark/>
          </w:tcPr>
          <w:p w14:paraId="14D6E0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auto" w:fill="auto"/>
            <w:noWrap/>
            <w:vAlign w:val="center"/>
            <w:hideMark/>
          </w:tcPr>
          <w:p w14:paraId="1273D7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08</w:t>
            </w:r>
          </w:p>
        </w:tc>
        <w:tc>
          <w:tcPr>
            <w:tcW w:w="525" w:type="dxa"/>
            <w:tcBorders>
              <w:top w:val="nil"/>
              <w:left w:val="nil"/>
              <w:bottom w:val="single" w:sz="4" w:space="0" w:color="auto"/>
              <w:right w:val="nil"/>
            </w:tcBorders>
            <w:shd w:val="clear" w:color="auto" w:fill="auto"/>
            <w:noWrap/>
            <w:vAlign w:val="center"/>
            <w:hideMark/>
          </w:tcPr>
          <w:p w14:paraId="012ABB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F66EF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F6DE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5FA77BB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85DC9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3.</w:t>
            </w:r>
          </w:p>
        </w:tc>
        <w:tc>
          <w:tcPr>
            <w:tcW w:w="1185" w:type="dxa"/>
            <w:tcBorders>
              <w:top w:val="nil"/>
              <w:left w:val="nil"/>
              <w:bottom w:val="single" w:sz="4" w:space="0" w:color="auto"/>
              <w:right w:val="nil"/>
            </w:tcBorders>
            <w:shd w:val="clear" w:color="000000" w:fill="FFFFFF"/>
            <w:vAlign w:val="center"/>
            <w:hideMark/>
          </w:tcPr>
          <w:p w14:paraId="4119D6A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9.2</w:t>
            </w:r>
          </w:p>
        </w:tc>
        <w:tc>
          <w:tcPr>
            <w:tcW w:w="6970" w:type="dxa"/>
            <w:tcBorders>
              <w:top w:val="nil"/>
              <w:left w:val="nil"/>
              <w:bottom w:val="single" w:sz="4" w:space="0" w:color="auto"/>
              <w:right w:val="nil"/>
            </w:tcBorders>
            <w:shd w:val="clear" w:color="000000" w:fill="FFFFFF"/>
            <w:vAlign w:val="center"/>
            <w:hideMark/>
          </w:tcPr>
          <w:p w14:paraId="174CC14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instalación de equipos</w:t>
            </w:r>
          </w:p>
        </w:tc>
        <w:tc>
          <w:tcPr>
            <w:tcW w:w="1082" w:type="dxa"/>
            <w:tcBorders>
              <w:top w:val="nil"/>
              <w:left w:val="nil"/>
              <w:bottom w:val="single" w:sz="4" w:space="0" w:color="auto"/>
              <w:right w:val="nil"/>
            </w:tcBorders>
            <w:shd w:val="clear" w:color="auto" w:fill="auto"/>
            <w:noWrap/>
            <w:vAlign w:val="center"/>
            <w:hideMark/>
          </w:tcPr>
          <w:p w14:paraId="769F76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5EA0E8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DF942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3E713F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4</w:t>
            </w:r>
          </w:p>
        </w:tc>
        <w:tc>
          <w:tcPr>
            <w:tcW w:w="996" w:type="dxa"/>
            <w:tcBorders>
              <w:top w:val="nil"/>
              <w:left w:val="nil"/>
              <w:bottom w:val="single" w:sz="4" w:space="0" w:color="auto"/>
              <w:right w:val="nil"/>
            </w:tcBorders>
            <w:shd w:val="clear" w:color="auto" w:fill="auto"/>
            <w:noWrap/>
            <w:vAlign w:val="center"/>
            <w:hideMark/>
          </w:tcPr>
          <w:p w14:paraId="19ADD9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14:paraId="3D8ABA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14:paraId="0E2D8F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04F0E9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293246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14:paraId="08D6B3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92</w:t>
            </w:r>
          </w:p>
        </w:tc>
        <w:tc>
          <w:tcPr>
            <w:tcW w:w="525" w:type="dxa"/>
            <w:tcBorders>
              <w:top w:val="nil"/>
              <w:left w:val="nil"/>
              <w:bottom w:val="single" w:sz="4" w:space="0" w:color="auto"/>
              <w:right w:val="nil"/>
            </w:tcBorders>
            <w:shd w:val="clear" w:color="auto" w:fill="auto"/>
            <w:noWrap/>
            <w:vAlign w:val="center"/>
            <w:hideMark/>
          </w:tcPr>
          <w:p w14:paraId="2FC18B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F041A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B88F1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r>
      <w:tr w:rsidR="009E725E" w:rsidRPr="00593064" w14:paraId="4E74ADE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74154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4.</w:t>
            </w:r>
          </w:p>
        </w:tc>
        <w:tc>
          <w:tcPr>
            <w:tcW w:w="1185" w:type="dxa"/>
            <w:tcBorders>
              <w:top w:val="nil"/>
              <w:left w:val="nil"/>
              <w:bottom w:val="single" w:sz="4" w:space="0" w:color="auto"/>
              <w:right w:val="nil"/>
            </w:tcBorders>
            <w:shd w:val="clear" w:color="000000" w:fill="FFFFFF"/>
            <w:vAlign w:val="center"/>
            <w:hideMark/>
          </w:tcPr>
          <w:p w14:paraId="605FF17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3.5.9.3</w:t>
            </w:r>
          </w:p>
        </w:tc>
        <w:tc>
          <w:tcPr>
            <w:tcW w:w="6970" w:type="dxa"/>
            <w:tcBorders>
              <w:top w:val="nil"/>
              <w:left w:val="nil"/>
              <w:bottom w:val="single" w:sz="4" w:space="0" w:color="auto"/>
              <w:right w:val="nil"/>
            </w:tcBorders>
            <w:shd w:val="clear" w:color="000000" w:fill="FFFFFF"/>
            <w:vAlign w:val="center"/>
            <w:hideMark/>
          </w:tcPr>
          <w:p w14:paraId="5BBFB27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ato de soporte, mantenimiento y garantía</w:t>
            </w:r>
          </w:p>
        </w:tc>
        <w:tc>
          <w:tcPr>
            <w:tcW w:w="1082" w:type="dxa"/>
            <w:tcBorders>
              <w:top w:val="nil"/>
              <w:left w:val="nil"/>
              <w:bottom w:val="single" w:sz="4" w:space="0" w:color="auto"/>
              <w:right w:val="nil"/>
            </w:tcBorders>
            <w:shd w:val="clear" w:color="auto" w:fill="auto"/>
            <w:noWrap/>
            <w:vAlign w:val="center"/>
            <w:hideMark/>
          </w:tcPr>
          <w:p w14:paraId="642E03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54578C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3DAC78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1C90D2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w:t>
            </w:r>
          </w:p>
        </w:tc>
        <w:tc>
          <w:tcPr>
            <w:tcW w:w="996" w:type="dxa"/>
            <w:tcBorders>
              <w:top w:val="nil"/>
              <w:left w:val="nil"/>
              <w:bottom w:val="single" w:sz="4" w:space="0" w:color="auto"/>
              <w:right w:val="nil"/>
            </w:tcBorders>
            <w:shd w:val="clear" w:color="auto" w:fill="auto"/>
            <w:noWrap/>
            <w:vAlign w:val="center"/>
            <w:hideMark/>
          </w:tcPr>
          <w:p w14:paraId="7AE4B9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14:paraId="33BA7A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82" w:type="dxa"/>
            <w:tcBorders>
              <w:top w:val="nil"/>
              <w:left w:val="nil"/>
              <w:bottom w:val="single" w:sz="4" w:space="0" w:color="auto"/>
              <w:right w:val="nil"/>
            </w:tcBorders>
            <w:shd w:val="clear" w:color="auto" w:fill="auto"/>
            <w:noWrap/>
            <w:vAlign w:val="center"/>
            <w:hideMark/>
          </w:tcPr>
          <w:p w14:paraId="13E8EB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14:paraId="699DE4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14:paraId="6947C2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965" w:type="dxa"/>
            <w:tcBorders>
              <w:top w:val="nil"/>
              <w:left w:val="nil"/>
              <w:bottom w:val="single" w:sz="4" w:space="0" w:color="auto"/>
              <w:right w:val="nil"/>
            </w:tcBorders>
            <w:shd w:val="clear" w:color="auto" w:fill="auto"/>
            <w:noWrap/>
            <w:vAlign w:val="center"/>
            <w:hideMark/>
          </w:tcPr>
          <w:p w14:paraId="00FDAA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00</w:t>
            </w:r>
          </w:p>
        </w:tc>
        <w:tc>
          <w:tcPr>
            <w:tcW w:w="525" w:type="dxa"/>
            <w:tcBorders>
              <w:top w:val="nil"/>
              <w:left w:val="nil"/>
              <w:bottom w:val="single" w:sz="4" w:space="0" w:color="auto"/>
              <w:right w:val="nil"/>
            </w:tcBorders>
            <w:shd w:val="clear" w:color="auto" w:fill="auto"/>
            <w:noWrap/>
            <w:vAlign w:val="center"/>
            <w:hideMark/>
          </w:tcPr>
          <w:p w14:paraId="1E7470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410C2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1F426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8</w:t>
            </w:r>
          </w:p>
        </w:tc>
      </w:tr>
      <w:tr w:rsidR="009E725E" w:rsidRPr="00593064" w14:paraId="34E04C80"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6D4118E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5.</w:t>
            </w:r>
          </w:p>
        </w:tc>
        <w:tc>
          <w:tcPr>
            <w:tcW w:w="1185" w:type="dxa"/>
            <w:tcBorders>
              <w:top w:val="nil"/>
              <w:left w:val="nil"/>
              <w:bottom w:val="single" w:sz="4" w:space="0" w:color="auto"/>
              <w:right w:val="nil"/>
            </w:tcBorders>
            <w:shd w:val="clear" w:color="000000" w:fill="808080"/>
            <w:vAlign w:val="center"/>
            <w:hideMark/>
          </w:tcPr>
          <w:p w14:paraId="7564BAB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w:t>
            </w:r>
          </w:p>
        </w:tc>
        <w:tc>
          <w:tcPr>
            <w:tcW w:w="6970" w:type="dxa"/>
            <w:tcBorders>
              <w:top w:val="nil"/>
              <w:left w:val="nil"/>
              <w:bottom w:val="single" w:sz="4" w:space="0" w:color="auto"/>
              <w:right w:val="nil"/>
            </w:tcBorders>
            <w:shd w:val="clear" w:color="000000" w:fill="808080"/>
            <w:vAlign w:val="center"/>
            <w:hideMark/>
          </w:tcPr>
          <w:p w14:paraId="345C013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s documentos y estudios</w:t>
            </w:r>
          </w:p>
        </w:tc>
        <w:tc>
          <w:tcPr>
            <w:tcW w:w="1082" w:type="dxa"/>
            <w:tcBorders>
              <w:top w:val="nil"/>
              <w:left w:val="nil"/>
              <w:bottom w:val="single" w:sz="4" w:space="0" w:color="auto"/>
              <w:right w:val="nil"/>
            </w:tcBorders>
            <w:shd w:val="clear" w:color="000000" w:fill="808080"/>
            <w:noWrap/>
            <w:vAlign w:val="center"/>
            <w:hideMark/>
          </w:tcPr>
          <w:p w14:paraId="48A80C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000000" w:fill="808080"/>
            <w:noWrap/>
            <w:vAlign w:val="center"/>
            <w:hideMark/>
          </w:tcPr>
          <w:p w14:paraId="7204A7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808080"/>
            <w:noWrap/>
            <w:vAlign w:val="center"/>
            <w:hideMark/>
          </w:tcPr>
          <w:p w14:paraId="3797FD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808080"/>
            <w:noWrap/>
            <w:vAlign w:val="center"/>
            <w:hideMark/>
          </w:tcPr>
          <w:p w14:paraId="5CF08F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w:t>
            </w:r>
          </w:p>
        </w:tc>
        <w:tc>
          <w:tcPr>
            <w:tcW w:w="996" w:type="dxa"/>
            <w:tcBorders>
              <w:top w:val="nil"/>
              <w:left w:val="nil"/>
              <w:bottom w:val="single" w:sz="4" w:space="0" w:color="auto"/>
              <w:right w:val="nil"/>
            </w:tcBorders>
            <w:shd w:val="clear" w:color="000000" w:fill="808080"/>
            <w:noWrap/>
            <w:vAlign w:val="center"/>
            <w:hideMark/>
          </w:tcPr>
          <w:p w14:paraId="13B9DB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1033" w:type="dxa"/>
            <w:tcBorders>
              <w:top w:val="nil"/>
              <w:left w:val="nil"/>
              <w:bottom w:val="single" w:sz="4" w:space="0" w:color="auto"/>
              <w:right w:val="nil"/>
            </w:tcBorders>
            <w:shd w:val="clear" w:color="000000" w:fill="808080"/>
            <w:noWrap/>
            <w:vAlign w:val="center"/>
            <w:hideMark/>
          </w:tcPr>
          <w:p w14:paraId="5C1649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82" w:type="dxa"/>
            <w:tcBorders>
              <w:top w:val="nil"/>
              <w:left w:val="nil"/>
              <w:bottom w:val="single" w:sz="4" w:space="0" w:color="auto"/>
              <w:right w:val="nil"/>
            </w:tcBorders>
            <w:shd w:val="clear" w:color="000000" w:fill="808080"/>
            <w:noWrap/>
            <w:vAlign w:val="center"/>
            <w:hideMark/>
          </w:tcPr>
          <w:p w14:paraId="5E0A1A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5</w:t>
            </w:r>
          </w:p>
        </w:tc>
        <w:tc>
          <w:tcPr>
            <w:tcW w:w="996" w:type="dxa"/>
            <w:tcBorders>
              <w:top w:val="nil"/>
              <w:left w:val="nil"/>
              <w:bottom w:val="single" w:sz="4" w:space="0" w:color="auto"/>
              <w:right w:val="nil"/>
            </w:tcBorders>
            <w:shd w:val="clear" w:color="000000" w:fill="808080"/>
            <w:noWrap/>
            <w:vAlign w:val="center"/>
            <w:hideMark/>
          </w:tcPr>
          <w:p w14:paraId="44A7A1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000000" w:fill="808080"/>
            <w:noWrap/>
            <w:vAlign w:val="center"/>
            <w:hideMark/>
          </w:tcPr>
          <w:p w14:paraId="6DFAE8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65" w:type="dxa"/>
            <w:tcBorders>
              <w:top w:val="nil"/>
              <w:left w:val="nil"/>
              <w:bottom w:val="single" w:sz="4" w:space="0" w:color="auto"/>
              <w:right w:val="nil"/>
            </w:tcBorders>
            <w:shd w:val="clear" w:color="000000" w:fill="808080"/>
            <w:noWrap/>
            <w:vAlign w:val="center"/>
            <w:hideMark/>
          </w:tcPr>
          <w:p w14:paraId="4DC93C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92</w:t>
            </w:r>
          </w:p>
        </w:tc>
        <w:tc>
          <w:tcPr>
            <w:tcW w:w="525" w:type="dxa"/>
            <w:tcBorders>
              <w:top w:val="nil"/>
              <w:left w:val="nil"/>
              <w:bottom w:val="single" w:sz="4" w:space="0" w:color="auto"/>
              <w:right w:val="nil"/>
            </w:tcBorders>
            <w:shd w:val="clear" w:color="000000" w:fill="808080"/>
            <w:noWrap/>
            <w:vAlign w:val="center"/>
            <w:hideMark/>
          </w:tcPr>
          <w:p w14:paraId="3C210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596743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699284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8</w:t>
            </w:r>
          </w:p>
        </w:tc>
      </w:tr>
      <w:tr w:rsidR="009E725E" w:rsidRPr="00593064" w14:paraId="4BFD261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BE38E5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6.</w:t>
            </w:r>
          </w:p>
        </w:tc>
        <w:tc>
          <w:tcPr>
            <w:tcW w:w="1185" w:type="dxa"/>
            <w:tcBorders>
              <w:top w:val="nil"/>
              <w:left w:val="nil"/>
              <w:bottom w:val="single" w:sz="4" w:space="0" w:color="auto"/>
              <w:right w:val="nil"/>
            </w:tcBorders>
            <w:shd w:val="clear" w:color="000000" w:fill="BFBFBF"/>
            <w:vAlign w:val="center"/>
            <w:hideMark/>
          </w:tcPr>
          <w:p w14:paraId="03D7554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1</w:t>
            </w:r>
          </w:p>
        </w:tc>
        <w:tc>
          <w:tcPr>
            <w:tcW w:w="6970" w:type="dxa"/>
            <w:tcBorders>
              <w:top w:val="nil"/>
              <w:left w:val="nil"/>
              <w:bottom w:val="single" w:sz="4" w:space="0" w:color="auto"/>
              <w:right w:val="nil"/>
            </w:tcBorders>
            <w:shd w:val="clear" w:color="000000" w:fill="BFBFBF"/>
            <w:vAlign w:val="center"/>
            <w:hideMark/>
          </w:tcPr>
          <w:p w14:paraId="76F0345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estudio de suelos</w:t>
            </w:r>
          </w:p>
        </w:tc>
        <w:tc>
          <w:tcPr>
            <w:tcW w:w="1082" w:type="dxa"/>
            <w:tcBorders>
              <w:top w:val="nil"/>
              <w:left w:val="nil"/>
              <w:bottom w:val="single" w:sz="4" w:space="0" w:color="auto"/>
              <w:right w:val="nil"/>
            </w:tcBorders>
            <w:shd w:val="clear" w:color="000000" w:fill="BFBFBF"/>
            <w:noWrap/>
            <w:vAlign w:val="center"/>
            <w:hideMark/>
          </w:tcPr>
          <w:p w14:paraId="78144D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996" w:type="dxa"/>
            <w:tcBorders>
              <w:top w:val="nil"/>
              <w:left w:val="nil"/>
              <w:bottom w:val="single" w:sz="4" w:space="0" w:color="auto"/>
              <w:right w:val="nil"/>
            </w:tcBorders>
            <w:shd w:val="clear" w:color="000000" w:fill="BFBFBF"/>
            <w:noWrap/>
            <w:vAlign w:val="center"/>
            <w:hideMark/>
          </w:tcPr>
          <w:p w14:paraId="3DF524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14:paraId="0081E6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14:paraId="1282CA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7</w:t>
            </w:r>
          </w:p>
        </w:tc>
        <w:tc>
          <w:tcPr>
            <w:tcW w:w="996" w:type="dxa"/>
            <w:tcBorders>
              <w:top w:val="nil"/>
              <w:left w:val="nil"/>
              <w:bottom w:val="single" w:sz="4" w:space="0" w:color="auto"/>
              <w:right w:val="nil"/>
            </w:tcBorders>
            <w:shd w:val="clear" w:color="000000" w:fill="BFBFBF"/>
            <w:noWrap/>
            <w:vAlign w:val="center"/>
            <w:hideMark/>
          </w:tcPr>
          <w:p w14:paraId="3EB1F4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14:paraId="4BFBA9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14:paraId="109000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14:paraId="7F76E1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14:paraId="0EAAB1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14:paraId="4574EA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14:paraId="314F84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2A725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143AA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8</w:t>
            </w:r>
          </w:p>
        </w:tc>
      </w:tr>
      <w:tr w:rsidR="009E725E" w:rsidRPr="00593064" w14:paraId="5FF843B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9ABE8B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7.</w:t>
            </w:r>
          </w:p>
        </w:tc>
        <w:tc>
          <w:tcPr>
            <w:tcW w:w="1185" w:type="dxa"/>
            <w:tcBorders>
              <w:top w:val="nil"/>
              <w:left w:val="nil"/>
              <w:bottom w:val="single" w:sz="4" w:space="0" w:color="auto"/>
              <w:right w:val="nil"/>
            </w:tcBorders>
            <w:shd w:val="clear" w:color="000000" w:fill="BFBFBF"/>
            <w:vAlign w:val="center"/>
            <w:hideMark/>
          </w:tcPr>
          <w:p w14:paraId="630ADD6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2</w:t>
            </w:r>
          </w:p>
        </w:tc>
        <w:tc>
          <w:tcPr>
            <w:tcW w:w="6970" w:type="dxa"/>
            <w:tcBorders>
              <w:top w:val="nil"/>
              <w:left w:val="nil"/>
              <w:bottom w:val="single" w:sz="4" w:space="0" w:color="auto"/>
              <w:right w:val="nil"/>
            </w:tcBorders>
            <w:shd w:val="clear" w:color="000000" w:fill="BFBFBF"/>
            <w:vAlign w:val="center"/>
            <w:hideMark/>
          </w:tcPr>
          <w:p w14:paraId="32DD02C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topografía</w:t>
            </w:r>
          </w:p>
        </w:tc>
        <w:tc>
          <w:tcPr>
            <w:tcW w:w="1082" w:type="dxa"/>
            <w:tcBorders>
              <w:top w:val="nil"/>
              <w:left w:val="nil"/>
              <w:bottom w:val="single" w:sz="4" w:space="0" w:color="auto"/>
              <w:right w:val="nil"/>
            </w:tcBorders>
            <w:shd w:val="clear" w:color="000000" w:fill="BFBFBF"/>
            <w:noWrap/>
            <w:vAlign w:val="center"/>
            <w:hideMark/>
          </w:tcPr>
          <w:p w14:paraId="63C13D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996" w:type="dxa"/>
            <w:tcBorders>
              <w:top w:val="nil"/>
              <w:left w:val="nil"/>
              <w:bottom w:val="single" w:sz="4" w:space="0" w:color="auto"/>
              <w:right w:val="nil"/>
            </w:tcBorders>
            <w:shd w:val="clear" w:color="000000" w:fill="BFBFBF"/>
            <w:noWrap/>
            <w:vAlign w:val="center"/>
            <w:hideMark/>
          </w:tcPr>
          <w:p w14:paraId="075D64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w:t>
            </w:r>
          </w:p>
        </w:tc>
        <w:tc>
          <w:tcPr>
            <w:tcW w:w="1033" w:type="dxa"/>
            <w:tcBorders>
              <w:top w:val="nil"/>
              <w:left w:val="nil"/>
              <w:bottom w:val="single" w:sz="4" w:space="0" w:color="auto"/>
              <w:right w:val="nil"/>
            </w:tcBorders>
            <w:shd w:val="clear" w:color="000000" w:fill="BFBFBF"/>
            <w:noWrap/>
            <w:vAlign w:val="center"/>
            <w:hideMark/>
          </w:tcPr>
          <w:p w14:paraId="24E437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2</w:t>
            </w:r>
          </w:p>
        </w:tc>
        <w:tc>
          <w:tcPr>
            <w:tcW w:w="1082" w:type="dxa"/>
            <w:tcBorders>
              <w:top w:val="nil"/>
              <w:left w:val="nil"/>
              <w:bottom w:val="single" w:sz="4" w:space="0" w:color="auto"/>
              <w:right w:val="nil"/>
            </w:tcBorders>
            <w:shd w:val="clear" w:color="000000" w:fill="BFBFBF"/>
            <w:noWrap/>
            <w:vAlign w:val="center"/>
            <w:hideMark/>
          </w:tcPr>
          <w:p w14:paraId="622FE0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6</w:t>
            </w:r>
          </w:p>
        </w:tc>
        <w:tc>
          <w:tcPr>
            <w:tcW w:w="996" w:type="dxa"/>
            <w:tcBorders>
              <w:top w:val="nil"/>
              <w:left w:val="nil"/>
              <w:bottom w:val="single" w:sz="4" w:space="0" w:color="auto"/>
              <w:right w:val="nil"/>
            </w:tcBorders>
            <w:shd w:val="clear" w:color="000000" w:fill="BFBFBF"/>
            <w:noWrap/>
            <w:vAlign w:val="center"/>
            <w:hideMark/>
          </w:tcPr>
          <w:p w14:paraId="61D061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8</w:t>
            </w:r>
          </w:p>
        </w:tc>
        <w:tc>
          <w:tcPr>
            <w:tcW w:w="1033" w:type="dxa"/>
            <w:tcBorders>
              <w:top w:val="nil"/>
              <w:left w:val="nil"/>
              <w:bottom w:val="single" w:sz="4" w:space="0" w:color="auto"/>
              <w:right w:val="nil"/>
            </w:tcBorders>
            <w:shd w:val="clear" w:color="000000" w:fill="BFBFBF"/>
            <w:noWrap/>
            <w:vAlign w:val="center"/>
            <w:hideMark/>
          </w:tcPr>
          <w:p w14:paraId="123C58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1082" w:type="dxa"/>
            <w:tcBorders>
              <w:top w:val="nil"/>
              <w:left w:val="nil"/>
              <w:bottom w:val="single" w:sz="4" w:space="0" w:color="auto"/>
              <w:right w:val="nil"/>
            </w:tcBorders>
            <w:shd w:val="clear" w:color="000000" w:fill="BFBFBF"/>
            <w:noWrap/>
            <w:vAlign w:val="center"/>
            <w:hideMark/>
          </w:tcPr>
          <w:p w14:paraId="30231D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7,5</w:t>
            </w:r>
          </w:p>
        </w:tc>
        <w:tc>
          <w:tcPr>
            <w:tcW w:w="996" w:type="dxa"/>
            <w:tcBorders>
              <w:top w:val="nil"/>
              <w:left w:val="nil"/>
              <w:bottom w:val="single" w:sz="4" w:space="0" w:color="auto"/>
              <w:right w:val="nil"/>
            </w:tcBorders>
            <w:shd w:val="clear" w:color="000000" w:fill="BFBFBF"/>
            <w:noWrap/>
            <w:vAlign w:val="center"/>
            <w:hideMark/>
          </w:tcPr>
          <w:p w14:paraId="4E28B4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w:t>
            </w:r>
          </w:p>
        </w:tc>
        <w:tc>
          <w:tcPr>
            <w:tcW w:w="1033" w:type="dxa"/>
            <w:tcBorders>
              <w:top w:val="nil"/>
              <w:left w:val="nil"/>
              <w:bottom w:val="single" w:sz="4" w:space="0" w:color="auto"/>
              <w:right w:val="nil"/>
            </w:tcBorders>
            <w:shd w:val="clear" w:color="000000" w:fill="BFBFBF"/>
            <w:noWrap/>
            <w:vAlign w:val="center"/>
            <w:hideMark/>
          </w:tcPr>
          <w:p w14:paraId="0A98A0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5</w:t>
            </w:r>
          </w:p>
        </w:tc>
        <w:tc>
          <w:tcPr>
            <w:tcW w:w="965" w:type="dxa"/>
            <w:tcBorders>
              <w:top w:val="nil"/>
              <w:left w:val="nil"/>
              <w:bottom w:val="single" w:sz="4" w:space="0" w:color="auto"/>
              <w:right w:val="nil"/>
            </w:tcBorders>
            <w:shd w:val="clear" w:color="000000" w:fill="BFBFBF"/>
            <w:noWrap/>
            <w:vAlign w:val="center"/>
            <w:hideMark/>
          </w:tcPr>
          <w:p w14:paraId="1C6425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00</w:t>
            </w:r>
          </w:p>
        </w:tc>
        <w:tc>
          <w:tcPr>
            <w:tcW w:w="525" w:type="dxa"/>
            <w:tcBorders>
              <w:top w:val="nil"/>
              <w:left w:val="nil"/>
              <w:bottom w:val="single" w:sz="4" w:space="0" w:color="auto"/>
              <w:right w:val="nil"/>
            </w:tcBorders>
            <w:shd w:val="clear" w:color="000000" w:fill="BFBFBF"/>
            <w:noWrap/>
            <w:vAlign w:val="center"/>
            <w:hideMark/>
          </w:tcPr>
          <w:p w14:paraId="48F157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DB3D4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6F6AA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8</w:t>
            </w:r>
          </w:p>
        </w:tc>
      </w:tr>
      <w:tr w:rsidR="009E725E" w:rsidRPr="00593064" w14:paraId="3F0F718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24AEBC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8.</w:t>
            </w:r>
          </w:p>
        </w:tc>
        <w:tc>
          <w:tcPr>
            <w:tcW w:w="1185" w:type="dxa"/>
            <w:tcBorders>
              <w:top w:val="nil"/>
              <w:left w:val="nil"/>
              <w:bottom w:val="single" w:sz="4" w:space="0" w:color="auto"/>
              <w:right w:val="nil"/>
            </w:tcBorders>
            <w:shd w:val="clear" w:color="000000" w:fill="BFBFBF"/>
            <w:vAlign w:val="center"/>
            <w:hideMark/>
          </w:tcPr>
          <w:p w14:paraId="1F43BD0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3</w:t>
            </w:r>
          </w:p>
        </w:tc>
        <w:tc>
          <w:tcPr>
            <w:tcW w:w="6970" w:type="dxa"/>
            <w:tcBorders>
              <w:top w:val="nil"/>
              <w:left w:val="nil"/>
              <w:bottom w:val="single" w:sz="4" w:space="0" w:color="auto"/>
              <w:right w:val="nil"/>
            </w:tcBorders>
            <w:shd w:val="clear" w:color="000000" w:fill="BFBFBF"/>
            <w:vAlign w:val="center"/>
            <w:hideMark/>
          </w:tcPr>
          <w:p w14:paraId="04B8AFC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ar mensajería para trámites</w:t>
            </w:r>
          </w:p>
        </w:tc>
        <w:tc>
          <w:tcPr>
            <w:tcW w:w="1082" w:type="dxa"/>
            <w:tcBorders>
              <w:top w:val="nil"/>
              <w:left w:val="nil"/>
              <w:bottom w:val="single" w:sz="4" w:space="0" w:color="auto"/>
              <w:right w:val="nil"/>
            </w:tcBorders>
            <w:shd w:val="clear" w:color="000000" w:fill="BFBFBF"/>
            <w:noWrap/>
            <w:vAlign w:val="center"/>
            <w:hideMark/>
          </w:tcPr>
          <w:p w14:paraId="3C3C62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739B8F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31EF74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4A66E7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68BA7D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56D25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57396B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50E484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9B31C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14:paraId="175118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14:paraId="1D323D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2B722C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62E08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9E725E" w:rsidRPr="00593064" w14:paraId="5CF6400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E83D12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39.</w:t>
            </w:r>
          </w:p>
        </w:tc>
        <w:tc>
          <w:tcPr>
            <w:tcW w:w="1185" w:type="dxa"/>
            <w:tcBorders>
              <w:top w:val="nil"/>
              <w:left w:val="nil"/>
              <w:bottom w:val="single" w:sz="4" w:space="0" w:color="auto"/>
              <w:right w:val="nil"/>
            </w:tcBorders>
            <w:shd w:val="clear" w:color="000000" w:fill="BFBFBF"/>
            <w:vAlign w:val="center"/>
            <w:hideMark/>
          </w:tcPr>
          <w:p w14:paraId="31FB1E4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4</w:t>
            </w:r>
          </w:p>
        </w:tc>
        <w:tc>
          <w:tcPr>
            <w:tcW w:w="6970" w:type="dxa"/>
            <w:tcBorders>
              <w:top w:val="nil"/>
              <w:left w:val="nil"/>
              <w:bottom w:val="single" w:sz="4" w:space="0" w:color="auto"/>
              <w:right w:val="nil"/>
            </w:tcBorders>
            <w:shd w:val="clear" w:color="000000" w:fill="BFBFBF"/>
            <w:vAlign w:val="center"/>
            <w:hideMark/>
          </w:tcPr>
          <w:p w14:paraId="09C57F9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uantificar honorarios del personal de calidad</w:t>
            </w:r>
          </w:p>
        </w:tc>
        <w:tc>
          <w:tcPr>
            <w:tcW w:w="1082" w:type="dxa"/>
            <w:tcBorders>
              <w:top w:val="nil"/>
              <w:left w:val="nil"/>
              <w:bottom w:val="single" w:sz="4" w:space="0" w:color="auto"/>
              <w:right w:val="nil"/>
            </w:tcBorders>
            <w:shd w:val="clear" w:color="000000" w:fill="BFBFBF"/>
            <w:noWrap/>
            <w:vAlign w:val="center"/>
            <w:hideMark/>
          </w:tcPr>
          <w:p w14:paraId="78BC3F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14:paraId="68D4AA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419599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233060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996" w:type="dxa"/>
            <w:tcBorders>
              <w:top w:val="nil"/>
              <w:left w:val="nil"/>
              <w:bottom w:val="single" w:sz="4" w:space="0" w:color="auto"/>
              <w:right w:val="nil"/>
            </w:tcBorders>
            <w:shd w:val="clear" w:color="000000" w:fill="BFBFBF"/>
            <w:noWrap/>
            <w:vAlign w:val="center"/>
            <w:hideMark/>
          </w:tcPr>
          <w:p w14:paraId="11EC79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000000" w:fill="BFBFBF"/>
            <w:noWrap/>
            <w:vAlign w:val="center"/>
            <w:hideMark/>
          </w:tcPr>
          <w:p w14:paraId="380BFD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w:t>
            </w:r>
          </w:p>
        </w:tc>
        <w:tc>
          <w:tcPr>
            <w:tcW w:w="1082" w:type="dxa"/>
            <w:tcBorders>
              <w:top w:val="nil"/>
              <w:left w:val="nil"/>
              <w:bottom w:val="single" w:sz="4" w:space="0" w:color="auto"/>
              <w:right w:val="nil"/>
            </w:tcBorders>
            <w:shd w:val="clear" w:color="000000" w:fill="BFBFBF"/>
            <w:noWrap/>
            <w:vAlign w:val="center"/>
            <w:hideMark/>
          </w:tcPr>
          <w:p w14:paraId="3EF8FA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996" w:type="dxa"/>
            <w:tcBorders>
              <w:top w:val="nil"/>
              <w:left w:val="nil"/>
              <w:bottom w:val="single" w:sz="4" w:space="0" w:color="auto"/>
              <w:right w:val="nil"/>
            </w:tcBorders>
            <w:shd w:val="clear" w:color="000000" w:fill="BFBFBF"/>
            <w:noWrap/>
            <w:vAlign w:val="center"/>
            <w:hideMark/>
          </w:tcPr>
          <w:p w14:paraId="70B875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1033" w:type="dxa"/>
            <w:tcBorders>
              <w:top w:val="nil"/>
              <w:left w:val="nil"/>
              <w:bottom w:val="single" w:sz="4" w:space="0" w:color="auto"/>
              <w:right w:val="nil"/>
            </w:tcBorders>
            <w:shd w:val="clear" w:color="000000" w:fill="BFBFBF"/>
            <w:noWrap/>
            <w:vAlign w:val="center"/>
            <w:hideMark/>
          </w:tcPr>
          <w:p w14:paraId="6F8898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965" w:type="dxa"/>
            <w:tcBorders>
              <w:top w:val="nil"/>
              <w:left w:val="nil"/>
              <w:bottom w:val="single" w:sz="4" w:space="0" w:color="auto"/>
              <w:right w:val="nil"/>
            </w:tcBorders>
            <w:shd w:val="clear" w:color="000000" w:fill="BFBFBF"/>
            <w:noWrap/>
            <w:vAlign w:val="center"/>
            <w:hideMark/>
          </w:tcPr>
          <w:p w14:paraId="664BF7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8</w:t>
            </w:r>
          </w:p>
        </w:tc>
        <w:tc>
          <w:tcPr>
            <w:tcW w:w="525" w:type="dxa"/>
            <w:tcBorders>
              <w:top w:val="nil"/>
              <w:left w:val="nil"/>
              <w:bottom w:val="single" w:sz="4" w:space="0" w:color="auto"/>
              <w:right w:val="nil"/>
            </w:tcBorders>
            <w:shd w:val="clear" w:color="000000" w:fill="BFBFBF"/>
            <w:noWrap/>
            <w:vAlign w:val="center"/>
            <w:hideMark/>
          </w:tcPr>
          <w:p w14:paraId="0B6286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DD45B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6B51B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1</w:t>
            </w:r>
          </w:p>
        </w:tc>
      </w:tr>
      <w:tr w:rsidR="009E725E" w:rsidRPr="00593064" w14:paraId="2B6DEB20"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E0458D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0.</w:t>
            </w:r>
          </w:p>
        </w:tc>
        <w:tc>
          <w:tcPr>
            <w:tcW w:w="1185" w:type="dxa"/>
            <w:tcBorders>
              <w:top w:val="nil"/>
              <w:left w:val="nil"/>
              <w:bottom w:val="single" w:sz="4" w:space="0" w:color="auto"/>
              <w:right w:val="nil"/>
            </w:tcBorders>
            <w:shd w:val="clear" w:color="000000" w:fill="BFBFBF"/>
            <w:vAlign w:val="center"/>
            <w:hideMark/>
          </w:tcPr>
          <w:p w14:paraId="37D0FE5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5</w:t>
            </w:r>
          </w:p>
        </w:tc>
        <w:tc>
          <w:tcPr>
            <w:tcW w:w="6970" w:type="dxa"/>
            <w:tcBorders>
              <w:top w:val="nil"/>
              <w:left w:val="nil"/>
              <w:bottom w:val="single" w:sz="4" w:space="0" w:color="auto"/>
              <w:right w:val="nil"/>
            </w:tcBorders>
            <w:shd w:val="clear" w:color="000000" w:fill="BFBFBF"/>
            <w:vAlign w:val="center"/>
            <w:hideMark/>
          </w:tcPr>
          <w:p w14:paraId="67B9CEA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ertificación </w:t>
            </w:r>
            <w:r w:rsidRPr="00593064">
              <w:rPr>
                <w:rFonts w:eastAsia="Times New Roman"/>
                <w:b/>
                <w:bCs/>
                <w:i/>
                <w:color w:val="000000"/>
                <w:sz w:val="22"/>
                <w:lang w:eastAsia="es-ES_tradnl"/>
              </w:rPr>
              <w:t>RETIE</w:t>
            </w:r>
            <w:r w:rsidRPr="00593064">
              <w:rPr>
                <w:rFonts w:eastAsia="Times New Roman"/>
                <w:b/>
                <w:bCs/>
                <w:color w:val="000000"/>
                <w:sz w:val="22"/>
                <w:lang w:eastAsia="es-ES_tradnl"/>
              </w:rPr>
              <w:t xml:space="preserve"> y </w:t>
            </w:r>
            <w:proofErr w:type="spellStart"/>
            <w:r w:rsidRPr="00593064">
              <w:rPr>
                <w:rFonts w:eastAsia="Times New Roman"/>
                <w:b/>
                <w:bCs/>
                <w:i/>
                <w:color w:val="000000"/>
                <w:sz w:val="22"/>
                <w:lang w:eastAsia="es-ES_tradnl"/>
              </w:rPr>
              <w:t>RETILAP</w:t>
            </w:r>
            <w:proofErr w:type="spellEnd"/>
          </w:p>
        </w:tc>
        <w:tc>
          <w:tcPr>
            <w:tcW w:w="1082" w:type="dxa"/>
            <w:tcBorders>
              <w:top w:val="nil"/>
              <w:left w:val="nil"/>
              <w:bottom w:val="single" w:sz="4" w:space="0" w:color="auto"/>
              <w:right w:val="nil"/>
            </w:tcBorders>
            <w:shd w:val="clear" w:color="000000" w:fill="BFBFBF"/>
            <w:noWrap/>
            <w:vAlign w:val="center"/>
            <w:hideMark/>
          </w:tcPr>
          <w:p w14:paraId="5E38E8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000000" w:fill="BFBFBF"/>
            <w:noWrap/>
            <w:vAlign w:val="center"/>
            <w:hideMark/>
          </w:tcPr>
          <w:p w14:paraId="4848ED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000000" w:fill="BFBFBF"/>
            <w:noWrap/>
            <w:vAlign w:val="center"/>
            <w:hideMark/>
          </w:tcPr>
          <w:p w14:paraId="30DB65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000000" w:fill="BFBFBF"/>
            <w:noWrap/>
            <w:vAlign w:val="center"/>
            <w:hideMark/>
          </w:tcPr>
          <w:p w14:paraId="6BC15F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996" w:type="dxa"/>
            <w:tcBorders>
              <w:top w:val="nil"/>
              <w:left w:val="nil"/>
              <w:bottom w:val="single" w:sz="4" w:space="0" w:color="auto"/>
              <w:right w:val="nil"/>
            </w:tcBorders>
            <w:shd w:val="clear" w:color="000000" w:fill="BFBFBF"/>
            <w:noWrap/>
            <w:vAlign w:val="center"/>
            <w:hideMark/>
          </w:tcPr>
          <w:p w14:paraId="747B48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33" w:type="dxa"/>
            <w:tcBorders>
              <w:top w:val="nil"/>
              <w:left w:val="nil"/>
              <w:bottom w:val="single" w:sz="4" w:space="0" w:color="auto"/>
              <w:right w:val="nil"/>
            </w:tcBorders>
            <w:shd w:val="clear" w:color="000000" w:fill="BFBFBF"/>
            <w:noWrap/>
            <w:vAlign w:val="center"/>
            <w:hideMark/>
          </w:tcPr>
          <w:p w14:paraId="38A9F9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4</w:t>
            </w:r>
          </w:p>
        </w:tc>
        <w:tc>
          <w:tcPr>
            <w:tcW w:w="1082" w:type="dxa"/>
            <w:tcBorders>
              <w:top w:val="nil"/>
              <w:left w:val="nil"/>
              <w:bottom w:val="single" w:sz="4" w:space="0" w:color="auto"/>
              <w:right w:val="nil"/>
            </w:tcBorders>
            <w:shd w:val="clear" w:color="000000" w:fill="BFBFBF"/>
            <w:noWrap/>
            <w:vAlign w:val="center"/>
            <w:hideMark/>
          </w:tcPr>
          <w:p w14:paraId="6BCED2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996" w:type="dxa"/>
            <w:tcBorders>
              <w:top w:val="nil"/>
              <w:left w:val="nil"/>
              <w:bottom w:val="single" w:sz="4" w:space="0" w:color="auto"/>
              <w:right w:val="nil"/>
            </w:tcBorders>
            <w:shd w:val="clear" w:color="000000" w:fill="BFBFBF"/>
            <w:noWrap/>
            <w:vAlign w:val="center"/>
            <w:hideMark/>
          </w:tcPr>
          <w:p w14:paraId="7878C5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000000" w:fill="BFBFBF"/>
            <w:noWrap/>
            <w:vAlign w:val="center"/>
            <w:hideMark/>
          </w:tcPr>
          <w:p w14:paraId="4C493B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5</w:t>
            </w:r>
          </w:p>
        </w:tc>
        <w:tc>
          <w:tcPr>
            <w:tcW w:w="965" w:type="dxa"/>
            <w:tcBorders>
              <w:top w:val="nil"/>
              <w:left w:val="nil"/>
              <w:bottom w:val="single" w:sz="4" w:space="0" w:color="auto"/>
              <w:right w:val="nil"/>
            </w:tcBorders>
            <w:shd w:val="clear" w:color="000000" w:fill="BFBFBF"/>
            <w:noWrap/>
            <w:vAlign w:val="center"/>
            <w:hideMark/>
          </w:tcPr>
          <w:p w14:paraId="307FDB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00</w:t>
            </w:r>
          </w:p>
        </w:tc>
        <w:tc>
          <w:tcPr>
            <w:tcW w:w="525" w:type="dxa"/>
            <w:tcBorders>
              <w:top w:val="nil"/>
              <w:left w:val="nil"/>
              <w:bottom w:val="single" w:sz="4" w:space="0" w:color="auto"/>
              <w:right w:val="nil"/>
            </w:tcBorders>
            <w:shd w:val="clear" w:color="000000" w:fill="BFBFBF"/>
            <w:noWrap/>
            <w:vAlign w:val="center"/>
            <w:hideMark/>
          </w:tcPr>
          <w:p w14:paraId="34243B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CFD57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E1C36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r>
      <w:tr w:rsidR="009E725E" w:rsidRPr="00593064" w14:paraId="5E1E554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2E1F00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1.</w:t>
            </w:r>
          </w:p>
        </w:tc>
        <w:tc>
          <w:tcPr>
            <w:tcW w:w="1185" w:type="dxa"/>
            <w:tcBorders>
              <w:top w:val="nil"/>
              <w:left w:val="nil"/>
              <w:bottom w:val="single" w:sz="4" w:space="0" w:color="auto"/>
              <w:right w:val="nil"/>
            </w:tcBorders>
            <w:shd w:val="clear" w:color="000000" w:fill="BFBFBF"/>
            <w:vAlign w:val="center"/>
            <w:hideMark/>
          </w:tcPr>
          <w:p w14:paraId="20C15E3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6.6</w:t>
            </w:r>
          </w:p>
        </w:tc>
        <w:tc>
          <w:tcPr>
            <w:tcW w:w="6970" w:type="dxa"/>
            <w:tcBorders>
              <w:top w:val="nil"/>
              <w:left w:val="nil"/>
              <w:bottom w:val="single" w:sz="4" w:space="0" w:color="auto"/>
              <w:right w:val="nil"/>
            </w:tcBorders>
            <w:shd w:val="clear" w:color="000000" w:fill="BFBFBF"/>
            <w:vAlign w:val="center"/>
            <w:hideMark/>
          </w:tcPr>
          <w:p w14:paraId="3547FD2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 laboratorio para análisis de materiales</w:t>
            </w:r>
          </w:p>
        </w:tc>
        <w:tc>
          <w:tcPr>
            <w:tcW w:w="1082" w:type="dxa"/>
            <w:tcBorders>
              <w:top w:val="nil"/>
              <w:left w:val="nil"/>
              <w:bottom w:val="single" w:sz="4" w:space="0" w:color="auto"/>
              <w:right w:val="nil"/>
            </w:tcBorders>
            <w:shd w:val="clear" w:color="000000" w:fill="BFBFBF"/>
            <w:noWrap/>
            <w:vAlign w:val="center"/>
            <w:hideMark/>
          </w:tcPr>
          <w:p w14:paraId="25C7C2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7B8029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7EB621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2C383D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14:paraId="04A6BC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000000" w:fill="BFBFBF"/>
            <w:noWrap/>
            <w:vAlign w:val="center"/>
            <w:hideMark/>
          </w:tcPr>
          <w:p w14:paraId="0B8B36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000000" w:fill="BFBFBF"/>
            <w:noWrap/>
            <w:vAlign w:val="center"/>
            <w:hideMark/>
          </w:tcPr>
          <w:p w14:paraId="76ABD7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5</w:t>
            </w:r>
          </w:p>
        </w:tc>
        <w:tc>
          <w:tcPr>
            <w:tcW w:w="996" w:type="dxa"/>
            <w:tcBorders>
              <w:top w:val="nil"/>
              <w:left w:val="nil"/>
              <w:bottom w:val="single" w:sz="4" w:space="0" w:color="auto"/>
              <w:right w:val="nil"/>
            </w:tcBorders>
            <w:shd w:val="clear" w:color="000000" w:fill="BFBFBF"/>
            <w:noWrap/>
            <w:vAlign w:val="center"/>
            <w:hideMark/>
          </w:tcPr>
          <w:p w14:paraId="396751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14:paraId="4BB000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965" w:type="dxa"/>
            <w:tcBorders>
              <w:top w:val="nil"/>
              <w:left w:val="nil"/>
              <w:bottom w:val="single" w:sz="4" w:space="0" w:color="auto"/>
              <w:right w:val="nil"/>
            </w:tcBorders>
            <w:shd w:val="clear" w:color="000000" w:fill="BFBFBF"/>
            <w:noWrap/>
            <w:vAlign w:val="center"/>
            <w:hideMark/>
          </w:tcPr>
          <w:p w14:paraId="3A0AB2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00</w:t>
            </w:r>
          </w:p>
        </w:tc>
        <w:tc>
          <w:tcPr>
            <w:tcW w:w="525" w:type="dxa"/>
            <w:tcBorders>
              <w:top w:val="nil"/>
              <w:left w:val="nil"/>
              <w:bottom w:val="single" w:sz="4" w:space="0" w:color="auto"/>
              <w:right w:val="nil"/>
            </w:tcBorders>
            <w:shd w:val="clear" w:color="000000" w:fill="BFBFBF"/>
            <w:noWrap/>
            <w:vAlign w:val="center"/>
            <w:hideMark/>
          </w:tcPr>
          <w:p w14:paraId="476D98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28A2B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9AB5D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r>
      <w:tr w:rsidR="009E725E" w:rsidRPr="00593064" w14:paraId="1FA322F0"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4CBB5C0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2.</w:t>
            </w:r>
          </w:p>
        </w:tc>
        <w:tc>
          <w:tcPr>
            <w:tcW w:w="1185" w:type="dxa"/>
            <w:tcBorders>
              <w:top w:val="nil"/>
              <w:left w:val="nil"/>
              <w:bottom w:val="single" w:sz="4" w:space="0" w:color="auto"/>
              <w:right w:val="nil"/>
            </w:tcBorders>
            <w:shd w:val="clear" w:color="000000" w:fill="808080"/>
            <w:vAlign w:val="center"/>
            <w:hideMark/>
          </w:tcPr>
          <w:p w14:paraId="4AC6C92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w:t>
            </w:r>
          </w:p>
        </w:tc>
        <w:tc>
          <w:tcPr>
            <w:tcW w:w="6970" w:type="dxa"/>
            <w:tcBorders>
              <w:top w:val="nil"/>
              <w:left w:val="nil"/>
              <w:bottom w:val="single" w:sz="4" w:space="0" w:color="auto"/>
              <w:right w:val="nil"/>
            </w:tcBorders>
            <w:shd w:val="clear" w:color="000000" w:fill="808080"/>
            <w:vAlign w:val="center"/>
            <w:hideMark/>
          </w:tcPr>
          <w:p w14:paraId="471F5E4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atos equipo de trabajo</w:t>
            </w:r>
          </w:p>
        </w:tc>
        <w:tc>
          <w:tcPr>
            <w:tcW w:w="1082" w:type="dxa"/>
            <w:tcBorders>
              <w:top w:val="nil"/>
              <w:left w:val="nil"/>
              <w:bottom w:val="single" w:sz="4" w:space="0" w:color="auto"/>
              <w:right w:val="nil"/>
            </w:tcBorders>
            <w:shd w:val="clear" w:color="000000" w:fill="808080"/>
            <w:noWrap/>
            <w:vAlign w:val="center"/>
            <w:hideMark/>
          </w:tcPr>
          <w:p w14:paraId="197132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9</w:t>
            </w:r>
          </w:p>
        </w:tc>
        <w:tc>
          <w:tcPr>
            <w:tcW w:w="996" w:type="dxa"/>
            <w:tcBorders>
              <w:top w:val="nil"/>
              <w:left w:val="nil"/>
              <w:bottom w:val="single" w:sz="4" w:space="0" w:color="auto"/>
              <w:right w:val="nil"/>
            </w:tcBorders>
            <w:shd w:val="clear" w:color="000000" w:fill="808080"/>
            <w:noWrap/>
            <w:vAlign w:val="center"/>
            <w:hideMark/>
          </w:tcPr>
          <w:p w14:paraId="26ABF8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808080"/>
            <w:noWrap/>
            <w:vAlign w:val="center"/>
            <w:hideMark/>
          </w:tcPr>
          <w:p w14:paraId="2E786E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2</w:t>
            </w:r>
          </w:p>
        </w:tc>
        <w:tc>
          <w:tcPr>
            <w:tcW w:w="1082" w:type="dxa"/>
            <w:tcBorders>
              <w:top w:val="nil"/>
              <w:left w:val="nil"/>
              <w:bottom w:val="single" w:sz="4" w:space="0" w:color="auto"/>
              <w:right w:val="nil"/>
            </w:tcBorders>
            <w:shd w:val="clear" w:color="000000" w:fill="808080"/>
            <w:noWrap/>
            <w:vAlign w:val="center"/>
            <w:hideMark/>
          </w:tcPr>
          <w:p w14:paraId="5D3670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1</w:t>
            </w:r>
          </w:p>
        </w:tc>
        <w:tc>
          <w:tcPr>
            <w:tcW w:w="996" w:type="dxa"/>
            <w:tcBorders>
              <w:top w:val="nil"/>
              <w:left w:val="nil"/>
              <w:bottom w:val="single" w:sz="4" w:space="0" w:color="auto"/>
              <w:right w:val="nil"/>
            </w:tcBorders>
            <w:shd w:val="clear" w:color="000000" w:fill="808080"/>
            <w:noWrap/>
            <w:vAlign w:val="center"/>
            <w:hideMark/>
          </w:tcPr>
          <w:p w14:paraId="0C8468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2</w:t>
            </w:r>
          </w:p>
        </w:tc>
        <w:tc>
          <w:tcPr>
            <w:tcW w:w="1033" w:type="dxa"/>
            <w:tcBorders>
              <w:top w:val="nil"/>
              <w:left w:val="nil"/>
              <w:bottom w:val="single" w:sz="4" w:space="0" w:color="auto"/>
              <w:right w:val="nil"/>
            </w:tcBorders>
            <w:shd w:val="clear" w:color="000000" w:fill="808080"/>
            <w:noWrap/>
            <w:vAlign w:val="center"/>
            <w:hideMark/>
          </w:tcPr>
          <w:p w14:paraId="4EAED0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4</w:t>
            </w:r>
          </w:p>
        </w:tc>
        <w:tc>
          <w:tcPr>
            <w:tcW w:w="1082" w:type="dxa"/>
            <w:tcBorders>
              <w:top w:val="nil"/>
              <w:left w:val="nil"/>
              <w:bottom w:val="single" w:sz="4" w:space="0" w:color="auto"/>
              <w:right w:val="nil"/>
            </w:tcBorders>
            <w:shd w:val="clear" w:color="000000" w:fill="808080"/>
            <w:noWrap/>
            <w:vAlign w:val="center"/>
            <w:hideMark/>
          </w:tcPr>
          <w:p w14:paraId="238409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0</w:t>
            </w:r>
          </w:p>
        </w:tc>
        <w:tc>
          <w:tcPr>
            <w:tcW w:w="996" w:type="dxa"/>
            <w:tcBorders>
              <w:top w:val="nil"/>
              <w:left w:val="nil"/>
              <w:bottom w:val="single" w:sz="4" w:space="0" w:color="auto"/>
              <w:right w:val="nil"/>
            </w:tcBorders>
            <w:shd w:val="clear" w:color="000000" w:fill="808080"/>
            <w:noWrap/>
            <w:vAlign w:val="center"/>
            <w:hideMark/>
          </w:tcPr>
          <w:p w14:paraId="1B71BC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1</w:t>
            </w:r>
          </w:p>
        </w:tc>
        <w:tc>
          <w:tcPr>
            <w:tcW w:w="1033" w:type="dxa"/>
            <w:tcBorders>
              <w:top w:val="nil"/>
              <w:left w:val="nil"/>
              <w:bottom w:val="single" w:sz="4" w:space="0" w:color="auto"/>
              <w:right w:val="nil"/>
            </w:tcBorders>
            <w:shd w:val="clear" w:color="000000" w:fill="808080"/>
            <w:noWrap/>
            <w:vAlign w:val="center"/>
            <w:hideMark/>
          </w:tcPr>
          <w:p w14:paraId="75482D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3</w:t>
            </w:r>
          </w:p>
        </w:tc>
        <w:tc>
          <w:tcPr>
            <w:tcW w:w="965" w:type="dxa"/>
            <w:tcBorders>
              <w:top w:val="nil"/>
              <w:left w:val="nil"/>
              <w:bottom w:val="single" w:sz="4" w:space="0" w:color="auto"/>
              <w:right w:val="nil"/>
            </w:tcBorders>
            <w:shd w:val="clear" w:color="000000" w:fill="808080"/>
            <w:noWrap/>
            <w:vAlign w:val="center"/>
            <w:hideMark/>
          </w:tcPr>
          <w:p w14:paraId="6D1099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1,17</w:t>
            </w:r>
          </w:p>
        </w:tc>
        <w:tc>
          <w:tcPr>
            <w:tcW w:w="525" w:type="dxa"/>
            <w:tcBorders>
              <w:top w:val="nil"/>
              <w:left w:val="nil"/>
              <w:bottom w:val="single" w:sz="4" w:space="0" w:color="auto"/>
              <w:right w:val="nil"/>
            </w:tcBorders>
            <w:shd w:val="clear" w:color="000000" w:fill="808080"/>
            <w:noWrap/>
            <w:vAlign w:val="center"/>
            <w:hideMark/>
          </w:tcPr>
          <w:p w14:paraId="30D935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17D5BF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7E29AB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02</w:t>
            </w:r>
          </w:p>
        </w:tc>
      </w:tr>
      <w:tr w:rsidR="009E725E" w:rsidRPr="00593064" w14:paraId="2A152604"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08001A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3.</w:t>
            </w:r>
          </w:p>
        </w:tc>
        <w:tc>
          <w:tcPr>
            <w:tcW w:w="1185" w:type="dxa"/>
            <w:tcBorders>
              <w:top w:val="nil"/>
              <w:left w:val="nil"/>
              <w:bottom w:val="single" w:sz="4" w:space="0" w:color="auto"/>
              <w:right w:val="nil"/>
            </w:tcBorders>
            <w:shd w:val="clear" w:color="000000" w:fill="BFBFBF"/>
            <w:vAlign w:val="center"/>
            <w:hideMark/>
          </w:tcPr>
          <w:p w14:paraId="59CCC49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1</w:t>
            </w:r>
          </w:p>
        </w:tc>
        <w:tc>
          <w:tcPr>
            <w:tcW w:w="6970" w:type="dxa"/>
            <w:tcBorders>
              <w:top w:val="nil"/>
              <w:left w:val="nil"/>
              <w:bottom w:val="single" w:sz="4" w:space="0" w:color="auto"/>
              <w:right w:val="nil"/>
            </w:tcBorders>
            <w:shd w:val="clear" w:color="000000" w:fill="BFBFBF"/>
            <w:vAlign w:val="center"/>
            <w:hideMark/>
          </w:tcPr>
          <w:p w14:paraId="1F9F2CB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sesor jurídico</w:t>
            </w:r>
          </w:p>
        </w:tc>
        <w:tc>
          <w:tcPr>
            <w:tcW w:w="1082" w:type="dxa"/>
            <w:tcBorders>
              <w:top w:val="nil"/>
              <w:left w:val="nil"/>
              <w:bottom w:val="single" w:sz="4" w:space="0" w:color="auto"/>
              <w:right w:val="nil"/>
            </w:tcBorders>
            <w:shd w:val="clear" w:color="000000" w:fill="BFBFBF"/>
            <w:noWrap/>
            <w:vAlign w:val="center"/>
            <w:hideMark/>
          </w:tcPr>
          <w:p w14:paraId="38839A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2BD6DC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6CDEAA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353196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14:paraId="4A6E00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79161B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14:paraId="602202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14:paraId="13C8FA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204280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14:paraId="324760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14:paraId="776001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91647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6B5DE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010764B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8603A4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4.</w:t>
            </w:r>
          </w:p>
        </w:tc>
        <w:tc>
          <w:tcPr>
            <w:tcW w:w="1185" w:type="dxa"/>
            <w:tcBorders>
              <w:top w:val="nil"/>
              <w:left w:val="nil"/>
              <w:bottom w:val="single" w:sz="4" w:space="0" w:color="auto"/>
              <w:right w:val="nil"/>
            </w:tcBorders>
            <w:shd w:val="clear" w:color="000000" w:fill="BFBFBF"/>
            <w:vAlign w:val="center"/>
            <w:hideMark/>
          </w:tcPr>
          <w:p w14:paraId="6EA7781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2</w:t>
            </w:r>
          </w:p>
        </w:tc>
        <w:tc>
          <w:tcPr>
            <w:tcW w:w="6970" w:type="dxa"/>
            <w:tcBorders>
              <w:top w:val="nil"/>
              <w:left w:val="nil"/>
              <w:bottom w:val="single" w:sz="4" w:space="0" w:color="auto"/>
              <w:right w:val="nil"/>
            </w:tcBorders>
            <w:shd w:val="clear" w:color="000000" w:fill="BFBFBF"/>
            <w:vAlign w:val="center"/>
            <w:hideMark/>
          </w:tcPr>
          <w:p w14:paraId="29B64E0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Jefe de talento humano</w:t>
            </w:r>
          </w:p>
        </w:tc>
        <w:tc>
          <w:tcPr>
            <w:tcW w:w="1082" w:type="dxa"/>
            <w:tcBorders>
              <w:top w:val="nil"/>
              <w:left w:val="nil"/>
              <w:bottom w:val="single" w:sz="4" w:space="0" w:color="auto"/>
              <w:right w:val="nil"/>
            </w:tcBorders>
            <w:shd w:val="clear" w:color="000000" w:fill="BFBFBF"/>
            <w:noWrap/>
            <w:vAlign w:val="center"/>
            <w:hideMark/>
          </w:tcPr>
          <w:p w14:paraId="51DCA7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190295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131F54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33EB1A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96" w:type="dxa"/>
            <w:tcBorders>
              <w:top w:val="nil"/>
              <w:left w:val="nil"/>
              <w:bottom w:val="single" w:sz="4" w:space="0" w:color="auto"/>
              <w:right w:val="nil"/>
            </w:tcBorders>
            <w:shd w:val="clear" w:color="000000" w:fill="BFBFBF"/>
            <w:noWrap/>
            <w:vAlign w:val="center"/>
            <w:hideMark/>
          </w:tcPr>
          <w:p w14:paraId="5D5B06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33" w:type="dxa"/>
            <w:tcBorders>
              <w:top w:val="nil"/>
              <w:left w:val="nil"/>
              <w:bottom w:val="single" w:sz="4" w:space="0" w:color="auto"/>
              <w:right w:val="nil"/>
            </w:tcBorders>
            <w:shd w:val="clear" w:color="000000" w:fill="BFBFBF"/>
            <w:noWrap/>
            <w:vAlign w:val="center"/>
            <w:hideMark/>
          </w:tcPr>
          <w:p w14:paraId="0807FE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14:paraId="35BB69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w:t>
            </w:r>
          </w:p>
        </w:tc>
        <w:tc>
          <w:tcPr>
            <w:tcW w:w="996" w:type="dxa"/>
            <w:tcBorders>
              <w:top w:val="nil"/>
              <w:left w:val="nil"/>
              <w:bottom w:val="single" w:sz="4" w:space="0" w:color="auto"/>
              <w:right w:val="nil"/>
            </w:tcBorders>
            <w:shd w:val="clear" w:color="000000" w:fill="BFBFBF"/>
            <w:noWrap/>
            <w:vAlign w:val="center"/>
            <w:hideMark/>
          </w:tcPr>
          <w:p w14:paraId="71D541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14:paraId="1D4FAE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5</w:t>
            </w:r>
          </w:p>
        </w:tc>
        <w:tc>
          <w:tcPr>
            <w:tcW w:w="965" w:type="dxa"/>
            <w:tcBorders>
              <w:top w:val="nil"/>
              <w:left w:val="nil"/>
              <w:bottom w:val="single" w:sz="4" w:space="0" w:color="auto"/>
              <w:right w:val="nil"/>
            </w:tcBorders>
            <w:shd w:val="clear" w:color="000000" w:fill="BFBFBF"/>
            <w:noWrap/>
            <w:vAlign w:val="center"/>
            <w:hideMark/>
          </w:tcPr>
          <w:p w14:paraId="14D965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00</w:t>
            </w:r>
          </w:p>
        </w:tc>
        <w:tc>
          <w:tcPr>
            <w:tcW w:w="525" w:type="dxa"/>
            <w:tcBorders>
              <w:top w:val="nil"/>
              <w:left w:val="nil"/>
              <w:bottom w:val="single" w:sz="4" w:space="0" w:color="auto"/>
              <w:right w:val="nil"/>
            </w:tcBorders>
            <w:shd w:val="clear" w:color="000000" w:fill="BFBFBF"/>
            <w:noWrap/>
            <w:vAlign w:val="center"/>
            <w:hideMark/>
          </w:tcPr>
          <w:p w14:paraId="731B0D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FE771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CEE67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2</w:t>
            </w:r>
          </w:p>
        </w:tc>
      </w:tr>
      <w:tr w:rsidR="009E725E" w:rsidRPr="00593064" w14:paraId="2ABB656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3AF87D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5.</w:t>
            </w:r>
          </w:p>
        </w:tc>
        <w:tc>
          <w:tcPr>
            <w:tcW w:w="1185" w:type="dxa"/>
            <w:tcBorders>
              <w:top w:val="nil"/>
              <w:left w:val="nil"/>
              <w:bottom w:val="single" w:sz="4" w:space="0" w:color="auto"/>
              <w:right w:val="nil"/>
            </w:tcBorders>
            <w:shd w:val="clear" w:color="000000" w:fill="BFBFBF"/>
            <w:vAlign w:val="center"/>
            <w:hideMark/>
          </w:tcPr>
          <w:p w14:paraId="4FFA0D6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3</w:t>
            </w:r>
          </w:p>
        </w:tc>
        <w:tc>
          <w:tcPr>
            <w:tcW w:w="6970" w:type="dxa"/>
            <w:tcBorders>
              <w:top w:val="nil"/>
              <w:left w:val="nil"/>
              <w:bottom w:val="single" w:sz="4" w:space="0" w:color="auto"/>
              <w:right w:val="nil"/>
            </w:tcBorders>
            <w:shd w:val="clear" w:color="000000" w:fill="BFBFBF"/>
            <w:vAlign w:val="center"/>
            <w:hideMark/>
          </w:tcPr>
          <w:p w14:paraId="46E121C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xiliar contable</w:t>
            </w:r>
          </w:p>
        </w:tc>
        <w:tc>
          <w:tcPr>
            <w:tcW w:w="1082" w:type="dxa"/>
            <w:tcBorders>
              <w:top w:val="nil"/>
              <w:left w:val="nil"/>
              <w:bottom w:val="single" w:sz="4" w:space="0" w:color="auto"/>
              <w:right w:val="nil"/>
            </w:tcBorders>
            <w:shd w:val="clear" w:color="000000" w:fill="BFBFBF"/>
            <w:noWrap/>
            <w:vAlign w:val="center"/>
            <w:hideMark/>
          </w:tcPr>
          <w:p w14:paraId="45D929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370F8B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6A725F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40BB4F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14:paraId="6CD7FE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354E60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1ACCE4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41795F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14:paraId="684AF3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14:paraId="1E77FA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14:paraId="7BE349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98DF5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613A5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9E725E" w:rsidRPr="00593064" w14:paraId="37360C1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22F10D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6.</w:t>
            </w:r>
          </w:p>
        </w:tc>
        <w:tc>
          <w:tcPr>
            <w:tcW w:w="1185" w:type="dxa"/>
            <w:tcBorders>
              <w:top w:val="nil"/>
              <w:left w:val="nil"/>
              <w:bottom w:val="single" w:sz="4" w:space="0" w:color="auto"/>
              <w:right w:val="nil"/>
            </w:tcBorders>
            <w:shd w:val="clear" w:color="000000" w:fill="BFBFBF"/>
            <w:vAlign w:val="center"/>
            <w:hideMark/>
          </w:tcPr>
          <w:p w14:paraId="12A5E6D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4</w:t>
            </w:r>
          </w:p>
        </w:tc>
        <w:tc>
          <w:tcPr>
            <w:tcW w:w="6970" w:type="dxa"/>
            <w:tcBorders>
              <w:top w:val="nil"/>
              <w:left w:val="nil"/>
              <w:bottom w:val="single" w:sz="4" w:space="0" w:color="auto"/>
              <w:right w:val="nil"/>
            </w:tcBorders>
            <w:shd w:val="clear" w:color="000000" w:fill="BFBFBF"/>
            <w:vAlign w:val="center"/>
            <w:hideMark/>
          </w:tcPr>
          <w:p w14:paraId="0194AA2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rector administrativo</w:t>
            </w:r>
          </w:p>
        </w:tc>
        <w:tc>
          <w:tcPr>
            <w:tcW w:w="1082" w:type="dxa"/>
            <w:tcBorders>
              <w:top w:val="nil"/>
              <w:left w:val="nil"/>
              <w:bottom w:val="single" w:sz="4" w:space="0" w:color="auto"/>
              <w:right w:val="nil"/>
            </w:tcBorders>
            <w:shd w:val="clear" w:color="000000" w:fill="BFBFBF"/>
            <w:noWrap/>
            <w:vAlign w:val="center"/>
            <w:hideMark/>
          </w:tcPr>
          <w:p w14:paraId="3F5180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34C612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DC0DD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5B06A3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14:paraId="28AECC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54DC3B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BFBFBF"/>
            <w:noWrap/>
            <w:vAlign w:val="center"/>
            <w:hideMark/>
          </w:tcPr>
          <w:p w14:paraId="1FDB1D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34183F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21461E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14:paraId="19FE90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BFBFBF"/>
            <w:noWrap/>
            <w:vAlign w:val="center"/>
            <w:hideMark/>
          </w:tcPr>
          <w:p w14:paraId="55EE3D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FC3F7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BF7A9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9E725E" w:rsidRPr="00593064" w14:paraId="108A793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F7AED4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7.</w:t>
            </w:r>
          </w:p>
        </w:tc>
        <w:tc>
          <w:tcPr>
            <w:tcW w:w="1185" w:type="dxa"/>
            <w:tcBorders>
              <w:top w:val="nil"/>
              <w:left w:val="nil"/>
              <w:bottom w:val="single" w:sz="4" w:space="0" w:color="auto"/>
              <w:right w:val="nil"/>
            </w:tcBorders>
            <w:shd w:val="clear" w:color="000000" w:fill="BFBFBF"/>
            <w:vAlign w:val="center"/>
            <w:hideMark/>
          </w:tcPr>
          <w:p w14:paraId="19EDA09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5</w:t>
            </w:r>
          </w:p>
        </w:tc>
        <w:tc>
          <w:tcPr>
            <w:tcW w:w="6970" w:type="dxa"/>
            <w:tcBorders>
              <w:top w:val="nil"/>
              <w:left w:val="nil"/>
              <w:bottom w:val="single" w:sz="4" w:space="0" w:color="auto"/>
              <w:right w:val="nil"/>
            </w:tcBorders>
            <w:shd w:val="clear" w:color="000000" w:fill="BFBFBF"/>
            <w:vAlign w:val="center"/>
            <w:hideMark/>
          </w:tcPr>
          <w:p w14:paraId="4C36E55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rector de obra</w:t>
            </w:r>
          </w:p>
        </w:tc>
        <w:tc>
          <w:tcPr>
            <w:tcW w:w="1082" w:type="dxa"/>
            <w:tcBorders>
              <w:top w:val="nil"/>
              <w:left w:val="nil"/>
              <w:bottom w:val="single" w:sz="4" w:space="0" w:color="auto"/>
              <w:right w:val="nil"/>
            </w:tcBorders>
            <w:shd w:val="clear" w:color="000000" w:fill="BFBFBF"/>
            <w:noWrap/>
            <w:vAlign w:val="center"/>
            <w:hideMark/>
          </w:tcPr>
          <w:p w14:paraId="71086F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6BAB67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9B75B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7A2F03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14:paraId="78A57C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7FA117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14:paraId="6211BB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14:paraId="5D4247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52B363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14:paraId="470D25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92</w:t>
            </w:r>
          </w:p>
        </w:tc>
        <w:tc>
          <w:tcPr>
            <w:tcW w:w="525" w:type="dxa"/>
            <w:tcBorders>
              <w:top w:val="nil"/>
              <w:left w:val="nil"/>
              <w:bottom w:val="single" w:sz="4" w:space="0" w:color="auto"/>
              <w:right w:val="nil"/>
            </w:tcBorders>
            <w:shd w:val="clear" w:color="000000" w:fill="BFBFBF"/>
            <w:noWrap/>
            <w:vAlign w:val="center"/>
            <w:hideMark/>
          </w:tcPr>
          <w:p w14:paraId="5E565F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329587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D6B82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374A542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B5918E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8.</w:t>
            </w:r>
          </w:p>
        </w:tc>
        <w:tc>
          <w:tcPr>
            <w:tcW w:w="1185" w:type="dxa"/>
            <w:tcBorders>
              <w:top w:val="nil"/>
              <w:left w:val="nil"/>
              <w:bottom w:val="single" w:sz="4" w:space="0" w:color="auto"/>
              <w:right w:val="nil"/>
            </w:tcBorders>
            <w:shd w:val="clear" w:color="000000" w:fill="BFBFBF"/>
            <w:vAlign w:val="center"/>
            <w:hideMark/>
          </w:tcPr>
          <w:p w14:paraId="141C712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6</w:t>
            </w:r>
          </w:p>
        </w:tc>
        <w:tc>
          <w:tcPr>
            <w:tcW w:w="6970" w:type="dxa"/>
            <w:tcBorders>
              <w:top w:val="nil"/>
              <w:left w:val="nil"/>
              <w:bottom w:val="single" w:sz="4" w:space="0" w:color="auto"/>
              <w:right w:val="nil"/>
            </w:tcBorders>
            <w:shd w:val="clear" w:color="000000" w:fill="BFBFBF"/>
            <w:vAlign w:val="center"/>
            <w:hideMark/>
          </w:tcPr>
          <w:p w14:paraId="222D402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sidente de obra</w:t>
            </w:r>
          </w:p>
        </w:tc>
        <w:tc>
          <w:tcPr>
            <w:tcW w:w="1082" w:type="dxa"/>
            <w:tcBorders>
              <w:top w:val="nil"/>
              <w:left w:val="nil"/>
              <w:bottom w:val="single" w:sz="4" w:space="0" w:color="auto"/>
              <w:right w:val="nil"/>
            </w:tcBorders>
            <w:shd w:val="clear" w:color="000000" w:fill="BFBFBF"/>
            <w:noWrap/>
            <w:vAlign w:val="center"/>
            <w:hideMark/>
          </w:tcPr>
          <w:p w14:paraId="3D02FC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3697B6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75431F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2B16C1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14:paraId="230EC9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095149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14:paraId="0E84B3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13E87D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591E36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965" w:type="dxa"/>
            <w:tcBorders>
              <w:top w:val="nil"/>
              <w:left w:val="nil"/>
              <w:bottom w:val="single" w:sz="4" w:space="0" w:color="auto"/>
              <w:right w:val="nil"/>
            </w:tcBorders>
            <w:shd w:val="clear" w:color="000000" w:fill="BFBFBF"/>
            <w:noWrap/>
            <w:vAlign w:val="center"/>
            <w:hideMark/>
          </w:tcPr>
          <w:p w14:paraId="771E6F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14:paraId="6597EE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10B183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508A2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5273010C"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98B521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49.</w:t>
            </w:r>
          </w:p>
        </w:tc>
        <w:tc>
          <w:tcPr>
            <w:tcW w:w="1185" w:type="dxa"/>
            <w:tcBorders>
              <w:top w:val="nil"/>
              <w:left w:val="nil"/>
              <w:bottom w:val="single" w:sz="4" w:space="0" w:color="auto"/>
              <w:right w:val="nil"/>
            </w:tcBorders>
            <w:shd w:val="clear" w:color="000000" w:fill="BFBFBF"/>
            <w:vAlign w:val="center"/>
            <w:hideMark/>
          </w:tcPr>
          <w:p w14:paraId="30D9ABE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7</w:t>
            </w:r>
          </w:p>
        </w:tc>
        <w:tc>
          <w:tcPr>
            <w:tcW w:w="6970" w:type="dxa"/>
            <w:tcBorders>
              <w:top w:val="nil"/>
              <w:left w:val="nil"/>
              <w:bottom w:val="single" w:sz="4" w:space="0" w:color="auto"/>
              <w:right w:val="nil"/>
            </w:tcBorders>
            <w:shd w:val="clear" w:color="000000" w:fill="BFBFBF"/>
            <w:vAlign w:val="center"/>
            <w:hideMark/>
          </w:tcPr>
          <w:p w14:paraId="29A48B7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Jefe de ingeniería</w:t>
            </w:r>
          </w:p>
        </w:tc>
        <w:tc>
          <w:tcPr>
            <w:tcW w:w="1082" w:type="dxa"/>
            <w:tcBorders>
              <w:top w:val="nil"/>
              <w:left w:val="nil"/>
              <w:bottom w:val="single" w:sz="4" w:space="0" w:color="auto"/>
              <w:right w:val="nil"/>
            </w:tcBorders>
            <w:shd w:val="clear" w:color="000000" w:fill="BFBFBF"/>
            <w:noWrap/>
            <w:vAlign w:val="center"/>
            <w:hideMark/>
          </w:tcPr>
          <w:p w14:paraId="288655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4491AF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40E6E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58BC68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4EFC87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48F009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3BB769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0667B8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542F85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3E25C6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17</w:t>
            </w:r>
          </w:p>
        </w:tc>
        <w:tc>
          <w:tcPr>
            <w:tcW w:w="525" w:type="dxa"/>
            <w:tcBorders>
              <w:top w:val="nil"/>
              <w:left w:val="nil"/>
              <w:bottom w:val="single" w:sz="4" w:space="0" w:color="auto"/>
              <w:right w:val="nil"/>
            </w:tcBorders>
            <w:shd w:val="clear" w:color="000000" w:fill="BFBFBF"/>
            <w:noWrap/>
            <w:vAlign w:val="center"/>
            <w:hideMark/>
          </w:tcPr>
          <w:p w14:paraId="4A3C2C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18355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67ADC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r>
      <w:tr w:rsidR="009E725E" w:rsidRPr="00593064" w14:paraId="2DFC70E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0FC0C2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0.</w:t>
            </w:r>
          </w:p>
        </w:tc>
        <w:tc>
          <w:tcPr>
            <w:tcW w:w="1185" w:type="dxa"/>
            <w:tcBorders>
              <w:top w:val="nil"/>
              <w:left w:val="nil"/>
              <w:bottom w:val="single" w:sz="4" w:space="0" w:color="auto"/>
              <w:right w:val="nil"/>
            </w:tcBorders>
            <w:shd w:val="clear" w:color="000000" w:fill="BFBFBF"/>
            <w:vAlign w:val="center"/>
            <w:hideMark/>
          </w:tcPr>
          <w:p w14:paraId="006B0DC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8</w:t>
            </w:r>
          </w:p>
        </w:tc>
        <w:tc>
          <w:tcPr>
            <w:tcW w:w="6970" w:type="dxa"/>
            <w:tcBorders>
              <w:top w:val="nil"/>
              <w:left w:val="nil"/>
              <w:bottom w:val="single" w:sz="4" w:space="0" w:color="auto"/>
              <w:right w:val="nil"/>
            </w:tcBorders>
            <w:shd w:val="clear" w:color="000000" w:fill="BFBFBF"/>
            <w:vAlign w:val="center"/>
            <w:hideMark/>
          </w:tcPr>
          <w:p w14:paraId="25FC94C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Jefe de calidad</w:t>
            </w:r>
          </w:p>
        </w:tc>
        <w:tc>
          <w:tcPr>
            <w:tcW w:w="1082" w:type="dxa"/>
            <w:tcBorders>
              <w:top w:val="nil"/>
              <w:left w:val="nil"/>
              <w:bottom w:val="single" w:sz="4" w:space="0" w:color="auto"/>
              <w:right w:val="nil"/>
            </w:tcBorders>
            <w:shd w:val="clear" w:color="000000" w:fill="BFBFBF"/>
            <w:noWrap/>
            <w:vAlign w:val="center"/>
            <w:hideMark/>
          </w:tcPr>
          <w:p w14:paraId="65E4C8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14F72C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697442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2C248A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10DA12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18F336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456D1C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05DC4F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w:t>
            </w:r>
          </w:p>
        </w:tc>
        <w:tc>
          <w:tcPr>
            <w:tcW w:w="1033" w:type="dxa"/>
            <w:tcBorders>
              <w:top w:val="nil"/>
              <w:left w:val="nil"/>
              <w:bottom w:val="single" w:sz="4" w:space="0" w:color="auto"/>
              <w:right w:val="nil"/>
            </w:tcBorders>
            <w:shd w:val="clear" w:color="000000" w:fill="BFBFBF"/>
            <w:noWrap/>
            <w:vAlign w:val="center"/>
            <w:hideMark/>
          </w:tcPr>
          <w:p w14:paraId="6FDE74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BFBFBF"/>
            <w:noWrap/>
            <w:vAlign w:val="center"/>
            <w:hideMark/>
          </w:tcPr>
          <w:p w14:paraId="4424CC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50</w:t>
            </w:r>
          </w:p>
        </w:tc>
        <w:tc>
          <w:tcPr>
            <w:tcW w:w="525" w:type="dxa"/>
            <w:tcBorders>
              <w:top w:val="nil"/>
              <w:left w:val="nil"/>
              <w:bottom w:val="single" w:sz="4" w:space="0" w:color="auto"/>
              <w:right w:val="nil"/>
            </w:tcBorders>
            <w:shd w:val="clear" w:color="000000" w:fill="BFBFBF"/>
            <w:noWrap/>
            <w:vAlign w:val="center"/>
            <w:hideMark/>
          </w:tcPr>
          <w:p w14:paraId="52B76A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19099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34FF8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9E725E" w:rsidRPr="00593064" w14:paraId="2E02FAA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8854A0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1.</w:t>
            </w:r>
          </w:p>
        </w:tc>
        <w:tc>
          <w:tcPr>
            <w:tcW w:w="1185" w:type="dxa"/>
            <w:tcBorders>
              <w:top w:val="nil"/>
              <w:left w:val="nil"/>
              <w:bottom w:val="single" w:sz="4" w:space="0" w:color="auto"/>
              <w:right w:val="nil"/>
            </w:tcBorders>
            <w:shd w:val="clear" w:color="000000" w:fill="BFBFBF"/>
            <w:vAlign w:val="center"/>
            <w:hideMark/>
          </w:tcPr>
          <w:p w14:paraId="3C75F12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9</w:t>
            </w:r>
          </w:p>
        </w:tc>
        <w:tc>
          <w:tcPr>
            <w:tcW w:w="6970" w:type="dxa"/>
            <w:tcBorders>
              <w:top w:val="nil"/>
              <w:left w:val="nil"/>
              <w:bottom w:val="single" w:sz="4" w:space="0" w:color="auto"/>
              <w:right w:val="nil"/>
            </w:tcBorders>
            <w:shd w:val="clear" w:color="000000" w:fill="BFBFBF"/>
            <w:vAlign w:val="center"/>
            <w:hideMark/>
          </w:tcPr>
          <w:p w14:paraId="13B0E2E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ofesional </w:t>
            </w:r>
            <w:proofErr w:type="spellStart"/>
            <w:r w:rsidRPr="00593064">
              <w:rPr>
                <w:rFonts w:eastAsia="Times New Roman"/>
                <w:b/>
                <w:bCs/>
                <w:color w:val="000000"/>
                <w:sz w:val="22"/>
                <w:lang w:eastAsia="es-ES_tradnl"/>
              </w:rPr>
              <w:t>HSEQ</w:t>
            </w:r>
            <w:proofErr w:type="spellEnd"/>
          </w:p>
        </w:tc>
        <w:tc>
          <w:tcPr>
            <w:tcW w:w="1082" w:type="dxa"/>
            <w:tcBorders>
              <w:top w:val="nil"/>
              <w:left w:val="nil"/>
              <w:bottom w:val="single" w:sz="4" w:space="0" w:color="auto"/>
              <w:right w:val="nil"/>
            </w:tcBorders>
            <w:shd w:val="clear" w:color="000000" w:fill="BFBFBF"/>
            <w:noWrap/>
            <w:vAlign w:val="center"/>
            <w:hideMark/>
          </w:tcPr>
          <w:p w14:paraId="03FE40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4BF723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6325FD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43789C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BFBFBF"/>
            <w:noWrap/>
            <w:vAlign w:val="center"/>
            <w:hideMark/>
          </w:tcPr>
          <w:p w14:paraId="05258D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0CBF51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14:paraId="22AACC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0D63DF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4B74A4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14:paraId="54D2BC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08</w:t>
            </w:r>
          </w:p>
        </w:tc>
        <w:tc>
          <w:tcPr>
            <w:tcW w:w="525" w:type="dxa"/>
            <w:tcBorders>
              <w:top w:val="nil"/>
              <w:left w:val="nil"/>
              <w:bottom w:val="single" w:sz="4" w:space="0" w:color="auto"/>
              <w:right w:val="nil"/>
            </w:tcBorders>
            <w:shd w:val="clear" w:color="000000" w:fill="BFBFBF"/>
            <w:noWrap/>
            <w:vAlign w:val="center"/>
            <w:hideMark/>
          </w:tcPr>
          <w:p w14:paraId="338751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6956C7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1351F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9E725E" w:rsidRPr="00593064" w14:paraId="11D097D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355B32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2.</w:t>
            </w:r>
          </w:p>
        </w:tc>
        <w:tc>
          <w:tcPr>
            <w:tcW w:w="1185" w:type="dxa"/>
            <w:tcBorders>
              <w:top w:val="nil"/>
              <w:left w:val="nil"/>
              <w:bottom w:val="single" w:sz="4" w:space="0" w:color="auto"/>
              <w:right w:val="nil"/>
            </w:tcBorders>
            <w:shd w:val="clear" w:color="000000" w:fill="BFBFBF"/>
            <w:vAlign w:val="center"/>
            <w:hideMark/>
          </w:tcPr>
          <w:p w14:paraId="49C6AFA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10</w:t>
            </w:r>
          </w:p>
        </w:tc>
        <w:tc>
          <w:tcPr>
            <w:tcW w:w="6970" w:type="dxa"/>
            <w:tcBorders>
              <w:top w:val="nil"/>
              <w:left w:val="nil"/>
              <w:bottom w:val="single" w:sz="4" w:space="0" w:color="auto"/>
              <w:right w:val="nil"/>
            </w:tcBorders>
            <w:shd w:val="clear" w:color="000000" w:fill="BFBFBF"/>
            <w:vAlign w:val="center"/>
            <w:hideMark/>
          </w:tcPr>
          <w:p w14:paraId="664D039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cnólogo civil</w:t>
            </w:r>
          </w:p>
        </w:tc>
        <w:tc>
          <w:tcPr>
            <w:tcW w:w="1082" w:type="dxa"/>
            <w:tcBorders>
              <w:top w:val="nil"/>
              <w:left w:val="nil"/>
              <w:bottom w:val="single" w:sz="4" w:space="0" w:color="auto"/>
              <w:right w:val="nil"/>
            </w:tcBorders>
            <w:shd w:val="clear" w:color="000000" w:fill="BFBFBF"/>
            <w:noWrap/>
            <w:vAlign w:val="center"/>
            <w:hideMark/>
          </w:tcPr>
          <w:p w14:paraId="338E95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7FFB3F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64B7FE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01A008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996" w:type="dxa"/>
            <w:tcBorders>
              <w:top w:val="nil"/>
              <w:left w:val="nil"/>
              <w:bottom w:val="single" w:sz="4" w:space="0" w:color="auto"/>
              <w:right w:val="nil"/>
            </w:tcBorders>
            <w:shd w:val="clear" w:color="000000" w:fill="BFBFBF"/>
            <w:noWrap/>
            <w:vAlign w:val="center"/>
            <w:hideMark/>
          </w:tcPr>
          <w:p w14:paraId="737AA5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14:paraId="433A5C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3</w:t>
            </w:r>
          </w:p>
        </w:tc>
        <w:tc>
          <w:tcPr>
            <w:tcW w:w="1082" w:type="dxa"/>
            <w:tcBorders>
              <w:top w:val="nil"/>
              <w:left w:val="nil"/>
              <w:bottom w:val="single" w:sz="4" w:space="0" w:color="auto"/>
              <w:right w:val="nil"/>
            </w:tcBorders>
            <w:shd w:val="clear" w:color="000000" w:fill="BFBFBF"/>
            <w:noWrap/>
            <w:vAlign w:val="center"/>
            <w:hideMark/>
          </w:tcPr>
          <w:p w14:paraId="310D45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65423D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14:paraId="394E3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09F0B1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14:paraId="71DEBB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8BFBD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EDBD0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r>
      <w:tr w:rsidR="009E725E" w:rsidRPr="00593064" w14:paraId="3449B95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A5CF6B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3.</w:t>
            </w:r>
          </w:p>
        </w:tc>
        <w:tc>
          <w:tcPr>
            <w:tcW w:w="1185" w:type="dxa"/>
            <w:tcBorders>
              <w:top w:val="nil"/>
              <w:left w:val="nil"/>
              <w:bottom w:val="single" w:sz="4" w:space="0" w:color="auto"/>
              <w:right w:val="nil"/>
            </w:tcBorders>
            <w:shd w:val="clear" w:color="000000" w:fill="BFBFBF"/>
            <w:vAlign w:val="center"/>
            <w:hideMark/>
          </w:tcPr>
          <w:p w14:paraId="2B723A8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11</w:t>
            </w:r>
          </w:p>
        </w:tc>
        <w:tc>
          <w:tcPr>
            <w:tcW w:w="6970" w:type="dxa"/>
            <w:tcBorders>
              <w:top w:val="nil"/>
              <w:left w:val="nil"/>
              <w:bottom w:val="single" w:sz="4" w:space="0" w:color="auto"/>
              <w:right w:val="nil"/>
            </w:tcBorders>
            <w:shd w:val="clear" w:color="000000" w:fill="BFBFBF"/>
            <w:vAlign w:val="center"/>
            <w:hideMark/>
          </w:tcPr>
          <w:p w14:paraId="583D0C2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cnólogo de sistemas</w:t>
            </w:r>
          </w:p>
        </w:tc>
        <w:tc>
          <w:tcPr>
            <w:tcW w:w="1082" w:type="dxa"/>
            <w:tcBorders>
              <w:top w:val="nil"/>
              <w:left w:val="nil"/>
              <w:bottom w:val="single" w:sz="4" w:space="0" w:color="auto"/>
              <w:right w:val="nil"/>
            </w:tcBorders>
            <w:shd w:val="clear" w:color="000000" w:fill="BFBFBF"/>
            <w:noWrap/>
            <w:vAlign w:val="center"/>
            <w:hideMark/>
          </w:tcPr>
          <w:p w14:paraId="390872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140BA7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1E2F3A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14E350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6F8DA9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8BD4C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82" w:type="dxa"/>
            <w:tcBorders>
              <w:top w:val="nil"/>
              <w:left w:val="nil"/>
              <w:bottom w:val="single" w:sz="4" w:space="0" w:color="auto"/>
              <w:right w:val="nil"/>
            </w:tcBorders>
            <w:shd w:val="clear" w:color="000000" w:fill="BFBFBF"/>
            <w:noWrap/>
            <w:vAlign w:val="center"/>
            <w:hideMark/>
          </w:tcPr>
          <w:p w14:paraId="013E14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45AD95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F5809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5</w:t>
            </w:r>
          </w:p>
        </w:tc>
        <w:tc>
          <w:tcPr>
            <w:tcW w:w="965" w:type="dxa"/>
            <w:tcBorders>
              <w:top w:val="nil"/>
              <w:left w:val="nil"/>
              <w:bottom w:val="single" w:sz="4" w:space="0" w:color="auto"/>
              <w:right w:val="nil"/>
            </w:tcBorders>
            <w:shd w:val="clear" w:color="000000" w:fill="BFBFBF"/>
            <w:noWrap/>
            <w:vAlign w:val="center"/>
            <w:hideMark/>
          </w:tcPr>
          <w:p w14:paraId="5F7805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14:paraId="1A8ABA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71F3A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40F26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r>
      <w:tr w:rsidR="009E725E" w:rsidRPr="00593064" w14:paraId="78ECE54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B582A0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4.</w:t>
            </w:r>
          </w:p>
        </w:tc>
        <w:tc>
          <w:tcPr>
            <w:tcW w:w="1185" w:type="dxa"/>
            <w:tcBorders>
              <w:top w:val="nil"/>
              <w:left w:val="nil"/>
              <w:bottom w:val="single" w:sz="4" w:space="0" w:color="auto"/>
              <w:right w:val="nil"/>
            </w:tcBorders>
            <w:shd w:val="clear" w:color="000000" w:fill="BFBFBF"/>
            <w:vAlign w:val="center"/>
            <w:hideMark/>
          </w:tcPr>
          <w:p w14:paraId="505220B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3.7.12</w:t>
            </w:r>
          </w:p>
        </w:tc>
        <w:tc>
          <w:tcPr>
            <w:tcW w:w="6970" w:type="dxa"/>
            <w:tcBorders>
              <w:top w:val="nil"/>
              <w:left w:val="nil"/>
              <w:bottom w:val="single" w:sz="4" w:space="0" w:color="auto"/>
              <w:right w:val="nil"/>
            </w:tcBorders>
            <w:shd w:val="clear" w:color="000000" w:fill="BFBFBF"/>
            <w:vAlign w:val="center"/>
            <w:hideMark/>
          </w:tcPr>
          <w:p w14:paraId="79BD1CA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rupo de apoyo - ayudantes</w:t>
            </w:r>
          </w:p>
        </w:tc>
        <w:tc>
          <w:tcPr>
            <w:tcW w:w="1082" w:type="dxa"/>
            <w:tcBorders>
              <w:top w:val="nil"/>
              <w:left w:val="nil"/>
              <w:bottom w:val="single" w:sz="4" w:space="0" w:color="auto"/>
              <w:right w:val="nil"/>
            </w:tcBorders>
            <w:shd w:val="clear" w:color="000000" w:fill="BFBFBF"/>
            <w:noWrap/>
            <w:vAlign w:val="center"/>
            <w:hideMark/>
          </w:tcPr>
          <w:p w14:paraId="670265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BFBFBF"/>
            <w:noWrap/>
            <w:vAlign w:val="center"/>
            <w:hideMark/>
          </w:tcPr>
          <w:p w14:paraId="61FBD5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153C99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50D6D9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5D6569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169C1D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7E36EA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5</w:t>
            </w:r>
          </w:p>
        </w:tc>
        <w:tc>
          <w:tcPr>
            <w:tcW w:w="996" w:type="dxa"/>
            <w:tcBorders>
              <w:top w:val="nil"/>
              <w:left w:val="nil"/>
              <w:bottom w:val="single" w:sz="4" w:space="0" w:color="auto"/>
              <w:right w:val="nil"/>
            </w:tcBorders>
            <w:shd w:val="clear" w:color="000000" w:fill="BFBFBF"/>
            <w:noWrap/>
            <w:vAlign w:val="center"/>
            <w:hideMark/>
          </w:tcPr>
          <w:p w14:paraId="1BE0FC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2137C4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7375C2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08</w:t>
            </w:r>
          </w:p>
        </w:tc>
        <w:tc>
          <w:tcPr>
            <w:tcW w:w="525" w:type="dxa"/>
            <w:tcBorders>
              <w:top w:val="nil"/>
              <w:left w:val="nil"/>
              <w:bottom w:val="single" w:sz="4" w:space="0" w:color="auto"/>
              <w:right w:val="nil"/>
            </w:tcBorders>
            <w:shd w:val="clear" w:color="000000" w:fill="BFBFBF"/>
            <w:noWrap/>
            <w:vAlign w:val="center"/>
            <w:hideMark/>
          </w:tcPr>
          <w:p w14:paraId="07B7C0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2F6C42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731B4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r>
      <w:tr w:rsidR="009E725E" w:rsidRPr="00593064" w14:paraId="7A8768E2" w14:textId="77777777" w:rsidTr="009E725E">
        <w:trPr>
          <w:trHeight w:val="225"/>
          <w:jc w:val="center"/>
        </w:trPr>
        <w:tc>
          <w:tcPr>
            <w:tcW w:w="525" w:type="dxa"/>
            <w:tcBorders>
              <w:top w:val="nil"/>
              <w:left w:val="nil"/>
              <w:bottom w:val="single" w:sz="4" w:space="0" w:color="auto"/>
              <w:right w:val="nil"/>
            </w:tcBorders>
            <w:shd w:val="clear" w:color="000000" w:fill="595959"/>
            <w:vAlign w:val="center"/>
            <w:hideMark/>
          </w:tcPr>
          <w:p w14:paraId="3325AB5E" w14:textId="77777777" w:rsidR="009E725E" w:rsidRPr="00593064" w:rsidRDefault="009E725E" w:rsidP="009E725E">
            <w:pPr>
              <w:spacing w:line="240" w:lineRule="auto"/>
              <w:ind w:firstLine="0"/>
              <w:jc w:val="center"/>
              <w:rPr>
                <w:rFonts w:eastAsia="Times New Roman"/>
                <w:b/>
                <w:bCs/>
                <w:color w:val="FFFFFF"/>
                <w:sz w:val="22"/>
                <w:lang w:eastAsia="es-ES_tradnl"/>
              </w:rPr>
            </w:pPr>
            <w:r w:rsidRPr="00593064">
              <w:rPr>
                <w:rFonts w:eastAsia="Times New Roman"/>
                <w:b/>
                <w:bCs/>
                <w:color w:val="FFFFFF"/>
                <w:sz w:val="22"/>
                <w:lang w:eastAsia="es-ES_tradnl"/>
              </w:rPr>
              <w:t>255.</w:t>
            </w:r>
          </w:p>
        </w:tc>
        <w:tc>
          <w:tcPr>
            <w:tcW w:w="1185" w:type="dxa"/>
            <w:tcBorders>
              <w:top w:val="nil"/>
              <w:left w:val="nil"/>
              <w:bottom w:val="single" w:sz="4" w:space="0" w:color="auto"/>
              <w:right w:val="nil"/>
            </w:tcBorders>
            <w:shd w:val="clear" w:color="000000" w:fill="595959"/>
            <w:vAlign w:val="center"/>
            <w:hideMark/>
          </w:tcPr>
          <w:p w14:paraId="472BFA4F"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1.4</w:t>
            </w:r>
          </w:p>
        </w:tc>
        <w:tc>
          <w:tcPr>
            <w:tcW w:w="6970" w:type="dxa"/>
            <w:tcBorders>
              <w:top w:val="nil"/>
              <w:left w:val="nil"/>
              <w:bottom w:val="single" w:sz="4" w:space="0" w:color="auto"/>
              <w:right w:val="nil"/>
            </w:tcBorders>
            <w:shd w:val="clear" w:color="000000" w:fill="595959"/>
            <w:vAlign w:val="center"/>
            <w:hideMark/>
          </w:tcPr>
          <w:p w14:paraId="7D2E7546"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 xml:space="preserve">   CONSTRUCCIÓN</w:t>
            </w:r>
          </w:p>
        </w:tc>
        <w:tc>
          <w:tcPr>
            <w:tcW w:w="1082" w:type="dxa"/>
            <w:tcBorders>
              <w:top w:val="nil"/>
              <w:left w:val="nil"/>
              <w:bottom w:val="single" w:sz="4" w:space="0" w:color="auto"/>
              <w:right w:val="nil"/>
            </w:tcBorders>
            <w:shd w:val="clear" w:color="000000" w:fill="595959"/>
            <w:noWrap/>
            <w:vAlign w:val="center"/>
            <w:hideMark/>
          </w:tcPr>
          <w:p w14:paraId="7A55F0B1"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3,12</w:t>
            </w:r>
          </w:p>
        </w:tc>
        <w:tc>
          <w:tcPr>
            <w:tcW w:w="996" w:type="dxa"/>
            <w:tcBorders>
              <w:top w:val="nil"/>
              <w:left w:val="nil"/>
              <w:bottom w:val="single" w:sz="4" w:space="0" w:color="auto"/>
              <w:right w:val="nil"/>
            </w:tcBorders>
            <w:shd w:val="clear" w:color="000000" w:fill="595959"/>
            <w:noWrap/>
            <w:vAlign w:val="center"/>
            <w:hideMark/>
          </w:tcPr>
          <w:p w14:paraId="4DFFB6A7"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14:paraId="660F0459"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6,12</w:t>
            </w:r>
          </w:p>
        </w:tc>
        <w:tc>
          <w:tcPr>
            <w:tcW w:w="1082" w:type="dxa"/>
            <w:tcBorders>
              <w:top w:val="nil"/>
              <w:left w:val="nil"/>
              <w:bottom w:val="single" w:sz="4" w:space="0" w:color="auto"/>
              <w:right w:val="nil"/>
            </w:tcBorders>
            <w:shd w:val="clear" w:color="000000" w:fill="595959"/>
            <w:noWrap/>
            <w:vAlign w:val="center"/>
            <w:hideMark/>
          </w:tcPr>
          <w:p w14:paraId="6926C8CF"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4,12</w:t>
            </w:r>
          </w:p>
        </w:tc>
        <w:tc>
          <w:tcPr>
            <w:tcW w:w="996" w:type="dxa"/>
            <w:tcBorders>
              <w:top w:val="nil"/>
              <w:left w:val="nil"/>
              <w:bottom w:val="single" w:sz="4" w:space="0" w:color="auto"/>
              <w:right w:val="nil"/>
            </w:tcBorders>
            <w:shd w:val="clear" w:color="000000" w:fill="595959"/>
            <w:noWrap/>
            <w:vAlign w:val="center"/>
            <w:hideMark/>
          </w:tcPr>
          <w:p w14:paraId="0FF29E6B"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14:paraId="69B433F4"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7,12</w:t>
            </w:r>
          </w:p>
        </w:tc>
        <w:tc>
          <w:tcPr>
            <w:tcW w:w="1082" w:type="dxa"/>
            <w:tcBorders>
              <w:top w:val="nil"/>
              <w:left w:val="nil"/>
              <w:bottom w:val="single" w:sz="4" w:space="0" w:color="auto"/>
              <w:right w:val="nil"/>
            </w:tcBorders>
            <w:shd w:val="clear" w:color="000000" w:fill="595959"/>
            <w:noWrap/>
            <w:vAlign w:val="center"/>
            <w:hideMark/>
          </w:tcPr>
          <w:p w14:paraId="413A039D"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3,62</w:t>
            </w:r>
          </w:p>
        </w:tc>
        <w:tc>
          <w:tcPr>
            <w:tcW w:w="996" w:type="dxa"/>
            <w:tcBorders>
              <w:top w:val="nil"/>
              <w:left w:val="nil"/>
              <w:bottom w:val="single" w:sz="4" w:space="0" w:color="auto"/>
              <w:right w:val="nil"/>
            </w:tcBorders>
            <w:shd w:val="clear" w:color="000000" w:fill="595959"/>
            <w:noWrap/>
            <w:vAlign w:val="center"/>
            <w:hideMark/>
          </w:tcPr>
          <w:p w14:paraId="69A96E0E"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5,12</w:t>
            </w:r>
          </w:p>
        </w:tc>
        <w:tc>
          <w:tcPr>
            <w:tcW w:w="1033" w:type="dxa"/>
            <w:tcBorders>
              <w:top w:val="nil"/>
              <w:left w:val="nil"/>
              <w:bottom w:val="single" w:sz="4" w:space="0" w:color="auto"/>
              <w:right w:val="nil"/>
            </w:tcBorders>
            <w:shd w:val="clear" w:color="000000" w:fill="595959"/>
            <w:noWrap/>
            <w:vAlign w:val="center"/>
            <w:hideMark/>
          </w:tcPr>
          <w:p w14:paraId="23F00EFE"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6,62</w:t>
            </w:r>
          </w:p>
        </w:tc>
        <w:tc>
          <w:tcPr>
            <w:tcW w:w="965" w:type="dxa"/>
            <w:tcBorders>
              <w:top w:val="nil"/>
              <w:left w:val="nil"/>
              <w:bottom w:val="single" w:sz="4" w:space="0" w:color="auto"/>
              <w:right w:val="nil"/>
            </w:tcBorders>
            <w:shd w:val="clear" w:color="000000" w:fill="595959"/>
            <w:noWrap/>
            <w:vAlign w:val="center"/>
            <w:hideMark/>
          </w:tcPr>
          <w:p w14:paraId="4B7BDC12"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645,12</w:t>
            </w:r>
          </w:p>
        </w:tc>
        <w:tc>
          <w:tcPr>
            <w:tcW w:w="525" w:type="dxa"/>
            <w:tcBorders>
              <w:top w:val="nil"/>
              <w:left w:val="nil"/>
              <w:bottom w:val="single" w:sz="4" w:space="0" w:color="auto"/>
              <w:right w:val="nil"/>
            </w:tcBorders>
            <w:shd w:val="clear" w:color="000000" w:fill="595959"/>
            <w:noWrap/>
            <w:vAlign w:val="center"/>
            <w:hideMark/>
          </w:tcPr>
          <w:p w14:paraId="69B68869"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14:paraId="1A9C173D"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14:paraId="713432A2"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10,75</w:t>
            </w:r>
          </w:p>
        </w:tc>
      </w:tr>
      <w:tr w:rsidR="009E725E" w:rsidRPr="00593064" w14:paraId="22FADF02"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37CFA60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6.</w:t>
            </w:r>
          </w:p>
        </w:tc>
        <w:tc>
          <w:tcPr>
            <w:tcW w:w="1185" w:type="dxa"/>
            <w:tcBorders>
              <w:top w:val="nil"/>
              <w:left w:val="nil"/>
              <w:bottom w:val="single" w:sz="4" w:space="0" w:color="auto"/>
              <w:right w:val="nil"/>
            </w:tcBorders>
            <w:shd w:val="clear" w:color="000000" w:fill="808080"/>
            <w:vAlign w:val="center"/>
            <w:hideMark/>
          </w:tcPr>
          <w:p w14:paraId="3420509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w:t>
            </w:r>
          </w:p>
        </w:tc>
        <w:tc>
          <w:tcPr>
            <w:tcW w:w="6970" w:type="dxa"/>
            <w:tcBorders>
              <w:top w:val="nil"/>
              <w:left w:val="nil"/>
              <w:bottom w:val="single" w:sz="4" w:space="0" w:color="auto"/>
              <w:right w:val="nil"/>
            </w:tcBorders>
            <w:shd w:val="clear" w:color="000000" w:fill="808080"/>
            <w:vAlign w:val="center"/>
            <w:hideMark/>
          </w:tcPr>
          <w:p w14:paraId="56C0EE6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14:paraId="428794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0</w:t>
            </w:r>
          </w:p>
        </w:tc>
        <w:tc>
          <w:tcPr>
            <w:tcW w:w="996" w:type="dxa"/>
            <w:tcBorders>
              <w:top w:val="nil"/>
              <w:left w:val="nil"/>
              <w:bottom w:val="single" w:sz="4" w:space="0" w:color="auto"/>
              <w:right w:val="nil"/>
            </w:tcBorders>
            <w:shd w:val="clear" w:color="000000" w:fill="808080"/>
            <w:noWrap/>
            <w:vAlign w:val="center"/>
            <w:hideMark/>
          </w:tcPr>
          <w:p w14:paraId="664D69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2</w:t>
            </w:r>
          </w:p>
        </w:tc>
        <w:tc>
          <w:tcPr>
            <w:tcW w:w="1033" w:type="dxa"/>
            <w:tcBorders>
              <w:top w:val="nil"/>
              <w:left w:val="nil"/>
              <w:bottom w:val="single" w:sz="4" w:space="0" w:color="auto"/>
              <w:right w:val="nil"/>
            </w:tcBorders>
            <w:shd w:val="clear" w:color="000000" w:fill="808080"/>
            <w:noWrap/>
            <w:vAlign w:val="center"/>
            <w:hideMark/>
          </w:tcPr>
          <w:p w14:paraId="42C5FE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4</w:t>
            </w:r>
          </w:p>
        </w:tc>
        <w:tc>
          <w:tcPr>
            <w:tcW w:w="1082" w:type="dxa"/>
            <w:tcBorders>
              <w:top w:val="nil"/>
              <w:left w:val="nil"/>
              <w:bottom w:val="single" w:sz="4" w:space="0" w:color="auto"/>
              <w:right w:val="nil"/>
            </w:tcBorders>
            <w:shd w:val="clear" w:color="000000" w:fill="808080"/>
            <w:noWrap/>
            <w:vAlign w:val="center"/>
            <w:hideMark/>
          </w:tcPr>
          <w:p w14:paraId="40D2E8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89</w:t>
            </w:r>
          </w:p>
        </w:tc>
        <w:tc>
          <w:tcPr>
            <w:tcW w:w="996" w:type="dxa"/>
            <w:tcBorders>
              <w:top w:val="nil"/>
              <w:left w:val="nil"/>
              <w:bottom w:val="single" w:sz="4" w:space="0" w:color="auto"/>
              <w:right w:val="nil"/>
            </w:tcBorders>
            <w:shd w:val="clear" w:color="000000" w:fill="808080"/>
            <w:noWrap/>
            <w:vAlign w:val="center"/>
            <w:hideMark/>
          </w:tcPr>
          <w:p w14:paraId="7620F0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1</w:t>
            </w:r>
          </w:p>
        </w:tc>
        <w:tc>
          <w:tcPr>
            <w:tcW w:w="1033" w:type="dxa"/>
            <w:tcBorders>
              <w:top w:val="nil"/>
              <w:left w:val="nil"/>
              <w:bottom w:val="single" w:sz="4" w:space="0" w:color="auto"/>
              <w:right w:val="nil"/>
            </w:tcBorders>
            <w:shd w:val="clear" w:color="000000" w:fill="808080"/>
            <w:noWrap/>
            <w:vAlign w:val="center"/>
            <w:hideMark/>
          </w:tcPr>
          <w:p w14:paraId="68AE41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2</w:t>
            </w:r>
          </w:p>
        </w:tc>
        <w:tc>
          <w:tcPr>
            <w:tcW w:w="1082" w:type="dxa"/>
            <w:tcBorders>
              <w:top w:val="nil"/>
              <w:left w:val="nil"/>
              <w:bottom w:val="single" w:sz="4" w:space="0" w:color="auto"/>
              <w:right w:val="nil"/>
            </w:tcBorders>
            <w:shd w:val="clear" w:color="000000" w:fill="808080"/>
            <w:noWrap/>
            <w:vAlign w:val="center"/>
            <w:hideMark/>
          </w:tcPr>
          <w:p w14:paraId="00088C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89,5</w:t>
            </w:r>
          </w:p>
        </w:tc>
        <w:tc>
          <w:tcPr>
            <w:tcW w:w="996" w:type="dxa"/>
            <w:tcBorders>
              <w:top w:val="nil"/>
              <w:left w:val="nil"/>
              <w:bottom w:val="single" w:sz="4" w:space="0" w:color="auto"/>
              <w:right w:val="nil"/>
            </w:tcBorders>
            <w:shd w:val="clear" w:color="000000" w:fill="808080"/>
            <w:noWrap/>
            <w:vAlign w:val="center"/>
            <w:hideMark/>
          </w:tcPr>
          <w:p w14:paraId="6308F3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1,5</w:t>
            </w:r>
          </w:p>
        </w:tc>
        <w:tc>
          <w:tcPr>
            <w:tcW w:w="1033" w:type="dxa"/>
            <w:tcBorders>
              <w:top w:val="nil"/>
              <w:left w:val="nil"/>
              <w:bottom w:val="single" w:sz="4" w:space="0" w:color="auto"/>
              <w:right w:val="nil"/>
            </w:tcBorders>
            <w:shd w:val="clear" w:color="000000" w:fill="808080"/>
            <w:noWrap/>
            <w:vAlign w:val="center"/>
            <w:hideMark/>
          </w:tcPr>
          <w:p w14:paraId="6969DA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3</w:t>
            </w:r>
          </w:p>
        </w:tc>
        <w:tc>
          <w:tcPr>
            <w:tcW w:w="965" w:type="dxa"/>
            <w:tcBorders>
              <w:top w:val="nil"/>
              <w:left w:val="nil"/>
              <w:bottom w:val="single" w:sz="4" w:space="0" w:color="auto"/>
              <w:right w:val="nil"/>
            </w:tcBorders>
            <w:shd w:val="clear" w:color="000000" w:fill="808080"/>
            <w:noWrap/>
            <w:vAlign w:val="center"/>
            <w:hideMark/>
          </w:tcPr>
          <w:p w14:paraId="1CEAF4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191,42</w:t>
            </w:r>
          </w:p>
        </w:tc>
        <w:tc>
          <w:tcPr>
            <w:tcW w:w="525" w:type="dxa"/>
            <w:tcBorders>
              <w:top w:val="nil"/>
              <w:left w:val="nil"/>
              <w:bottom w:val="single" w:sz="4" w:space="0" w:color="auto"/>
              <w:right w:val="nil"/>
            </w:tcBorders>
            <w:shd w:val="clear" w:color="000000" w:fill="808080"/>
            <w:noWrap/>
            <w:vAlign w:val="center"/>
            <w:hideMark/>
          </w:tcPr>
          <w:p w14:paraId="7CB8A6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52E4C5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2D8002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19</w:t>
            </w:r>
          </w:p>
        </w:tc>
      </w:tr>
      <w:tr w:rsidR="009E725E" w:rsidRPr="00593064" w14:paraId="21BB5EB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D4A19D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57.</w:t>
            </w:r>
          </w:p>
        </w:tc>
        <w:tc>
          <w:tcPr>
            <w:tcW w:w="1185" w:type="dxa"/>
            <w:tcBorders>
              <w:top w:val="nil"/>
              <w:left w:val="nil"/>
              <w:bottom w:val="single" w:sz="4" w:space="0" w:color="auto"/>
              <w:right w:val="nil"/>
            </w:tcBorders>
            <w:shd w:val="clear" w:color="000000" w:fill="BFBFBF"/>
            <w:vAlign w:val="center"/>
            <w:hideMark/>
          </w:tcPr>
          <w:p w14:paraId="6ECDCC8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1</w:t>
            </w:r>
          </w:p>
        </w:tc>
        <w:tc>
          <w:tcPr>
            <w:tcW w:w="6970" w:type="dxa"/>
            <w:tcBorders>
              <w:top w:val="nil"/>
              <w:left w:val="nil"/>
              <w:bottom w:val="single" w:sz="4" w:space="0" w:color="auto"/>
              <w:right w:val="nil"/>
            </w:tcBorders>
            <w:shd w:val="clear" w:color="000000" w:fill="BFBFBF"/>
            <w:vAlign w:val="center"/>
            <w:hideMark/>
          </w:tcPr>
          <w:p w14:paraId="682B5FA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eliminares generales</w:t>
            </w:r>
          </w:p>
        </w:tc>
        <w:tc>
          <w:tcPr>
            <w:tcW w:w="1082" w:type="dxa"/>
            <w:tcBorders>
              <w:top w:val="nil"/>
              <w:left w:val="nil"/>
              <w:bottom w:val="single" w:sz="4" w:space="0" w:color="auto"/>
              <w:right w:val="nil"/>
            </w:tcBorders>
            <w:shd w:val="clear" w:color="000000" w:fill="BFBFBF"/>
            <w:noWrap/>
            <w:vAlign w:val="center"/>
            <w:hideMark/>
          </w:tcPr>
          <w:p w14:paraId="630288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7,12</w:t>
            </w:r>
          </w:p>
        </w:tc>
        <w:tc>
          <w:tcPr>
            <w:tcW w:w="996" w:type="dxa"/>
            <w:tcBorders>
              <w:top w:val="nil"/>
              <w:left w:val="nil"/>
              <w:bottom w:val="single" w:sz="4" w:space="0" w:color="auto"/>
              <w:right w:val="nil"/>
            </w:tcBorders>
            <w:shd w:val="clear" w:color="000000" w:fill="BFBFBF"/>
            <w:noWrap/>
            <w:vAlign w:val="center"/>
            <w:hideMark/>
          </w:tcPr>
          <w:p w14:paraId="734BC9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9,12</w:t>
            </w:r>
          </w:p>
        </w:tc>
        <w:tc>
          <w:tcPr>
            <w:tcW w:w="1033" w:type="dxa"/>
            <w:tcBorders>
              <w:top w:val="nil"/>
              <w:left w:val="nil"/>
              <w:bottom w:val="single" w:sz="4" w:space="0" w:color="auto"/>
              <w:right w:val="nil"/>
            </w:tcBorders>
            <w:shd w:val="clear" w:color="000000" w:fill="BFBFBF"/>
            <w:noWrap/>
            <w:vAlign w:val="center"/>
            <w:hideMark/>
          </w:tcPr>
          <w:p w14:paraId="3D7C73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12</w:t>
            </w:r>
          </w:p>
        </w:tc>
        <w:tc>
          <w:tcPr>
            <w:tcW w:w="1082" w:type="dxa"/>
            <w:tcBorders>
              <w:top w:val="nil"/>
              <w:left w:val="nil"/>
              <w:bottom w:val="single" w:sz="4" w:space="0" w:color="auto"/>
              <w:right w:val="nil"/>
            </w:tcBorders>
            <w:shd w:val="clear" w:color="000000" w:fill="BFBFBF"/>
            <w:noWrap/>
            <w:vAlign w:val="center"/>
            <w:hideMark/>
          </w:tcPr>
          <w:p w14:paraId="6A7297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8,12</w:t>
            </w:r>
          </w:p>
        </w:tc>
        <w:tc>
          <w:tcPr>
            <w:tcW w:w="996" w:type="dxa"/>
            <w:tcBorders>
              <w:top w:val="nil"/>
              <w:left w:val="nil"/>
              <w:bottom w:val="single" w:sz="4" w:space="0" w:color="auto"/>
              <w:right w:val="nil"/>
            </w:tcBorders>
            <w:shd w:val="clear" w:color="000000" w:fill="BFBFBF"/>
            <w:noWrap/>
            <w:vAlign w:val="center"/>
            <w:hideMark/>
          </w:tcPr>
          <w:p w14:paraId="492132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12</w:t>
            </w:r>
          </w:p>
        </w:tc>
        <w:tc>
          <w:tcPr>
            <w:tcW w:w="1033" w:type="dxa"/>
            <w:tcBorders>
              <w:top w:val="nil"/>
              <w:left w:val="nil"/>
              <w:bottom w:val="single" w:sz="4" w:space="0" w:color="auto"/>
              <w:right w:val="nil"/>
            </w:tcBorders>
            <w:shd w:val="clear" w:color="000000" w:fill="BFBFBF"/>
            <w:noWrap/>
            <w:vAlign w:val="center"/>
            <w:hideMark/>
          </w:tcPr>
          <w:p w14:paraId="19A26B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1,12</w:t>
            </w:r>
          </w:p>
        </w:tc>
        <w:tc>
          <w:tcPr>
            <w:tcW w:w="1082" w:type="dxa"/>
            <w:tcBorders>
              <w:top w:val="nil"/>
              <w:left w:val="nil"/>
              <w:bottom w:val="single" w:sz="4" w:space="0" w:color="auto"/>
              <w:right w:val="nil"/>
            </w:tcBorders>
            <w:shd w:val="clear" w:color="000000" w:fill="BFBFBF"/>
            <w:noWrap/>
            <w:vAlign w:val="center"/>
            <w:hideMark/>
          </w:tcPr>
          <w:p w14:paraId="07110D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7,62</w:t>
            </w:r>
          </w:p>
        </w:tc>
        <w:tc>
          <w:tcPr>
            <w:tcW w:w="996" w:type="dxa"/>
            <w:tcBorders>
              <w:top w:val="nil"/>
              <w:left w:val="nil"/>
              <w:bottom w:val="single" w:sz="4" w:space="0" w:color="auto"/>
              <w:right w:val="nil"/>
            </w:tcBorders>
            <w:shd w:val="clear" w:color="000000" w:fill="BFBFBF"/>
            <w:noWrap/>
            <w:vAlign w:val="center"/>
            <w:hideMark/>
          </w:tcPr>
          <w:p w14:paraId="342C7B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9,62</w:t>
            </w:r>
          </w:p>
        </w:tc>
        <w:tc>
          <w:tcPr>
            <w:tcW w:w="1033" w:type="dxa"/>
            <w:tcBorders>
              <w:top w:val="nil"/>
              <w:left w:val="nil"/>
              <w:bottom w:val="single" w:sz="4" w:space="0" w:color="auto"/>
              <w:right w:val="nil"/>
            </w:tcBorders>
            <w:shd w:val="clear" w:color="000000" w:fill="BFBFBF"/>
            <w:noWrap/>
            <w:vAlign w:val="center"/>
            <w:hideMark/>
          </w:tcPr>
          <w:p w14:paraId="29837C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62</w:t>
            </w:r>
          </w:p>
        </w:tc>
        <w:tc>
          <w:tcPr>
            <w:tcW w:w="965" w:type="dxa"/>
            <w:tcBorders>
              <w:top w:val="nil"/>
              <w:left w:val="nil"/>
              <w:bottom w:val="single" w:sz="4" w:space="0" w:color="auto"/>
              <w:right w:val="nil"/>
            </w:tcBorders>
            <w:shd w:val="clear" w:color="000000" w:fill="BFBFBF"/>
            <w:noWrap/>
            <w:vAlign w:val="center"/>
            <w:hideMark/>
          </w:tcPr>
          <w:p w14:paraId="3447B1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9,45</w:t>
            </w:r>
          </w:p>
        </w:tc>
        <w:tc>
          <w:tcPr>
            <w:tcW w:w="525" w:type="dxa"/>
            <w:tcBorders>
              <w:top w:val="nil"/>
              <w:left w:val="nil"/>
              <w:bottom w:val="single" w:sz="4" w:space="0" w:color="auto"/>
              <w:right w:val="nil"/>
            </w:tcBorders>
            <w:shd w:val="clear" w:color="000000" w:fill="BFBFBF"/>
            <w:noWrap/>
            <w:vAlign w:val="center"/>
            <w:hideMark/>
          </w:tcPr>
          <w:p w14:paraId="3D5EB2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4E487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E29B9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6</w:t>
            </w:r>
          </w:p>
        </w:tc>
      </w:tr>
    </w:tbl>
    <w:p w14:paraId="2C2E7844" w14:textId="77777777" w:rsidR="002E17C5" w:rsidRPr="00593064" w:rsidRDefault="002E17C5" w:rsidP="002E17C5">
      <w:pPr>
        <w:pStyle w:val="fuenteref"/>
      </w:pPr>
      <w:r w:rsidRPr="00593064">
        <w:t>Fuente: Construcción de los autores.</w:t>
      </w:r>
      <w:r w:rsidRPr="00593064">
        <w:br w:type="page"/>
      </w:r>
    </w:p>
    <w:p w14:paraId="0DC888FF" w14:textId="5B5001A9"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010EE191"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613C4C4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6146BE4B"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71FF2B2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65280E5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4CBB64B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4C14A2E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4EB9E4D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4C8BCD3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2A4B8B2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2F26DD9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1E79733E"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32F01BA4"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4061439D"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6E6BA5A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32BDED8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3B4D237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195554A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799D8A1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2BC89FF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4AAE160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139107E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3DE9FE1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54C4AC6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1816467B"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299AA17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2C3148B2"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79BE8ECE"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4857EC5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446D5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8.</w:t>
            </w:r>
          </w:p>
        </w:tc>
        <w:tc>
          <w:tcPr>
            <w:tcW w:w="1185" w:type="dxa"/>
            <w:tcBorders>
              <w:top w:val="nil"/>
              <w:left w:val="nil"/>
              <w:bottom w:val="single" w:sz="4" w:space="0" w:color="auto"/>
              <w:right w:val="nil"/>
            </w:tcBorders>
            <w:shd w:val="clear" w:color="000000" w:fill="FFFFFF"/>
            <w:vAlign w:val="center"/>
            <w:hideMark/>
          </w:tcPr>
          <w:p w14:paraId="1C78C63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w:t>
            </w:r>
          </w:p>
        </w:tc>
        <w:tc>
          <w:tcPr>
            <w:tcW w:w="6970" w:type="dxa"/>
            <w:tcBorders>
              <w:top w:val="nil"/>
              <w:left w:val="nil"/>
              <w:bottom w:val="single" w:sz="4" w:space="0" w:color="auto"/>
              <w:right w:val="nil"/>
            </w:tcBorders>
            <w:shd w:val="clear" w:color="000000" w:fill="FFFFFF"/>
            <w:vAlign w:val="center"/>
            <w:hideMark/>
          </w:tcPr>
          <w:p w14:paraId="605939D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erramiento en lona verde con parales en madera anclados al piso (amarre en alambre) h = 2,00 m</w:t>
            </w:r>
          </w:p>
        </w:tc>
        <w:tc>
          <w:tcPr>
            <w:tcW w:w="1082" w:type="dxa"/>
            <w:tcBorders>
              <w:top w:val="nil"/>
              <w:left w:val="nil"/>
              <w:bottom w:val="single" w:sz="4" w:space="0" w:color="auto"/>
              <w:right w:val="nil"/>
            </w:tcBorders>
            <w:shd w:val="clear" w:color="auto" w:fill="auto"/>
            <w:noWrap/>
            <w:vAlign w:val="center"/>
            <w:hideMark/>
          </w:tcPr>
          <w:p w14:paraId="5A0C01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99738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96DD5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5A167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C01F1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19A24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1883E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2CC75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8B677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2B2308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7A033A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8E680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DD611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6F3C8D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012CB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w:t>
            </w:r>
          </w:p>
        </w:tc>
        <w:tc>
          <w:tcPr>
            <w:tcW w:w="1185" w:type="dxa"/>
            <w:tcBorders>
              <w:top w:val="nil"/>
              <w:left w:val="nil"/>
              <w:bottom w:val="single" w:sz="4" w:space="0" w:color="auto"/>
              <w:right w:val="nil"/>
            </w:tcBorders>
            <w:shd w:val="clear" w:color="000000" w:fill="FFFFFF"/>
            <w:vAlign w:val="center"/>
            <w:hideMark/>
          </w:tcPr>
          <w:p w14:paraId="1C215D8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2</w:t>
            </w:r>
          </w:p>
        </w:tc>
        <w:tc>
          <w:tcPr>
            <w:tcW w:w="6970" w:type="dxa"/>
            <w:tcBorders>
              <w:top w:val="nil"/>
              <w:left w:val="nil"/>
              <w:bottom w:val="single" w:sz="4" w:space="0" w:color="auto"/>
              <w:right w:val="nil"/>
            </w:tcBorders>
            <w:shd w:val="clear" w:color="000000" w:fill="FFFFFF"/>
            <w:vAlign w:val="center"/>
            <w:hideMark/>
          </w:tcPr>
          <w:p w14:paraId="470DC6C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molición placa de concreto existente</w:t>
            </w:r>
          </w:p>
        </w:tc>
        <w:tc>
          <w:tcPr>
            <w:tcW w:w="1082" w:type="dxa"/>
            <w:tcBorders>
              <w:top w:val="nil"/>
              <w:left w:val="nil"/>
              <w:bottom w:val="single" w:sz="4" w:space="0" w:color="auto"/>
              <w:right w:val="nil"/>
            </w:tcBorders>
            <w:shd w:val="clear" w:color="auto" w:fill="auto"/>
            <w:noWrap/>
            <w:vAlign w:val="center"/>
            <w:hideMark/>
          </w:tcPr>
          <w:p w14:paraId="7690A0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56E36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040A2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1AAC24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8FE41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2D3473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5050E9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4B2DC8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367A99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186969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3</w:t>
            </w:r>
          </w:p>
        </w:tc>
        <w:tc>
          <w:tcPr>
            <w:tcW w:w="525" w:type="dxa"/>
            <w:tcBorders>
              <w:top w:val="nil"/>
              <w:left w:val="nil"/>
              <w:bottom w:val="single" w:sz="4" w:space="0" w:color="auto"/>
              <w:right w:val="nil"/>
            </w:tcBorders>
            <w:shd w:val="clear" w:color="auto" w:fill="auto"/>
            <w:noWrap/>
            <w:vAlign w:val="center"/>
            <w:hideMark/>
          </w:tcPr>
          <w:p w14:paraId="1F039B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861C3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987B9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1B21200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16D4F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0.</w:t>
            </w:r>
          </w:p>
        </w:tc>
        <w:tc>
          <w:tcPr>
            <w:tcW w:w="1185" w:type="dxa"/>
            <w:tcBorders>
              <w:top w:val="nil"/>
              <w:left w:val="nil"/>
              <w:bottom w:val="single" w:sz="4" w:space="0" w:color="auto"/>
              <w:right w:val="nil"/>
            </w:tcBorders>
            <w:shd w:val="clear" w:color="000000" w:fill="FFFFFF"/>
            <w:vAlign w:val="center"/>
            <w:hideMark/>
          </w:tcPr>
          <w:p w14:paraId="1995883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3</w:t>
            </w:r>
          </w:p>
        </w:tc>
        <w:tc>
          <w:tcPr>
            <w:tcW w:w="6970" w:type="dxa"/>
            <w:tcBorders>
              <w:top w:val="nil"/>
              <w:left w:val="nil"/>
              <w:bottom w:val="single" w:sz="4" w:space="0" w:color="auto"/>
              <w:right w:val="nil"/>
            </w:tcBorders>
            <w:shd w:val="clear" w:color="000000" w:fill="FFFFFF"/>
            <w:vAlign w:val="center"/>
            <w:hideMark/>
          </w:tcPr>
          <w:p w14:paraId="1896A76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molición de mampostería existente</w:t>
            </w:r>
          </w:p>
        </w:tc>
        <w:tc>
          <w:tcPr>
            <w:tcW w:w="1082" w:type="dxa"/>
            <w:tcBorders>
              <w:top w:val="nil"/>
              <w:left w:val="nil"/>
              <w:bottom w:val="single" w:sz="4" w:space="0" w:color="auto"/>
              <w:right w:val="nil"/>
            </w:tcBorders>
            <w:shd w:val="clear" w:color="auto" w:fill="auto"/>
            <w:noWrap/>
            <w:vAlign w:val="center"/>
            <w:hideMark/>
          </w:tcPr>
          <w:p w14:paraId="66A1E2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B795E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2A2C01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753385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494B8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687B65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60FE6D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1BB9C3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08051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15C8A2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14:paraId="4D20EC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0313F2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F5641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080F3FF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0D56E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w:t>
            </w:r>
          </w:p>
        </w:tc>
        <w:tc>
          <w:tcPr>
            <w:tcW w:w="1185" w:type="dxa"/>
            <w:tcBorders>
              <w:top w:val="nil"/>
              <w:left w:val="nil"/>
              <w:bottom w:val="single" w:sz="4" w:space="0" w:color="auto"/>
              <w:right w:val="nil"/>
            </w:tcBorders>
            <w:shd w:val="clear" w:color="000000" w:fill="FFFFFF"/>
            <w:vAlign w:val="center"/>
            <w:hideMark/>
          </w:tcPr>
          <w:p w14:paraId="76F552B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4</w:t>
            </w:r>
          </w:p>
        </w:tc>
        <w:tc>
          <w:tcPr>
            <w:tcW w:w="6970" w:type="dxa"/>
            <w:tcBorders>
              <w:top w:val="nil"/>
              <w:left w:val="nil"/>
              <w:bottom w:val="single" w:sz="4" w:space="0" w:color="auto"/>
              <w:right w:val="nil"/>
            </w:tcBorders>
            <w:shd w:val="clear" w:color="000000" w:fill="FFFFFF"/>
            <w:vAlign w:val="center"/>
            <w:hideMark/>
          </w:tcPr>
          <w:p w14:paraId="3C723E8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molición de vigas, cimientos de concreto, Incluye cargue y retiro de escombros.</w:t>
            </w:r>
          </w:p>
        </w:tc>
        <w:tc>
          <w:tcPr>
            <w:tcW w:w="1082" w:type="dxa"/>
            <w:tcBorders>
              <w:top w:val="nil"/>
              <w:left w:val="nil"/>
              <w:bottom w:val="single" w:sz="4" w:space="0" w:color="auto"/>
              <w:right w:val="nil"/>
            </w:tcBorders>
            <w:shd w:val="clear" w:color="auto" w:fill="auto"/>
            <w:noWrap/>
            <w:vAlign w:val="center"/>
            <w:hideMark/>
          </w:tcPr>
          <w:p w14:paraId="05D555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44399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05BCF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D2E56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5BF56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85CD2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C0B39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5AD7B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B574F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7F8787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0D6B66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C3732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C9480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14EB9AF"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4C14ED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2.</w:t>
            </w:r>
          </w:p>
        </w:tc>
        <w:tc>
          <w:tcPr>
            <w:tcW w:w="1185" w:type="dxa"/>
            <w:tcBorders>
              <w:top w:val="nil"/>
              <w:left w:val="nil"/>
              <w:bottom w:val="single" w:sz="4" w:space="0" w:color="auto"/>
              <w:right w:val="nil"/>
            </w:tcBorders>
            <w:shd w:val="clear" w:color="000000" w:fill="FFFFFF"/>
            <w:vAlign w:val="center"/>
            <w:hideMark/>
          </w:tcPr>
          <w:p w14:paraId="59F37E8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5</w:t>
            </w:r>
          </w:p>
        </w:tc>
        <w:tc>
          <w:tcPr>
            <w:tcW w:w="6970" w:type="dxa"/>
            <w:tcBorders>
              <w:top w:val="nil"/>
              <w:left w:val="nil"/>
              <w:bottom w:val="single" w:sz="4" w:space="0" w:color="auto"/>
              <w:right w:val="nil"/>
            </w:tcBorders>
            <w:shd w:val="clear" w:color="000000" w:fill="FFFFFF"/>
            <w:vAlign w:val="center"/>
            <w:hideMark/>
          </w:tcPr>
          <w:p w14:paraId="6D48FB1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aparatos sanitarios y posible reutilización (lavamanos, sanitarios, etc.), incluye cargue y retiro de escombros.</w:t>
            </w:r>
          </w:p>
        </w:tc>
        <w:tc>
          <w:tcPr>
            <w:tcW w:w="1082" w:type="dxa"/>
            <w:tcBorders>
              <w:top w:val="nil"/>
              <w:left w:val="nil"/>
              <w:bottom w:val="single" w:sz="4" w:space="0" w:color="auto"/>
              <w:right w:val="nil"/>
            </w:tcBorders>
            <w:shd w:val="clear" w:color="auto" w:fill="auto"/>
            <w:noWrap/>
            <w:vAlign w:val="center"/>
            <w:hideMark/>
          </w:tcPr>
          <w:p w14:paraId="23D4C4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472BA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07C24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5866D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13336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4CDD2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70A79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7E596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DCF41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031FF7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C7959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6773D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772FC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6B59A84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43644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3.</w:t>
            </w:r>
          </w:p>
        </w:tc>
        <w:tc>
          <w:tcPr>
            <w:tcW w:w="1185" w:type="dxa"/>
            <w:tcBorders>
              <w:top w:val="nil"/>
              <w:left w:val="nil"/>
              <w:bottom w:val="single" w:sz="4" w:space="0" w:color="auto"/>
              <w:right w:val="nil"/>
            </w:tcBorders>
            <w:shd w:val="clear" w:color="000000" w:fill="FFFFFF"/>
            <w:vAlign w:val="center"/>
            <w:hideMark/>
          </w:tcPr>
          <w:p w14:paraId="4100A22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6</w:t>
            </w:r>
          </w:p>
        </w:tc>
        <w:tc>
          <w:tcPr>
            <w:tcW w:w="6970" w:type="dxa"/>
            <w:tcBorders>
              <w:top w:val="nil"/>
              <w:left w:val="nil"/>
              <w:bottom w:val="single" w:sz="4" w:space="0" w:color="auto"/>
              <w:right w:val="nil"/>
            </w:tcBorders>
            <w:shd w:val="clear" w:color="000000" w:fill="FFFFFF"/>
            <w:vAlign w:val="center"/>
            <w:hideMark/>
          </w:tcPr>
          <w:p w14:paraId="5058A32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cubierta de asbesto cemento. Incluye retiro.</w:t>
            </w:r>
          </w:p>
        </w:tc>
        <w:tc>
          <w:tcPr>
            <w:tcW w:w="1082" w:type="dxa"/>
            <w:tcBorders>
              <w:top w:val="nil"/>
              <w:left w:val="nil"/>
              <w:bottom w:val="single" w:sz="4" w:space="0" w:color="auto"/>
              <w:right w:val="nil"/>
            </w:tcBorders>
            <w:shd w:val="clear" w:color="auto" w:fill="auto"/>
            <w:noWrap/>
            <w:vAlign w:val="center"/>
            <w:hideMark/>
          </w:tcPr>
          <w:p w14:paraId="73770C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92160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076D1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795093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3322B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6BCC4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22D199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5E064A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2717C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46BF8A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14:paraId="3D3F00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4FA5B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A4FB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4A0BDB1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99944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4.</w:t>
            </w:r>
          </w:p>
        </w:tc>
        <w:tc>
          <w:tcPr>
            <w:tcW w:w="1185" w:type="dxa"/>
            <w:tcBorders>
              <w:top w:val="nil"/>
              <w:left w:val="nil"/>
              <w:bottom w:val="single" w:sz="4" w:space="0" w:color="auto"/>
              <w:right w:val="nil"/>
            </w:tcBorders>
            <w:shd w:val="clear" w:color="000000" w:fill="FFFFFF"/>
            <w:vAlign w:val="center"/>
            <w:hideMark/>
          </w:tcPr>
          <w:p w14:paraId="37E67A0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7</w:t>
            </w:r>
          </w:p>
        </w:tc>
        <w:tc>
          <w:tcPr>
            <w:tcW w:w="6970" w:type="dxa"/>
            <w:tcBorders>
              <w:top w:val="nil"/>
              <w:left w:val="nil"/>
              <w:bottom w:val="single" w:sz="4" w:space="0" w:color="auto"/>
              <w:right w:val="nil"/>
            </w:tcBorders>
            <w:shd w:val="clear" w:color="000000" w:fill="FFFFFF"/>
            <w:vAlign w:val="center"/>
            <w:hideMark/>
          </w:tcPr>
          <w:p w14:paraId="1FE55FD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puertas existentes (madera - metálicas), incluye marco, retiro y cargue.</w:t>
            </w:r>
          </w:p>
        </w:tc>
        <w:tc>
          <w:tcPr>
            <w:tcW w:w="1082" w:type="dxa"/>
            <w:tcBorders>
              <w:top w:val="nil"/>
              <w:left w:val="nil"/>
              <w:bottom w:val="single" w:sz="4" w:space="0" w:color="auto"/>
              <w:right w:val="nil"/>
            </w:tcBorders>
            <w:shd w:val="clear" w:color="auto" w:fill="auto"/>
            <w:noWrap/>
            <w:vAlign w:val="center"/>
            <w:hideMark/>
          </w:tcPr>
          <w:p w14:paraId="3D99FB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74C22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EDC35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0EAF4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0B8A3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671CA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67F82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4C623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03DBC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B6F47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70E10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1AD8E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53C0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174CBF4"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43E1DC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1185" w:type="dxa"/>
            <w:tcBorders>
              <w:top w:val="nil"/>
              <w:left w:val="nil"/>
              <w:bottom w:val="single" w:sz="4" w:space="0" w:color="auto"/>
              <w:right w:val="nil"/>
            </w:tcBorders>
            <w:shd w:val="clear" w:color="000000" w:fill="FFFFFF"/>
            <w:vAlign w:val="center"/>
            <w:hideMark/>
          </w:tcPr>
          <w:p w14:paraId="4ADD825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8</w:t>
            </w:r>
          </w:p>
        </w:tc>
        <w:tc>
          <w:tcPr>
            <w:tcW w:w="6970" w:type="dxa"/>
            <w:tcBorders>
              <w:top w:val="nil"/>
              <w:left w:val="nil"/>
              <w:bottom w:val="single" w:sz="4" w:space="0" w:color="auto"/>
              <w:right w:val="nil"/>
            </w:tcBorders>
            <w:shd w:val="clear" w:color="000000" w:fill="FFFFFF"/>
            <w:vAlign w:val="center"/>
            <w:hideMark/>
          </w:tcPr>
          <w:p w14:paraId="2EDE3B5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ventanas pequeñas existentes hasta 1,0 m2 (metálicas - madera) incluye vidrio y rejas para posible reutilización. Incluye retiro y cargue</w:t>
            </w:r>
          </w:p>
        </w:tc>
        <w:tc>
          <w:tcPr>
            <w:tcW w:w="1082" w:type="dxa"/>
            <w:tcBorders>
              <w:top w:val="nil"/>
              <w:left w:val="nil"/>
              <w:bottom w:val="single" w:sz="4" w:space="0" w:color="auto"/>
              <w:right w:val="nil"/>
            </w:tcBorders>
            <w:shd w:val="clear" w:color="auto" w:fill="auto"/>
            <w:noWrap/>
            <w:vAlign w:val="center"/>
            <w:hideMark/>
          </w:tcPr>
          <w:p w14:paraId="1E975C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FC3DF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86BDF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D72E3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B7B37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10206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5AD4A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53FFA2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10817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E684E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286E8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C8F24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A74E4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E26498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8C10C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6.</w:t>
            </w:r>
          </w:p>
        </w:tc>
        <w:tc>
          <w:tcPr>
            <w:tcW w:w="1185" w:type="dxa"/>
            <w:tcBorders>
              <w:top w:val="nil"/>
              <w:left w:val="nil"/>
              <w:bottom w:val="single" w:sz="4" w:space="0" w:color="auto"/>
              <w:right w:val="nil"/>
            </w:tcBorders>
            <w:shd w:val="clear" w:color="000000" w:fill="FFFFFF"/>
            <w:vAlign w:val="center"/>
            <w:hideMark/>
          </w:tcPr>
          <w:p w14:paraId="4105D78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9</w:t>
            </w:r>
          </w:p>
        </w:tc>
        <w:tc>
          <w:tcPr>
            <w:tcW w:w="6970" w:type="dxa"/>
            <w:tcBorders>
              <w:top w:val="nil"/>
              <w:left w:val="nil"/>
              <w:bottom w:val="single" w:sz="4" w:space="0" w:color="auto"/>
              <w:right w:val="nil"/>
            </w:tcBorders>
            <w:shd w:val="clear" w:color="000000" w:fill="FFFFFF"/>
            <w:vAlign w:val="center"/>
            <w:hideMark/>
          </w:tcPr>
          <w:p w14:paraId="182A6FE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muebles existentes, altos o bajos, de madera y/o metálicos, incluye cargue y retiro.</w:t>
            </w:r>
          </w:p>
        </w:tc>
        <w:tc>
          <w:tcPr>
            <w:tcW w:w="1082" w:type="dxa"/>
            <w:tcBorders>
              <w:top w:val="nil"/>
              <w:left w:val="nil"/>
              <w:bottom w:val="single" w:sz="4" w:space="0" w:color="auto"/>
              <w:right w:val="nil"/>
            </w:tcBorders>
            <w:shd w:val="clear" w:color="auto" w:fill="auto"/>
            <w:noWrap/>
            <w:vAlign w:val="center"/>
            <w:hideMark/>
          </w:tcPr>
          <w:p w14:paraId="2F1294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6D13D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44248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DD7C9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A5933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B092D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A1055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0FB3D7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016489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908E0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348983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A927D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0D3F3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99CA523"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7DDEA4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7.</w:t>
            </w:r>
          </w:p>
        </w:tc>
        <w:tc>
          <w:tcPr>
            <w:tcW w:w="1185" w:type="dxa"/>
            <w:tcBorders>
              <w:top w:val="nil"/>
              <w:left w:val="nil"/>
              <w:bottom w:val="single" w:sz="4" w:space="0" w:color="auto"/>
              <w:right w:val="nil"/>
            </w:tcBorders>
            <w:shd w:val="clear" w:color="000000" w:fill="FFFFFF"/>
            <w:vAlign w:val="center"/>
            <w:hideMark/>
          </w:tcPr>
          <w:p w14:paraId="6163675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0</w:t>
            </w:r>
          </w:p>
        </w:tc>
        <w:tc>
          <w:tcPr>
            <w:tcW w:w="6970" w:type="dxa"/>
            <w:tcBorders>
              <w:top w:val="nil"/>
              <w:left w:val="nil"/>
              <w:bottom w:val="single" w:sz="4" w:space="0" w:color="auto"/>
              <w:right w:val="nil"/>
            </w:tcBorders>
            <w:shd w:val="clear" w:color="000000" w:fill="FFFFFF"/>
            <w:vAlign w:val="center"/>
            <w:hideMark/>
          </w:tcPr>
          <w:p w14:paraId="3D81405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de rejas de cerramiento metálico, para posible reutilización. Incluye cargue y retiro.</w:t>
            </w:r>
          </w:p>
        </w:tc>
        <w:tc>
          <w:tcPr>
            <w:tcW w:w="1082" w:type="dxa"/>
            <w:tcBorders>
              <w:top w:val="nil"/>
              <w:left w:val="nil"/>
              <w:bottom w:val="single" w:sz="4" w:space="0" w:color="auto"/>
              <w:right w:val="nil"/>
            </w:tcBorders>
            <w:shd w:val="clear" w:color="auto" w:fill="auto"/>
            <w:noWrap/>
            <w:vAlign w:val="center"/>
            <w:hideMark/>
          </w:tcPr>
          <w:p w14:paraId="228D1B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A6985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D3122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0FFE2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3AFF2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FF843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2543E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4EFE5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2244A1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3DE2DD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435045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994EA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10576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9C96B2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97807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8.</w:t>
            </w:r>
          </w:p>
        </w:tc>
        <w:tc>
          <w:tcPr>
            <w:tcW w:w="1185" w:type="dxa"/>
            <w:tcBorders>
              <w:top w:val="nil"/>
              <w:left w:val="nil"/>
              <w:bottom w:val="single" w:sz="4" w:space="0" w:color="auto"/>
              <w:right w:val="nil"/>
            </w:tcBorders>
            <w:shd w:val="clear" w:color="000000" w:fill="FFFFFF"/>
            <w:vAlign w:val="center"/>
            <w:hideMark/>
          </w:tcPr>
          <w:p w14:paraId="0CC0020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1</w:t>
            </w:r>
          </w:p>
        </w:tc>
        <w:tc>
          <w:tcPr>
            <w:tcW w:w="6970" w:type="dxa"/>
            <w:tcBorders>
              <w:top w:val="nil"/>
              <w:left w:val="nil"/>
              <w:bottom w:val="single" w:sz="4" w:space="0" w:color="auto"/>
              <w:right w:val="nil"/>
            </w:tcBorders>
            <w:shd w:val="clear" w:color="000000" w:fill="FFFFFF"/>
            <w:vAlign w:val="center"/>
            <w:hideMark/>
          </w:tcPr>
          <w:p w14:paraId="3D19E49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lleno con material de la excavación</w:t>
            </w:r>
          </w:p>
        </w:tc>
        <w:tc>
          <w:tcPr>
            <w:tcW w:w="1082" w:type="dxa"/>
            <w:tcBorders>
              <w:top w:val="nil"/>
              <w:left w:val="nil"/>
              <w:bottom w:val="single" w:sz="4" w:space="0" w:color="auto"/>
              <w:right w:val="nil"/>
            </w:tcBorders>
            <w:shd w:val="clear" w:color="auto" w:fill="auto"/>
            <w:noWrap/>
            <w:vAlign w:val="center"/>
            <w:hideMark/>
          </w:tcPr>
          <w:p w14:paraId="256425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DFA41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4BBD1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445C6A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85B74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7854E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02AD2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5CCD0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4D6F35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3E56CF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14:paraId="2368A2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002C97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9ABAA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1FB9B511" w14:textId="77777777" w:rsidTr="009E725E">
        <w:trPr>
          <w:trHeight w:val="675"/>
          <w:jc w:val="center"/>
        </w:trPr>
        <w:tc>
          <w:tcPr>
            <w:tcW w:w="525" w:type="dxa"/>
            <w:tcBorders>
              <w:top w:val="nil"/>
              <w:left w:val="nil"/>
              <w:bottom w:val="single" w:sz="4" w:space="0" w:color="auto"/>
              <w:right w:val="nil"/>
            </w:tcBorders>
            <w:shd w:val="clear" w:color="000000" w:fill="FFFFFF"/>
            <w:vAlign w:val="center"/>
            <w:hideMark/>
          </w:tcPr>
          <w:p w14:paraId="1F2118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9.</w:t>
            </w:r>
          </w:p>
        </w:tc>
        <w:tc>
          <w:tcPr>
            <w:tcW w:w="1185" w:type="dxa"/>
            <w:tcBorders>
              <w:top w:val="nil"/>
              <w:left w:val="nil"/>
              <w:bottom w:val="single" w:sz="4" w:space="0" w:color="auto"/>
              <w:right w:val="nil"/>
            </w:tcBorders>
            <w:shd w:val="clear" w:color="000000" w:fill="FFFFFF"/>
            <w:vAlign w:val="center"/>
            <w:hideMark/>
          </w:tcPr>
          <w:p w14:paraId="53B201B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2</w:t>
            </w:r>
          </w:p>
        </w:tc>
        <w:tc>
          <w:tcPr>
            <w:tcW w:w="6970" w:type="dxa"/>
            <w:tcBorders>
              <w:top w:val="nil"/>
              <w:left w:val="nil"/>
              <w:bottom w:val="single" w:sz="4" w:space="0" w:color="auto"/>
              <w:right w:val="nil"/>
            </w:tcBorders>
            <w:shd w:val="clear" w:color="000000" w:fill="FFFFFF"/>
            <w:vAlign w:val="center"/>
            <w:hideMark/>
          </w:tcPr>
          <w:p w14:paraId="6EF851D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eñales y Protecciones, comprenden Señales Preventivas (</w:t>
            </w:r>
            <w:proofErr w:type="spellStart"/>
            <w:r w:rsidRPr="00593064">
              <w:rPr>
                <w:rFonts w:eastAsia="Times New Roman"/>
                <w:color w:val="000000"/>
                <w:sz w:val="22"/>
                <w:lang w:eastAsia="es-ES_tradnl"/>
              </w:rPr>
              <w:t>SP</w:t>
            </w:r>
            <w:proofErr w:type="spellEnd"/>
            <w:r w:rsidRPr="00593064">
              <w:rPr>
                <w:rFonts w:eastAsia="Times New Roman"/>
                <w:color w:val="000000"/>
                <w:sz w:val="22"/>
                <w:lang w:eastAsia="es-ES_tradnl"/>
              </w:rPr>
              <w:t>), Señales Reglamentarias (SR) y Señales Informativas (SI): 30 Un/mes. Barreras de cinta plástica reflectiva: 1000m/mes y demás obras para la señalización, protección y seguridad requeridas para</w:t>
            </w:r>
          </w:p>
        </w:tc>
        <w:tc>
          <w:tcPr>
            <w:tcW w:w="1082" w:type="dxa"/>
            <w:tcBorders>
              <w:top w:val="nil"/>
              <w:left w:val="nil"/>
              <w:bottom w:val="single" w:sz="4" w:space="0" w:color="auto"/>
              <w:right w:val="nil"/>
            </w:tcBorders>
            <w:shd w:val="clear" w:color="auto" w:fill="auto"/>
            <w:noWrap/>
            <w:vAlign w:val="center"/>
            <w:hideMark/>
          </w:tcPr>
          <w:p w14:paraId="4769BF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ED2B3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430CF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4F9B9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E4D98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1EC8A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0A92E4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059AC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B4B37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1FAB15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016828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13F256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2F518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7FE6ABF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263FE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0.</w:t>
            </w:r>
          </w:p>
        </w:tc>
        <w:tc>
          <w:tcPr>
            <w:tcW w:w="1185" w:type="dxa"/>
            <w:tcBorders>
              <w:top w:val="nil"/>
              <w:left w:val="nil"/>
              <w:bottom w:val="single" w:sz="4" w:space="0" w:color="auto"/>
              <w:right w:val="nil"/>
            </w:tcBorders>
            <w:shd w:val="clear" w:color="000000" w:fill="FFFFFF"/>
            <w:vAlign w:val="center"/>
            <w:hideMark/>
          </w:tcPr>
          <w:p w14:paraId="4131FB9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3</w:t>
            </w:r>
          </w:p>
        </w:tc>
        <w:tc>
          <w:tcPr>
            <w:tcW w:w="6970" w:type="dxa"/>
            <w:tcBorders>
              <w:top w:val="nil"/>
              <w:left w:val="nil"/>
              <w:bottom w:val="single" w:sz="4" w:space="0" w:color="auto"/>
              <w:right w:val="nil"/>
            </w:tcBorders>
            <w:shd w:val="clear" w:color="000000" w:fill="FFFFFF"/>
            <w:vAlign w:val="center"/>
            <w:hideMark/>
          </w:tcPr>
          <w:p w14:paraId="358D03B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esmonte y traslado de medidor de agua y eléctrico existentes</w:t>
            </w:r>
          </w:p>
        </w:tc>
        <w:tc>
          <w:tcPr>
            <w:tcW w:w="1082" w:type="dxa"/>
            <w:tcBorders>
              <w:top w:val="nil"/>
              <w:left w:val="nil"/>
              <w:bottom w:val="single" w:sz="4" w:space="0" w:color="auto"/>
              <w:right w:val="nil"/>
            </w:tcBorders>
            <w:shd w:val="clear" w:color="auto" w:fill="auto"/>
            <w:noWrap/>
            <w:vAlign w:val="center"/>
            <w:hideMark/>
          </w:tcPr>
          <w:p w14:paraId="7DD4E1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AE6FF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AF0AB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3DE0C4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2DF94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657AE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CD9D5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BDAA0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D41DC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32BB28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2</w:t>
            </w:r>
          </w:p>
        </w:tc>
        <w:tc>
          <w:tcPr>
            <w:tcW w:w="525" w:type="dxa"/>
            <w:tcBorders>
              <w:top w:val="nil"/>
              <w:left w:val="nil"/>
              <w:bottom w:val="single" w:sz="4" w:space="0" w:color="auto"/>
              <w:right w:val="nil"/>
            </w:tcBorders>
            <w:shd w:val="clear" w:color="auto" w:fill="auto"/>
            <w:noWrap/>
            <w:vAlign w:val="center"/>
            <w:hideMark/>
          </w:tcPr>
          <w:p w14:paraId="510E4A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C3D0A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CCF83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7B6C4A0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F5FB2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w:t>
            </w:r>
          </w:p>
        </w:tc>
        <w:tc>
          <w:tcPr>
            <w:tcW w:w="1185" w:type="dxa"/>
            <w:tcBorders>
              <w:top w:val="nil"/>
              <w:left w:val="nil"/>
              <w:bottom w:val="single" w:sz="4" w:space="0" w:color="auto"/>
              <w:right w:val="nil"/>
            </w:tcBorders>
            <w:shd w:val="clear" w:color="000000" w:fill="FFFFFF"/>
            <w:vAlign w:val="center"/>
            <w:hideMark/>
          </w:tcPr>
          <w:p w14:paraId="254E5EC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4</w:t>
            </w:r>
          </w:p>
        </w:tc>
        <w:tc>
          <w:tcPr>
            <w:tcW w:w="6970" w:type="dxa"/>
            <w:tcBorders>
              <w:top w:val="nil"/>
              <w:left w:val="nil"/>
              <w:bottom w:val="single" w:sz="4" w:space="0" w:color="auto"/>
              <w:right w:val="nil"/>
            </w:tcBorders>
            <w:shd w:val="clear" w:color="000000" w:fill="FFFFFF"/>
            <w:vAlign w:val="center"/>
            <w:hideMark/>
          </w:tcPr>
          <w:p w14:paraId="4A964F6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valla informativa según diseño curaduría</w:t>
            </w:r>
          </w:p>
        </w:tc>
        <w:tc>
          <w:tcPr>
            <w:tcW w:w="1082" w:type="dxa"/>
            <w:tcBorders>
              <w:top w:val="nil"/>
              <w:left w:val="nil"/>
              <w:bottom w:val="single" w:sz="4" w:space="0" w:color="auto"/>
              <w:right w:val="nil"/>
            </w:tcBorders>
            <w:shd w:val="clear" w:color="auto" w:fill="auto"/>
            <w:noWrap/>
            <w:vAlign w:val="center"/>
            <w:hideMark/>
          </w:tcPr>
          <w:p w14:paraId="037035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2C8D8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E2134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AE57F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15B7D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4DF6B8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0D0597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A99B5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65C373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162C8C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460D3D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4F1D8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D095E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123D53C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46225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2.</w:t>
            </w:r>
          </w:p>
        </w:tc>
        <w:tc>
          <w:tcPr>
            <w:tcW w:w="1185" w:type="dxa"/>
            <w:tcBorders>
              <w:top w:val="nil"/>
              <w:left w:val="nil"/>
              <w:bottom w:val="single" w:sz="4" w:space="0" w:color="auto"/>
              <w:right w:val="nil"/>
            </w:tcBorders>
            <w:shd w:val="clear" w:color="000000" w:fill="FFFFFF"/>
            <w:vAlign w:val="center"/>
            <w:hideMark/>
          </w:tcPr>
          <w:p w14:paraId="443BCF3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5</w:t>
            </w:r>
          </w:p>
        </w:tc>
        <w:tc>
          <w:tcPr>
            <w:tcW w:w="6970" w:type="dxa"/>
            <w:tcBorders>
              <w:top w:val="nil"/>
              <w:left w:val="nil"/>
              <w:bottom w:val="single" w:sz="4" w:space="0" w:color="auto"/>
              <w:right w:val="nil"/>
            </w:tcBorders>
            <w:shd w:val="clear" w:color="000000" w:fill="FFFFFF"/>
            <w:vAlign w:val="center"/>
            <w:hideMark/>
          </w:tcPr>
          <w:p w14:paraId="4588FE9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Limpieza, descapote y retiro de sobrantes e = 0,20 m</w:t>
            </w:r>
          </w:p>
        </w:tc>
        <w:tc>
          <w:tcPr>
            <w:tcW w:w="1082" w:type="dxa"/>
            <w:tcBorders>
              <w:top w:val="nil"/>
              <w:left w:val="nil"/>
              <w:bottom w:val="single" w:sz="4" w:space="0" w:color="auto"/>
              <w:right w:val="nil"/>
            </w:tcBorders>
            <w:shd w:val="clear" w:color="auto" w:fill="auto"/>
            <w:noWrap/>
            <w:vAlign w:val="center"/>
            <w:hideMark/>
          </w:tcPr>
          <w:p w14:paraId="339CCF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1D0AA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D3B23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40CD4B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1EE4A5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4B099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460427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8791A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48EB3D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03ABB9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14:paraId="6E00CE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FED3B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B1791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6E79DB7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5C49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3.</w:t>
            </w:r>
          </w:p>
        </w:tc>
        <w:tc>
          <w:tcPr>
            <w:tcW w:w="1185" w:type="dxa"/>
            <w:tcBorders>
              <w:top w:val="nil"/>
              <w:left w:val="nil"/>
              <w:bottom w:val="single" w:sz="4" w:space="0" w:color="auto"/>
              <w:right w:val="nil"/>
            </w:tcBorders>
            <w:shd w:val="clear" w:color="000000" w:fill="FFFFFF"/>
            <w:vAlign w:val="center"/>
            <w:hideMark/>
          </w:tcPr>
          <w:p w14:paraId="71B3810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1.16</w:t>
            </w:r>
          </w:p>
        </w:tc>
        <w:tc>
          <w:tcPr>
            <w:tcW w:w="6970" w:type="dxa"/>
            <w:tcBorders>
              <w:top w:val="nil"/>
              <w:left w:val="nil"/>
              <w:bottom w:val="single" w:sz="4" w:space="0" w:color="auto"/>
              <w:right w:val="nil"/>
            </w:tcBorders>
            <w:shd w:val="clear" w:color="000000" w:fill="FFFFFF"/>
            <w:vAlign w:val="center"/>
            <w:hideMark/>
          </w:tcPr>
          <w:p w14:paraId="0E6A0C8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Facilidades temporales</w:t>
            </w:r>
          </w:p>
        </w:tc>
        <w:tc>
          <w:tcPr>
            <w:tcW w:w="1082" w:type="dxa"/>
            <w:tcBorders>
              <w:top w:val="nil"/>
              <w:left w:val="nil"/>
              <w:bottom w:val="single" w:sz="4" w:space="0" w:color="auto"/>
              <w:right w:val="nil"/>
            </w:tcBorders>
            <w:shd w:val="clear" w:color="auto" w:fill="auto"/>
            <w:noWrap/>
            <w:vAlign w:val="center"/>
            <w:hideMark/>
          </w:tcPr>
          <w:p w14:paraId="156EDA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58B2E3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61E0CC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080AA8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1BDDBA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245396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35C077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33B71C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12D361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14:paraId="524996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0</w:t>
            </w:r>
          </w:p>
        </w:tc>
        <w:tc>
          <w:tcPr>
            <w:tcW w:w="525" w:type="dxa"/>
            <w:tcBorders>
              <w:top w:val="nil"/>
              <w:left w:val="nil"/>
              <w:bottom w:val="single" w:sz="4" w:space="0" w:color="auto"/>
              <w:right w:val="nil"/>
            </w:tcBorders>
            <w:shd w:val="clear" w:color="auto" w:fill="auto"/>
            <w:noWrap/>
            <w:vAlign w:val="center"/>
            <w:hideMark/>
          </w:tcPr>
          <w:p w14:paraId="6C1F95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2AAAF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92228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9E725E" w:rsidRPr="00593064" w14:paraId="6F9C79F4"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3E48FC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74.</w:t>
            </w:r>
          </w:p>
        </w:tc>
        <w:tc>
          <w:tcPr>
            <w:tcW w:w="1185" w:type="dxa"/>
            <w:tcBorders>
              <w:top w:val="nil"/>
              <w:left w:val="nil"/>
              <w:bottom w:val="single" w:sz="4" w:space="0" w:color="auto"/>
              <w:right w:val="nil"/>
            </w:tcBorders>
            <w:shd w:val="clear" w:color="000000" w:fill="BFBFBF"/>
            <w:vAlign w:val="center"/>
            <w:hideMark/>
          </w:tcPr>
          <w:p w14:paraId="026CF71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2</w:t>
            </w:r>
          </w:p>
        </w:tc>
        <w:tc>
          <w:tcPr>
            <w:tcW w:w="6970" w:type="dxa"/>
            <w:tcBorders>
              <w:top w:val="nil"/>
              <w:left w:val="nil"/>
              <w:bottom w:val="single" w:sz="4" w:space="0" w:color="auto"/>
              <w:right w:val="nil"/>
            </w:tcBorders>
            <w:shd w:val="clear" w:color="000000" w:fill="BFBFBF"/>
            <w:vAlign w:val="center"/>
            <w:hideMark/>
          </w:tcPr>
          <w:p w14:paraId="2950553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xcavaciones, rellenos y varios</w:t>
            </w:r>
          </w:p>
        </w:tc>
        <w:tc>
          <w:tcPr>
            <w:tcW w:w="1082" w:type="dxa"/>
            <w:tcBorders>
              <w:top w:val="nil"/>
              <w:left w:val="nil"/>
              <w:bottom w:val="single" w:sz="4" w:space="0" w:color="auto"/>
              <w:right w:val="nil"/>
            </w:tcBorders>
            <w:shd w:val="clear" w:color="000000" w:fill="BFBFBF"/>
            <w:noWrap/>
            <w:vAlign w:val="center"/>
            <w:hideMark/>
          </w:tcPr>
          <w:p w14:paraId="09E134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1</w:t>
            </w:r>
          </w:p>
        </w:tc>
        <w:tc>
          <w:tcPr>
            <w:tcW w:w="996" w:type="dxa"/>
            <w:tcBorders>
              <w:top w:val="nil"/>
              <w:left w:val="nil"/>
              <w:bottom w:val="single" w:sz="4" w:space="0" w:color="auto"/>
              <w:right w:val="nil"/>
            </w:tcBorders>
            <w:shd w:val="clear" w:color="000000" w:fill="BFBFBF"/>
            <w:noWrap/>
            <w:vAlign w:val="center"/>
            <w:hideMark/>
          </w:tcPr>
          <w:p w14:paraId="1F9CCC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2</w:t>
            </w:r>
          </w:p>
        </w:tc>
        <w:tc>
          <w:tcPr>
            <w:tcW w:w="1033" w:type="dxa"/>
            <w:tcBorders>
              <w:top w:val="nil"/>
              <w:left w:val="nil"/>
              <w:bottom w:val="single" w:sz="4" w:space="0" w:color="auto"/>
              <w:right w:val="nil"/>
            </w:tcBorders>
            <w:shd w:val="clear" w:color="000000" w:fill="BFBFBF"/>
            <w:noWrap/>
            <w:vAlign w:val="center"/>
            <w:hideMark/>
          </w:tcPr>
          <w:p w14:paraId="5D570A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w:t>
            </w:r>
          </w:p>
        </w:tc>
        <w:tc>
          <w:tcPr>
            <w:tcW w:w="1082" w:type="dxa"/>
            <w:tcBorders>
              <w:top w:val="nil"/>
              <w:left w:val="nil"/>
              <w:bottom w:val="single" w:sz="4" w:space="0" w:color="auto"/>
              <w:right w:val="nil"/>
            </w:tcBorders>
            <w:shd w:val="clear" w:color="000000" w:fill="BFBFBF"/>
            <w:noWrap/>
            <w:vAlign w:val="center"/>
            <w:hideMark/>
          </w:tcPr>
          <w:p w14:paraId="6F4C10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2</w:t>
            </w:r>
          </w:p>
        </w:tc>
        <w:tc>
          <w:tcPr>
            <w:tcW w:w="996" w:type="dxa"/>
            <w:tcBorders>
              <w:top w:val="nil"/>
              <w:left w:val="nil"/>
              <w:bottom w:val="single" w:sz="4" w:space="0" w:color="auto"/>
              <w:right w:val="nil"/>
            </w:tcBorders>
            <w:shd w:val="clear" w:color="000000" w:fill="BFBFBF"/>
            <w:noWrap/>
            <w:vAlign w:val="center"/>
            <w:hideMark/>
          </w:tcPr>
          <w:p w14:paraId="541196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w:t>
            </w:r>
          </w:p>
        </w:tc>
        <w:tc>
          <w:tcPr>
            <w:tcW w:w="1033" w:type="dxa"/>
            <w:tcBorders>
              <w:top w:val="nil"/>
              <w:left w:val="nil"/>
              <w:bottom w:val="single" w:sz="4" w:space="0" w:color="auto"/>
              <w:right w:val="nil"/>
            </w:tcBorders>
            <w:shd w:val="clear" w:color="000000" w:fill="BFBFBF"/>
            <w:noWrap/>
            <w:vAlign w:val="center"/>
            <w:hideMark/>
          </w:tcPr>
          <w:p w14:paraId="41BA03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1082" w:type="dxa"/>
            <w:tcBorders>
              <w:top w:val="nil"/>
              <w:left w:val="nil"/>
              <w:bottom w:val="single" w:sz="4" w:space="0" w:color="auto"/>
              <w:right w:val="nil"/>
            </w:tcBorders>
            <w:shd w:val="clear" w:color="000000" w:fill="BFBFBF"/>
            <w:noWrap/>
            <w:vAlign w:val="center"/>
            <w:hideMark/>
          </w:tcPr>
          <w:p w14:paraId="181F5B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1,5</w:t>
            </w:r>
          </w:p>
        </w:tc>
        <w:tc>
          <w:tcPr>
            <w:tcW w:w="996" w:type="dxa"/>
            <w:tcBorders>
              <w:top w:val="nil"/>
              <w:left w:val="nil"/>
              <w:bottom w:val="single" w:sz="4" w:space="0" w:color="auto"/>
              <w:right w:val="nil"/>
            </w:tcBorders>
            <w:shd w:val="clear" w:color="000000" w:fill="BFBFBF"/>
            <w:noWrap/>
            <w:vAlign w:val="center"/>
            <w:hideMark/>
          </w:tcPr>
          <w:p w14:paraId="060531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w:t>
            </w:r>
          </w:p>
        </w:tc>
        <w:tc>
          <w:tcPr>
            <w:tcW w:w="1033" w:type="dxa"/>
            <w:tcBorders>
              <w:top w:val="nil"/>
              <w:left w:val="nil"/>
              <w:bottom w:val="single" w:sz="4" w:space="0" w:color="auto"/>
              <w:right w:val="nil"/>
            </w:tcBorders>
            <w:shd w:val="clear" w:color="000000" w:fill="BFBFBF"/>
            <w:noWrap/>
            <w:vAlign w:val="center"/>
            <w:hideMark/>
          </w:tcPr>
          <w:p w14:paraId="104D02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5</w:t>
            </w:r>
          </w:p>
        </w:tc>
        <w:tc>
          <w:tcPr>
            <w:tcW w:w="965" w:type="dxa"/>
            <w:tcBorders>
              <w:top w:val="nil"/>
              <w:left w:val="nil"/>
              <w:bottom w:val="single" w:sz="4" w:space="0" w:color="auto"/>
              <w:right w:val="nil"/>
            </w:tcBorders>
            <w:shd w:val="clear" w:color="000000" w:fill="BFBFBF"/>
            <w:noWrap/>
            <w:vAlign w:val="center"/>
            <w:hideMark/>
          </w:tcPr>
          <w:p w14:paraId="7570E6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3,00</w:t>
            </w:r>
          </w:p>
        </w:tc>
        <w:tc>
          <w:tcPr>
            <w:tcW w:w="525" w:type="dxa"/>
            <w:tcBorders>
              <w:top w:val="nil"/>
              <w:left w:val="nil"/>
              <w:bottom w:val="single" w:sz="4" w:space="0" w:color="auto"/>
              <w:right w:val="nil"/>
            </w:tcBorders>
            <w:shd w:val="clear" w:color="000000" w:fill="BFBFBF"/>
            <w:noWrap/>
            <w:vAlign w:val="center"/>
            <w:hideMark/>
          </w:tcPr>
          <w:p w14:paraId="07441A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ABDFC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58DE5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r>
      <w:tr w:rsidR="009E725E" w:rsidRPr="00593064" w14:paraId="1BEA5C0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0FF8A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5.</w:t>
            </w:r>
          </w:p>
        </w:tc>
        <w:tc>
          <w:tcPr>
            <w:tcW w:w="1185" w:type="dxa"/>
            <w:tcBorders>
              <w:top w:val="nil"/>
              <w:left w:val="nil"/>
              <w:bottom w:val="single" w:sz="4" w:space="0" w:color="auto"/>
              <w:right w:val="nil"/>
            </w:tcBorders>
            <w:shd w:val="clear" w:color="000000" w:fill="FFFFFF"/>
            <w:vAlign w:val="center"/>
            <w:hideMark/>
          </w:tcPr>
          <w:p w14:paraId="467958B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2.1</w:t>
            </w:r>
          </w:p>
        </w:tc>
        <w:tc>
          <w:tcPr>
            <w:tcW w:w="6970" w:type="dxa"/>
            <w:tcBorders>
              <w:top w:val="nil"/>
              <w:left w:val="nil"/>
              <w:bottom w:val="single" w:sz="4" w:space="0" w:color="auto"/>
              <w:right w:val="nil"/>
            </w:tcBorders>
            <w:shd w:val="clear" w:color="000000" w:fill="FFFFFF"/>
            <w:vAlign w:val="center"/>
            <w:hideMark/>
          </w:tcPr>
          <w:p w14:paraId="384DFE5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xcavación manual en material común, incluye cargue y retiro de escombros.</w:t>
            </w:r>
          </w:p>
        </w:tc>
        <w:tc>
          <w:tcPr>
            <w:tcW w:w="1082" w:type="dxa"/>
            <w:tcBorders>
              <w:top w:val="nil"/>
              <w:left w:val="nil"/>
              <w:bottom w:val="single" w:sz="4" w:space="0" w:color="auto"/>
              <w:right w:val="nil"/>
            </w:tcBorders>
            <w:shd w:val="clear" w:color="auto" w:fill="auto"/>
            <w:noWrap/>
            <w:vAlign w:val="center"/>
            <w:hideMark/>
          </w:tcPr>
          <w:p w14:paraId="2323F6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35A12B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02FC7A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82" w:type="dxa"/>
            <w:tcBorders>
              <w:top w:val="nil"/>
              <w:left w:val="nil"/>
              <w:bottom w:val="single" w:sz="4" w:space="0" w:color="auto"/>
              <w:right w:val="nil"/>
            </w:tcBorders>
            <w:shd w:val="clear" w:color="auto" w:fill="auto"/>
            <w:noWrap/>
            <w:vAlign w:val="center"/>
            <w:hideMark/>
          </w:tcPr>
          <w:p w14:paraId="2B0364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3C2EB8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675AA1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14:paraId="1AE452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4437CE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2BF0C7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65" w:type="dxa"/>
            <w:tcBorders>
              <w:top w:val="nil"/>
              <w:left w:val="nil"/>
              <w:bottom w:val="single" w:sz="4" w:space="0" w:color="auto"/>
              <w:right w:val="nil"/>
            </w:tcBorders>
            <w:shd w:val="clear" w:color="auto" w:fill="auto"/>
            <w:noWrap/>
            <w:vAlign w:val="center"/>
            <w:hideMark/>
          </w:tcPr>
          <w:p w14:paraId="4F2011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525" w:type="dxa"/>
            <w:tcBorders>
              <w:top w:val="nil"/>
              <w:left w:val="nil"/>
              <w:bottom w:val="single" w:sz="4" w:space="0" w:color="auto"/>
              <w:right w:val="nil"/>
            </w:tcBorders>
            <w:shd w:val="clear" w:color="auto" w:fill="auto"/>
            <w:noWrap/>
            <w:vAlign w:val="center"/>
            <w:hideMark/>
          </w:tcPr>
          <w:p w14:paraId="1C4BE7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70242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CB9B8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2</w:t>
            </w:r>
          </w:p>
        </w:tc>
      </w:tr>
      <w:tr w:rsidR="009E725E" w:rsidRPr="00593064" w14:paraId="08B9923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8D972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6.</w:t>
            </w:r>
          </w:p>
        </w:tc>
        <w:tc>
          <w:tcPr>
            <w:tcW w:w="1185" w:type="dxa"/>
            <w:tcBorders>
              <w:top w:val="nil"/>
              <w:left w:val="nil"/>
              <w:bottom w:val="single" w:sz="4" w:space="0" w:color="auto"/>
              <w:right w:val="nil"/>
            </w:tcBorders>
            <w:shd w:val="clear" w:color="000000" w:fill="FFFFFF"/>
            <w:vAlign w:val="center"/>
            <w:hideMark/>
          </w:tcPr>
          <w:p w14:paraId="18FA349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2.2</w:t>
            </w:r>
          </w:p>
        </w:tc>
        <w:tc>
          <w:tcPr>
            <w:tcW w:w="6970" w:type="dxa"/>
            <w:tcBorders>
              <w:top w:val="nil"/>
              <w:left w:val="nil"/>
              <w:bottom w:val="single" w:sz="4" w:space="0" w:color="auto"/>
              <w:right w:val="nil"/>
            </w:tcBorders>
            <w:shd w:val="clear" w:color="000000" w:fill="FFFFFF"/>
            <w:vAlign w:val="center"/>
            <w:hideMark/>
          </w:tcPr>
          <w:p w14:paraId="51BF8D9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Base en recebo compactado B-200</w:t>
            </w:r>
          </w:p>
        </w:tc>
        <w:tc>
          <w:tcPr>
            <w:tcW w:w="1082" w:type="dxa"/>
            <w:tcBorders>
              <w:top w:val="nil"/>
              <w:left w:val="nil"/>
              <w:bottom w:val="single" w:sz="4" w:space="0" w:color="auto"/>
              <w:right w:val="nil"/>
            </w:tcBorders>
            <w:shd w:val="clear" w:color="auto" w:fill="auto"/>
            <w:noWrap/>
            <w:vAlign w:val="center"/>
            <w:hideMark/>
          </w:tcPr>
          <w:p w14:paraId="3CA6ED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96" w:type="dxa"/>
            <w:tcBorders>
              <w:top w:val="nil"/>
              <w:left w:val="nil"/>
              <w:bottom w:val="single" w:sz="4" w:space="0" w:color="auto"/>
              <w:right w:val="nil"/>
            </w:tcBorders>
            <w:shd w:val="clear" w:color="auto" w:fill="auto"/>
            <w:noWrap/>
            <w:vAlign w:val="center"/>
            <w:hideMark/>
          </w:tcPr>
          <w:p w14:paraId="6AE9DB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28A1BF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82" w:type="dxa"/>
            <w:tcBorders>
              <w:top w:val="nil"/>
              <w:left w:val="nil"/>
              <w:bottom w:val="single" w:sz="4" w:space="0" w:color="auto"/>
              <w:right w:val="nil"/>
            </w:tcBorders>
            <w:shd w:val="clear" w:color="auto" w:fill="auto"/>
            <w:noWrap/>
            <w:vAlign w:val="center"/>
            <w:hideMark/>
          </w:tcPr>
          <w:p w14:paraId="602F35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96" w:type="dxa"/>
            <w:tcBorders>
              <w:top w:val="nil"/>
              <w:left w:val="nil"/>
              <w:bottom w:val="single" w:sz="4" w:space="0" w:color="auto"/>
              <w:right w:val="nil"/>
            </w:tcBorders>
            <w:shd w:val="clear" w:color="auto" w:fill="auto"/>
            <w:noWrap/>
            <w:vAlign w:val="center"/>
            <w:hideMark/>
          </w:tcPr>
          <w:p w14:paraId="0E19C7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0E126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7256EB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96" w:type="dxa"/>
            <w:tcBorders>
              <w:top w:val="nil"/>
              <w:left w:val="nil"/>
              <w:bottom w:val="single" w:sz="4" w:space="0" w:color="auto"/>
              <w:right w:val="nil"/>
            </w:tcBorders>
            <w:shd w:val="clear" w:color="auto" w:fill="auto"/>
            <w:noWrap/>
            <w:vAlign w:val="center"/>
            <w:hideMark/>
          </w:tcPr>
          <w:p w14:paraId="0BA204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1033" w:type="dxa"/>
            <w:tcBorders>
              <w:top w:val="nil"/>
              <w:left w:val="nil"/>
              <w:bottom w:val="single" w:sz="4" w:space="0" w:color="auto"/>
              <w:right w:val="nil"/>
            </w:tcBorders>
            <w:shd w:val="clear" w:color="auto" w:fill="auto"/>
            <w:noWrap/>
            <w:vAlign w:val="center"/>
            <w:hideMark/>
          </w:tcPr>
          <w:p w14:paraId="618041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65" w:type="dxa"/>
            <w:tcBorders>
              <w:top w:val="nil"/>
              <w:left w:val="nil"/>
              <w:bottom w:val="single" w:sz="4" w:space="0" w:color="auto"/>
              <w:right w:val="nil"/>
            </w:tcBorders>
            <w:shd w:val="clear" w:color="auto" w:fill="auto"/>
            <w:noWrap/>
            <w:vAlign w:val="center"/>
            <w:hideMark/>
          </w:tcPr>
          <w:p w14:paraId="106557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0</w:t>
            </w:r>
          </w:p>
        </w:tc>
        <w:tc>
          <w:tcPr>
            <w:tcW w:w="525" w:type="dxa"/>
            <w:tcBorders>
              <w:top w:val="nil"/>
              <w:left w:val="nil"/>
              <w:bottom w:val="single" w:sz="4" w:space="0" w:color="auto"/>
              <w:right w:val="nil"/>
            </w:tcBorders>
            <w:shd w:val="clear" w:color="auto" w:fill="auto"/>
            <w:noWrap/>
            <w:vAlign w:val="center"/>
            <w:hideMark/>
          </w:tcPr>
          <w:p w14:paraId="1AE363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068F7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5FD12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3</w:t>
            </w:r>
          </w:p>
        </w:tc>
      </w:tr>
      <w:tr w:rsidR="009E725E" w:rsidRPr="00593064" w14:paraId="0C31F25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22AB9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7.</w:t>
            </w:r>
          </w:p>
        </w:tc>
        <w:tc>
          <w:tcPr>
            <w:tcW w:w="1185" w:type="dxa"/>
            <w:tcBorders>
              <w:top w:val="nil"/>
              <w:left w:val="nil"/>
              <w:bottom w:val="single" w:sz="4" w:space="0" w:color="auto"/>
              <w:right w:val="nil"/>
            </w:tcBorders>
            <w:shd w:val="clear" w:color="000000" w:fill="FFFFFF"/>
            <w:vAlign w:val="center"/>
            <w:hideMark/>
          </w:tcPr>
          <w:p w14:paraId="4C107B8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2.3</w:t>
            </w:r>
          </w:p>
        </w:tc>
        <w:tc>
          <w:tcPr>
            <w:tcW w:w="6970" w:type="dxa"/>
            <w:tcBorders>
              <w:top w:val="nil"/>
              <w:left w:val="nil"/>
              <w:bottom w:val="single" w:sz="4" w:space="0" w:color="auto"/>
              <w:right w:val="nil"/>
            </w:tcBorders>
            <w:shd w:val="clear" w:color="000000" w:fill="FFFFFF"/>
            <w:vAlign w:val="center"/>
            <w:hideMark/>
          </w:tcPr>
          <w:p w14:paraId="2F5EB56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Base en recebo compactado B-400</w:t>
            </w:r>
          </w:p>
        </w:tc>
        <w:tc>
          <w:tcPr>
            <w:tcW w:w="1082" w:type="dxa"/>
            <w:tcBorders>
              <w:top w:val="nil"/>
              <w:left w:val="nil"/>
              <w:bottom w:val="single" w:sz="4" w:space="0" w:color="auto"/>
              <w:right w:val="nil"/>
            </w:tcBorders>
            <w:shd w:val="clear" w:color="auto" w:fill="auto"/>
            <w:noWrap/>
            <w:vAlign w:val="center"/>
            <w:hideMark/>
          </w:tcPr>
          <w:p w14:paraId="5F6199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E4FFA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D37A3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7A761E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06EC8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5211B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23180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01D23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28E3BD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43F7E8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14:paraId="1897DF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563A3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7601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7858B26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32BE8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c>
          <w:tcPr>
            <w:tcW w:w="1185" w:type="dxa"/>
            <w:tcBorders>
              <w:top w:val="nil"/>
              <w:left w:val="nil"/>
              <w:bottom w:val="single" w:sz="4" w:space="0" w:color="auto"/>
              <w:right w:val="nil"/>
            </w:tcBorders>
            <w:shd w:val="clear" w:color="000000" w:fill="FFFFFF"/>
            <w:vAlign w:val="center"/>
            <w:hideMark/>
          </w:tcPr>
          <w:p w14:paraId="768CD71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2.4</w:t>
            </w:r>
          </w:p>
        </w:tc>
        <w:tc>
          <w:tcPr>
            <w:tcW w:w="6970" w:type="dxa"/>
            <w:tcBorders>
              <w:top w:val="nil"/>
              <w:left w:val="nil"/>
              <w:bottom w:val="single" w:sz="4" w:space="0" w:color="auto"/>
              <w:right w:val="nil"/>
            </w:tcBorders>
            <w:shd w:val="clear" w:color="000000" w:fill="FFFFFF"/>
            <w:vAlign w:val="center"/>
            <w:hideMark/>
          </w:tcPr>
          <w:p w14:paraId="1424FA0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Base en concreto pobre e=0,05 M </w:t>
            </w:r>
            <w:proofErr w:type="spellStart"/>
            <w:r w:rsidRPr="00593064">
              <w:rPr>
                <w:rFonts w:eastAsia="Times New Roman"/>
                <w:color w:val="000000"/>
                <w:sz w:val="22"/>
                <w:lang w:eastAsia="es-ES_tradnl"/>
              </w:rPr>
              <w:t>f'c</w:t>
            </w:r>
            <w:proofErr w:type="spellEnd"/>
            <w:r w:rsidRPr="00593064">
              <w:rPr>
                <w:rFonts w:eastAsia="Times New Roman"/>
                <w:color w:val="000000"/>
                <w:sz w:val="22"/>
                <w:lang w:eastAsia="es-ES_tradnl"/>
              </w:rPr>
              <w:t>=2000 psi</w:t>
            </w:r>
          </w:p>
        </w:tc>
        <w:tc>
          <w:tcPr>
            <w:tcW w:w="1082" w:type="dxa"/>
            <w:tcBorders>
              <w:top w:val="nil"/>
              <w:left w:val="nil"/>
              <w:bottom w:val="single" w:sz="4" w:space="0" w:color="auto"/>
              <w:right w:val="nil"/>
            </w:tcBorders>
            <w:shd w:val="clear" w:color="auto" w:fill="auto"/>
            <w:noWrap/>
            <w:vAlign w:val="center"/>
            <w:hideMark/>
          </w:tcPr>
          <w:p w14:paraId="6999BD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A0516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044C6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298EE7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A654E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B792D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2DDC3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0B2EB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B02D1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76336B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8</w:t>
            </w:r>
          </w:p>
        </w:tc>
        <w:tc>
          <w:tcPr>
            <w:tcW w:w="525" w:type="dxa"/>
            <w:tcBorders>
              <w:top w:val="nil"/>
              <w:left w:val="nil"/>
              <w:bottom w:val="single" w:sz="4" w:space="0" w:color="auto"/>
              <w:right w:val="nil"/>
            </w:tcBorders>
            <w:shd w:val="clear" w:color="auto" w:fill="auto"/>
            <w:noWrap/>
            <w:vAlign w:val="center"/>
            <w:hideMark/>
          </w:tcPr>
          <w:p w14:paraId="2DBDBA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2B149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65650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2C9531CE"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DBFF6F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79.</w:t>
            </w:r>
          </w:p>
        </w:tc>
        <w:tc>
          <w:tcPr>
            <w:tcW w:w="1185" w:type="dxa"/>
            <w:tcBorders>
              <w:top w:val="nil"/>
              <w:left w:val="nil"/>
              <w:bottom w:val="single" w:sz="4" w:space="0" w:color="auto"/>
              <w:right w:val="nil"/>
            </w:tcBorders>
            <w:shd w:val="clear" w:color="000000" w:fill="BFBFBF"/>
            <w:vAlign w:val="center"/>
            <w:hideMark/>
          </w:tcPr>
          <w:p w14:paraId="4872901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3</w:t>
            </w:r>
          </w:p>
        </w:tc>
        <w:tc>
          <w:tcPr>
            <w:tcW w:w="6970" w:type="dxa"/>
            <w:tcBorders>
              <w:top w:val="nil"/>
              <w:left w:val="nil"/>
              <w:bottom w:val="single" w:sz="4" w:space="0" w:color="auto"/>
              <w:right w:val="nil"/>
            </w:tcBorders>
            <w:shd w:val="clear" w:color="000000" w:fill="BFBFBF"/>
            <w:vAlign w:val="center"/>
            <w:hideMark/>
          </w:tcPr>
          <w:p w14:paraId="6E0E8FE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cretos</w:t>
            </w:r>
          </w:p>
        </w:tc>
        <w:tc>
          <w:tcPr>
            <w:tcW w:w="1082" w:type="dxa"/>
            <w:tcBorders>
              <w:top w:val="nil"/>
              <w:left w:val="nil"/>
              <w:bottom w:val="single" w:sz="4" w:space="0" w:color="auto"/>
              <w:right w:val="nil"/>
            </w:tcBorders>
            <w:shd w:val="clear" w:color="000000" w:fill="BFBFBF"/>
            <w:noWrap/>
            <w:vAlign w:val="center"/>
            <w:hideMark/>
          </w:tcPr>
          <w:p w14:paraId="3FB391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6</w:t>
            </w:r>
          </w:p>
        </w:tc>
        <w:tc>
          <w:tcPr>
            <w:tcW w:w="996" w:type="dxa"/>
            <w:tcBorders>
              <w:top w:val="nil"/>
              <w:left w:val="nil"/>
              <w:bottom w:val="single" w:sz="4" w:space="0" w:color="auto"/>
              <w:right w:val="nil"/>
            </w:tcBorders>
            <w:shd w:val="clear" w:color="000000" w:fill="BFBFBF"/>
            <w:noWrap/>
            <w:vAlign w:val="center"/>
            <w:hideMark/>
          </w:tcPr>
          <w:p w14:paraId="66D044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8</w:t>
            </w:r>
          </w:p>
        </w:tc>
        <w:tc>
          <w:tcPr>
            <w:tcW w:w="1033" w:type="dxa"/>
            <w:tcBorders>
              <w:top w:val="nil"/>
              <w:left w:val="nil"/>
              <w:bottom w:val="single" w:sz="4" w:space="0" w:color="auto"/>
              <w:right w:val="nil"/>
            </w:tcBorders>
            <w:shd w:val="clear" w:color="000000" w:fill="BFBFBF"/>
            <w:noWrap/>
            <w:vAlign w:val="center"/>
            <w:hideMark/>
          </w:tcPr>
          <w:p w14:paraId="5ED5B7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9</w:t>
            </w:r>
          </w:p>
        </w:tc>
        <w:tc>
          <w:tcPr>
            <w:tcW w:w="1082" w:type="dxa"/>
            <w:tcBorders>
              <w:top w:val="nil"/>
              <w:left w:val="nil"/>
              <w:bottom w:val="single" w:sz="4" w:space="0" w:color="auto"/>
              <w:right w:val="nil"/>
            </w:tcBorders>
            <w:shd w:val="clear" w:color="000000" w:fill="BFBFBF"/>
            <w:noWrap/>
            <w:vAlign w:val="center"/>
            <w:hideMark/>
          </w:tcPr>
          <w:p w14:paraId="47DCCC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8</w:t>
            </w:r>
          </w:p>
        </w:tc>
        <w:tc>
          <w:tcPr>
            <w:tcW w:w="996" w:type="dxa"/>
            <w:tcBorders>
              <w:top w:val="nil"/>
              <w:left w:val="nil"/>
              <w:bottom w:val="single" w:sz="4" w:space="0" w:color="auto"/>
              <w:right w:val="nil"/>
            </w:tcBorders>
            <w:shd w:val="clear" w:color="000000" w:fill="BFBFBF"/>
            <w:noWrap/>
            <w:vAlign w:val="center"/>
            <w:hideMark/>
          </w:tcPr>
          <w:p w14:paraId="7CA90B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0</w:t>
            </w:r>
          </w:p>
        </w:tc>
        <w:tc>
          <w:tcPr>
            <w:tcW w:w="1033" w:type="dxa"/>
            <w:tcBorders>
              <w:top w:val="nil"/>
              <w:left w:val="nil"/>
              <w:bottom w:val="single" w:sz="4" w:space="0" w:color="auto"/>
              <w:right w:val="nil"/>
            </w:tcBorders>
            <w:shd w:val="clear" w:color="000000" w:fill="BFBFBF"/>
            <w:noWrap/>
            <w:vAlign w:val="center"/>
            <w:hideMark/>
          </w:tcPr>
          <w:p w14:paraId="7C197E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2</w:t>
            </w:r>
          </w:p>
        </w:tc>
        <w:tc>
          <w:tcPr>
            <w:tcW w:w="1082" w:type="dxa"/>
            <w:tcBorders>
              <w:top w:val="nil"/>
              <w:left w:val="nil"/>
              <w:bottom w:val="single" w:sz="4" w:space="0" w:color="auto"/>
              <w:right w:val="nil"/>
            </w:tcBorders>
            <w:shd w:val="clear" w:color="000000" w:fill="BFBFBF"/>
            <w:noWrap/>
            <w:vAlign w:val="center"/>
            <w:hideMark/>
          </w:tcPr>
          <w:p w14:paraId="79182A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7</w:t>
            </w:r>
          </w:p>
        </w:tc>
        <w:tc>
          <w:tcPr>
            <w:tcW w:w="996" w:type="dxa"/>
            <w:tcBorders>
              <w:top w:val="nil"/>
              <w:left w:val="nil"/>
              <w:bottom w:val="single" w:sz="4" w:space="0" w:color="auto"/>
              <w:right w:val="nil"/>
            </w:tcBorders>
            <w:shd w:val="clear" w:color="000000" w:fill="BFBFBF"/>
            <w:noWrap/>
            <w:vAlign w:val="center"/>
            <w:hideMark/>
          </w:tcPr>
          <w:p w14:paraId="2F1059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9</w:t>
            </w:r>
          </w:p>
        </w:tc>
        <w:tc>
          <w:tcPr>
            <w:tcW w:w="1033" w:type="dxa"/>
            <w:tcBorders>
              <w:top w:val="nil"/>
              <w:left w:val="nil"/>
              <w:bottom w:val="single" w:sz="4" w:space="0" w:color="auto"/>
              <w:right w:val="nil"/>
            </w:tcBorders>
            <w:shd w:val="clear" w:color="000000" w:fill="BFBFBF"/>
            <w:noWrap/>
            <w:vAlign w:val="center"/>
            <w:hideMark/>
          </w:tcPr>
          <w:p w14:paraId="213DEE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0,5</w:t>
            </w:r>
          </w:p>
        </w:tc>
        <w:tc>
          <w:tcPr>
            <w:tcW w:w="965" w:type="dxa"/>
            <w:tcBorders>
              <w:top w:val="nil"/>
              <w:left w:val="nil"/>
              <w:bottom w:val="single" w:sz="4" w:space="0" w:color="auto"/>
              <w:right w:val="nil"/>
            </w:tcBorders>
            <w:shd w:val="clear" w:color="000000" w:fill="BFBFBF"/>
            <w:noWrap/>
            <w:vAlign w:val="center"/>
            <w:hideMark/>
          </w:tcPr>
          <w:p w14:paraId="5FFF31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48,92</w:t>
            </w:r>
          </w:p>
        </w:tc>
        <w:tc>
          <w:tcPr>
            <w:tcW w:w="525" w:type="dxa"/>
            <w:tcBorders>
              <w:top w:val="nil"/>
              <w:left w:val="nil"/>
              <w:bottom w:val="single" w:sz="4" w:space="0" w:color="auto"/>
              <w:right w:val="nil"/>
            </w:tcBorders>
            <w:shd w:val="clear" w:color="000000" w:fill="BFBFBF"/>
            <w:noWrap/>
            <w:vAlign w:val="center"/>
            <w:hideMark/>
          </w:tcPr>
          <w:p w14:paraId="5C2A0E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548CB5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508C5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82</w:t>
            </w:r>
          </w:p>
        </w:tc>
      </w:tr>
      <w:tr w:rsidR="009E725E" w:rsidRPr="00593064" w14:paraId="1AFA0AF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2A474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0.</w:t>
            </w:r>
          </w:p>
        </w:tc>
        <w:tc>
          <w:tcPr>
            <w:tcW w:w="1185" w:type="dxa"/>
            <w:tcBorders>
              <w:top w:val="nil"/>
              <w:left w:val="nil"/>
              <w:bottom w:val="single" w:sz="4" w:space="0" w:color="auto"/>
              <w:right w:val="nil"/>
            </w:tcBorders>
            <w:shd w:val="clear" w:color="000000" w:fill="FFFFFF"/>
            <w:vAlign w:val="center"/>
            <w:hideMark/>
          </w:tcPr>
          <w:p w14:paraId="2A086DC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1</w:t>
            </w:r>
          </w:p>
        </w:tc>
        <w:tc>
          <w:tcPr>
            <w:tcW w:w="6970" w:type="dxa"/>
            <w:tcBorders>
              <w:top w:val="nil"/>
              <w:left w:val="nil"/>
              <w:bottom w:val="single" w:sz="4" w:space="0" w:color="auto"/>
              <w:right w:val="nil"/>
            </w:tcBorders>
            <w:shd w:val="clear" w:color="000000" w:fill="FFFFFF"/>
            <w:vAlign w:val="center"/>
            <w:hideMark/>
          </w:tcPr>
          <w:p w14:paraId="2068704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creto ciclópeo 3000 PSI (60% concreto,40% piedra)</w:t>
            </w:r>
          </w:p>
        </w:tc>
        <w:tc>
          <w:tcPr>
            <w:tcW w:w="1082" w:type="dxa"/>
            <w:tcBorders>
              <w:top w:val="nil"/>
              <w:left w:val="nil"/>
              <w:bottom w:val="single" w:sz="4" w:space="0" w:color="auto"/>
              <w:right w:val="nil"/>
            </w:tcBorders>
            <w:shd w:val="clear" w:color="auto" w:fill="auto"/>
            <w:noWrap/>
            <w:vAlign w:val="center"/>
            <w:hideMark/>
          </w:tcPr>
          <w:p w14:paraId="61A8B0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1F892F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6CF39A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586A01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14:paraId="75DB77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14:paraId="7F8AA1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045ED4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14:paraId="451C0A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14:paraId="5FC6E3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14:paraId="6C047C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14:paraId="0329ED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7A7A09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6BD65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9</w:t>
            </w:r>
          </w:p>
        </w:tc>
      </w:tr>
      <w:tr w:rsidR="009E725E" w:rsidRPr="00593064" w14:paraId="01F2C73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58419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c>
          <w:tcPr>
            <w:tcW w:w="1185" w:type="dxa"/>
            <w:tcBorders>
              <w:top w:val="nil"/>
              <w:left w:val="nil"/>
              <w:bottom w:val="single" w:sz="4" w:space="0" w:color="auto"/>
              <w:right w:val="nil"/>
            </w:tcBorders>
            <w:shd w:val="clear" w:color="000000" w:fill="FFFFFF"/>
            <w:vAlign w:val="center"/>
            <w:hideMark/>
          </w:tcPr>
          <w:p w14:paraId="37CF2C3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2</w:t>
            </w:r>
          </w:p>
        </w:tc>
        <w:tc>
          <w:tcPr>
            <w:tcW w:w="6970" w:type="dxa"/>
            <w:tcBorders>
              <w:top w:val="nil"/>
              <w:left w:val="nil"/>
              <w:bottom w:val="single" w:sz="4" w:space="0" w:color="auto"/>
              <w:right w:val="nil"/>
            </w:tcBorders>
            <w:shd w:val="clear" w:color="000000" w:fill="FFFFFF"/>
            <w:vAlign w:val="center"/>
            <w:hideMark/>
          </w:tcPr>
          <w:p w14:paraId="21DFB20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Zapatas en concreto de 3000 psi</w:t>
            </w:r>
          </w:p>
        </w:tc>
        <w:tc>
          <w:tcPr>
            <w:tcW w:w="1082" w:type="dxa"/>
            <w:tcBorders>
              <w:top w:val="nil"/>
              <w:left w:val="nil"/>
              <w:bottom w:val="single" w:sz="4" w:space="0" w:color="auto"/>
              <w:right w:val="nil"/>
            </w:tcBorders>
            <w:shd w:val="clear" w:color="auto" w:fill="auto"/>
            <w:noWrap/>
            <w:vAlign w:val="center"/>
            <w:hideMark/>
          </w:tcPr>
          <w:p w14:paraId="1DBDF9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1C225B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6D1AD6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39941A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01CD75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4227CD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14:paraId="0C13EE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73BBB4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031180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5</w:t>
            </w:r>
          </w:p>
        </w:tc>
        <w:tc>
          <w:tcPr>
            <w:tcW w:w="965" w:type="dxa"/>
            <w:tcBorders>
              <w:top w:val="nil"/>
              <w:left w:val="nil"/>
              <w:bottom w:val="single" w:sz="4" w:space="0" w:color="auto"/>
              <w:right w:val="nil"/>
            </w:tcBorders>
            <w:shd w:val="clear" w:color="auto" w:fill="auto"/>
            <w:noWrap/>
            <w:vAlign w:val="center"/>
            <w:hideMark/>
          </w:tcPr>
          <w:p w14:paraId="51888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14:paraId="7E56CD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3287E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38A0B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r>
      <w:tr w:rsidR="009E725E" w:rsidRPr="00593064" w14:paraId="361E880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9D1F8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c>
          <w:tcPr>
            <w:tcW w:w="1185" w:type="dxa"/>
            <w:tcBorders>
              <w:top w:val="nil"/>
              <w:left w:val="nil"/>
              <w:bottom w:val="single" w:sz="4" w:space="0" w:color="auto"/>
              <w:right w:val="nil"/>
            </w:tcBorders>
            <w:shd w:val="clear" w:color="000000" w:fill="FFFFFF"/>
            <w:vAlign w:val="center"/>
            <w:hideMark/>
          </w:tcPr>
          <w:p w14:paraId="6738219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3</w:t>
            </w:r>
          </w:p>
        </w:tc>
        <w:tc>
          <w:tcPr>
            <w:tcW w:w="6970" w:type="dxa"/>
            <w:tcBorders>
              <w:top w:val="nil"/>
              <w:left w:val="nil"/>
              <w:bottom w:val="single" w:sz="4" w:space="0" w:color="auto"/>
              <w:right w:val="nil"/>
            </w:tcBorders>
            <w:shd w:val="clear" w:color="000000" w:fill="FFFFFF"/>
            <w:vAlign w:val="center"/>
            <w:hideMark/>
          </w:tcPr>
          <w:p w14:paraId="6F6CB64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iga de amarre en concreto de 3000 psi</w:t>
            </w:r>
          </w:p>
        </w:tc>
        <w:tc>
          <w:tcPr>
            <w:tcW w:w="1082" w:type="dxa"/>
            <w:tcBorders>
              <w:top w:val="nil"/>
              <w:left w:val="nil"/>
              <w:bottom w:val="single" w:sz="4" w:space="0" w:color="auto"/>
              <w:right w:val="nil"/>
            </w:tcBorders>
            <w:shd w:val="clear" w:color="auto" w:fill="auto"/>
            <w:noWrap/>
            <w:vAlign w:val="center"/>
            <w:hideMark/>
          </w:tcPr>
          <w:p w14:paraId="389AA7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200A59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4827E6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3DC6B3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14:paraId="0AE23F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14:paraId="24A9E1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2436C5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14:paraId="643F27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14:paraId="65D49C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14:paraId="2883E1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14:paraId="6679EA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E2D0F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1B55F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9</w:t>
            </w:r>
          </w:p>
        </w:tc>
      </w:tr>
      <w:tr w:rsidR="009E725E" w:rsidRPr="00593064" w14:paraId="7B26350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C5426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3.</w:t>
            </w:r>
          </w:p>
        </w:tc>
        <w:tc>
          <w:tcPr>
            <w:tcW w:w="1185" w:type="dxa"/>
            <w:tcBorders>
              <w:top w:val="nil"/>
              <w:left w:val="nil"/>
              <w:bottom w:val="single" w:sz="4" w:space="0" w:color="auto"/>
              <w:right w:val="nil"/>
            </w:tcBorders>
            <w:shd w:val="clear" w:color="000000" w:fill="FFFFFF"/>
            <w:vAlign w:val="center"/>
            <w:hideMark/>
          </w:tcPr>
          <w:p w14:paraId="5349F67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4</w:t>
            </w:r>
          </w:p>
        </w:tc>
        <w:tc>
          <w:tcPr>
            <w:tcW w:w="6970" w:type="dxa"/>
            <w:tcBorders>
              <w:top w:val="nil"/>
              <w:left w:val="nil"/>
              <w:bottom w:val="single" w:sz="4" w:space="0" w:color="auto"/>
              <w:right w:val="nil"/>
            </w:tcBorders>
            <w:shd w:val="clear" w:color="000000" w:fill="FFFFFF"/>
            <w:vAlign w:val="center"/>
            <w:hideMark/>
          </w:tcPr>
          <w:p w14:paraId="5782580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ca de contrapiso en concreto de 3000 psi de e = 10 cm</w:t>
            </w:r>
          </w:p>
        </w:tc>
        <w:tc>
          <w:tcPr>
            <w:tcW w:w="1082" w:type="dxa"/>
            <w:tcBorders>
              <w:top w:val="nil"/>
              <w:left w:val="nil"/>
              <w:bottom w:val="single" w:sz="4" w:space="0" w:color="auto"/>
              <w:right w:val="nil"/>
            </w:tcBorders>
            <w:shd w:val="clear" w:color="auto" w:fill="auto"/>
            <w:noWrap/>
            <w:vAlign w:val="center"/>
            <w:hideMark/>
          </w:tcPr>
          <w:p w14:paraId="3E77E1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182521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63725C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35562D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4612AC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556D59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5F0567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14:paraId="6D5615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1A8D66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14:paraId="3D9C71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92</w:t>
            </w:r>
          </w:p>
        </w:tc>
        <w:tc>
          <w:tcPr>
            <w:tcW w:w="525" w:type="dxa"/>
            <w:tcBorders>
              <w:top w:val="nil"/>
              <w:left w:val="nil"/>
              <w:bottom w:val="single" w:sz="4" w:space="0" w:color="auto"/>
              <w:right w:val="nil"/>
            </w:tcBorders>
            <w:shd w:val="clear" w:color="auto" w:fill="auto"/>
            <w:noWrap/>
            <w:vAlign w:val="center"/>
            <w:hideMark/>
          </w:tcPr>
          <w:p w14:paraId="35B817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725EC6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8F71D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r>
      <w:tr w:rsidR="009E725E" w:rsidRPr="00593064" w14:paraId="613D93F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3CC97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4.</w:t>
            </w:r>
          </w:p>
        </w:tc>
        <w:tc>
          <w:tcPr>
            <w:tcW w:w="1185" w:type="dxa"/>
            <w:tcBorders>
              <w:top w:val="nil"/>
              <w:left w:val="nil"/>
              <w:bottom w:val="single" w:sz="4" w:space="0" w:color="auto"/>
              <w:right w:val="nil"/>
            </w:tcBorders>
            <w:shd w:val="clear" w:color="000000" w:fill="FFFFFF"/>
            <w:vAlign w:val="center"/>
            <w:hideMark/>
          </w:tcPr>
          <w:p w14:paraId="5AE6445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5</w:t>
            </w:r>
          </w:p>
        </w:tc>
        <w:tc>
          <w:tcPr>
            <w:tcW w:w="6970" w:type="dxa"/>
            <w:tcBorders>
              <w:top w:val="nil"/>
              <w:left w:val="nil"/>
              <w:bottom w:val="single" w:sz="4" w:space="0" w:color="auto"/>
              <w:right w:val="nil"/>
            </w:tcBorders>
            <w:shd w:val="clear" w:color="000000" w:fill="FFFFFF"/>
            <w:vAlign w:val="center"/>
            <w:hideMark/>
          </w:tcPr>
          <w:p w14:paraId="4ED8A22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lumnas en concreto 3000 PSI a la vista.</w:t>
            </w:r>
          </w:p>
        </w:tc>
        <w:tc>
          <w:tcPr>
            <w:tcW w:w="1082" w:type="dxa"/>
            <w:tcBorders>
              <w:top w:val="nil"/>
              <w:left w:val="nil"/>
              <w:bottom w:val="single" w:sz="4" w:space="0" w:color="auto"/>
              <w:right w:val="nil"/>
            </w:tcBorders>
            <w:shd w:val="clear" w:color="auto" w:fill="auto"/>
            <w:noWrap/>
            <w:vAlign w:val="center"/>
            <w:hideMark/>
          </w:tcPr>
          <w:p w14:paraId="67D1CF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7715C5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19500D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2F2F1E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3DB621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14:paraId="0F1E32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82" w:type="dxa"/>
            <w:tcBorders>
              <w:top w:val="nil"/>
              <w:left w:val="nil"/>
              <w:bottom w:val="single" w:sz="4" w:space="0" w:color="auto"/>
              <w:right w:val="nil"/>
            </w:tcBorders>
            <w:shd w:val="clear" w:color="auto" w:fill="auto"/>
            <w:noWrap/>
            <w:vAlign w:val="center"/>
            <w:hideMark/>
          </w:tcPr>
          <w:p w14:paraId="147EAF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5B3167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14:paraId="115F72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14:paraId="15AE16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14:paraId="52A6E6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7D6FF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E1907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9</w:t>
            </w:r>
          </w:p>
        </w:tc>
      </w:tr>
      <w:tr w:rsidR="009E725E" w:rsidRPr="00593064" w14:paraId="17167E1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26268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5.</w:t>
            </w:r>
          </w:p>
        </w:tc>
        <w:tc>
          <w:tcPr>
            <w:tcW w:w="1185" w:type="dxa"/>
            <w:tcBorders>
              <w:top w:val="nil"/>
              <w:left w:val="nil"/>
              <w:bottom w:val="single" w:sz="4" w:space="0" w:color="auto"/>
              <w:right w:val="nil"/>
            </w:tcBorders>
            <w:shd w:val="clear" w:color="000000" w:fill="FFFFFF"/>
            <w:vAlign w:val="center"/>
            <w:hideMark/>
          </w:tcPr>
          <w:p w14:paraId="6454088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6</w:t>
            </w:r>
          </w:p>
        </w:tc>
        <w:tc>
          <w:tcPr>
            <w:tcW w:w="6970" w:type="dxa"/>
            <w:tcBorders>
              <w:top w:val="nil"/>
              <w:left w:val="nil"/>
              <w:bottom w:val="single" w:sz="4" w:space="0" w:color="auto"/>
              <w:right w:val="nil"/>
            </w:tcBorders>
            <w:shd w:val="clear" w:color="000000" w:fill="FFFFFF"/>
            <w:vAlign w:val="center"/>
            <w:hideMark/>
          </w:tcPr>
          <w:p w14:paraId="06D722E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iga aérea en concreto a la vista de3000 psi.</w:t>
            </w:r>
          </w:p>
        </w:tc>
        <w:tc>
          <w:tcPr>
            <w:tcW w:w="1082" w:type="dxa"/>
            <w:tcBorders>
              <w:top w:val="nil"/>
              <w:left w:val="nil"/>
              <w:bottom w:val="single" w:sz="4" w:space="0" w:color="auto"/>
              <w:right w:val="nil"/>
            </w:tcBorders>
            <w:shd w:val="clear" w:color="auto" w:fill="auto"/>
            <w:noWrap/>
            <w:vAlign w:val="center"/>
            <w:hideMark/>
          </w:tcPr>
          <w:p w14:paraId="066353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2B99B0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42105E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08F964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996" w:type="dxa"/>
            <w:tcBorders>
              <w:top w:val="nil"/>
              <w:left w:val="nil"/>
              <w:bottom w:val="single" w:sz="4" w:space="0" w:color="auto"/>
              <w:right w:val="nil"/>
            </w:tcBorders>
            <w:shd w:val="clear" w:color="auto" w:fill="auto"/>
            <w:noWrap/>
            <w:vAlign w:val="center"/>
            <w:hideMark/>
          </w:tcPr>
          <w:p w14:paraId="629CC3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33" w:type="dxa"/>
            <w:tcBorders>
              <w:top w:val="nil"/>
              <w:left w:val="nil"/>
              <w:bottom w:val="single" w:sz="4" w:space="0" w:color="auto"/>
              <w:right w:val="nil"/>
            </w:tcBorders>
            <w:shd w:val="clear" w:color="auto" w:fill="auto"/>
            <w:noWrap/>
            <w:vAlign w:val="center"/>
            <w:hideMark/>
          </w:tcPr>
          <w:p w14:paraId="3300D9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w:t>
            </w:r>
          </w:p>
        </w:tc>
        <w:tc>
          <w:tcPr>
            <w:tcW w:w="1082" w:type="dxa"/>
            <w:tcBorders>
              <w:top w:val="nil"/>
              <w:left w:val="nil"/>
              <w:bottom w:val="single" w:sz="4" w:space="0" w:color="auto"/>
              <w:right w:val="nil"/>
            </w:tcBorders>
            <w:shd w:val="clear" w:color="auto" w:fill="auto"/>
            <w:noWrap/>
            <w:vAlign w:val="center"/>
            <w:hideMark/>
          </w:tcPr>
          <w:p w14:paraId="4291B0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6A323C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33" w:type="dxa"/>
            <w:tcBorders>
              <w:top w:val="nil"/>
              <w:left w:val="nil"/>
              <w:bottom w:val="single" w:sz="4" w:space="0" w:color="auto"/>
              <w:right w:val="nil"/>
            </w:tcBorders>
            <w:shd w:val="clear" w:color="auto" w:fill="auto"/>
            <w:noWrap/>
            <w:vAlign w:val="center"/>
            <w:hideMark/>
          </w:tcPr>
          <w:p w14:paraId="244E7C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5</w:t>
            </w:r>
          </w:p>
        </w:tc>
        <w:tc>
          <w:tcPr>
            <w:tcW w:w="965" w:type="dxa"/>
            <w:tcBorders>
              <w:top w:val="nil"/>
              <w:left w:val="nil"/>
              <w:bottom w:val="single" w:sz="4" w:space="0" w:color="auto"/>
              <w:right w:val="nil"/>
            </w:tcBorders>
            <w:shd w:val="clear" w:color="auto" w:fill="auto"/>
            <w:noWrap/>
            <w:vAlign w:val="center"/>
            <w:hideMark/>
          </w:tcPr>
          <w:p w14:paraId="71FA22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92</w:t>
            </w:r>
          </w:p>
        </w:tc>
        <w:tc>
          <w:tcPr>
            <w:tcW w:w="525" w:type="dxa"/>
            <w:tcBorders>
              <w:top w:val="nil"/>
              <w:left w:val="nil"/>
              <w:bottom w:val="single" w:sz="4" w:space="0" w:color="auto"/>
              <w:right w:val="nil"/>
            </w:tcBorders>
            <w:shd w:val="clear" w:color="auto" w:fill="auto"/>
            <w:noWrap/>
            <w:vAlign w:val="center"/>
            <w:hideMark/>
          </w:tcPr>
          <w:p w14:paraId="2410BE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158FB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DC3AE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2</w:t>
            </w:r>
          </w:p>
        </w:tc>
      </w:tr>
      <w:tr w:rsidR="009E725E" w:rsidRPr="00593064" w14:paraId="0C7F7F2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4EFFC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6.</w:t>
            </w:r>
          </w:p>
        </w:tc>
        <w:tc>
          <w:tcPr>
            <w:tcW w:w="1185" w:type="dxa"/>
            <w:tcBorders>
              <w:top w:val="nil"/>
              <w:left w:val="nil"/>
              <w:bottom w:val="single" w:sz="4" w:space="0" w:color="auto"/>
              <w:right w:val="nil"/>
            </w:tcBorders>
            <w:shd w:val="clear" w:color="000000" w:fill="FFFFFF"/>
            <w:vAlign w:val="center"/>
            <w:hideMark/>
          </w:tcPr>
          <w:p w14:paraId="15C95E7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7</w:t>
            </w:r>
          </w:p>
        </w:tc>
        <w:tc>
          <w:tcPr>
            <w:tcW w:w="6970" w:type="dxa"/>
            <w:tcBorders>
              <w:top w:val="nil"/>
              <w:left w:val="nil"/>
              <w:bottom w:val="single" w:sz="4" w:space="0" w:color="auto"/>
              <w:right w:val="nil"/>
            </w:tcBorders>
            <w:shd w:val="clear" w:color="000000" w:fill="FFFFFF"/>
            <w:vAlign w:val="center"/>
            <w:hideMark/>
          </w:tcPr>
          <w:p w14:paraId="6938B11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iga canal en concreto de 3000 PSI impermeabilizado. incluye acabado a la vista</w:t>
            </w:r>
          </w:p>
        </w:tc>
        <w:tc>
          <w:tcPr>
            <w:tcW w:w="1082" w:type="dxa"/>
            <w:tcBorders>
              <w:top w:val="nil"/>
              <w:left w:val="nil"/>
              <w:bottom w:val="single" w:sz="4" w:space="0" w:color="auto"/>
              <w:right w:val="nil"/>
            </w:tcBorders>
            <w:shd w:val="clear" w:color="auto" w:fill="auto"/>
            <w:noWrap/>
            <w:vAlign w:val="center"/>
            <w:hideMark/>
          </w:tcPr>
          <w:p w14:paraId="3EEDFD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4B1732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53E98E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421703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14:paraId="07EAF0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14:paraId="5B105D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14:paraId="1DCFDC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996" w:type="dxa"/>
            <w:tcBorders>
              <w:top w:val="nil"/>
              <w:left w:val="nil"/>
              <w:bottom w:val="single" w:sz="4" w:space="0" w:color="auto"/>
              <w:right w:val="nil"/>
            </w:tcBorders>
            <w:shd w:val="clear" w:color="auto" w:fill="auto"/>
            <w:noWrap/>
            <w:vAlign w:val="center"/>
            <w:hideMark/>
          </w:tcPr>
          <w:p w14:paraId="4A4CD2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auto" w:fill="auto"/>
            <w:noWrap/>
            <w:vAlign w:val="center"/>
            <w:hideMark/>
          </w:tcPr>
          <w:p w14:paraId="00386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965" w:type="dxa"/>
            <w:tcBorders>
              <w:top w:val="nil"/>
              <w:left w:val="nil"/>
              <w:bottom w:val="single" w:sz="4" w:space="0" w:color="auto"/>
              <w:right w:val="nil"/>
            </w:tcBorders>
            <w:shd w:val="clear" w:color="auto" w:fill="auto"/>
            <w:noWrap/>
            <w:vAlign w:val="center"/>
            <w:hideMark/>
          </w:tcPr>
          <w:p w14:paraId="0EA5DC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8</w:t>
            </w:r>
          </w:p>
        </w:tc>
        <w:tc>
          <w:tcPr>
            <w:tcW w:w="525" w:type="dxa"/>
            <w:tcBorders>
              <w:top w:val="nil"/>
              <w:left w:val="nil"/>
              <w:bottom w:val="single" w:sz="4" w:space="0" w:color="auto"/>
              <w:right w:val="nil"/>
            </w:tcBorders>
            <w:shd w:val="clear" w:color="auto" w:fill="auto"/>
            <w:noWrap/>
            <w:vAlign w:val="center"/>
            <w:hideMark/>
          </w:tcPr>
          <w:p w14:paraId="0C00B7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28EC5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A3774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9E725E" w:rsidRPr="00593064" w14:paraId="314E7E2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23EBC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7.</w:t>
            </w:r>
          </w:p>
        </w:tc>
        <w:tc>
          <w:tcPr>
            <w:tcW w:w="1185" w:type="dxa"/>
            <w:tcBorders>
              <w:top w:val="nil"/>
              <w:left w:val="nil"/>
              <w:bottom w:val="single" w:sz="4" w:space="0" w:color="auto"/>
              <w:right w:val="nil"/>
            </w:tcBorders>
            <w:shd w:val="clear" w:color="000000" w:fill="FFFFFF"/>
            <w:vAlign w:val="center"/>
            <w:hideMark/>
          </w:tcPr>
          <w:p w14:paraId="0BD5D7B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8</w:t>
            </w:r>
          </w:p>
        </w:tc>
        <w:tc>
          <w:tcPr>
            <w:tcW w:w="6970" w:type="dxa"/>
            <w:tcBorders>
              <w:top w:val="nil"/>
              <w:left w:val="nil"/>
              <w:bottom w:val="single" w:sz="4" w:space="0" w:color="auto"/>
              <w:right w:val="nil"/>
            </w:tcBorders>
            <w:shd w:val="clear" w:color="000000" w:fill="FFFFFF"/>
            <w:vAlign w:val="center"/>
            <w:hideMark/>
          </w:tcPr>
          <w:p w14:paraId="25C0370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laca maciza aérea, concreto de 3000 PSI.</w:t>
            </w:r>
          </w:p>
        </w:tc>
        <w:tc>
          <w:tcPr>
            <w:tcW w:w="1082" w:type="dxa"/>
            <w:tcBorders>
              <w:top w:val="nil"/>
              <w:left w:val="nil"/>
              <w:bottom w:val="single" w:sz="4" w:space="0" w:color="auto"/>
              <w:right w:val="nil"/>
            </w:tcBorders>
            <w:shd w:val="clear" w:color="auto" w:fill="auto"/>
            <w:noWrap/>
            <w:vAlign w:val="center"/>
            <w:hideMark/>
          </w:tcPr>
          <w:p w14:paraId="5A0B43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7D2337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4B049E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14:paraId="0B50FD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3D1536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71DB72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14:paraId="0AB355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5</w:t>
            </w:r>
          </w:p>
        </w:tc>
        <w:tc>
          <w:tcPr>
            <w:tcW w:w="996" w:type="dxa"/>
            <w:tcBorders>
              <w:top w:val="nil"/>
              <w:left w:val="nil"/>
              <w:bottom w:val="single" w:sz="4" w:space="0" w:color="auto"/>
              <w:right w:val="nil"/>
            </w:tcBorders>
            <w:shd w:val="clear" w:color="auto" w:fill="auto"/>
            <w:noWrap/>
            <w:vAlign w:val="center"/>
            <w:hideMark/>
          </w:tcPr>
          <w:p w14:paraId="1CF56D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0E87C3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965" w:type="dxa"/>
            <w:tcBorders>
              <w:top w:val="nil"/>
              <w:left w:val="nil"/>
              <w:bottom w:val="single" w:sz="4" w:space="0" w:color="auto"/>
              <w:right w:val="nil"/>
            </w:tcBorders>
            <w:shd w:val="clear" w:color="auto" w:fill="auto"/>
            <w:noWrap/>
            <w:vAlign w:val="center"/>
            <w:hideMark/>
          </w:tcPr>
          <w:p w14:paraId="0971E5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08</w:t>
            </w:r>
          </w:p>
        </w:tc>
        <w:tc>
          <w:tcPr>
            <w:tcW w:w="525" w:type="dxa"/>
            <w:tcBorders>
              <w:top w:val="nil"/>
              <w:left w:val="nil"/>
              <w:bottom w:val="single" w:sz="4" w:space="0" w:color="auto"/>
              <w:right w:val="nil"/>
            </w:tcBorders>
            <w:shd w:val="clear" w:color="auto" w:fill="auto"/>
            <w:noWrap/>
            <w:vAlign w:val="center"/>
            <w:hideMark/>
          </w:tcPr>
          <w:p w14:paraId="7170EA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3D868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03B62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r>
      <w:tr w:rsidR="009E725E" w:rsidRPr="00593064" w14:paraId="66942F1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B4B76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8.</w:t>
            </w:r>
          </w:p>
        </w:tc>
        <w:tc>
          <w:tcPr>
            <w:tcW w:w="1185" w:type="dxa"/>
            <w:tcBorders>
              <w:top w:val="nil"/>
              <w:left w:val="nil"/>
              <w:bottom w:val="single" w:sz="4" w:space="0" w:color="auto"/>
              <w:right w:val="nil"/>
            </w:tcBorders>
            <w:shd w:val="clear" w:color="000000" w:fill="FFFFFF"/>
            <w:vAlign w:val="center"/>
            <w:hideMark/>
          </w:tcPr>
          <w:p w14:paraId="0900FFB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9</w:t>
            </w:r>
          </w:p>
        </w:tc>
        <w:tc>
          <w:tcPr>
            <w:tcW w:w="6970" w:type="dxa"/>
            <w:tcBorders>
              <w:top w:val="nil"/>
              <w:left w:val="nil"/>
              <w:bottom w:val="single" w:sz="4" w:space="0" w:color="auto"/>
              <w:right w:val="nil"/>
            </w:tcBorders>
            <w:shd w:val="clear" w:color="000000" w:fill="FFFFFF"/>
            <w:vAlign w:val="center"/>
            <w:hideMark/>
          </w:tcPr>
          <w:p w14:paraId="065F4D9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ampa de acceso en concreto de 3000 psi</w:t>
            </w:r>
          </w:p>
        </w:tc>
        <w:tc>
          <w:tcPr>
            <w:tcW w:w="1082" w:type="dxa"/>
            <w:tcBorders>
              <w:top w:val="nil"/>
              <w:left w:val="nil"/>
              <w:bottom w:val="single" w:sz="4" w:space="0" w:color="auto"/>
              <w:right w:val="nil"/>
            </w:tcBorders>
            <w:shd w:val="clear" w:color="auto" w:fill="auto"/>
            <w:noWrap/>
            <w:vAlign w:val="center"/>
            <w:hideMark/>
          </w:tcPr>
          <w:p w14:paraId="112FD3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72CEB9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14:paraId="7FC109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14:paraId="2B966C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44CD9E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14:paraId="1F4873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82" w:type="dxa"/>
            <w:tcBorders>
              <w:top w:val="nil"/>
              <w:left w:val="nil"/>
              <w:bottom w:val="single" w:sz="4" w:space="0" w:color="auto"/>
              <w:right w:val="nil"/>
            </w:tcBorders>
            <w:shd w:val="clear" w:color="auto" w:fill="auto"/>
            <w:noWrap/>
            <w:vAlign w:val="center"/>
            <w:hideMark/>
          </w:tcPr>
          <w:p w14:paraId="398674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7631BD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14:paraId="6D3D02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14:paraId="58A8C8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0</w:t>
            </w:r>
          </w:p>
        </w:tc>
        <w:tc>
          <w:tcPr>
            <w:tcW w:w="525" w:type="dxa"/>
            <w:tcBorders>
              <w:top w:val="nil"/>
              <w:left w:val="nil"/>
              <w:bottom w:val="single" w:sz="4" w:space="0" w:color="auto"/>
              <w:right w:val="nil"/>
            </w:tcBorders>
            <w:shd w:val="clear" w:color="auto" w:fill="auto"/>
            <w:noWrap/>
            <w:vAlign w:val="center"/>
            <w:hideMark/>
          </w:tcPr>
          <w:p w14:paraId="5E32FE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56032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686A5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r>
    </w:tbl>
    <w:p w14:paraId="5DE09D30" w14:textId="77777777" w:rsidR="002E17C5" w:rsidRPr="00593064" w:rsidRDefault="002E17C5" w:rsidP="002E17C5">
      <w:pPr>
        <w:pStyle w:val="fuenteref"/>
      </w:pPr>
      <w:r w:rsidRPr="00593064">
        <w:t>Fuente: Construcción de los autores.</w:t>
      </w:r>
      <w:r w:rsidRPr="00593064">
        <w:br w:type="page"/>
      </w:r>
    </w:p>
    <w:p w14:paraId="0CFB2DFB" w14:textId="51D87224"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57E9F73B"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1B1FAD1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2940C41E"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34B08E8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7458FD3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14F783A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7682283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7A4E50B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297BBBA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0AD9AAB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5B75F94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14AC029D"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45BE80BA"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385D47CC"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6D9829FC"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018F905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7BA089A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58CDD32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6B29DAA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3FB70D7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6C8B85C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3F9852C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51AC5F5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5CD2EF5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2334A8CF"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363CDCA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57E8AE4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1472D6ED"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4F7DCB98" w14:textId="77777777" w:rsidTr="009E725E">
        <w:trPr>
          <w:trHeight w:val="225"/>
          <w:jc w:val="center"/>
        </w:trPr>
        <w:tc>
          <w:tcPr>
            <w:tcW w:w="525" w:type="dxa"/>
            <w:tcBorders>
              <w:top w:val="nil"/>
              <w:left w:val="nil"/>
              <w:bottom w:val="single" w:sz="4" w:space="0" w:color="auto"/>
              <w:right w:val="nil"/>
            </w:tcBorders>
            <w:shd w:val="clear" w:color="000000" w:fill="C4C7CA"/>
            <w:vAlign w:val="center"/>
            <w:hideMark/>
          </w:tcPr>
          <w:p w14:paraId="25ED039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89.</w:t>
            </w:r>
          </w:p>
        </w:tc>
        <w:tc>
          <w:tcPr>
            <w:tcW w:w="1185" w:type="dxa"/>
            <w:tcBorders>
              <w:top w:val="nil"/>
              <w:left w:val="nil"/>
              <w:bottom w:val="single" w:sz="4" w:space="0" w:color="auto"/>
              <w:right w:val="nil"/>
            </w:tcBorders>
            <w:shd w:val="clear" w:color="000000" w:fill="C4C7CA"/>
            <w:vAlign w:val="center"/>
            <w:hideMark/>
          </w:tcPr>
          <w:p w14:paraId="10AEDD4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3.10</w:t>
            </w:r>
          </w:p>
        </w:tc>
        <w:tc>
          <w:tcPr>
            <w:tcW w:w="6970" w:type="dxa"/>
            <w:tcBorders>
              <w:top w:val="nil"/>
              <w:left w:val="nil"/>
              <w:bottom w:val="single" w:sz="4" w:space="0" w:color="auto"/>
              <w:right w:val="nil"/>
            </w:tcBorders>
            <w:shd w:val="clear" w:color="000000" w:fill="C4C7CA"/>
            <w:vAlign w:val="center"/>
            <w:hideMark/>
          </w:tcPr>
          <w:p w14:paraId="1F6B62C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lementos en concreto</w:t>
            </w:r>
          </w:p>
        </w:tc>
        <w:tc>
          <w:tcPr>
            <w:tcW w:w="1082" w:type="dxa"/>
            <w:tcBorders>
              <w:top w:val="nil"/>
              <w:left w:val="nil"/>
              <w:bottom w:val="single" w:sz="4" w:space="0" w:color="auto"/>
              <w:right w:val="nil"/>
            </w:tcBorders>
            <w:shd w:val="clear" w:color="auto" w:fill="auto"/>
            <w:noWrap/>
            <w:vAlign w:val="center"/>
            <w:hideMark/>
          </w:tcPr>
          <w:p w14:paraId="75B852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0</w:t>
            </w:r>
          </w:p>
        </w:tc>
        <w:tc>
          <w:tcPr>
            <w:tcW w:w="996" w:type="dxa"/>
            <w:tcBorders>
              <w:top w:val="nil"/>
              <w:left w:val="nil"/>
              <w:bottom w:val="single" w:sz="4" w:space="0" w:color="auto"/>
              <w:right w:val="nil"/>
            </w:tcBorders>
            <w:shd w:val="clear" w:color="auto" w:fill="auto"/>
            <w:noWrap/>
            <w:vAlign w:val="center"/>
            <w:hideMark/>
          </w:tcPr>
          <w:p w14:paraId="3B51BB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2</w:t>
            </w:r>
          </w:p>
        </w:tc>
        <w:tc>
          <w:tcPr>
            <w:tcW w:w="1033" w:type="dxa"/>
            <w:tcBorders>
              <w:top w:val="nil"/>
              <w:left w:val="nil"/>
              <w:bottom w:val="single" w:sz="4" w:space="0" w:color="auto"/>
              <w:right w:val="nil"/>
            </w:tcBorders>
            <w:shd w:val="clear" w:color="auto" w:fill="auto"/>
            <w:noWrap/>
            <w:vAlign w:val="center"/>
            <w:hideMark/>
          </w:tcPr>
          <w:p w14:paraId="499F0E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4</w:t>
            </w:r>
          </w:p>
        </w:tc>
        <w:tc>
          <w:tcPr>
            <w:tcW w:w="1082" w:type="dxa"/>
            <w:tcBorders>
              <w:top w:val="nil"/>
              <w:left w:val="nil"/>
              <w:bottom w:val="single" w:sz="4" w:space="0" w:color="auto"/>
              <w:right w:val="nil"/>
            </w:tcBorders>
            <w:shd w:val="clear" w:color="auto" w:fill="auto"/>
            <w:noWrap/>
            <w:vAlign w:val="center"/>
            <w:hideMark/>
          </w:tcPr>
          <w:p w14:paraId="75FB38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1</w:t>
            </w:r>
          </w:p>
        </w:tc>
        <w:tc>
          <w:tcPr>
            <w:tcW w:w="996" w:type="dxa"/>
            <w:tcBorders>
              <w:top w:val="nil"/>
              <w:left w:val="nil"/>
              <w:bottom w:val="single" w:sz="4" w:space="0" w:color="auto"/>
              <w:right w:val="nil"/>
            </w:tcBorders>
            <w:shd w:val="clear" w:color="auto" w:fill="auto"/>
            <w:noWrap/>
            <w:vAlign w:val="center"/>
            <w:hideMark/>
          </w:tcPr>
          <w:p w14:paraId="41A36E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3</w:t>
            </w:r>
          </w:p>
        </w:tc>
        <w:tc>
          <w:tcPr>
            <w:tcW w:w="1033" w:type="dxa"/>
            <w:tcBorders>
              <w:top w:val="nil"/>
              <w:left w:val="nil"/>
              <w:bottom w:val="single" w:sz="4" w:space="0" w:color="auto"/>
              <w:right w:val="nil"/>
            </w:tcBorders>
            <w:shd w:val="clear" w:color="auto" w:fill="auto"/>
            <w:noWrap/>
            <w:vAlign w:val="center"/>
            <w:hideMark/>
          </w:tcPr>
          <w:p w14:paraId="35DA80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5</w:t>
            </w:r>
          </w:p>
        </w:tc>
        <w:tc>
          <w:tcPr>
            <w:tcW w:w="1082" w:type="dxa"/>
            <w:tcBorders>
              <w:top w:val="nil"/>
              <w:left w:val="nil"/>
              <w:bottom w:val="single" w:sz="4" w:space="0" w:color="auto"/>
              <w:right w:val="nil"/>
            </w:tcBorders>
            <w:shd w:val="clear" w:color="auto" w:fill="auto"/>
            <w:noWrap/>
            <w:vAlign w:val="center"/>
            <w:hideMark/>
          </w:tcPr>
          <w:p w14:paraId="1A76EC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0,5</w:t>
            </w:r>
          </w:p>
        </w:tc>
        <w:tc>
          <w:tcPr>
            <w:tcW w:w="996" w:type="dxa"/>
            <w:tcBorders>
              <w:top w:val="nil"/>
              <w:left w:val="nil"/>
              <w:bottom w:val="single" w:sz="4" w:space="0" w:color="auto"/>
              <w:right w:val="nil"/>
            </w:tcBorders>
            <w:shd w:val="clear" w:color="auto" w:fill="auto"/>
            <w:noWrap/>
            <w:vAlign w:val="center"/>
            <w:hideMark/>
          </w:tcPr>
          <w:p w14:paraId="5F4B39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2,5</w:t>
            </w:r>
          </w:p>
        </w:tc>
        <w:tc>
          <w:tcPr>
            <w:tcW w:w="1033" w:type="dxa"/>
            <w:tcBorders>
              <w:top w:val="nil"/>
              <w:left w:val="nil"/>
              <w:bottom w:val="single" w:sz="4" w:space="0" w:color="auto"/>
              <w:right w:val="nil"/>
            </w:tcBorders>
            <w:shd w:val="clear" w:color="auto" w:fill="auto"/>
            <w:noWrap/>
            <w:vAlign w:val="center"/>
            <w:hideMark/>
          </w:tcPr>
          <w:p w14:paraId="63F11C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4,5</w:t>
            </w:r>
          </w:p>
        </w:tc>
        <w:tc>
          <w:tcPr>
            <w:tcW w:w="965" w:type="dxa"/>
            <w:tcBorders>
              <w:top w:val="nil"/>
              <w:left w:val="nil"/>
              <w:bottom w:val="single" w:sz="4" w:space="0" w:color="auto"/>
              <w:right w:val="nil"/>
            </w:tcBorders>
            <w:shd w:val="clear" w:color="auto" w:fill="auto"/>
            <w:noWrap/>
            <w:vAlign w:val="center"/>
            <w:hideMark/>
          </w:tcPr>
          <w:p w14:paraId="33D5EB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2,50</w:t>
            </w:r>
          </w:p>
        </w:tc>
        <w:tc>
          <w:tcPr>
            <w:tcW w:w="525" w:type="dxa"/>
            <w:tcBorders>
              <w:top w:val="nil"/>
              <w:left w:val="nil"/>
              <w:bottom w:val="single" w:sz="4" w:space="0" w:color="auto"/>
              <w:right w:val="nil"/>
            </w:tcBorders>
            <w:shd w:val="clear" w:color="auto" w:fill="auto"/>
            <w:noWrap/>
            <w:vAlign w:val="center"/>
            <w:hideMark/>
          </w:tcPr>
          <w:p w14:paraId="30B705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786488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3D7F9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1</w:t>
            </w:r>
          </w:p>
        </w:tc>
      </w:tr>
      <w:tr w:rsidR="009E725E" w:rsidRPr="00593064" w14:paraId="6F93D85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F867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0.</w:t>
            </w:r>
          </w:p>
        </w:tc>
        <w:tc>
          <w:tcPr>
            <w:tcW w:w="1185" w:type="dxa"/>
            <w:tcBorders>
              <w:top w:val="nil"/>
              <w:left w:val="nil"/>
              <w:bottom w:val="single" w:sz="4" w:space="0" w:color="auto"/>
              <w:right w:val="nil"/>
            </w:tcBorders>
            <w:shd w:val="clear" w:color="000000" w:fill="FFFFFF"/>
            <w:vAlign w:val="center"/>
            <w:hideMark/>
          </w:tcPr>
          <w:p w14:paraId="7F9B04D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10.1</w:t>
            </w:r>
          </w:p>
        </w:tc>
        <w:tc>
          <w:tcPr>
            <w:tcW w:w="6970" w:type="dxa"/>
            <w:tcBorders>
              <w:top w:val="nil"/>
              <w:left w:val="nil"/>
              <w:bottom w:val="single" w:sz="4" w:space="0" w:color="auto"/>
              <w:right w:val="nil"/>
            </w:tcBorders>
            <w:shd w:val="clear" w:color="000000" w:fill="FFFFFF"/>
            <w:vAlign w:val="center"/>
            <w:hideMark/>
          </w:tcPr>
          <w:p w14:paraId="7915574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sones en concreto enchapados en granito pulido blanco</w:t>
            </w:r>
          </w:p>
        </w:tc>
        <w:tc>
          <w:tcPr>
            <w:tcW w:w="1082" w:type="dxa"/>
            <w:tcBorders>
              <w:top w:val="nil"/>
              <w:left w:val="nil"/>
              <w:bottom w:val="single" w:sz="4" w:space="0" w:color="auto"/>
              <w:right w:val="nil"/>
            </w:tcBorders>
            <w:shd w:val="clear" w:color="auto" w:fill="auto"/>
            <w:noWrap/>
            <w:vAlign w:val="center"/>
            <w:hideMark/>
          </w:tcPr>
          <w:p w14:paraId="42C197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17D0B0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14:paraId="3BFF9A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57E552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14:paraId="13922B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33" w:type="dxa"/>
            <w:tcBorders>
              <w:top w:val="nil"/>
              <w:left w:val="nil"/>
              <w:bottom w:val="single" w:sz="4" w:space="0" w:color="auto"/>
              <w:right w:val="nil"/>
            </w:tcBorders>
            <w:shd w:val="clear" w:color="auto" w:fill="auto"/>
            <w:noWrap/>
            <w:vAlign w:val="center"/>
            <w:hideMark/>
          </w:tcPr>
          <w:p w14:paraId="699CF4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w:t>
            </w:r>
          </w:p>
        </w:tc>
        <w:tc>
          <w:tcPr>
            <w:tcW w:w="1082" w:type="dxa"/>
            <w:tcBorders>
              <w:top w:val="nil"/>
              <w:left w:val="nil"/>
              <w:bottom w:val="single" w:sz="4" w:space="0" w:color="auto"/>
              <w:right w:val="nil"/>
            </w:tcBorders>
            <w:shd w:val="clear" w:color="auto" w:fill="auto"/>
            <w:noWrap/>
            <w:vAlign w:val="center"/>
            <w:hideMark/>
          </w:tcPr>
          <w:p w14:paraId="454A48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5</w:t>
            </w:r>
          </w:p>
        </w:tc>
        <w:tc>
          <w:tcPr>
            <w:tcW w:w="996" w:type="dxa"/>
            <w:tcBorders>
              <w:top w:val="nil"/>
              <w:left w:val="nil"/>
              <w:bottom w:val="single" w:sz="4" w:space="0" w:color="auto"/>
              <w:right w:val="nil"/>
            </w:tcBorders>
            <w:shd w:val="clear" w:color="auto" w:fill="auto"/>
            <w:noWrap/>
            <w:vAlign w:val="center"/>
            <w:hideMark/>
          </w:tcPr>
          <w:p w14:paraId="4DBBB5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14:paraId="35377C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9</w:t>
            </w:r>
          </w:p>
        </w:tc>
        <w:tc>
          <w:tcPr>
            <w:tcW w:w="965" w:type="dxa"/>
            <w:tcBorders>
              <w:top w:val="nil"/>
              <w:left w:val="nil"/>
              <w:bottom w:val="single" w:sz="4" w:space="0" w:color="auto"/>
              <w:right w:val="nil"/>
            </w:tcBorders>
            <w:shd w:val="clear" w:color="auto" w:fill="auto"/>
            <w:noWrap/>
            <w:vAlign w:val="center"/>
            <w:hideMark/>
          </w:tcPr>
          <w:p w14:paraId="2CB33C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08</w:t>
            </w:r>
          </w:p>
        </w:tc>
        <w:tc>
          <w:tcPr>
            <w:tcW w:w="525" w:type="dxa"/>
            <w:tcBorders>
              <w:top w:val="nil"/>
              <w:left w:val="nil"/>
              <w:bottom w:val="single" w:sz="4" w:space="0" w:color="auto"/>
              <w:right w:val="nil"/>
            </w:tcBorders>
            <w:shd w:val="clear" w:color="auto" w:fill="auto"/>
            <w:noWrap/>
            <w:vAlign w:val="center"/>
            <w:hideMark/>
          </w:tcPr>
          <w:p w14:paraId="73142D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814BD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EB7E3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2</w:t>
            </w:r>
          </w:p>
        </w:tc>
      </w:tr>
      <w:tr w:rsidR="009E725E" w:rsidRPr="00593064" w14:paraId="1CFEB95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5E07A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w:t>
            </w:r>
          </w:p>
        </w:tc>
        <w:tc>
          <w:tcPr>
            <w:tcW w:w="1185" w:type="dxa"/>
            <w:tcBorders>
              <w:top w:val="nil"/>
              <w:left w:val="nil"/>
              <w:bottom w:val="single" w:sz="4" w:space="0" w:color="auto"/>
              <w:right w:val="nil"/>
            </w:tcBorders>
            <w:shd w:val="clear" w:color="000000" w:fill="FFFFFF"/>
            <w:vAlign w:val="center"/>
            <w:hideMark/>
          </w:tcPr>
          <w:p w14:paraId="5FD6861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10.2</w:t>
            </w:r>
          </w:p>
        </w:tc>
        <w:tc>
          <w:tcPr>
            <w:tcW w:w="6970" w:type="dxa"/>
            <w:tcBorders>
              <w:top w:val="nil"/>
              <w:left w:val="nil"/>
              <w:bottom w:val="single" w:sz="4" w:space="0" w:color="auto"/>
              <w:right w:val="nil"/>
            </w:tcBorders>
            <w:shd w:val="clear" w:color="000000" w:fill="FFFFFF"/>
            <w:vAlign w:val="center"/>
            <w:hideMark/>
          </w:tcPr>
          <w:p w14:paraId="43E217D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Dinteles en concreto</w:t>
            </w:r>
          </w:p>
        </w:tc>
        <w:tc>
          <w:tcPr>
            <w:tcW w:w="1082" w:type="dxa"/>
            <w:tcBorders>
              <w:top w:val="nil"/>
              <w:left w:val="nil"/>
              <w:bottom w:val="single" w:sz="4" w:space="0" w:color="auto"/>
              <w:right w:val="nil"/>
            </w:tcBorders>
            <w:shd w:val="clear" w:color="auto" w:fill="auto"/>
            <w:noWrap/>
            <w:vAlign w:val="center"/>
            <w:hideMark/>
          </w:tcPr>
          <w:p w14:paraId="53B948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062050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20BABA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367F29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w:t>
            </w:r>
          </w:p>
        </w:tc>
        <w:tc>
          <w:tcPr>
            <w:tcW w:w="996" w:type="dxa"/>
            <w:tcBorders>
              <w:top w:val="nil"/>
              <w:left w:val="nil"/>
              <w:bottom w:val="single" w:sz="4" w:space="0" w:color="auto"/>
              <w:right w:val="nil"/>
            </w:tcBorders>
            <w:shd w:val="clear" w:color="auto" w:fill="auto"/>
            <w:noWrap/>
            <w:vAlign w:val="center"/>
            <w:hideMark/>
          </w:tcPr>
          <w:p w14:paraId="4772C0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1033" w:type="dxa"/>
            <w:tcBorders>
              <w:top w:val="nil"/>
              <w:left w:val="nil"/>
              <w:bottom w:val="single" w:sz="4" w:space="0" w:color="auto"/>
              <w:right w:val="nil"/>
            </w:tcBorders>
            <w:shd w:val="clear" w:color="auto" w:fill="auto"/>
            <w:noWrap/>
            <w:vAlign w:val="center"/>
            <w:hideMark/>
          </w:tcPr>
          <w:p w14:paraId="186084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82" w:type="dxa"/>
            <w:tcBorders>
              <w:top w:val="nil"/>
              <w:left w:val="nil"/>
              <w:bottom w:val="single" w:sz="4" w:space="0" w:color="auto"/>
              <w:right w:val="nil"/>
            </w:tcBorders>
            <w:shd w:val="clear" w:color="auto" w:fill="auto"/>
            <w:noWrap/>
            <w:vAlign w:val="center"/>
            <w:hideMark/>
          </w:tcPr>
          <w:p w14:paraId="49C880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5</w:t>
            </w:r>
          </w:p>
        </w:tc>
        <w:tc>
          <w:tcPr>
            <w:tcW w:w="996" w:type="dxa"/>
            <w:tcBorders>
              <w:top w:val="nil"/>
              <w:left w:val="nil"/>
              <w:bottom w:val="single" w:sz="4" w:space="0" w:color="auto"/>
              <w:right w:val="nil"/>
            </w:tcBorders>
            <w:shd w:val="clear" w:color="auto" w:fill="auto"/>
            <w:noWrap/>
            <w:vAlign w:val="center"/>
            <w:hideMark/>
          </w:tcPr>
          <w:p w14:paraId="2C0282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auto" w:fill="auto"/>
            <w:noWrap/>
            <w:vAlign w:val="center"/>
            <w:hideMark/>
          </w:tcPr>
          <w:p w14:paraId="775A36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65" w:type="dxa"/>
            <w:tcBorders>
              <w:top w:val="nil"/>
              <w:left w:val="nil"/>
              <w:bottom w:val="single" w:sz="4" w:space="0" w:color="auto"/>
              <w:right w:val="nil"/>
            </w:tcBorders>
            <w:shd w:val="clear" w:color="auto" w:fill="auto"/>
            <w:noWrap/>
            <w:vAlign w:val="center"/>
            <w:hideMark/>
          </w:tcPr>
          <w:p w14:paraId="5AF807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92</w:t>
            </w:r>
          </w:p>
        </w:tc>
        <w:tc>
          <w:tcPr>
            <w:tcW w:w="525" w:type="dxa"/>
            <w:tcBorders>
              <w:top w:val="nil"/>
              <w:left w:val="nil"/>
              <w:bottom w:val="single" w:sz="4" w:space="0" w:color="auto"/>
              <w:right w:val="nil"/>
            </w:tcBorders>
            <w:shd w:val="clear" w:color="auto" w:fill="auto"/>
            <w:noWrap/>
            <w:vAlign w:val="center"/>
            <w:hideMark/>
          </w:tcPr>
          <w:p w14:paraId="784FB7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53088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1E36D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8</w:t>
            </w:r>
          </w:p>
        </w:tc>
      </w:tr>
      <w:tr w:rsidR="009E725E" w:rsidRPr="00593064" w14:paraId="43DAB53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318BD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2.</w:t>
            </w:r>
          </w:p>
        </w:tc>
        <w:tc>
          <w:tcPr>
            <w:tcW w:w="1185" w:type="dxa"/>
            <w:tcBorders>
              <w:top w:val="nil"/>
              <w:left w:val="nil"/>
              <w:bottom w:val="single" w:sz="4" w:space="0" w:color="auto"/>
              <w:right w:val="nil"/>
            </w:tcBorders>
            <w:shd w:val="clear" w:color="000000" w:fill="FFFFFF"/>
            <w:vAlign w:val="center"/>
            <w:hideMark/>
          </w:tcPr>
          <w:p w14:paraId="1729FC1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3.10.3</w:t>
            </w:r>
          </w:p>
        </w:tc>
        <w:tc>
          <w:tcPr>
            <w:tcW w:w="6970" w:type="dxa"/>
            <w:tcBorders>
              <w:top w:val="nil"/>
              <w:left w:val="nil"/>
              <w:bottom w:val="single" w:sz="4" w:space="0" w:color="auto"/>
              <w:right w:val="nil"/>
            </w:tcBorders>
            <w:shd w:val="clear" w:color="000000" w:fill="FFFFFF"/>
            <w:vAlign w:val="center"/>
            <w:hideMark/>
          </w:tcPr>
          <w:p w14:paraId="40B8C11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lfajía en concreto</w:t>
            </w:r>
          </w:p>
        </w:tc>
        <w:tc>
          <w:tcPr>
            <w:tcW w:w="1082" w:type="dxa"/>
            <w:tcBorders>
              <w:top w:val="nil"/>
              <w:left w:val="nil"/>
              <w:bottom w:val="single" w:sz="4" w:space="0" w:color="auto"/>
              <w:right w:val="nil"/>
            </w:tcBorders>
            <w:shd w:val="clear" w:color="auto" w:fill="auto"/>
            <w:noWrap/>
            <w:vAlign w:val="center"/>
            <w:hideMark/>
          </w:tcPr>
          <w:p w14:paraId="0AD56F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14:paraId="3929CF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14:paraId="141606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2BF5CF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14:paraId="103454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14:paraId="428B95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7FF54B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005272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14:paraId="75F192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965" w:type="dxa"/>
            <w:tcBorders>
              <w:top w:val="nil"/>
              <w:left w:val="nil"/>
              <w:bottom w:val="single" w:sz="4" w:space="0" w:color="auto"/>
              <w:right w:val="nil"/>
            </w:tcBorders>
            <w:shd w:val="clear" w:color="auto" w:fill="auto"/>
            <w:noWrap/>
            <w:vAlign w:val="center"/>
            <w:hideMark/>
          </w:tcPr>
          <w:p w14:paraId="4F9737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50</w:t>
            </w:r>
          </w:p>
        </w:tc>
        <w:tc>
          <w:tcPr>
            <w:tcW w:w="525" w:type="dxa"/>
            <w:tcBorders>
              <w:top w:val="nil"/>
              <w:left w:val="nil"/>
              <w:bottom w:val="single" w:sz="4" w:space="0" w:color="auto"/>
              <w:right w:val="nil"/>
            </w:tcBorders>
            <w:shd w:val="clear" w:color="auto" w:fill="auto"/>
            <w:noWrap/>
            <w:vAlign w:val="center"/>
            <w:hideMark/>
          </w:tcPr>
          <w:p w14:paraId="77324B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F794B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B4C29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w:t>
            </w:r>
          </w:p>
        </w:tc>
      </w:tr>
      <w:tr w:rsidR="009E725E" w:rsidRPr="00593064" w14:paraId="3948C1BE"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865D05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93.</w:t>
            </w:r>
          </w:p>
        </w:tc>
        <w:tc>
          <w:tcPr>
            <w:tcW w:w="1185" w:type="dxa"/>
            <w:tcBorders>
              <w:top w:val="nil"/>
              <w:left w:val="nil"/>
              <w:bottom w:val="single" w:sz="4" w:space="0" w:color="auto"/>
              <w:right w:val="nil"/>
            </w:tcBorders>
            <w:shd w:val="clear" w:color="000000" w:fill="BFBFBF"/>
            <w:vAlign w:val="center"/>
            <w:hideMark/>
          </w:tcPr>
          <w:p w14:paraId="34F5CA7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4</w:t>
            </w:r>
          </w:p>
        </w:tc>
        <w:tc>
          <w:tcPr>
            <w:tcW w:w="6970" w:type="dxa"/>
            <w:tcBorders>
              <w:top w:val="nil"/>
              <w:left w:val="nil"/>
              <w:bottom w:val="single" w:sz="4" w:space="0" w:color="auto"/>
              <w:right w:val="nil"/>
            </w:tcBorders>
            <w:shd w:val="clear" w:color="000000" w:fill="BFBFBF"/>
            <w:vAlign w:val="center"/>
            <w:hideMark/>
          </w:tcPr>
          <w:p w14:paraId="5465B1B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fuerzos</w:t>
            </w:r>
          </w:p>
        </w:tc>
        <w:tc>
          <w:tcPr>
            <w:tcW w:w="1082" w:type="dxa"/>
            <w:tcBorders>
              <w:top w:val="nil"/>
              <w:left w:val="nil"/>
              <w:bottom w:val="single" w:sz="4" w:space="0" w:color="auto"/>
              <w:right w:val="nil"/>
            </w:tcBorders>
            <w:shd w:val="clear" w:color="000000" w:fill="BFBFBF"/>
            <w:noWrap/>
            <w:vAlign w:val="center"/>
            <w:hideMark/>
          </w:tcPr>
          <w:p w14:paraId="5C5F9B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7</w:t>
            </w:r>
          </w:p>
        </w:tc>
        <w:tc>
          <w:tcPr>
            <w:tcW w:w="996" w:type="dxa"/>
            <w:tcBorders>
              <w:top w:val="nil"/>
              <w:left w:val="nil"/>
              <w:bottom w:val="single" w:sz="4" w:space="0" w:color="auto"/>
              <w:right w:val="nil"/>
            </w:tcBorders>
            <w:shd w:val="clear" w:color="000000" w:fill="BFBFBF"/>
            <w:noWrap/>
            <w:vAlign w:val="center"/>
            <w:hideMark/>
          </w:tcPr>
          <w:p w14:paraId="5AEE13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8</w:t>
            </w:r>
          </w:p>
        </w:tc>
        <w:tc>
          <w:tcPr>
            <w:tcW w:w="1033" w:type="dxa"/>
            <w:tcBorders>
              <w:top w:val="nil"/>
              <w:left w:val="nil"/>
              <w:bottom w:val="single" w:sz="4" w:space="0" w:color="auto"/>
              <w:right w:val="nil"/>
            </w:tcBorders>
            <w:shd w:val="clear" w:color="000000" w:fill="BFBFBF"/>
            <w:noWrap/>
            <w:vAlign w:val="center"/>
            <w:hideMark/>
          </w:tcPr>
          <w:p w14:paraId="7A7253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9</w:t>
            </w:r>
          </w:p>
        </w:tc>
        <w:tc>
          <w:tcPr>
            <w:tcW w:w="1082" w:type="dxa"/>
            <w:tcBorders>
              <w:top w:val="nil"/>
              <w:left w:val="nil"/>
              <w:bottom w:val="single" w:sz="4" w:space="0" w:color="auto"/>
              <w:right w:val="nil"/>
            </w:tcBorders>
            <w:shd w:val="clear" w:color="000000" w:fill="BFBFBF"/>
            <w:noWrap/>
            <w:vAlign w:val="center"/>
            <w:hideMark/>
          </w:tcPr>
          <w:p w14:paraId="0F013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8</w:t>
            </w:r>
          </w:p>
        </w:tc>
        <w:tc>
          <w:tcPr>
            <w:tcW w:w="996" w:type="dxa"/>
            <w:tcBorders>
              <w:top w:val="nil"/>
              <w:left w:val="nil"/>
              <w:bottom w:val="single" w:sz="4" w:space="0" w:color="auto"/>
              <w:right w:val="nil"/>
            </w:tcBorders>
            <w:shd w:val="clear" w:color="000000" w:fill="BFBFBF"/>
            <w:noWrap/>
            <w:vAlign w:val="center"/>
            <w:hideMark/>
          </w:tcPr>
          <w:p w14:paraId="3C2252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9</w:t>
            </w:r>
          </w:p>
        </w:tc>
        <w:tc>
          <w:tcPr>
            <w:tcW w:w="1033" w:type="dxa"/>
            <w:tcBorders>
              <w:top w:val="nil"/>
              <w:left w:val="nil"/>
              <w:bottom w:val="single" w:sz="4" w:space="0" w:color="auto"/>
              <w:right w:val="nil"/>
            </w:tcBorders>
            <w:shd w:val="clear" w:color="000000" w:fill="BFBFBF"/>
            <w:noWrap/>
            <w:vAlign w:val="center"/>
            <w:hideMark/>
          </w:tcPr>
          <w:p w14:paraId="0BB67E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1</w:t>
            </w:r>
          </w:p>
        </w:tc>
        <w:tc>
          <w:tcPr>
            <w:tcW w:w="1082" w:type="dxa"/>
            <w:tcBorders>
              <w:top w:val="nil"/>
              <w:left w:val="nil"/>
              <w:bottom w:val="single" w:sz="4" w:space="0" w:color="auto"/>
              <w:right w:val="nil"/>
            </w:tcBorders>
            <w:shd w:val="clear" w:color="000000" w:fill="BFBFBF"/>
            <w:noWrap/>
            <w:vAlign w:val="center"/>
            <w:hideMark/>
          </w:tcPr>
          <w:p w14:paraId="730DC6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7,5</w:t>
            </w:r>
          </w:p>
        </w:tc>
        <w:tc>
          <w:tcPr>
            <w:tcW w:w="996" w:type="dxa"/>
            <w:tcBorders>
              <w:top w:val="nil"/>
              <w:left w:val="nil"/>
              <w:bottom w:val="single" w:sz="4" w:space="0" w:color="auto"/>
              <w:right w:val="nil"/>
            </w:tcBorders>
            <w:shd w:val="clear" w:color="000000" w:fill="BFBFBF"/>
            <w:noWrap/>
            <w:vAlign w:val="center"/>
            <w:hideMark/>
          </w:tcPr>
          <w:p w14:paraId="72948F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8,5</w:t>
            </w:r>
          </w:p>
        </w:tc>
        <w:tc>
          <w:tcPr>
            <w:tcW w:w="1033" w:type="dxa"/>
            <w:tcBorders>
              <w:top w:val="nil"/>
              <w:left w:val="nil"/>
              <w:bottom w:val="single" w:sz="4" w:space="0" w:color="auto"/>
              <w:right w:val="nil"/>
            </w:tcBorders>
            <w:shd w:val="clear" w:color="000000" w:fill="BFBFBF"/>
            <w:noWrap/>
            <w:vAlign w:val="center"/>
            <w:hideMark/>
          </w:tcPr>
          <w:p w14:paraId="4851AD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0</w:t>
            </w:r>
          </w:p>
        </w:tc>
        <w:tc>
          <w:tcPr>
            <w:tcW w:w="965" w:type="dxa"/>
            <w:tcBorders>
              <w:top w:val="nil"/>
              <w:left w:val="nil"/>
              <w:bottom w:val="single" w:sz="4" w:space="0" w:color="auto"/>
              <w:right w:val="nil"/>
            </w:tcBorders>
            <w:shd w:val="clear" w:color="000000" w:fill="BFBFBF"/>
            <w:noWrap/>
            <w:vAlign w:val="center"/>
            <w:hideMark/>
          </w:tcPr>
          <w:p w14:paraId="006B11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8,58</w:t>
            </w:r>
          </w:p>
        </w:tc>
        <w:tc>
          <w:tcPr>
            <w:tcW w:w="525" w:type="dxa"/>
            <w:tcBorders>
              <w:top w:val="nil"/>
              <w:left w:val="nil"/>
              <w:bottom w:val="single" w:sz="4" w:space="0" w:color="auto"/>
              <w:right w:val="nil"/>
            </w:tcBorders>
            <w:shd w:val="clear" w:color="000000" w:fill="BFBFBF"/>
            <w:noWrap/>
            <w:vAlign w:val="center"/>
            <w:hideMark/>
          </w:tcPr>
          <w:p w14:paraId="268629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3E772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12090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1</w:t>
            </w:r>
          </w:p>
        </w:tc>
      </w:tr>
      <w:tr w:rsidR="009E725E" w:rsidRPr="00593064" w14:paraId="0995303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73D63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4.</w:t>
            </w:r>
          </w:p>
        </w:tc>
        <w:tc>
          <w:tcPr>
            <w:tcW w:w="1185" w:type="dxa"/>
            <w:tcBorders>
              <w:top w:val="nil"/>
              <w:left w:val="nil"/>
              <w:bottom w:val="single" w:sz="4" w:space="0" w:color="auto"/>
              <w:right w:val="nil"/>
            </w:tcBorders>
            <w:shd w:val="clear" w:color="000000" w:fill="FFFFFF"/>
            <w:vAlign w:val="center"/>
            <w:hideMark/>
          </w:tcPr>
          <w:p w14:paraId="4924B80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4.1</w:t>
            </w:r>
          </w:p>
        </w:tc>
        <w:tc>
          <w:tcPr>
            <w:tcW w:w="6970" w:type="dxa"/>
            <w:tcBorders>
              <w:top w:val="nil"/>
              <w:left w:val="nil"/>
              <w:bottom w:val="single" w:sz="4" w:space="0" w:color="auto"/>
              <w:right w:val="nil"/>
            </w:tcBorders>
            <w:shd w:val="clear" w:color="000000" w:fill="FFFFFF"/>
            <w:vAlign w:val="center"/>
            <w:hideMark/>
          </w:tcPr>
          <w:p w14:paraId="20B51E3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alla electrosoldada 5 mm, de 0,15 x 0,15 m</w:t>
            </w:r>
          </w:p>
        </w:tc>
        <w:tc>
          <w:tcPr>
            <w:tcW w:w="1082" w:type="dxa"/>
            <w:tcBorders>
              <w:top w:val="nil"/>
              <w:left w:val="nil"/>
              <w:bottom w:val="single" w:sz="4" w:space="0" w:color="auto"/>
              <w:right w:val="nil"/>
            </w:tcBorders>
            <w:shd w:val="clear" w:color="auto" w:fill="auto"/>
            <w:noWrap/>
            <w:vAlign w:val="center"/>
            <w:hideMark/>
          </w:tcPr>
          <w:p w14:paraId="5F5501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B356B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B7C36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57512B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00473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5BF45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5D4FA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68B47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8420E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493615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3AF282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47D9F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269A2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61F2DC6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B6846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5.</w:t>
            </w:r>
          </w:p>
        </w:tc>
        <w:tc>
          <w:tcPr>
            <w:tcW w:w="1185" w:type="dxa"/>
            <w:tcBorders>
              <w:top w:val="nil"/>
              <w:left w:val="nil"/>
              <w:bottom w:val="single" w:sz="4" w:space="0" w:color="auto"/>
              <w:right w:val="nil"/>
            </w:tcBorders>
            <w:shd w:val="clear" w:color="000000" w:fill="FFFFFF"/>
            <w:vAlign w:val="center"/>
            <w:hideMark/>
          </w:tcPr>
          <w:p w14:paraId="2A578C7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4.2</w:t>
            </w:r>
          </w:p>
        </w:tc>
        <w:tc>
          <w:tcPr>
            <w:tcW w:w="6970" w:type="dxa"/>
            <w:tcBorders>
              <w:top w:val="nil"/>
              <w:left w:val="nil"/>
              <w:bottom w:val="single" w:sz="4" w:space="0" w:color="auto"/>
              <w:right w:val="nil"/>
            </w:tcBorders>
            <w:shd w:val="clear" w:color="000000" w:fill="FFFFFF"/>
            <w:vAlign w:val="center"/>
            <w:hideMark/>
          </w:tcPr>
          <w:p w14:paraId="7BB4DD0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cero de Refuerzo de 60000 psi</w:t>
            </w:r>
          </w:p>
        </w:tc>
        <w:tc>
          <w:tcPr>
            <w:tcW w:w="1082" w:type="dxa"/>
            <w:tcBorders>
              <w:top w:val="nil"/>
              <w:left w:val="nil"/>
              <w:bottom w:val="single" w:sz="4" w:space="0" w:color="auto"/>
              <w:right w:val="nil"/>
            </w:tcBorders>
            <w:shd w:val="clear" w:color="auto" w:fill="auto"/>
            <w:noWrap/>
            <w:vAlign w:val="center"/>
            <w:hideMark/>
          </w:tcPr>
          <w:p w14:paraId="6490B5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1E988C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5D4EC0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314674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76DFD8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047A65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66A71D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14:paraId="343051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3CB126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14:paraId="731D18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08</w:t>
            </w:r>
          </w:p>
        </w:tc>
        <w:tc>
          <w:tcPr>
            <w:tcW w:w="525" w:type="dxa"/>
            <w:tcBorders>
              <w:top w:val="nil"/>
              <w:left w:val="nil"/>
              <w:bottom w:val="single" w:sz="4" w:space="0" w:color="auto"/>
              <w:right w:val="nil"/>
            </w:tcBorders>
            <w:shd w:val="clear" w:color="auto" w:fill="auto"/>
            <w:noWrap/>
            <w:vAlign w:val="center"/>
            <w:hideMark/>
          </w:tcPr>
          <w:p w14:paraId="3E33FB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B40DF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2C59B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r>
      <w:tr w:rsidR="009E725E" w:rsidRPr="00593064" w14:paraId="44D9A0E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CFDFB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6.</w:t>
            </w:r>
          </w:p>
        </w:tc>
        <w:tc>
          <w:tcPr>
            <w:tcW w:w="1185" w:type="dxa"/>
            <w:tcBorders>
              <w:top w:val="nil"/>
              <w:left w:val="nil"/>
              <w:bottom w:val="single" w:sz="4" w:space="0" w:color="auto"/>
              <w:right w:val="nil"/>
            </w:tcBorders>
            <w:shd w:val="clear" w:color="000000" w:fill="FFFFFF"/>
            <w:vAlign w:val="center"/>
            <w:hideMark/>
          </w:tcPr>
          <w:p w14:paraId="76AB7A1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4.3</w:t>
            </w:r>
          </w:p>
        </w:tc>
        <w:tc>
          <w:tcPr>
            <w:tcW w:w="6970" w:type="dxa"/>
            <w:tcBorders>
              <w:top w:val="nil"/>
              <w:left w:val="nil"/>
              <w:bottom w:val="single" w:sz="4" w:space="0" w:color="auto"/>
              <w:right w:val="nil"/>
            </w:tcBorders>
            <w:shd w:val="clear" w:color="000000" w:fill="FFFFFF"/>
            <w:vAlign w:val="center"/>
            <w:hideMark/>
          </w:tcPr>
          <w:p w14:paraId="2B7801C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structura metálica para cubierta, incluye perfiles, anclajes y platinas según planos</w:t>
            </w:r>
          </w:p>
        </w:tc>
        <w:tc>
          <w:tcPr>
            <w:tcW w:w="1082" w:type="dxa"/>
            <w:tcBorders>
              <w:top w:val="nil"/>
              <w:left w:val="nil"/>
              <w:bottom w:val="single" w:sz="4" w:space="0" w:color="auto"/>
              <w:right w:val="nil"/>
            </w:tcBorders>
            <w:shd w:val="clear" w:color="auto" w:fill="auto"/>
            <w:noWrap/>
            <w:vAlign w:val="center"/>
            <w:hideMark/>
          </w:tcPr>
          <w:p w14:paraId="35E8E9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14:paraId="436464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14:paraId="7D7CC0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14:paraId="35E0A4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7</w:t>
            </w:r>
          </w:p>
        </w:tc>
        <w:tc>
          <w:tcPr>
            <w:tcW w:w="996" w:type="dxa"/>
            <w:tcBorders>
              <w:top w:val="nil"/>
              <w:left w:val="nil"/>
              <w:bottom w:val="single" w:sz="4" w:space="0" w:color="auto"/>
              <w:right w:val="nil"/>
            </w:tcBorders>
            <w:shd w:val="clear" w:color="auto" w:fill="auto"/>
            <w:noWrap/>
            <w:vAlign w:val="center"/>
            <w:hideMark/>
          </w:tcPr>
          <w:p w14:paraId="062377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1033" w:type="dxa"/>
            <w:tcBorders>
              <w:top w:val="nil"/>
              <w:left w:val="nil"/>
              <w:bottom w:val="single" w:sz="4" w:space="0" w:color="auto"/>
              <w:right w:val="nil"/>
            </w:tcBorders>
            <w:shd w:val="clear" w:color="auto" w:fill="auto"/>
            <w:noWrap/>
            <w:vAlign w:val="center"/>
            <w:hideMark/>
          </w:tcPr>
          <w:p w14:paraId="19BDA8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82" w:type="dxa"/>
            <w:tcBorders>
              <w:top w:val="nil"/>
              <w:left w:val="nil"/>
              <w:bottom w:val="single" w:sz="4" w:space="0" w:color="auto"/>
              <w:right w:val="nil"/>
            </w:tcBorders>
            <w:shd w:val="clear" w:color="auto" w:fill="auto"/>
            <w:noWrap/>
            <w:vAlign w:val="center"/>
            <w:hideMark/>
          </w:tcPr>
          <w:p w14:paraId="1BF24C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14:paraId="39666B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5</w:t>
            </w:r>
          </w:p>
        </w:tc>
        <w:tc>
          <w:tcPr>
            <w:tcW w:w="1033" w:type="dxa"/>
            <w:tcBorders>
              <w:top w:val="nil"/>
              <w:left w:val="nil"/>
              <w:bottom w:val="single" w:sz="4" w:space="0" w:color="auto"/>
              <w:right w:val="nil"/>
            </w:tcBorders>
            <w:shd w:val="clear" w:color="auto" w:fill="auto"/>
            <w:noWrap/>
            <w:vAlign w:val="center"/>
            <w:hideMark/>
          </w:tcPr>
          <w:p w14:paraId="292AC6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5</w:t>
            </w:r>
          </w:p>
        </w:tc>
        <w:tc>
          <w:tcPr>
            <w:tcW w:w="965" w:type="dxa"/>
            <w:tcBorders>
              <w:top w:val="nil"/>
              <w:left w:val="nil"/>
              <w:bottom w:val="single" w:sz="4" w:space="0" w:color="auto"/>
              <w:right w:val="nil"/>
            </w:tcBorders>
            <w:shd w:val="clear" w:color="auto" w:fill="auto"/>
            <w:noWrap/>
            <w:vAlign w:val="center"/>
            <w:hideMark/>
          </w:tcPr>
          <w:p w14:paraId="691DB4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42</w:t>
            </w:r>
          </w:p>
        </w:tc>
        <w:tc>
          <w:tcPr>
            <w:tcW w:w="525" w:type="dxa"/>
            <w:tcBorders>
              <w:top w:val="nil"/>
              <w:left w:val="nil"/>
              <w:bottom w:val="single" w:sz="4" w:space="0" w:color="auto"/>
              <w:right w:val="nil"/>
            </w:tcBorders>
            <w:shd w:val="clear" w:color="auto" w:fill="auto"/>
            <w:noWrap/>
            <w:vAlign w:val="center"/>
            <w:hideMark/>
          </w:tcPr>
          <w:p w14:paraId="33A2AD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02DC67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C730D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9</w:t>
            </w:r>
          </w:p>
        </w:tc>
      </w:tr>
      <w:tr w:rsidR="009E725E" w:rsidRPr="00593064" w14:paraId="17B27A8C"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6BFE67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7.</w:t>
            </w:r>
          </w:p>
        </w:tc>
        <w:tc>
          <w:tcPr>
            <w:tcW w:w="1185" w:type="dxa"/>
            <w:tcBorders>
              <w:top w:val="nil"/>
              <w:left w:val="nil"/>
              <w:bottom w:val="single" w:sz="4" w:space="0" w:color="auto"/>
              <w:right w:val="nil"/>
            </w:tcBorders>
            <w:shd w:val="clear" w:color="000000" w:fill="FFFFFF"/>
            <w:vAlign w:val="center"/>
            <w:hideMark/>
          </w:tcPr>
          <w:p w14:paraId="19CCF2D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4.4</w:t>
            </w:r>
          </w:p>
        </w:tc>
        <w:tc>
          <w:tcPr>
            <w:tcW w:w="6970" w:type="dxa"/>
            <w:tcBorders>
              <w:top w:val="nil"/>
              <w:left w:val="nil"/>
              <w:bottom w:val="single" w:sz="4" w:space="0" w:color="auto"/>
              <w:right w:val="nil"/>
            </w:tcBorders>
            <w:shd w:val="clear" w:color="000000" w:fill="FFFFFF"/>
            <w:vAlign w:val="center"/>
            <w:hideMark/>
          </w:tcPr>
          <w:p w14:paraId="668C4F0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nclaje metálico diámetro 1/2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ángulo de fijación de 2 " x 3/16 " , con anticorrosivo y esmalte</w:t>
            </w:r>
          </w:p>
        </w:tc>
        <w:tc>
          <w:tcPr>
            <w:tcW w:w="1082" w:type="dxa"/>
            <w:tcBorders>
              <w:top w:val="nil"/>
              <w:left w:val="nil"/>
              <w:bottom w:val="single" w:sz="4" w:space="0" w:color="auto"/>
              <w:right w:val="nil"/>
            </w:tcBorders>
            <w:shd w:val="clear" w:color="auto" w:fill="auto"/>
            <w:noWrap/>
            <w:vAlign w:val="center"/>
            <w:hideMark/>
          </w:tcPr>
          <w:p w14:paraId="2FBFEF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1435C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03623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7F6AD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D6FB7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1F1DE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6F343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D7076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E6C30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77A093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664D78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52362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99301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1B3F643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514067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298.</w:t>
            </w:r>
          </w:p>
        </w:tc>
        <w:tc>
          <w:tcPr>
            <w:tcW w:w="1185" w:type="dxa"/>
            <w:tcBorders>
              <w:top w:val="nil"/>
              <w:left w:val="nil"/>
              <w:bottom w:val="single" w:sz="4" w:space="0" w:color="auto"/>
              <w:right w:val="nil"/>
            </w:tcBorders>
            <w:shd w:val="clear" w:color="000000" w:fill="BFBFBF"/>
            <w:vAlign w:val="center"/>
            <w:hideMark/>
          </w:tcPr>
          <w:p w14:paraId="5C496A4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5</w:t>
            </w:r>
          </w:p>
        </w:tc>
        <w:tc>
          <w:tcPr>
            <w:tcW w:w="6970" w:type="dxa"/>
            <w:tcBorders>
              <w:top w:val="nil"/>
              <w:left w:val="nil"/>
              <w:bottom w:val="single" w:sz="4" w:space="0" w:color="auto"/>
              <w:right w:val="nil"/>
            </w:tcBorders>
            <w:shd w:val="clear" w:color="000000" w:fill="BFBFBF"/>
            <w:vAlign w:val="center"/>
            <w:hideMark/>
          </w:tcPr>
          <w:p w14:paraId="0780396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Mampostería</w:t>
            </w:r>
          </w:p>
        </w:tc>
        <w:tc>
          <w:tcPr>
            <w:tcW w:w="1082" w:type="dxa"/>
            <w:tcBorders>
              <w:top w:val="nil"/>
              <w:left w:val="nil"/>
              <w:bottom w:val="single" w:sz="4" w:space="0" w:color="auto"/>
              <w:right w:val="nil"/>
            </w:tcBorders>
            <w:shd w:val="clear" w:color="000000" w:fill="BFBFBF"/>
            <w:noWrap/>
            <w:vAlign w:val="center"/>
            <w:hideMark/>
          </w:tcPr>
          <w:p w14:paraId="5D281D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0</w:t>
            </w:r>
          </w:p>
        </w:tc>
        <w:tc>
          <w:tcPr>
            <w:tcW w:w="996" w:type="dxa"/>
            <w:tcBorders>
              <w:top w:val="nil"/>
              <w:left w:val="nil"/>
              <w:bottom w:val="single" w:sz="4" w:space="0" w:color="auto"/>
              <w:right w:val="nil"/>
            </w:tcBorders>
            <w:shd w:val="clear" w:color="000000" w:fill="BFBFBF"/>
            <w:noWrap/>
            <w:vAlign w:val="center"/>
            <w:hideMark/>
          </w:tcPr>
          <w:p w14:paraId="67102B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14:paraId="7254DA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14:paraId="3C607D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1</w:t>
            </w:r>
          </w:p>
        </w:tc>
        <w:tc>
          <w:tcPr>
            <w:tcW w:w="996" w:type="dxa"/>
            <w:tcBorders>
              <w:top w:val="nil"/>
              <w:left w:val="nil"/>
              <w:bottom w:val="single" w:sz="4" w:space="0" w:color="auto"/>
              <w:right w:val="nil"/>
            </w:tcBorders>
            <w:shd w:val="clear" w:color="000000" w:fill="BFBFBF"/>
            <w:noWrap/>
            <w:vAlign w:val="center"/>
            <w:hideMark/>
          </w:tcPr>
          <w:p w14:paraId="5CB422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14:paraId="059205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4</w:t>
            </w:r>
          </w:p>
        </w:tc>
        <w:tc>
          <w:tcPr>
            <w:tcW w:w="1082" w:type="dxa"/>
            <w:tcBorders>
              <w:top w:val="nil"/>
              <w:left w:val="nil"/>
              <w:bottom w:val="single" w:sz="4" w:space="0" w:color="auto"/>
              <w:right w:val="nil"/>
            </w:tcBorders>
            <w:shd w:val="clear" w:color="000000" w:fill="BFBFBF"/>
            <w:noWrap/>
            <w:vAlign w:val="center"/>
            <w:hideMark/>
          </w:tcPr>
          <w:p w14:paraId="4DF577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0,5</w:t>
            </w:r>
          </w:p>
        </w:tc>
        <w:tc>
          <w:tcPr>
            <w:tcW w:w="996" w:type="dxa"/>
            <w:tcBorders>
              <w:top w:val="nil"/>
              <w:left w:val="nil"/>
              <w:bottom w:val="single" w:sz="4" w:space="0" w:color="auto"/>
              <w:right w:val="nil"/>
            </w:tcBorders>
            <w:shd w:val="clear" w:color="000000" w:fill="BFBFBF"/>
            <w:noWrap/>
            <w:vAlign w:val="center"/>
            <w:hideMark/>
          </w:tcPr>
          <w:p w14:paraId="5CF7E2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2</w:t>
            </w:r>
          </w:p>
        </w:tc>
        <w:tc>
          <w:tcPr>
            <w:tcW w:w="1033" w:type="dxa"/>
            <w:tcBorders>
              <w:top w:val="nil"/>
              <w:left w:val="nil"/>
              <w:bottom w:val="single" w:sz="4" w:space="0" w:color="auto"/>
              <w:right w:val="nil"/>
            </w:tcBorders>
            <w:shd w:val="clear" w:color="000000" w:fill="BFBFBF"/>
            <w:noWrap/>
            <w:vAlign w:val="center"/>
            <w:hideMark/>
          </w:tcPr>
          <w:p w14:paraId="2CC545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4</w:t>
            </w:r>
          </w:p>
        </w:tc>
        <w:tc>
          <w:tcPr>
            <w:tcW w:w="965" w:type="dxa"/>
            <w:tcBorders>
              <w:top w:val="nil"/>
              <w:left w:val="nil"/>
              <w:bottom w:val="single" w:sz="4" w:space="0" w:color="auto"/>
              <w:right w:val="nil"/>
            </w:tcBorders>
            <w:shd w:val="clear" w:color="000000" w:fill="BFBFBF"/>
            <w:noWrap/>
            <w:vAlign w:val="center"/>
            <w:hideMark/>
          </w:tcPr>
          <w:p w14:paraId="26FB42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72,08</w:t>
            </w:r>
          </w:p>
        </w:tc>
        <w:tc>
          <w:tcPr>
            <w:tcW w:w="525" w:type="dxa"/>
            <w:tcBorders>
              <w:top w:val="nil"/>
              <w:left w:val="nil"/>
              <w:bottom w:val="single" w:sz="4" w:space="0" w:color="auto"/>
              <w:right w:val="nil"/>
            </w:tcBorders>
            <w:shd w:val="clear" w:color="000000" w:fill="BFBFBF"/>
            <w:noWrap/>
            <w:vAlign w:val="center"/>
            <w:hideMark/>
          </w:tcPr>
          <w:p w14:paraId="1042B8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AB236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1ED64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20</w:t>
            </w:r>
          </w:p>
        </w:tc>
      </w:tr>
      <w:tr w:rsidR="009E725E" w:rsidRPr="00593064" w14:paraId="6D1F2B4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9F417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9.</w:t>
            </w:r>
          </w:p>
        </w:tc>
        <w:tc>
          <w:tcPr>
            <w:tcW w:w="1185" w:type="dxa"/>
            <w:tcBorders>
              <w:top w:val="nil"/>
              <w:left w:val="nil"/>
              <w:bottom w:val="single" w:sz="4" w:space="0" w:color="auto"/>
              <w:right w:val="nil"/>
            </w:tcBorders>
            <w:shd w:val="clear" w:color="000000" w:fill="FFFFFF"/>
            <w:vAlign w:val="center"/>
            <w:hideMark/>
          </w:tcPr>
          <w:p w14:paraId="5428FB1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5.1</w:t>
            </w:r>
          </w:p>
        </w:tc>
        <w:tc>
          <w:tcPr>
            <w:tcW w:w="6970" w:type="dxa"/>
            <w:tcBorders>
              <w:top w:val="nil"/>
              <w:left w:val="nil"/>
              <w:bottom w:val="single" w:sz="4" w:space="0" w:color="auto"/>
              <w:right w:val="nil"/>
            </w:tcBorders>
            <w:shd w:val="clear" w:color="000000" w:fill="FFFFFF"/>
            <w:vAlign w:val="center"/>
            <w:hideMark/>
          </w:tcPr>
          <w:p w14:paraId="4335D64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ampostería en tolete fino liviano a la vista dos caras e =0,12 m.</w:t>
            </w:r>
          </w:p>
        </w:tc>
        <w:tc>
          <w:tcPr>
            <w:tcW w:w="1082" w:type="dxa"/>
            <w:tcBorders>
              <w:top w:val="nil"/>
              <w:left w:val="nil"/>
              <w:bottom w:val="single" w:sz="4" w:space="0" w:color="auto"/>
              <w:right w:val="nil"/>
            </w:tcBorders>
            <w:shd w:val="clear" w:color="auto" w:fill="auto"/>
            <w:noWrap/>
            <w:vAlign w:val="center"/>
            <w:hideMark/>
          </w:tcPr>
          <w:p w14:paraId="036B61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c>
          <w:tcPr>
            <w:tcW w:w="996" w:type="dxa"/>
            <w:tcBorders>
              <w:top w:val="nil"/>
              <w:left w:val="nil"/>
              <w:bottom w:val="single" w:sz="4" w:space="0" w:color="auto"/>
              <w:right w:val="nil"/>
            </w:tcBorders>
            <w:shd w:val="clear" w:color="auto" w:fill="auto"/>
            <w:noWrap/>
            <w:vAlign w:val="center"/>
            <w:hideMark/>
          </w:tcPr>
          <w:p w14:paraId="498B2C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14:paraId="7B2AAA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w:t>
            </w:r>
          </w:p>
        </w:tc>
        <w:tc>
          <w:tcPr>
            <w:tcW w:w="1082" w:type="dxa"/>
            <w:tcBorders>
              <w:top w:val="nil"/>
              <w:left w:val="nil"/>
              <w:bottom w:val="single" w:sz="4" w:space="0" w:color="auto"/>
              <w:right w:val="nil"/>
            </w:tcBorders>
            <w:shd w:val="clear" w:color="auto" w:fill="auto"/>
            <w:noWrap/>
            <w:vAlign w:val="center"/>
            <w:hideMark/>
          </w:tcPr>
          <w:p w14:paraId="2ECE01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996" w:type="dxa"/>
            <w:tcBorders>
              <w:top w:val="nil"/>
              <w:left w:val="nil"/>
              <w:bottom w:val="single" w:sz="4" w:space="0" w:color="auto"/>
              <w:right w:val="nil"/>
            </w:tcBorders>
            <w:shd w:val="clear" w:color="auto" w:fill="auto"/>
            <w:noWrap/>
            <w:vAlign w:val="center"/>
            <w:hideMark/>
          </w:tcPr>
          <w:p w14:paraId="301188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14:paraId="2BB24B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2</w:t>
            </w:r>
          </w:p>
        </w:tc>
        <w:tc>
          <w:tcPr>
            <w:tcW w:w="1082" w:type="dxa"/>
            <w:tcBorders>
              <w:top w:val="nil"/>
              <w:left w:val="nil"/>
              <w:bottom w:val="single" w:sz="4" w:space="0" w:color="auto"/>
              <w:right w:val="nil"/>
            </w:tcBorders>
            <w:shd w:val="clear" w:color="auto" w:fill="auto"/>
            <w:noWrap/>
            <w:vAlign w:val="center"/>
            <w:hideMark/>
          </w:tcPr>
          <w:p w14:paraId="721382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5</w:t>
            </w:r>
          </w:p>
        </w:tc>
        <w:tc>
          <w:tcPr>
            <w:tcW w:w="996" w:type="dxa"/>
            <w:tcBorders>
              <w:top w:val="nil"/>
              <w:left w:val="nil"/>
              <w:bottom w:val="single" w:sz="4" w:space="0" w:color="auto"/>
              <w:right w:val="nil"/>
            </w:tcBorders>
            <w:shd w:val="clear" w:color="auto" w:fill="auto"/>
            <w:noWrap/>
            <w:vAlign w:val="center"/>
            <w:hideMark/>
          </w:tcPr>
          <w:p w14:paraId="719149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33" w:type="dxa"/>
            <w:tcBorders>
              <w:top w:val="nil"/>
              <w:left w:val="nil"/>
              <w:bottom w:val="single" w:sz="4" w:space="0" w:color="auto"/>
              <w:right w:val="nil"/>
            </w:tcBorders>
            <w:shd w:val="clear" w:color="auto" w:fill="auto"/>
            <w:noWrap/>
            <w:vAlign w:val="center"/>
            <w:hideMark/>
          </w:tcPr>
          <w:p w14:paraId="6DB345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5</w:t>
            </w:r>
          </w:p>
        </w:tc>
        <w:tc>
          <w:tcPr>
            <w:tcW w:w="965" w:type="dxa"/>
            <w:tcBorders>
              <w:top w:val="nil"/>
              <w:left w:val="nil"/>
              <w:bottom w:val="single" w:sz="4" w:space="0" w:color="auto"/>
              <w:right w:val="nil"/>
            </w:tcBorders>
            <w:shd w:val="clear" w:color="auto" w:fill="auto"/>
            <w:noWrap/>
            <w:vAlign w:val="center"/>
            <w:hideMark/>
          </w:tcPr>
          <w:p w14:paraId="118052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00</w:t>
            </w:r>
          </w:p>
        </w:tc>
        <w:tc>
          <w:tcPr>
            <w:tcW w:w="525" w:type="dxa"/>
            <w:tcBorders>
              <w:top w:val="nil"/>
              <w:left w:val="nil"/>
              <w:bottom w:val="single" w:sz="4" w:space="0" w:color="auto"/>
              <w:right w:val="nil"/>
            </w:tcBorders>
            <w:shd w:val="clear" w:color="auto" w:fill="auto"/>
            <w:noWrap/>
            <w:vAlign w:val="center"/>
            <w:hideMark/>
          </w:tcPr>
          <w:p w14:paraId="02F519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FDF2E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FF821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0</w:t>
            </w:r>
          </w:p>
        </w:tc>
      </w:tr>
      <w:tr w:rsidR="009E725E" w:rsidRPr="00593064" w14:paraId="03C37F9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FCCE7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1185" w:type="dxa"/>
            <w:tcBorders>
              <w:top w:val="nil"/>
              <w:left w:val="nil"/>
              <w:bottom w:val="single" w:sz="4" w:space="0" w:color="auto"/>
              <w:right w:val="nil"/>
            </w:tcBorders>
            <w:shd w:val="clear" w:color="000000" w:fill="FFFFFF"/>
            <w:vAlign w:val="center"/>
            <w:hideMark/>
          </w:tcPr>
          <w:p w14:paraId="52CFE6E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5.2</w:t>
            </w:r>
          </w:p>
        </w:tc>
        <w:tc>
          <w:tcPr>
            <w:tcW w:w="6970" w:type="dxa"/>
            <w:tcBorders>
              <w:top w:val="nil"/>
              <w:left w:val="nil"/>
              <w:bottom w:val="single" w:sz="4" w:space="0" w:color="auto"/>
              <w:right w:val="nil"/>
            </w:tcBorders>
            <w:shd w:val="clear" w:color="000000" w:fill="FFFFFF"/>
            <w:vAlign w:val="center"/>
            <w:hideMark/>
          </w:tcPr>
          <w:p w14:paraId="0CD9FA4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Lavado con Hidrófugo en muros en ladrillo a la vista.</w:t>
            </w:r>
          </w:p>
        </w:tc>
        <w:tc>
          <w:tcPr>
            <w:tcW w:w="1082" w:type="dxa"/>
            <w:tcBorders>
              <w:top w:val="nil"/>
              <w:left w:val="nil"/>
              <w:bottom w:val="single" w:sz="4" w:space="0" w:color="auto"/>
              <w:right w:val="nil"/>
            </w:tcBorders>
            <w:shd w:val="clear" w:color="auto" w:fill="auto"/>
            <w:noWrap/>
            <w:vAlign w:val="center"/>
            <w:hideMark/>
          </w:tcPr>
          <w:p w14:paraId="2163E8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10EC02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4938F9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29C358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462BC4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182E60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463B2B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66F0BC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3C771F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14:paraId="41069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00</w:t>
            </w:r>
          </w:p>
        </w:tc>
        <w:tc>
          <w:tcPr>
            <w:tcW w:w="525" w:type="dxa"/>
            <w:tcBorders>
              <w:top w:val="nil"/>
              <w:left w:val="nil"/>
              <w:bottom w:val="single" w:sz="4" w:space="0" w:color="auto"/>
              <w:right w:val="nil"/>
            </w:tcBorders>
            <w:shd w:val="clear" w:color="auto" w:fill="auto"/>
            <w:noWrap/>
            <w:vAlign w:val="center"/>
            <w:hideMark/>
          </w:tcPr>
          <w:p w14:paraId="358714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A37A2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7111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r>
      <w:tr w:rsidR="009E725E" w:rsidRPr="00593064" w14:paraId="175C2A4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E02B99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01.</w:t>
            </w:r>
          </w:p>
        </w:tc>
        <w:tc>
          <w:tcPr>
            <w:tcW w:w="1185" w:type="dxa"/>
            <w:tcBorders>
              <w:top w:val="nil"/>
              <w:left w:val="nil"/>
              <w:bottom w:val="single" w:sz="4" w:space="0" w:color="auto"/>
              <w:right w:val="nil"/>
            </w:tcBorders>
            <w:shd w:val="clear" w:color="000000" w:fill="BFBFBF"/>
            <w:vAlign w:val="center"/>
            <w:hideMark/>
          </w:tcPr>
          <w:p w14:paraId="4995D73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6</w:t>
            </w:r>
          </w:p>
        </w:tc>
        <w:tc>
          <w:tcPr>
            <w:tcW w:w="6970" w:type="dxa"/>
            <w:tcBorders>
              <w:top w:val="nil"/>
              <w:left w:val="nil"/>
              <w:bottom w:val="single" w:sz="4" w:space="0" w:color="auto"/>
              <w:right w:val="nil"/>
            </w:tcBorders>
            <w:shd w:val="clear" w:color="000000" w:fill="BFBFBF"/>
            <w:vAlign w:val="center"/>
            <w:hideMark/>
          </w:tcPr>
          <w:p w14:paraId="146EA71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isos</w:t>
            </w:r>
          </w:p>
        </w:tc>
        <w:tc>
          <w:tcPr>
            <w:tcW w:w="1082" w:type="dxa"/>
            <w:tcBorders>
              <w:top w:val="nil"/>
              <w:left w:val="nil"/>
              <w:bottom w:val="single" w:sz="4" w:space="0" w:color="auto"/>
              <w:right w:val="nil"/>
            </w:tcBorders>
            <w:shd w:val="clear" w:color="000000" w:fill="BFBFBF"/>
            <w:noWrap/>
            <w:vAlign w:val="center"/>
            <w:hideMark/>
          </w:tcPr>
          <w:p w14:paraId="740DAB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996" w:type="dxa"/>
            <w:tcBorders>
              <w:top w:val="nil"/>
              <w:left w:val="nil"/>
              <w:bottom w:val="single" w:sz="4" w:space="0" w:color="auto"/>
              <w:right w:val="nil"/>
            </w:tcBorders>
            <w:shd w:val="clear" w:color="000000" w:fill="BFBFBF"/>
            <w:noWrap/>
            <w:vAlign w:val="center"/>
            <w:hideMark/>
          </w:tcPr>
          <w:p w14:paraId="4B6F74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1033" w:type="dxa"/>
            <w:tcBorders>
              <w:top w:val="nil"/>
              <w:left w:val="nil"/>
              <w:bottom w:val="single" w:sz="4" w:space="0" w:color="auto"/>
              <w:right w:val="nil"/>
            </w:tcBorders>
            <w:shd w:val="clear" w:color="000000" w:fill="BFBFBF"/>
            <w:noWrap/>
            <w:vAlign w:val="center"/>
            <w:hideMark/>
          </w:tcPr>
          <w:p w14:paraId="0DC484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w:t>
            </w:r>
          </w:p>
        </w:tc>
        <w:tc>
          <w:tcPr>
            <w:tcW w:w="1082" w:type="dxa"/>
            <w:tcBorders>
              <w:top w:val="nil"/>
              <w:left w:val="nil"/>
              <w:bottom w:val="single" w:sz="4" w:space="0" w:color="auto"/>
              <w:right w:val="nil"/>
            </w:tcBorders>
            <w:shd w:val="clear" w:color="000000" w:fill="BFBFBF"/>
            <w:noWrap/>
            <w:vAlign w:val="center"/>
            <w:hideMark/>
          </w:tcPr>
          <w:p w14:paraId="471AD6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7</w:t>
            </w:r>
          </w:p>
        </w:tc>
        <w:tc>
          <w:tcPr>
            <w:tcW w:w="996" w:type="dxa"/>
            <w:tcBorders>
              <w:top w:val="nil"/>
              <w:left w:val="nil"/>
              <w:bottom w:val="single" w:sz="4" w:space="0" w:color="auto"/>
              <w:right w:val="nil"/>
            </w:tcBorders>
            <w:shd w:val="clear" w:color="000000" w:fill="BFBFBF"/>
            <w:noWrap/>
            <w:vAlign w:val="center"/>
            <w:hideMark/>
          </w:tcPr>
          <w:p w14:paraId="6BAB42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c>
          <w:tcPr>
            <w:tcW w:w="1033" w:type="dxa"/>
            <w:tcBorders>
              <w:top w:val="nil"/>
              <w:left w:val="nil"/>
              <w:bottom w:val="single" w:sz="4" w:space="0" w:color="auto"/>
              <w:right w:val="nil"/>
            </w:tcBorders>
            <w:shd w:val="clear" w:color="000000" w:fill="BFBFBF"/>
            <w:noWrap/>
            <w:vAlign w:val="center"/>
            <w:hideMark/>
          </w:tcPr>
          <w:p w14:paraId="2413DE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1082" w:type="dxa"/>
            <w:tcBorders>
              <w:top w:val="nil"/>
              <w:left w:val="nil"/>
              <w:bottom w:val="single" w:sz="4" w:space="0" w:color="auto"/>
              <w:right w:val="nil"/>
            </w:tcBorders>
            <w:shd w:val="clear" w:color="000000" w:fill="BFBFBF"/>
            <w:noWrap/>
            <w:vAlign w:val="center"/>
            <w:hideMark/>
          </w:tcPr>
          <w:p w14:paraId="295256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c>
          <w:tcPr>
            <w:tcW w:w="996" w:type="dxa"/>
            <w:tcBorders>
              <w:top w:val="nil"/>
              <w:left w:val="nil"/>
              <w:bottom w:val="single" w:sz="4" w:space="0" w:color="auto"/>
              <w:right w:val="nil"/>
            </w:tcBorders>
            <w:shd w:val="clear" w:color="000000" w:fill="BFBFBF"/>
            <w:noWrap/>
            <w:vAlign w:val="center"/>
            <w:hideMark/>
          </w:tcPr>
          <w:p w14:paraId="56D913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1033" w:type="dxa"/>
            <w:tcBorders>
              <w:top w:val="nil"/>
              <w:left w:val="nil"/>
              <w:bottom w:val="single" w:sz="4" w:space="0" w:color="auto"/>
              <w:right w:val="nil"/>
            </w:tcBorders>
            <w:shd w:val="clear" w:color="000000" w:fill="BFBFBF"/>
            <w:noWrap/>
            <w:vAlign w:val="center"/>
            <w:hideMark/>
          </w:tcPr>
          <w:p w14:paraId="60C90A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w:t>
            </w:r>
          </w:p>
        </w:tc>
        <w:tc>
          <w:tcPr>
            <w:tcW w:w="965" w:type="dxa"/>
            <w:tcBorders>
              <w:top w:val="nil"/>
              <w:left w:val="nil"/>
              <w:bottom w:val="single" w:sz="4" w:space="0" w:color="auto"/>
              <w:right w:val="nil"/>
            </w:tcBorders>
            <w:shd w:val="clear" w:color="000000" w:fill="BFBFBF"/>
            <w:noWrap/>
            <w:vAlign w:val="center"/>
            <w:hideMark/>
          </w:tcPr>
          <w:p w14:paraId="1BB75F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00</w:t>
            </w:r>
          </w:p>
        </w:tc>
        <w:tc>
          <w:tcPr>
            <w:tcW w:w="525" w:type="dxa"/>
            <w:tcBorders>
              <w:top w:val="nil"/>
              <w:left w:val="nil"/>
              <w:bottom w:val="single" w:sz="4" w:space="0" w:color="auto"/>
              <w:right w:val="nil"/>
            </w:tcBorders>
            <w:shd w:val="clear" w:color="000000" w:fill="BFBFBF"/>
            <w:noWrap/>
            <w:vAlign w:val="center"/>
            <w:hideMark/>
          </w:tcPr>
          <w:p w14:paraId="64E432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217783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0F378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8</w:t>
            </w:r>
          </w:p>
        </w:tc>
      </w:tr>
      <w:tr w:rsidR="009E725E" w:rsidRPr="00593064" w14:paraId="15A3AF4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5CF82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2.</w:t>
            </w:r>
          </w:p>
        </w:tc>
        <w:tc>
          <w:tcPr>
            <w:tcW w:w="1185" w:type="dxa"/>
            <w:tcBorders>
              <w:top w:val="nil"/>
              <w:left w:val="nil"/>
              <w:bottom w:val="single" w:sz="4" w:space="0" w:color="auto"/>
              <w:right w:val="nil"/>
            </w:tcBorders>
            <w:shd w:val="clear" w:color="000000" w:fill="FFFFFF"/>
            <w:vAlign w:val="center"/>
            <w:hideMark/>
          </w:tcPr>
          <w:p w14:paraId="44C0B74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6.1</w:t>
            </w:r>
          </w:p>
        </w:tc>
        <w:tc>
          <w:tcPr>
            <w:tcW w:w="6970" w:type="dxa"/>
            <w:tcBorders>
              <w:top w:val="nil"/>
              <w:left w:val="nil"/>
              <w:bottom w:val="single" w:sz="4" w:space="0" w:color="auto"/>
              <w:right w:val="nil"/>
            </w:tcBorders>
            <w:shd w:val="clear" w:color="000000" w:fill="FFFFFF"/>
            <w:vAlign w:val="center"/>
            <w:hideMark/>
          </w:tcPr>
          <w:p w14:paraId="3044A55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listado de pisos en mortero 1:4 Impermeabilizado e=0,04m</w:t>
            </w:r>
          </w:p>
        </w:tc>
        <w:tc>
          <w:tcPr>
            <w:tcW w:w="1082" w:type="dxa"/>
            <w:tcBorders>
              <w:top w:val="nil"/>
              <w:left w:val="nil"/>
              <w:bottom w:val="single" w:sz="4" w:space="0" w:color="auto"/>
              <w:right w:val="nil"/>
            </w:tcBorders>
            <w:shd w:val="clear" w:color="auto" w:fill="auto"/>
            <w:noWrap/>
            <w:vAlign w:val="center"/>
            <w:hideMark/>
          </w:tcPr>
          <w:p w14:paraId="5487E6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7C9FCC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1963CA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244EA2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77BF66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04C07D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67ADDC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13F99D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6A1DAC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auto" w:fill="auto"/>
            <w:noWrap/>
            <w:vAlign w:val="center"/>
            <w:hideMark/>
          </w:tcPr>
          <w:p w14:paraId="0F6B82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14:paraId="2A8599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25942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55FC2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9E725E" w:rsidRPr="00593064" w14:paraId="42C7854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38839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3.</w:t>
            </w:r>
          </w:p>
        </w:tc>
        <w:tc>
          <w:tcPr>
            <w:tcW w:w="1185" w:type="dxa"/>
            <w:tcBorders>
              <w:top w:val="nil"/>
              <w:left w:val="nil"/>
              <w:bottom w:val="single" w:sz="4" w:space="0" w:color="auto"/>
              <w:right w:val="nil"/>
            </w:tcBorders>
            <w:shd w:val="clear" w:color="000000" w:fill="FFFFFF"/>
            <w:vAlign w:val="center"/>
            <w:hideMark/>
          </w:tcPr>
          <w:p w14:paraId="5C0322B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6.2</w:t>
            </w:r>
          </w:p>
        </w:tc>
        <w:tc>
          <w:tcPr>
            <w:tcW w:w="6970" w:type="dxa"/>
            <w:tcBorders>
              <w:top w:val="nil"/>
              <w:left w:val="nil"/>
              <w:bottom w:val="single" w:sz="4" w:space="0" w:color="auto"/>
              <w:right w:val="nil"/>
            </w:tcBorders>
            <w:shd w:val="clear" w:color="000000" w:fill="FFFFFF"/>
            <w:vAlign w:val="center"/>
            <w:hideMark/>
          </w:tcPr>
          <w:p w14:paraId="7F56930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iso de caucho de color y textura 50x50 </w:t>
            </w:r>
            <w:proofErr w:type="spellStart"/>
            <w:r w:rsidRPr="00593064">
              <w:rPr>
                <w:rFonts w:eastAsia="Times New Roman"/>
                <w:color w:val="000000"/>
                <w:sz w:val="22"/>
                <w:lang w:eastAsia="es-ES_tradnl"/>
              </w:rPr>
              <w:t>cms</w:t>
            </w:r>
            <w:proofErr w:type="spellEnd"/>
            <w:r w:rsidRPr="00593064">
              <w:rPr>
                <w:rFonts w:eastAsia="Times New Roman"/>
                <w:color w:val="000000"/>
                <w:sz w:val="22"/>
                <w:lang w:eastAsia="es-ES_tradnl"/>
              </w:rPr>
              <w:t xml:space="preserve"> y e=6 mm</w:t>
            </w:r>
          </w:p>
        </w:tc>
        <w:tc>
          <w:tcPr>
            <w:tcW w:w="1082" w:type="dxa"/>
            <w:tcBorders>
              <w:top w:val="nil"/>
              <w:left w:val="nil"/>
              <w:bottom w:val="single" w:sz="4" w:space="0" w:color="auto"/>
              <w:right w:val="nil"/>
            </w:tcBorders>
            <w:shd w:val="clear" w:color="auto" w:fill="auto"/>
            <w:noWrap/>
            <w:vAlign w:val="center"/>
            <w:hideMark/>
          </w:tcPr>
          <w:p w14:paraId="37534C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11A15C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765B74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auto" w:fill="auto"/>
            <w:noWrap/>
            <w:vAlign w:val="center"/>
            <w:hideMark/>
          </w:tcPr>
          <w:p w14:paraId="2D8F9B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96" w:type="dxa"/>
            <w:tcBorders>
              <w:top w:val="nil"/>
              <w:left w:val="nil"/>
              <w:bottom w:val="single" w:sz="4" w:space="0" w:color="auto"/>
              <w:right w:val="nil"/>
            </w:tcBorders>
            <w:shd w:val="clear" w:color="auto" w:fill="auto"/>
            <w:noWrap/>
            <w:vAlign w:val="center"/>
            <w:hideMark/>
          </w:tcPr>
          <w:p w14:paraId="794C4B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33" w:type="dxa"/>
            <w:tcBorders>
              <w:top w:val="nil"/>
              <w:left w:val="nil"/>
              <w:bottom w:val="single" w:sz="4" w:space="0" w:color="auto"/>
              <w:right w:val="nil"/>
            </w:tcBorders>
            <w:shd w:val="clear" w:color="auto" w:fill="auto"/>
            <w:noWrap/>
            <w:vAlign w:val="center"/>
            <w:hideMark/>
          </w:tcPr>
          <w:p w14:paraId="7EEF85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082" w:type="dxa"/>
            <w:tcBorders>
              <w:top w:val="nil"/>
              <w:left w:val="nil"/>
              <w:bottom w:val="single" w:sz="4" w:space="0" w:color="auto"/>
              <w:right w:val="nil"/>
            </w:tcBorders>
            <w:shd w:val="clear" w:color="auto" w:fill="auto"/>
            <w:noWrap/>
            <w:vAlign w:val="center"/>
            <w:hideMark/>
          </w:tcPr>
          <w:p w14:paraId="45CE5E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96" w:type="dxa"/>
            <w:tcBorders>
              <w:top w:val="nil"/>
              <w:left w:val="nil"/>
              <w:bottom w:val="single" w:sz="4" w:space="0" w:color="auto"/>
              <w:right w:val="nil"/>
            </w:tcBorders>
            <w:shd w:val="clear" w:color="auto" w:fill="auto"/>
            <w:noWrap/>
            <w:vAlign w:val="center"/>
            <w:hideMark/>
          </w:tcPr>
          <w:p w14:paraId="1907F2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auto" w:fill="auto"/>
            <w:noWrap/>
            <w:vAlign w:val="center"/>
            <w:hideMark/>
          </w:tcPr>
          <w:p w14:paraId="60FD5F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5</w:t>
            </w:r>
          </w:p>
        </w:tc>
        <w:tc>
          <w:tcPr>
            <w:tcW w:w="965" w:type="dxa"/>
            <w:tcBorders>
              <w:top w:val="nil"/>
              <w:left w:val="nil"/>
              <w:bottom w:val="single" w:sz="4" w:space="0" w:color="auto"/>
              <w:right w:val="nil"/>
            </w:tcBorders>
            <w:shd w:val="clear" w:color="auto" w:fill="auto"/>
            <w:noWrap/>
            <w:vAlign w:val="center"/>
            <w:hideMark/>
          </w:tcPr>
          <w:p w14:paraId="733EFF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8</w:t>
            </w:r>
          </w:p>
        </w:tc>
        <w:tc>
          <w:tcPr>
            <w:tcW w:w="525" w:type="dxa"/>
            <w:tcBorders>
              <w:top w:val="nil"/>
              <w:left w:val="nil"/>
              <w:bottom w:val="single" w:sz="4" w:space="0" w:color="auto"/>
              <w:right w:val="nil"/>
            </w:tcBorders>
            <w:shd w:val="clear" w:color="auto" w:fill="auto"/>
            <w:noWrap/>
            <w:vAlign w:val="center"/>
            <w:hideMark/>
          </w:tcPr>
          <w:p w14:paraId="52D0E7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34629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5A194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r>
      <w:tr w:rsidR="009E725E" w:rsidRPr="00593064" w14:paraId="1BB8F83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B515F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4.</w:t>
            </w:r>
          </w:p>
        </w:tc>
        <w:tc>
          <w:tcPr>
            <w:tcW w:w="1185" w:type="dxa"/>
            <w:tcBorders>
              <w:top w:val="nil"/>
              <w:left w:val="nil"/>
              <w:bottom w:val="single" w:sz="4" w:space="0" w:color="auto"/>
              <w:right w:val="nil"/>
            </w:tcBorders>
            <w:shd w:val="clear" w:color="000000" w:fill="FFFFFF"/>
            <w:vAlign w:val="center"/>
            <w:hideMark/>
          </w:tcPr>
          <w:p w14:paraId="7BC8548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6.3</w:t>
            </w:r>
          </w:p>
        </w:tc>
        <w:tc>
          <w:tcPr>
            <w:tcW w:w="6970" w:type="dxa"/>
            <w:tcBorders>
              <w:top w:val="nil"/>
              <w:left w:val="nil"/>
              <w:bottom w:val="single" w:sz="4" w:space="0" w:color="auto"/>
              <w:right w:val="nil"/>
            </w:tcBorders>
            <w:shd w:val="clear" w:color="000000" w:fill="FFFFFF"/>
            <w:vAlign w:val="center"/>
            <w:hideMark/>
          </w:tcPr>
          <w:p w14:paraId="4F5FF2C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Guarda escoba en madera cedro para área de piso en caucho h=0,10 m.</w:t>
            </w:r>
          </w:p>
        </w:tc>
        <w:tc>
          <w:tcPr>
            <w:tcW w:w="1082" w:type="dxa"/>
            <w:tcBorders>
              <w:top w:val="nil"/>
              <w:left w:val="nil"/>
              <w:bottom w:val="single" w:sz="4" w:space="0" w:color="auto"/>
              <w:right w:val="nil"/>
            </w:tcBorders>
            <w:shd w:val="clear" w:color="auto" w:fill="auto"/>
            <w:noWrap/>
            <w:vAlign w:val="center"/>
            <w:hideMark/>
          </w:tcPr>
          <w:p w14:paraId="2EF24C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2073AC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14:paraId="10C025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14:paraId="3660E8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3EB8ED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14:paraId="577592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auto" w:fill="auto"/>
            <w:noWrap/>
            <w:vAlign w:val="center"/>
            <w:hideMark/>
          </w:tcPr>
          <w:p w14:paraId="5484C9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053F74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14:paraId="6E738B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5</w:t>
            </w:r>
          </w:p>
        </w:tc>
        <w:tc>
          <w:tcPr>
            <w:tcW w:w="965" w:type="dxa"/>
            <w:tcBorders>
              <w:top w:val="nil"/>
              <w:left w:val="nil"/>
              <w:bottom w:val="single" w:sz="4" w:space="0" w:color="auto"/>
              <w:right w:val="nil"/>
            </w:tcBorders>
            <w:shd w:val="clear" w:color="auto" w:fill="auto"/>
            <w:noWrap/>
            <w:vAlign w:val="center"/>
            <w:hideMark/>
          </w:tcPr>
          <w:p w14:paraId="61B489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2</w:t>
            </w:r>
          </w:p>
        </w:tc>
        <w:tc>
          <w:tcPr>
            <w:tcW w:w="525" w:type="dxa"/>
            <w:tcBorders>
              <w:top w:val="nil"/>
              <w:left w:val="nil"/>
              <w:bottom w:val="single" w:sz="4" w:space="0" w:color="auto"/>
              <w:right w:val="nil"/>
            </w:tcBorders>
            <w:shd w:val="clear" w:color="auto" w:fill="auto"/>
            <w:noWrap/>
            <w:vAlign w:val="center"/>
            <w:hideMark/>
          </w:tcPr>
          <w:p w14:paraId="660717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92C74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98C70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r>
      <w:tr w:rsidR="009E725E" w:rsidRPr="00593064" w14:paraId="0CB2BE0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2165B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5.</w:t>
            </w:r>
          </w:p>
        </w:tc>
        <w:tc>
          <w:tcPr>
            <w:tcW w:w="1185" w:type="dxa"/>
            <w:tcBorders>
              <w:top w:val="nil"/>
              <w:left w:val="nil"/>
              <w:bottom w:val="single" w:sz="4" w:space="0" w:color="auto"/>
              <w:right w:val="nil"/>
            </w:tcBorders>
            <w:shd w:val="clear" w:color="000000" w:fill="FFFFFF"/>
            <w:vAlign w:val="center"/>
            <w:hideMark/>
          </w:tcPr>
          <w:p w14:paraId="4EBA4BB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6.4</w:t>
            </w:r>
          </w:p>
        </w:tc>
        <w:tc>
          <w:tcPr>
            <w:tcW w:w="6970" w:type="dxa"/>
            <w:tcBorders>
              <w:top w:val="nil"/>
              <w:left w:val="nil"/>
              <w:bottom w:val="single" w:sz="4" w:space="0" w:color="auto"/>
              <w:right w:val="nil"/>
            </w:tcBorders>
            <w:shd w:val="clear" w:color="000000" w:fill="FFFFFF"/>
            <w:vAlign w:val="center"/>
            <w:hideMark/>
          </w:tcPr>
          <w:p w14:paraId="5BF810D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Guarda escoba en media caña en concreto</w:t>
            </w:r>
          </w:p>
        </w:tc>
        <w:tc>
          <w:tcPr>
            <w:tcW w:w="1082" w:type="dxa"/>
            <w:tcBorders>
              <w:top w:val="nil"/>
              <w:left w:val="nil"/>
              <w:bottom w:val="single" w:sz="4" w:space="0" w:color="auto"/>
              <w:right w:val="nil"/>
            </w:tcBorders>
            <w:shd w:val="clear" w:color="auto" w:fill="auto"/>
            <w:noWrap/>
            <w:vAlign w:val="center"/>
            <w:hideMark/>
          </w:tcPr>
          <w:p w14:paraId="56AABB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6EEDF4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39D03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052A9D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4EF6FD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746620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0CFECA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25A5E7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14:paraId="68A6E0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6508B1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14:paraId="19835C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F8C0B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AAD7D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0ED53EA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03017A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06.</w:t>
            </w:r>
          </w:p>
        </w:tc>
        <w:tc>
          <w:tcPr>
            <w:tcW w:w="1185" w:type="dxa"/>
            <w:tcBorders>
              <w:top w:val="nil"/>
              <w:left w:val="nil"/>
              <w:bottom w:val="single" w:sz="4" w:space="0" w:color="auto"/>
              <w:right w:val="nil"/>
            </w:tcBorders>
            <w:shd w:val="clear" w:color="000000" w:fill="BFBFBF"/>
            <w:vAlign w:val="center"/>
            <w:hideMark/>
          </w:tcPr>
          <w:p w14:paraId="10088C6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7</w:t>
            </w:r>
          </w:p>
        </w:tc>
        <w:tc>
          <w:tcPr>
            <w:tcW w:w="6970" w:type="dxa"/>
            <w:tcBorders>
              <w:top w:val="nil"/>
              <w:left w:val="nil"/>
              <w:bottom w:val="single" w:sz="4" w:space="0" w:color="auto"/>
              <w:right w:val="nil"/>
            </w:tcBorders>
            <w:shd w:val="clear" w:color="000000" w:fill="BFBFBF"/>
            <w:vAlign w:val="center"/>
            <w:hideMark/>
          </w:tcPr>
          <w:p w14:paraId="3300303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abado de muros</w:t>
            </w:r>
          </w:p>
        </w:tc>
        <w:tc>
          <w:tcPr>
            <w:tcW w:w="1082" w:type="dxa"/>
            <w:tcBorders>
              <w:top w:val="nil"/>
              <w:left w:val="nil"/>
              <w:bottom w:val="single" w:sz="4" w:space="0" w:color="auto"/>
              <w:right w:val="nil"/>
            </w:tcBorders>
            <w:shd w:val="clear" w:color="000000" w:fill="BFBFBF"/>
            <w:noWrap/>
            <w:vAlign w:val="center"/>
            <w:hideMark/>
          </w:tcPr>
          <w:p w14:paraId="2946F9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2</w:t>
            </w:r>
          </w:p>
        </w:tc>
        <w:tc>
          <w:tcPr>
            <w:tcW w:w="996" w:type="dxa"/>
            <w:tcBorders>
              <w:top w:val="nil"/>
              <w:left w:val="nil"/>
              <w:bottom w:val="single" w:sz="4" w:space="0" w:color="auto"/>
              <w:right w:val="nil"/>
            </w:tcBorders>
            <w:shd w:val="clear" w:color="000000" w:fill="BFBFBF"/>
            <w:noWrap/>
            <w:vAlign w:val="center"/>
            <w:hideMark/>
          </w:tcPr>
          <w:p w14:paraId="22EC50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w:t>
            </w:r>
          </w:p>
        </w:tc>
        <w:tc>
          <w:tcPr>
            <w:tcW w:w="1033" w:type="dxa"/>
            <w:tcBorders>
              <w:top w:val="nil"/>
              <w:left w:val="nil"/>
              <w:bottom w:val="single" w:sz="4" w:space="0" w:color="auto"/>
              <w:right w:val="nil"/>
            </w:tcBorders>
            <w:shd w:val="clear" w:color="000000" w:fill="BFBFBF"/>
            <w:noWrap/>
            <w:vAlign w:val="center"/>
            <w:hideMark/>
          </w:tcPr>
          <w:p w14:paraId="5ECAC8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1082" w:type="dxa"/>
            <w:tcBorders>
              <w:top w:val="nil"/>
              <w:left w:val="nil"/>
              <w:bottom w:val="single" w:sz="4" w:space="0" w:color="auto"/>
              <w:right w:val="nil"/>
            </w:tcBorders>
            <w:shd w:val="clear" w:color="000000" w:fill="BFBFBF"/>
            <w:noWrap/>
            <w:vAlign w:val="center"/>
            <w:hideMark/>
          </w:tcPr>
          <w:p w14:paraId="2474C7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w:t>
            </w:r>
          </w:p>
        </w:tc>
        <w:tc>
          <w:tcPr>
            <w:tcW w:w="996" w:type="dxa"/>
            <w:tcBorders>
              <w:top w:val="nil"/>
              <w:left w:val="nil"/>
              <w:bottom w:val="single" w:sz="4" w:space="0" w:color="auto"/>
              <w:right w:val="nil"/>
            </w:tcBorders>
            <w:shd w:val="clear" w:color="000000" w:fill="BFBFBF"/>
            <w:noWrap/>
            <w:vAlign w:val="center"/>
            <w:hideMark/>
          </w:tcPr>
          <w:p w14:paraId="2F0F1E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1033" w:type="dxa"/>
            <w:tcBorders>
              <w:top w:val="nil"/>
              <w:left w:val="nil"/>
              <w:bottom w:val="single" w:sz="4" w:space="0" w:color="auto"/>
              <w:right w:val="nil"/>
            </w:tcBorders>
            <w:shd w:val="clear" w:color="000000" w:fill="BFBFBF"/>
            <w:noWrap/>
            <w:vAlign w:val="center"/>
            <w:hideMark/>
          </w:tcPr>
          <w:p w14:paraId="721BB2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6</w:t>
            </w:r>
          </w:p>
        </w:tc>
        <w:tc>
          <w:tcPr>
            <w:tcW w:w="1082" w:type="dxa"/>
            <w:tcBorders>
              <w:top w:val="nil"/>
              <w:left w:val="nil"/>
              <w:bottom w:val="single" w:sz="4" w:space="0" w:color="auto"/>
              <w:right w:val="nil"/>
            </w:tcBorders>
            <w:shd w:val="clear" w:color="000000" w:fill="BFBFBF"/>
            <w:noWrap/>
            <w:vAlign w:val="center"/>
            <w:hideMark/>
          </w:tcPr>
          <w:p w14:paraId="2B8956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3</w:t>
            </w:r>
          </w:p>
        </w:tc>
        <w:tc>
          <w:tcPr>
            <w:tcW w:w="996" w:type="dxa"/>
            <w:tcBorders>
              <w:top w:val="nil"/>
              <w:left w:val="nil"/>
              <w:bottom w:val="single" w:sz="4" w:space="0" w:color="auto"/>
              <w:right w:val="nil"/>
            </w:tcBorders>
            <w:shd w:val="clear" w:color="000000" w:fill="BFBFBF"/>
            <w:noWrap/>
            <w:vAlign w:val="center"/>
            <w:hideMark/>
          </w:tcPr>
          <w:p w14:paraId="4ED534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5</w:t>
            </w:r>
          </w:p>
        </w:tc>
        <w:tc>
          <w:tcPr>
            <w:tcW w:w="1033" w:type="dxa"/>
            <w:tcBorders>
              <w:top w:val="nil"/>
              <w:left w:val="nil"/>
              <w:bottom w:val="single" w:sz="4" w:space="0" w:color="auto"/>
              <w:right w:val="nil"/>
            </w:tcBorders>
            <w:shd w:val="clear" w:color="000000" w:fill="BFBFBF"/>
            <w:noWrap/>
            <w:vAlign w:val="center"/>
            <w:hideMark/>
          </w:tcPr>
          <w:p w14:paraId="645277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5</w:t>
            </w:r>
          </w:p>
        </w:tc>
        <w:tc>
          <w:tcPr>
            <w:tcW w:w="965" w:type="dxa"/>
            <w:tcBorders>
              <w:top w:val="nil"/>
              <w:left w:val="nil"/>
              <w:bottom w:val="single" w:sz="4" w:space="0" w:color="auto"/>
              <w:right w:val="nil"/>
            </w:tcBorders>
            <w:shd w:val="clear" w:color="000000" w:fill="BFBFBF"/>
            <w:noWrap/>
            <w:vAlign w:val="center"/>
            <w:hideMark/>
          </w:tcPr>
          <w:p w14:paraId="4AC56B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42</w:t>
            </w:r>
          </w:p>
        </w:tc>
        <w:tc>
          <w:tcPr>
            <w:tcW w:w="525" w:type="dxa"/>
            <w:tcBorders>
              <w:top w:val="nil"/>
              <w:left w:val="nil"/>
              <w:bottom w:val="single" w:sz="4" w:space="0" w:color="auto"/>
              <w:right w:val="nil"/>
            </w:tcBorders>
            <w:shd w:val="clear" w:color="000000" w:fill="BFBFBF"/>
            <w:noWrap/>
            <w:vAlign w:val="center"/>
            <w:hideMark/>
          </w:tcPr>
          <w:p w14:paraId="12C0D1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A32B6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6A18E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1</w:t>
            </w:r>
          </w:p>
        </w:tc>
      </w:tr>
      <w:tr w:rsidR="009E725E" w:rsidRPr="00593064" w14:paraId="484DE74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5D18A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7.</w:t>
            </w:r>
          </w:p>
        </w:tc>
        <w:tc>
          <w:tcPr>
            <w:tcW w:w="1185" w:type="dxa"/>
            <w:tcBorders>
              <w:top w:val="nil"/>
              <w:left w:val="nil"/>
              <w:bottom w:val="single" w:sz="4" w:space="0" w:color="auto"/>
              <w:right w:val="nil"/>
            </w:tcBorders>
            <w:shd w:val="clear" w:color="000000" w:fill="FFFFFF"/>
            <w:vAlign w:val="center"/>
            <w:hideMark/>
          </w:tcPr>
          <w:p w14:paraId="72B17D3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7.1</w:t>
            </w:r>
          </w:p>
        </w:tc>
        <w:tc>
          <w:tcPr>
            <w:tcW w:w="6970" w:type="dxa"/>
            <w:tcBorders>
              <w:top w:val="nil"/>
              <w:left w:val="nil"/>
              <w:bottom w:val="single" w:sz="4" w:space="0" w:color="auto"/>
              <w:right w:val="nil"/>
            </w:tcBorders>
            <w:shd w:val="clear" w:color="000000" w:fill="FFFFFF"/>
            <w:vAlign w:val="center"/>
            <w:hideMark/>
          </w:tcPr>
          <w:p w14:paraId="1E1D50C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nchape de pared 20cm*20 cm, color blanco mate</w:t>
            </w:r>
          </w:p>
        </w:tc>
        <w:tc>
          <w:tcPr>
            <w:tcW w:w="1082" w:type="dxa"/>
            <w:tcBorders>
              <w:top w:val="nil"/>
              <w:left w:val="nil"/>
              <w:bottom w:val="single" w:sz="4" w:space="0" w:color="auto"/>
              <w:right w:val="nil"/>
            </w:tcBorders>
            <w:shd w:val="clear" w:color="auto" w:fill="auto"/>
            <w:noWrap/>
            <w:vAlign w:val="center"/>
            <w:hideMark/>
          </w:tcPr>
          <w:p w14:paraId="65B13D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5B7E57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18F2D1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365C55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0F3697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3C509F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7C0611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auto" w:fill="auto"/>
            <w:noWrap/>
            <w:vAlign w:val="center"/>
            <w:hideMark/>
          </w:tcPr>
          <w:p w14:paraId="0FCFED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14:paraId="36E7BA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14:paraId="72DA32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8</w:t>
            </w:r>
          </w:p>
        </w:tc>
        <w:tc>
          <w:tcPr>
            <w:tcW w:w="525" w:type="dxa"/>
            <w:tcBorders>
              <w:top w:val="nil"/>
              <w:left w:val="nil"/>
              <w:bottom w:val="single" w:sz="4" w:space="0" w:color="auto"/>
              <w:right w:val="nil"/>
            </w:tcBorders>
            <w:shd w:val="clear" w:color="auto" w:fill="auto"/>
            <w:noWrap/>
            <w:vAlign w:val="center"/>
            <w:hideMark/>
          </w:tcPr>
          <w:p w14:paraId="37E2BD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086C4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D1BA3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449C72D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FAD80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8.</w:t>
            </w:r>
          </w:p>
        </w:tc>
        <w:tc>
          <w:tcPr>
            <w:tcW w:w="1185" w:type="dxa"/>
            <w:tcBorders>
              <w:top w:val="nil"/>
              <w:left w:val="nil"/>
              <w:bottom w:val="single" w:sz="4" w:space="0" w:color="auto"/>
              <w:right w:val="nil"/>
            </w:tcBorders>
            <w:shd w:val="clear" w:color="000000" w:fill="FFFFFF"/>
            <w:vAlign w:val="center"/>
            <w:hideMark/>
          </w:tcPr>
          <w:p w14:paraId="6E1F118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7.2</w:t>
            </w:r>
          </w:p>
        </w:tc>
        <w:tc>
          <w:tcPr>
            <w:tcW w:w="6970" w:type="dxa"/>
            <w:tcBorders>
              <w:top w:val="nil"/>
              <w:left w:val="nil"/>
              <w:bottom w:val="single" w:sz="4" w:space="0" w:color="auto"/>
              <w:right w:val="nil"/>
            </w:tcBorders>
            <w:shd w:val="clear" w:color="000000" w:fill="FFFFFF"/>
            <w:vAlign w:val="center"/>
            <w:hideMark/>
          </w:tcPr>
          <w:p w14:paraId="38F19F3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añete impermeabilizado</w:t>
            </w:r>
          </w:p>
        </w:tc>
        <w:tc>
          <w:tcPr>
            <w:tcW w:w="1082" w:type="dxa"/>
            <w:tcBorders>
              <w:top w:val="nil"/>
              <w:left w:val="nil"/>
              <w:bottom w:val="single" w:sz="4" w:space="0" w:color="auto"/>
              <w:right w:val="nil"/>
            </w:tcBorders>
            <w:shd w:val="clear" w:color="auto" w:fill="auto"/>
            <w:noWrap/>
            <w:vAlign w:val="center"/>
            <w:hideMark/>
          </w:tcPr>
          <w:p w14:paraId="287531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33095F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09A010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5C9A68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2AAE30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7784AA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auto" w:fill="auto"/>
            <w:noWrap/>
            <w:vAlign w:val="center"/>
            <w:hideMark/>
          </w:tcPr>
          <w:p w14:paraId="37862A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311D66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auto" w:fill="auto"/>
            <w:noWrap/>
            <w:vAlign w:val="center"/>
            <w:hideMark/>
          </w:tcPr>
          <w:p w14:paraId="4FE026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auto" w:fill="auto"/>
            <w:noWrap/>
            <w:vAlign w:val="center"/>
            <w:hideMark/>
          </w:tcPr>
          <w:p w14:paraId="6520EF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0</w:t>
            </w:r>
          </w:p>
        </w:tc>
        <w:tc>
          <w:tcPr>
            <w:tcW w:w="525" w:type="dxa"/>
            <w:tcBorders>
              <w:top w:val="nil"/>
              <w:left w:val="nil"/>
              <w:bottom w:val="single" w:sz="4" w:space="0" w:color="auto"/>
              <w:right w:val="nil"/>
            </w:tcBorders>
            <w:shd w:val="clear" w:color="auto" w:fill="auto"/>
            <w:noWrap/>
            <w:vAlign w:val="center"/>
            <w:hideMark/>
          </w:tcPr>
          <w:p w14:paraId="3B9205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BE347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94C06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5C524AF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0EEEB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9.</w:t>
            </w:r>
          </w:p>
        </w:tc>
        <w:tc>
          <w:tcPr>
            <w:tcW w:w="1185" w:type="dxa"/>
            <w:tcBorders>
              <w:top w:val="nil"/>
              <w:left w:val="nil"/>
              <w:bottom w:val="single" w:sz="4" w:space="0" w:color="auto"/>
              <w:right w:val="nil"/>
            </w:tcBorders>
            <w:shd w:val="clear" w:color="000000" w:fill="FFFFFF"/>
            <w:vAlign w:val="center"/>
            <w:hideMark/>
          </w:tcPr>
          <w:p w14:paraId="28DF233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7.3</w:t>
            </w:r>
          </w:p>
        </w:tc>
        <w:tc>
          <w:tcPr>
            <w:tcW w:w="6970" w:type="dxa"/>
            <w:tcBorders>
              <w:top w:val="nil"/>
              <w:left w:val="nil"/>
              <w:bottom w:val="single" w:sz="4" w:space="0" w:color="auto"/>
              <w:right w:val="nil"/>
            </w:tcBorders>
            <w:shd w:val="clear" w:color="000000" w:fill="FFFFFF"/>
            <w:vAlign w:val="center"/>
            <w:hideMark/>
          </w:tcPr>
          <w:p w14:paraId="1357EA6D" w14:textId="77777777" w:rsidR="009E725E" w:rsidRPr="00593064" w:rsidRDefault="009E725E" w:rsidP="009E725E">
            <w:pPr>
              <w:spacing w:line="240" w:lineRule="auto"/>
              <w:ind w:firstLine="0"/>
              <w:jc w:val="left"/>
              <w:rPr>
                <w:rFonts w:eastAsia="Times New Roman"/>
                <w:i/>
                <w:color w:val="000000"/>
                <w:sz w:val="22"/>
                <w:lang w:eastAsia="es-ES_tradnl"/>
              </w:rPr>
            </w:pPr>
            <w:r w:rsidRPr="00593064">
              <w:rPr>
                <w:rFonts w:eastAsia="Times New Roman"/>
                <w:color w:val="000000"/>
                <w:sz w:val="22"/>
                <w:lang w:eastAsia="es-ES_tradnl"/>
              </w:rPr>
              <w:t xml:space="preserve">            </w:t>
            </w:r>
            <w:proofErr w:type="spellStart"/>
            <w:r w:rsidRPr="00593064">
              <w:rPr>
                <w:rFonts w:eastAsia="Times New Roman"/>
                <w:i/>
                <w:color w:val="000000"/>
                <w:sz w:val="22"/>
                <w:lang w:eastAsia="es-ES_tradnl"/>
              </w:rPr>
              <w:t>Graniplast</w:t>
            </w:r>
            <w:proofErr w:type="spellEnd"/>
          </w:p>
        </w:tc>
        <w:tc>
          <w:tcPr>
            <w:tcW w:w="1082" w:type="dxa"/>
            <w:tcBorders>
              <w:top w:val="nil"/>
              <w:left w:val="nil"/>
              <w:bottom w:val="single" w:sz="4" w:space="0" w:color="auto"/>
              <w:right w:val="nil"/>
            </w:tcBorders>
            <w:shd w:val="clear" w:color="auto" w:fill="auto"/>
            <w:noWrap/>
            <w:vAlign w:val="center"/>
            <w:hideMark/>
          </w:tcPr>
          <w:p w14:paraId="2EC916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736F95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1AD725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4AB9E9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594DBE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14:paraId="16854D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14:paraId="12F1F4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5</w:t>
            </w:r>
          </w:p>
        </w:tc>
        <w:tc>
          <w:tcPr>
            <w:tcW w:w="996" w:type="dxa"/>
            <w:tcBorders>
              <w:top w:val="nil"/>
              <w:left w:val="nil"/>
              <w:bottom w:val="single" w:sz="4" w:space="0" w:color="auto"/>
              <w:right w:val="nil"/>
            </w:tcBorders>
            <w:shd w:val="clear" w:color="auto" w:fill="auto"/>
            <w:noWrap/>
            <w:vAlign w:val="center"/>
            <w:hideMark/>
          </w:tcPr>
          <w:p w14:paraId="674876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61FC77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965" w:type="dxa"/>
            <w:tcBorders>
              <w:top w:val="nil"/>
              <w:left w:val="nil"/>
              <w:bottom w:val="single" w:sz="4" w:space="0" w:color="auto"/>
              <w:right w:val="nil"/>
            </w:tcBorders>
            <w:shd w:val="clear" w:color="auto" w:fill="auto"/>
            <w:noWrap/>
            <w:vAlign w:val="center"/>
            <w:hideMark/>
          </w:tcPr>
          <w:p w14:paraId="2D832D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00</w:t>
            </w:r>
          </w:p>
        </w:tc>
        <w:tc>
          <w:tcPr>
            <w:tcW w:w="525" w:type="dxa"/>
            <w:tcBorders>
              <w:top w:val="nil"/>
              <w:left w:val="nil"/>
              <w:bottom w:val="single" w:sz="4" w:space="0" w:color="auto"/>
              <w:right w:val="nil"/>
            </w:tcBorders>
            <w:shd w:val="clear" w:color="auto" w:fill="auto"/>
            <w:noWrap/>
            <w:vAlign w:val="center"/>
            <w:hideMark/>
          </w:tcPr>
          <w:p w14:paraId="1C7064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ECBD4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C9572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8</w:t>
            </w:r>
          </w:p>
        </w:tc>
      </w:tr>
      <w:tr w:rsidR="009E725E" w:rsidRPr="00593064" w14:paraId="6700BAC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C1270A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10.</w:t>
            </w:r>
          </w:p>
        </w:tc>
        <w:tc>
          <w:tcPr>
            <w:tcW w:w="1185" w:type="dxa"/>
            <w:tcBorders>
              <w:top w:val="nil"/>
              <w:left w:val="nil"/>
              <w:bottom w:val="single" w:sz="4" w:space="0" w:color="auto"/>
              <w:right w:val="nil"/>
            </w:tcBorders>
            <w:shd w:val="clear" w:color="000000" w:fill="BFBFBF"/>
            <w:vAlign w:val="center"/>
            <w:hideMark/>
          </w:tcPr>
          <w:p w14:paraId="4A793DE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1.8</w:t>
            </w:r>
          </w:p>
        </w:tc>
        <w:tc>
          <w:tcPr>
            <w:tcW w:w="6970" w:type="dxa"/>
            <w:tcBorders>
              <w:top w:val="nil"/>
              <w:left w:val="nil"/>
              <w:bottom w:val="single" w:sz="4" w:space="0" w:color="auto"/>
              <w:right w:val="nil"/>
            </w:tcBorders>
            <w:shd w:val="clear" w:color="000000" w:fill="BFBFBF"/>
            <w:vAlign w:val="center"/>
            <w:hideMark/>
          </w:tcPr>
          <w:p w14:paraId="284831A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Vidrieras</w:t>
            </w:r>
          </w:p>
        </w:tc>
        <w:tc>
          <w:tcPr>
            <w:tcW w:w="1082" w:type="dxa"/>
            <w:tcBorders>
              <w:top w:val="nil"/>
              <w:left w:val="nil"/>
              <w:bottom w:val="single" w:sz="4" w:space="0" w:color="auto"/>
              <w:right w:val="nil"/>
            </w:tcBorders>
            <w:shd w:val="clear" w:color="000000" w:fill="BFBFBF"/>
            <w:noWrap/>
            <w:vAlign w:val="center"/>
            <w:hideMark/>
          </w:tcPr>
          <w:p w14:paraId="74A523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w:t>
            </w:r>
          </w:p>
        </w:tc>
        <w:tc>
          <w:tcPr>
            <w:tcW w:w="996" w:type="dxa"/>
            <w:tcBorders>
              <w:top w:val="nil"/>
              <w:left w:val="nil"/>
              <w:bottom w:val="single" w:sz="4" w:space="0" w:color="auto"/>
              <w:right w:val="nil"/>
            </w:tcBorders>
            <w:shd w:val="clear" w:color="000000" w:fill="BFBFBF"/>
            <w:noWrap/>
            <w:vAlign w:val="center"/>
            <w:hideMark/>
          </w:tcPr>
          <w:p w14:paraId="7E6093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2</w:t>
            </w:r>
          </w:p>
        </w:tc>
        <w:tc>
          <w:tcPr>
            <w:tcW w:w="1033" w:type="dxa"/>
            <w:tcBorders>
              <w:top w:val="nil"/>
              <w:left w:val="nil"/>
              <w:bottom w:val="single" w:sz="4" w:space="0" w:color="auto"/>
              <w:right w:val="nil"/>
            </w:tcBorders>
            <w:shd w:val="clear" w:color="000000" w:fill="BFBFBF"/>
            <w:noWrap/>
            <w:vAlign w:val="center"/>
            <w:hideMark/>
          </w:tcPr>
          <w:p w14:paraId="5A0152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14:paraId="7FD3BA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0</w:t>
            </w:r>
          </w:p>
        </w:tc>
        <w:tc>
          <w:tcPr>
            <w:tcW w:w="996" w:type="dxa"/>
            <w:tcBorders>
              <w:top w:val="nil"/>
              <w:left w:val="nil"/>
              <w:bottom w:val="single" w:sz="4" w:space="0" w:color="auto"/>
              <w:right w:val="nil"/>
            </w:tcBorders>
            <w:shd w:val="clear" w:color="000000" w:fill="BFBFBF"/>
            <w:noWrap/>
            <w:vAlign w:val="center"/>
            <w:hideMark/>
          </w:tcPr>
          <w:p w14:paraId="78AD5E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w:t>
            </w:r>
          </w:p>
        </w:tc>
        <w:tc>
          <w:tcPr>
            <w:tcW w:w="1033" w:type="dxa"/>
            <w:tcBorders>
              <w:top w:val="nil"/>
              <w:left w:val="nil"/>
              <w:bottom w:val="single" w:sz="4" w:space="0" w:color="auto"/>
              <w:right w:val="nil"/>
            </w:tcBorders>
            <w:shd w:val="clear" w:color="000000" w:fill="BFBFBF"/>
            <w:noWrap/>
            <w:vAlign w:val="center"/>
            <w:hideMark/>
          </w:tcPr>
          <w:p w14:paraId="2DFC40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3</w:t>
            </w:r>
          </w:p>
        </w:tc>
        <w:tc>
          <w:tcPr>
            <w:tcW w:w="1082" w:type="dxa"/>
            <w:tcBorders>
              <w:top w:val="nil"/>
              <w:left w:val="nil"/>
              <w:bottom w:val="single" w:sz="4" w:space="0" w:color="auto"/>
              <w:right w:val="nil"/>
            </w:tcBorders>
            <w:shd w:val="clear" w:color="000000" w:fill="BFBFBF"/>
            <w:noWrap/>
            <w:vAlign w:val="center"/>
            <w:hideMark/>
          </w:tcPr>
          <w:p w14:paraId="41463D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0,5</w:t>
            </w:r>
          </w:p>
        </w:tc>
        <w:tc>
          <w:tcPr>
            <w:tcW w:w="996" w:type="dxa"/>
            <w:tcBorders>
              <w:top w:val="nil"/>
              <w:left w:val="nil"/>
              <w:bottom w:val="single" w:sz="4" w:space="0" w:color="auto"/>
              <w:right w:val="nil"/>
            </w:tcBorders>
            <w:shd w:val="clear" w:color="000000" w:fill="BFBFBF"/>
            <w:noWrap/>
            <w:vAlign w:val="center"/>
            <w:hideMark/>
          </w:tcPr>
          <w:p w14:paraId="3EA369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5</w:t>
            </w:r>
          </w:p>
        </w:tc>
        <w:tc>
          <w:tcPr>
            <w:tcW w:w="1033" w:type="dxa"/>
            <w:tcBorders>
              <w:top w:val="nil"/>
              <w:left w:val="nil"/>
              <w:bottom w:val="single" w:sz="4" w:space="0" w:color="auto"/>
              <w:right w:val="nil"/>
            </w:tcBorders>
            <w:shd w:val="clear" w:color="000000" w:fill="BFBFBF"/>
            <w:noWrap/>
            <w:vAlign w:val="center"/>
            <w:hideMark/>
          </w:tcPr>
          <w:p w14:paraId="1E034B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3</w:t>
            </w:r>
          </w:p>
        </w:tc>
        <w:tc>
          <w:tcPr>
            <w:tcW w:w="965" w:type="dxa"/>
            <w:tcBorders>
              <w:top w:val="nil"/>
              <w:left w:val="nil"/>
              <w:bottom w:val="single" w:sz="4" w:space="0" w:color="auto"/>
              <w:right w:val="nil"/>
            </w:tcBorders>
            <w:shd w:val="clear" w:color="000000" w:fill="BFBFBF"/>
            <w:noWrap/>
            <w:vAlign w:val="center"/>
            <w:hideMark/>
          </w:tcPr>
          <w:p w14:paraId="7F82DD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58</w:t>
            </w:r>
          </w:p>
        </w:tc>
        <w:tc>
          <w:tcPr>
            <w:tcW w:w="525" w:type="dxa"/>
            <w:tcBorders>
              <w:top w:val="nil"/>
              <w:left w:val="nil"/>
              <w:bottom w:val="single" w:sz="4" w:space="0" w:color="auto"/>
              <w:right w:val="nil"/>
            </w:tcBorders>
            <w:shd w:val="clear" w:color="000000" w:fill="BFBFBF"/>
            <w:noWrap/>
            <w:vAlign w:val="center"/>
            <w:hideMark/>
          </w:tcPr>
          <w:p w14:paraId="5A6E59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566F7C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E0EC0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9</w:t>
            </w:r>
          </w:p>
        </w:tc>
      </w:tr>
      <w:tr w:rsidR="009E725E" w:rsidRPr="00593064" w14:paraId="3FA3A40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20A39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1.</w:t>
            </w:r>
          </w:p>
        </w:tc>
        <w:tc>
          <w:tcPr>
            <w:tcW w:w="1185" w:type="dxa"/>
            <w:tcBorders>
              <w:top w:val="nil"/>
              <w:left w:val="nil"/>
              <w:bottom w:val="single" w:sz="4" w:space="0" w:color="auto"/>
              <w:right w:val="nil"/>
            </w:tcBorders>
            <w:shd w:val="clear" w:color="000000" w:fill="FFFFFF"/>
            <w:vAlign w:val="center"/>
            <w:hideMark/>
          </w:tcPr>
          <w:p w14:paraId="7D49582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8.1</w:t>
            </w:r>
          </w:p>
        </w:tc>
        <w:tc>
          <w:tcPr>
            <w:tcW w:w="6970" w:type="dxa"/>
            <w:tcBorders>
              <w:top w:val="nil"/>
              <w:left w:val="nil"/>
              <w:bottom w:val="single" w:sz="4" w:space="0" w:color="auto"/>
              <w:right w:val="nil"/>
            </w:tcBorders>
            <w:shd w:val="clear" w:color="000000" w:fill="FFFFFF"/>
            <w:vAlign w:val="center"/>
            <w:hideMark/>
          </w:tcPr>
          <w:p w14:paraId="01C8607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erramiento de carrusel en vidrio</w:t>
            </w:r>
          </w:p>
        </w:tc>
        <w:tc>
          <w:tcPr>
            <w:tcW w:w="1082" w:type="dxa"/>
            <w:tcBorders>
              <w:top w:val="nil"/>
              <w:left w:val="nil"/>
              <w:bottom w:val="single" w:sz="4" w:space="0" w:color="auto"/>
              <w:right w:val="nil"/>
            </w:tcBorders>
            <w:shd w:val="clear" w:color="auto" w:fill="auto"/>
            <w:noWrap/>
            <w:vAlign w:val="center"/>
            <w:hideMark/>
          </w:tcPr>
          <w:p w14:paraId="7F2945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6D6175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4EF6E6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70EB68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w:t>
            </w:r>
          </w:p>
        </w:tc>
        <w:tc>
          <w:tcPr>
            <w:tcW w:w="996" w:type="dxa"/>
            <w:tcBorders>
              <w:top w:val="nil"/>
              <w:left w:val="nil"/>
              <w:bottom w:val="single" w:sz="4" w:space="0" w:color="auto"/>
              <w:right w:val="nil"/>
            </w:tcBorders>
            <w:shd w:val="clear" w:color="auto" w:fill="auto"/>
            <w:noWrap/>
            <w:vAlign w:val="center"/>
            <w:hideMark/>
          </w:tcPr>
          <w:p w14:paraId="12142A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1033" w:type="dxa"/>
            <w:tcBorders>
              <w:top w:val="nil"/>
              <w:left w:val="nil"/>
              <w:bottom w:val="single" w:sz="4" w:space="0" w:color="auto"/>
              <w:right w:val="nil"/>
            </w:tcBorders>
            <w:shd w:val="clear" w:color="auto" w:fill="auto"/>
            <w:noWrap/>
            <w:vAlign w:val="center"/>
            <w:hideMark/>
          </w:tcPr>
          <w:p w14:paraId="2AC168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82" w:type="dxa"/>
            <w:tcBorders>
              <w:top w:val="nil"/>
              <w:left w:val="nil"/>
              <w:bottom w:val="single" w:sz="4" w:space="0" w:color="auto"/>
              <w:right w:val="nil"/>
            </w:tcBorders>
            <w:shd w:val="clear" w:color="auto" w:fill="auto"/>
            <w:noWrap/>
            <w:vAlign w:val="center"/>
            <w:hideMark/>
          </w:tcPr>
          <w:p w14:paraId="58DA77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14:paraId="5026D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14:paraId="7CE4AF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965" w:type="dxa"/>
            <w:tcBorders>
              <w:top w:val="nil"/>
              <w:left w:val="nil"/>
              <w:bottom w:val="single" w:sz="4" w:space="0" w:color="auto"/>
              <w:right w:val="nil"/>
            </w:tcBorders>
            <w:shd w:val="clear" w:color="auto" w:fill="auto"/>
            <w:noWrap/>
            <w:vAlign w:val="center"/>
            <w:hideMark/>
          </w:tcPr>
          <w:p w14:paraId="6C27EB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00</w:t>
            </w:r>
          </w:p>
        </w:tc>
        <w:tc>
          <w:tcPr>
            <w:tcW w:w="525" w:type="dxa"/>
            <w:tcBorders>
              <w:top w:val="nil"/>
              <w:left w:val="nil"/>
              <w:bottom w:val="single" w:sz="4" w:space="0" w:color="auto"/>
              <w:right w:val="nil"/>
            </w:tcBorders>
            <w:shd w:val="clear" w:color="auto" w:fill="auto"/>
            <w:noWrap/>
            <w:vAlign w:val="center"/>
            <w:hideMark/>
          </w:tcPr>
          <w:p w14:paraId="52707B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04F34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99261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8</w:t>
            </w:r>
          </w:p>
        </w:tc>
      </w:tr>
      <w:tr w:rsidR="009E725E" w:rsidRPr="00593064" w14:paraId="4259C69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3D826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2.</w:t>
            </w:r>
          </w:p>
        </w:tc>
        <w:tc>
          <w:tcPr>
            <w:tcW w:w="1185" w:type="dxa"/>
            <w:tcBorders>
              <w:top w:val="nil"/>
              <w:left w:val="nil"/>
              <w:bottom w:val="single" w:sz="4" w:space="0" w:color="auto"/>
              <w:right w:val="nil"/>
            </w:tcBorders>
            <w:shd w:val="clear" w:color="000000" w:fill="FFFFFF"/>
            <w:vAlign w:val="center"/>
            <w:hideMark/>
          </w:tcPr>
          <w:p w14:paraId="164B43F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8.2</w:t>
            </w:r>
          </w:p>
        </w:tc>
        <w:tc>
          <w:tcPr>
            <w:tcW w:w="6970" w:type="dxa"/>
            <w:tcBorders>
              <w:top w:val="nil"/>
              <w:left w:val="nil"/>
              <w:bottom w:val="single" w:sz="4" w:space="0" w:color="auto"/>
              <w:right w:val="nil"/>
            </w:tcBorders>
            <w:shd w:val="clear" w:color="000000" w:fill="FFFFFF"/>
            <w:vAlign w:val="center"/>
            <w:hideMark/>
          </w:tcPr>
          <w:p w14:paraId="607C222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idrieras taquilla</w:t>
            </w:r>
          </w:p>
        </w:tc>
        <w:tc>
          <w:tcPr>
            <w:tcW w:w="1082" w:type="dxa"/>
            <w:tcBorders>
              <w:top w:val="nil"/>
              <w:left w:val="nil"/>
              <w:bottom w:val="single" w:sz="4" w:space="0" w:color="auto"/>
              <w:right w:val="nil"/>
            </w:tcBorders>
            <w:shd w:val="clear" w:color="auto" w:fill="auto"/>
            <w:noWrap/>
            <w:vAlign w:val="center"/>
            <w:hideMark/>
          </w:tcPr>
          <w:p w14:paraId="15379C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auto" w:fill="auto"/>
            <w:noWrap/>
            <w:vAlign w:val="center"/>
            <w:hideMark/>
          </w:tcPr>
          <w:p w14:paraId="118040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0042C5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auto" w:fill="auto"/>
            <w:noWrap/>
            <w:vAlign w:val="center"/>
            <w:hideMark/>
          </w:tcPr>
          <w:p w14:paraId="1C9CAE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14:paraId="41F198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1033" w:type="dxa"/>
            <w:tcBorders>
              <w:top w:val="nil"/>
              <w:left w:val="nil"/>
              <w:bottom w:val="single" w:sz="4" w:space="0" w:color="auto"/>
              <w:right w:val="nil"/>
            </w:tcBorders>
            <w:shd w:val="clear" w:color="auto" w:fill="auto"/>
            <w:noWrap/>
            <w:vAlign w:val="center"/>
            <w:hideMark/>
          </w:tcPr>
          <w:p w14:paraId="6C7402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82" w:type="dxa"/>
            <w:tcBorders>
              <w:top w:val="nil"/>
              <w:left w:val="nil"/>
              <w:bottom w:val="single" w:sz="4" w:space="0" w:color="auto"/>
              <w:right w:val="nil"/>
            </w:tcBorders>
            <w:shd w:val="clear" w:color="auto" w:fill="auto"/>
            <w:noWrap/>
            <w:vAlign w:val="center"/>
            <w:hideMark/>
          </w:tcPr>
          <w:p w14:paraId="399765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0025E0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14:paraId="48187E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5</w:t>
            </w:r>
          </w:p>
        </w:tc>
        <w:tc>
          <w:tcPr>
            <w:tcW w:w="965" w:type="dxa"/>
            <w:tcBorders>
              <w:top w:val="nil"/>
              <w:left w:val="nil"/>
              <w:bottom w:val="single" w:sz="4" w:space="0" w:color="auto"/>
              <w:right w:val="nil"/>
            </w:tcBorders>
            <w:shd w:val="clear" w:color="auto" w:fill="auto"/>
            <w:noWrap/>
            <w:vAlign w:val="center"/>
            <w:hideMark/>
          </w:tcPr>
          <w:p w14:paraId="6EB1DF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08</w:t>
            </w:r>
          </w:p>
        </w:tc>
        <w:tc>
          <w:tcPr>
            <w:tcW w:w="525" w:type="dxa"/>
            <w:tcBorders>
              <w:top w:val="nil"/>
              <w:left w:val="nil"/>
              <w:bottom w:val="single" w:sz="4" w:space="0" w:color="auto"/>
              <w:right w:val="nil"/>
            </w:tcBorders>
            <w:shd w:val="clear" w:color="auto" w:fill="auto"/>
            <w:noWrap/>
            <w:vAlign w:val="center"/>
            <w:hideMark/>
          </w:tcPr>
          <w:p w14:paraId="38E8B0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1BA00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7A50F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8</w:t>
            </w:r>
          </w:p>
        </w:tc>
      </w:tr>
      <w:tr w:rsidR="009E725E" w:rsidRPr="00593064" w14:paraId="03400A5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9253F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3.</w:t>
            </w:r>
          </w:p>
        </w:tc>
        <w:tc>
          <w:tcPr>
            <w:tcW w:w="1185" w:type="dxa"/>
            <w:tcBorders>
              <w:top w:val="nil"/>
              <w:left w:val="nil"/>
              <w:bottom w:val="single" w:sz="4" w:space="0" w:color="auto"/>
              <w:right w:val="nil"/>
            </w:tcBorders>
            <w:shd w:val="clear" w:color="000000" w:fill="FFFFFF"/>
            <w:vAlign w:val="center"/>
            <w:hideMark/>
          </w:tcPr>
          <w:p w14:paraId="7508334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8.3</w:t>
            </w:r>
          </w:p>
        </w:tc>
        <w:tc>
          <w:tcPr>
            <w:tcW w:w="6970" w:type="dxa"/>
            <w:tcBorders>
              <w:top w:val="nil"/>
              <w:left w:val="nil"/>
              <w:bottom w:val="single" w:sz="4" w:space="0" w:color="auto"/>
              <w:right w:val="nil"/>
            </w:tcBorders>
            <w:shd w:val="clear" w:color="000000" w:fill="FFFFFF"/>
            <w:vAlign w:val="center"/>
            <w:hideMark/>
          </w:tcPr>
          <w:p w14:paraId="56A4E2F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entanas de cuartos técnicos</w:t>
            </w:r>
          </w:p>
        </w:tc>
        <w:tc>
          <w:tcPr>
            <w:tcW w:w="1082" w:type="dxa"/>
            <w:tcBorders>
              <w:top w:val="nil"/>
              <w:left w:val="nil"/>
              <w:bottom w:val="single" w:sz="4" w:space="0" w:color="auto"/>
              <w:right w:val="nil"/>
            </w:tcBorders>
            <w:shd w:val="clear" w:color="auto" w:fill="auto"/>
            <w:noWrap/>
            <w:vAlign w:val="center"/>
            <w:hideMark/>
          </w:tcPr>
          <w:p w14:paraId="0EA32C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auto" w:fill="auto"/>
            <w:noWrap/>
            <w:vAlign w:val="center"/>
            <w:hideMark/>
          </w:tcPr>
          <w:p w14:paraId="2500CB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auto" w:fill="auto"/>
            <w:noWrap/>
            <w:vAlign w:val="center"/>
            <w:hideMark/>
          </w:tcPr>
          <w:p w14:paraId="2A8840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4811FD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w:t>
            </w:r>
          </w:p>
        </w:tc>
        <w:tc>
          <w:tcPr>
            <w:tcW w:w="996" w:type="dxa"/>
            <w:tcBorders>
              <w:top w:val="nil"/>
              <w:left w:val="nil"/>
              <w:bottom w:val="single" w:sz="4" w:space="0" w:color="auto"/>
              <w:right w:val="nil"/>
            </w:tcBorders>
            <w:shd w:val="clear" w:color="auto" w:fill="auto"/>
            <w:noWrap/>
            <w:vAlign w:val="center"/>
            <w:hideMark/>
          </w:tcPr>
          <w:p w14:paraId="752A55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1033" w:type="dxa"/>
            <w:tcBorders>
              <w:top w:val="nil"/>
              <w:left w:val="nil"/>
              <w:bottom w:val="single" w:sz="4" w:space="0" w:color="auto"/>
              <w:right w:val="nil"/>
            </w:tcBorders>
            <w:shd w:val="clear" w:color="auto" w:fill="auto"/>
            <w:noWrap/>
            <w:vAlign w:val="center"/>
            <w:hideMark/>
          </w:tcPr>
          <w:p w14:paraId="7410AC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auto" w:fill="auto"/>
            <w:noWrap/>
            <w:vAlign w:val="center"/>
            <w:hideMark/>
          </w:tcPr>
          <w:p w14:paraId="3EA934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9,5</w:t>
            </w:r>
          </w:p>
        </w:tc>
        <w:tc>
          <w:tcPr>
            <w:tcW w:w="996" w:type="dxa"/>
            <w:tcBorders>
              <w:top w:val="nil"/>
              <w:left w:val="nil"/>
              <w:bottom w:val="single" w:sz="4" w:space="0" w:color="auto"/>
              <w:right w:val="nil"/>
            </w:tcBorders>
            <w:shd w:val="clear" w:color="auto" w:fill="auto"/>
            <w:noWrap/>
            <w:vAlign w:val="center"/>
            <w:hideMark/>
          </w:tcPr>
          <w:p w14:paraId="7C3CCA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5</w:t>
            </w:r>
          </w:p>
        </w:tc>
        <w:tc>
          <w:tcPr>
            <w:tcW w:w="1033" w:type="dxa"/>
            <w:tcBorders>
              <w:top w:val="nil"/>
              <w:left w:val="nil"/>
              <w:bottom w:val="single" w:sz="4" w:space="0" w:color="auto"/>
              <w:right w:val="nil"/>
            </w:tcBorders>
            <w:shd w:val="clear" w:color="auto" w:fill="auto"/>
            <w:noWrap/>
            <w:vAlign w:val="center"/>
            <w:hideMark/>
          </w:tcPr>
          <w:p w14:paraId="43231D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965" w:type="dxa"/>
            <w:tcBorders>
              <w:top w:val="nil"/>
              <w:left w:val="nil"/>
              <w:bottom w:val="single" w:sz="4" w:space="0" w:color="auto"/>
              <w:right w:val="nil"/>
            </w:tcBorders>
            <w:shd w:val="clear" w:color="auto" w:fill="auto"/>
            <w:noWrap/>
            <w:vAlign w:val="center"/>
            <w:hideMark/>
          </w:tcPr>
          <w:p w14:paraId="35322B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42</w:t>
            </w:r>
          </w:p>
        </w:tc>
        <w:tc>
          <w:tcPr>
            <w:tcW w:w="525" w:type="dxa"/>
            <w:tcBorders>
              <w:top w:val="nil"/>
              <w:left w:val="nil"/>
              <w:bottom w:val="single" w:sz="4" w:space="0" w:color="auto"/>
              <w:right w:val="nil"/>
            </w:tcBorders>
            <w:shd w:val="clear" w:color="auto" w:fill="auto"/>
            <w:noWrap/>
            <w:vAlign w:val="center"/>
            <w:hideMark/>
          </w:tcPr>
          <w:p w14:paraId="60CB09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84398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43F16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9</w:t>
            </w:r>
          </w:p>
        </w:tc>
      </w:tr>
      <w:tr w:rsidR="009E725E" w:rsidRPr="00593064" w14:paraId="0FDA219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AD866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4.</w:t>
            </w:r>
          </w:p>
        </w:tc>
        <w:tc>
          <w:tcPr>
            <w:tcW w:w="1185" w:type="dxa"/>
            <w:tcBorders>
              <w:top w:val="nil"/>
              <w:left w:val="nil"/>
              <w:bottom w:val="single" w:sz="4" w:space="0" w:color="auto"/>
              <w:right w:val="nil"/>
            </w:tcBorders>
            <w:shd w:val="clear" w:color="000000" w:fill="FFFFFF"/>
            <w:vAlign w:val="center"/>
            <w:hideMark/>
          </w:tcPr>
          <w:p w14:paraId="6AD747C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1.8.4</w:t>
            </w:r>
          </w:p>
        </w:tc>
        <w:tc>
          <w:tcPr>
            <w:tcW w:w="6970" w:type="dxa"/>
            <w:tcBorders>
              <w:top w:val="nil"/>
              <w:left w:val="nil"/>
              <w:bottom w:val="single" w:sz="4" w:space="0" w:color="auto"/>
              <w:right w:val="nil"/>
            </w:tcBorders>
            <w:shd w:val="clear" w:color="000000" w:fill="FFFFFF"/>
            <w:vAlign w:val="center"/>
            <w:hideMark/>
          </w:tcPr>
          <w:p w14:paraId="5FEA1D7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entana baño</w:t>
            </w:r>
          </w:p>
        </w:tc>
        <w:tc>
          <w:tcPr>
            <w:tcW w:w="1082" w:type="dxa"/>
            <w:tcBorders>
              <w:top w:val="nil"/>
              <w:left w:val="nil"/>
              <w:bottom w:val="single" w:sz="4" w:space="0" w:color="auto"/>
              <w:right w:val="nil"/>
            </w:tcBorders>
            <w:shd w:val="clear" w:color="auto" w:fill="auto"/>
            <w:noWrap/>
            <w:vAlign w:val="center"/>
            <w:hideMark/>
          </w:tcPr>
          <w:p w14:paraId="337985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581655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6BE30B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003536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14:paraId="148543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14:paraId="576DE4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w:t>
            </w:r>
          </w:p>
        </w:tc>
        <w:tc>
          <w:tcPr>
            <w:tcW w:w="1082" w:type="dxa"/>
            <w:tcBorders>
              <w:top w:val="nil"/>
              <w:left w:val="nil"/>
              <w:bottom w:val="single" w:sz="4" w:space="0" w:color="auto"/>
              <w:right w:val="nil"/>
            </w:tcBorders>
            <w:shd w:val="clear" w:color="auto" w:fill="auto"/>
            <w:noWrap/>
            <w:vAlign w:val="center"/>
            <w:hideMark/>
          </w:tcPr>
          <w:p w14:paraId="2DDED1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14:paraId="580504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1033" w:type="dxa"/>
            <w:tcBorders>
              <w:top w:val="nil"/>
              <w:left w:val="nil"/>
              <w:bottom w:val="single" w:sz="4" w:space="0" w:color="auto"/>
              <w:right w:val="nil"/>
            </w:tcBorders>
            <w:shd w:val="clear" w:color="auto" w:fill="auto"/>
            <w:noWrap/>
            <w:vAlign w:val="center"/>
            <w:hideMark/>
          </w:tcPr>
          <w:p w14:paraId="537C4D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14:paraId="62C8C1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67</w:t>
            </w:r>
          </w:p>
        </w:tc>
        <w:tc>
          <w:tcPr>
            <w:tcW w:w="525" w:type="dxa"/>
            <w:tcBorders>
              <w:top w:val="nil"/>
              <w:left w:val="nil"/>
              <w:bottom w:val="single" w:sz="4" w:space="0" w:color="auto"/>
              <w:right w:val="nil"/>
            </w:tcBorders>
            <w:shd w:val="clear" w:color="auto" w:fill="auto"/>
            <w:noWrap/>
            <w:vAlign w:val="center"/>
            <w:hideMark/>
          </w:tcPr>
          <w:p w14:paraId="4AAA5B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48B51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FB1B7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1</w:t>
            </w:r>
          </w:p>
        </w:tc>
      </w:tr>
      <w:tr w:rsidR="009E725E" w:rsidRPr="00593064" w14:paraId="36074683"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3E47613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15.</w:t>
            </w:r>
          </w:p>
        </w:tc>
        <w:tc>
          <w:tcPr>
            <w:tcW w:w="1185" w:type="dxa"/>
            <w:tcBorders>
              <w:top w:val="nil"/>
              <w:left w:val="nil"/>
              <w:bottom w:val="single" w:sz="4" w:space="0" w:color="auto"/>
              <w:right w:val="nil"/>
            </w:tcBorders>
            <w:shd w:val="clear" w:color="000000" w:fill="808080"/>
            <w:vAlign w:val="center"/>
            <w:hideMark/>
          </w:tcPr>
          <w:p w14:paraId="5369602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w:t>
            </w:r>
          </w:p>
        </w:tc>
        <w:tc>
          <w:tcPr>
            <w:tcW w:w="6970" w:type="dxa"/>
            <w:tcBorders>
              <w:top w:val="nil"/>
              <w:left w:val="nil"/>
              <w:bottom w:val="single" w:sz="4" w:space="0" w:color="auto"/>
              <w:right w:val="nil"/>
            </w:tcBorders>
            <w:shd w:val="clear" w:color="000000" w:fill="808080"/>
            <w:vAlign w:val="center"/>
            <w:hideMark/>
          </w:tcPr>
          <w:p w14:paraId="0C99DA7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14:paraId="055DA5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6</w:t>
            </w:r>
          </w:p>
        </w:tc>
        <w:tc>
          <w:tcPr>
            <w:tcW w:w="996" w:type="dxa"/>
            <w:tcBorders>
              <w:top w:val="nil"/>
              <w:left w:val="nil"/>
              <w:bottom w:val="single" w:sz="4" w:space="0" w:color="auto"/>
              <w:right w:val="nil"/>
            </w:tcBorders>
            <w:shd w:val="clear" w:color="000000" w:fill="808080"/>
            <w:noWrap/>
            <w:vAlign w:val="center"/>
            <w:hideMark/>
          </w:tcPr>
          <w:p w14:paraId="749942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8</w:t>
            </w:r>
          </w:p>
        </w:tc>
        <w:tc>
          <w:tcPr>
            <w:tcW w:w="1033" w:type="dxa"/>
            <w:tcBorders>
              <w:top w:val="nil"/>
              <w:left w:val="nil"/>
              <w:bottom w:val="single" w:sz="4" w:space="0" w:color="auto"/>
              <w:right w:val="nil"/>
            </w:tcBorders>
            <w:shd w:val="clear" w:color="000000" w:fill="808080"/>
            <w:noWrap/>
            <w:vAlign w:val="center"/>
            <w:hideMark/>
          </w:tcPr>
          <w:p w14:paraId="369214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20</w:t>
            </w:r>
          </w:p>
        </w:tc>
        <w:tc>
          <w:tcPr>
            <w:tcW w:w="1082" w:type="dxa"/>
            <w:tcBorders>
              <w:top w:val="nil"/>
              <w:left w:val="nil"/>
              <w:bottom w:val="single" w:sz="4" w:space="0" w:color="auto"/>
              <w:right w:val="nil"/>
            </w:tcBorders>
            <w:shd w:val="clear" w:color="000000" w:fill="808080"/>
            <w:noWrap/>
            <w:vAlign w:val="center"/>
            <w:hideMark/>
          </w:tcPr>
          <w:p w14:paraId="1D372A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4</w:t>
            </w:r>
          </w:p>
        </w:tc>
        <w:tc>
          <w:tcPr>
            <w:tcW w:w="996" w:type="dxa"/>
            <w:tcBorders>
              <w:top w:val="nil"/>
              <w:left w:val="nil"/>
              <w:bottom w:val="single" w:sz="4" w:space="0" w:color="auto"/>
              <w:right w:val="nil"/>
            </w:tcBorders>
            <w:shd w:val="clear" w:color="000000" w:fill="808080"/>
            <w:noWrap/>
            <w:vAlign w:val="center"/>
            <w:hideMark/>
          </w:tcPr>
          <w:p w14:paraId="686407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6</w:t>
            </w:r>
          </w:p>
        </w:tc>
        <w:tc>
          <w:tcPr>
            <w:tcW w:w="1033" w:type="dxa"/>
            <w:tcBorders>
              <w:top w:val="nil"/>
              <w:left w:val="nil"/>
              <w:bottom w:val="single" w:sz="4" w:space="0" w:color="auto"/>
              <w:right w:val="nil"/>
            </w:tcBorders>
            <w:shd w:val="clear" w:color="000000" w:fill="808080"/>
            <w:noWrap/>
            <w:vAlign w:val="center"/>
            <w:hideMark/>
          </w:tcPr>
          <w:p w14:paraId="608CC3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8</w:t>
            </w:r>
          </w:p>
        </w:tc>
        <w:tc>
          <w:tcPr>
            <w:tcW w:w="1082" w:type="dxa"/>
            <w:tcBorders>
              <w:top w:val="nil"/>
              <w:left w:val="nil"/>
              <w:bottom w:val="single" w:sz="4" w:space="0" w:color="auto"/>
              <w:right w:val="nil"/>
            </w:tcBorders>
            <w:shd w:val="clear" w:color="000000" w:fill="808080"/>
            <w:noWrap/>
            <w:vAlign w:val="center"/>
            <w:hideMark/>
          </w:tcPr>
          <w:p w14:paraId="134078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5</w:t>
            </w:r>
          </w:p>
        </w:tc>
        <w:tc>
          <w:tcPr>
            <w:tcW w:w="996" w:type="dxa"/>
            <w:tcBorders>
              <w:top w:val="nil"/>
              <w:left w:val="nil"/>
              <w:bottom w:val="single" w:sz="4" w:space="0" w:color="auto"/>
              <w:right w:val="nil"/>
            </w:tcBorders>
            <w:shd w:val="clear" w:color="000000" w:fill="808080"/>
            <w:noWrap/>
            <w:vAlign w:val="center"/>
            <w:hideMark/>
          </w:tcPr>
          <w:p w14:paraId="2B56B9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7</w:t>
            </w:r>
          </w:p>
        </w:tc>
        <w:tc>
          <w:tcPr>
            <w:tcW w:w="1033" w:type="dxa"/>
            <w:tcBorders>
              <w:top w:val="nil"/>
              <w:left w:val="nil"/>
              <w:bottom w:val="single" w:sz="4" w:space="0" w:color="auto"/>
              <w:right w:val="nil"/>
            </w:tcBorders>
            <w:shd w:val="clear" w:color="000000" w:fill="808080"/>
            <w:noWrap/>
            <w:vAlign w:val="center"/>
            <w:hideMark/>
          </w:tcPr>
          <w:p w14:paraId="392070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9</w:t>
            </w:r>
          </w:p>
        </w:tc>
        <w:tc>
          <w:tcPr>
            <w:tcW w:w="965" w:type="dxa"/>
            <w:tcBorders>
              <w:top w:val="nil"/>
              <w:left w:val="nil"/>
              <w:bottom w:val="single" w:sz="4" w:space="0" w:color="auto"/>
              <w:right w:val="nil"/>
            </w:tcBorders>
            <w:shd w:val="clear" w:color="000000" w:fill="808080"/>
            <w:noWrap/>
            <w:vAlign w:val="center"/>
            <w:hideMark/>
          </w:tcPr>
          <w:p w14:paraId="2C90C2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7,00</w:t>
            </w:r>
          </w:p>
        </w:tc>
        <w:tc>
          <w:tcPr>
            <w:tcW w:w="525" w:type="dxa"/>
            <w:tcBorders>
              <w:top w:val="nil"/>
              <w:left w:val="nil"/>
              <w:bottom w:val="single" w:sz="4" w:space="0" w:color="auto"/>
              <w:right w:val="nil"/>
            </w:tcBorders>
            <w:shd w:val="clear" w:color="000000" w:fill="808080"/>
            <w:noWrap/>
            <w:vAlign w:val="center"/>
            <w:hideMark/>
          </w:tcPr>
          <w:p w14:paraId="489292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14:paraId="39FEBC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7C8930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28</w:t>
            </w:r>
          </w:p>
        </w:tc>
      </w:tr>
      <w:tr w:rsidR="009E725E" w:rsidRPr="00593064" w14:paraId="4FC3B78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028ED2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16.</w:t>
            </w:r>
          </w:p>
        </w:tc>
        <w:tc>
          <w:tcPr>
            <w:tcW w:w="1185" w:type="dxa"/>
            <w:tcBorders>
              <w:top w:val="nil"/>
              <w:left w:val="nil"/>
              <w:bottom w:val="single" w:sz="4" w:space="0" w:color="auto"/>
              <w:right w:val="nil"/>
            </w:tcBorders>
            <w:shd w:val="clear" w:color="000000" w:fill="BFBFBF"/>
            <w:vAlign w:val="center"/>
            <w:hideMark/>
          </w:tcPr>
          <w:p w14:paraId="4D1FAC2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1</w:t>
            </w:r>
          </w:p>
        </w:tc>
        <w:tc>
          <w:tcPr>
            <w:tcW w:w="6970" w:type="dxa"/>
            <w:tcBorders>
              <w:top w:val="nil"/>
              <w:left w:val="nil"/>
              <w:bottom w:val="single" w:sz="4" w:space="0" w:color="auto"/>
              <w:right w:val="nil"/>
            </w:tcBorders>
            <w:shd w:val="clear" w:color="000000" w:fill="BFBFBF"/>
            <w:vAlign w:val="center"/>
            <w:hideMark/>
          </w:tcPr>
          <w:p w14:paraId="531CB8C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nterruptores y tableros</w:t>
            </w:r>
          </w:p>
        </w:tc>
        <w:tc>
          <w:tcPr>
            <w:tcW w:w="1082" w:type="dxa"/>
            <w:tcBorders>
              <w:top w:val="nil"/>
              <w:left w:val="nil"/>
              <w:bottom w:val="single" w:sz="4" w:space="0" w:color="auto"/>
              <w:right w:val="nil"/>
            </w:tcBorders>
            <w:shd w:val="clear" w:color="000000" w:fill="BFBFBF"/>
            <w:noWrap/>
            <w:vAlign w:val="center"/>
            <w:hideMark/>
          </w:tcPr>
          <w:p w14:paraId="0FE964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07D033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5965E9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35AEBB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0B640B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14:paraId="181D44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82" w:type="dxa"/>
            <w:tcBorders>
              <w:top w:val="nil"/>
              <w:left w:val="nil"/>
              <w:bottom w:val="single" w:sz="4" w:space="0" w:color="auto"/>
              <w:right w:val="nil"/>
            </w:tcBorders>
            <w:shd w:val="clear" w:color="000000" w:fill="BFBFBF"/>
            <w:noWrap/>
            <w:vAlign w:val="center"/>
            <w:hideMark/>
          </w:tcPr>
          <w:p w14:paraId="35D98F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7655D5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14:paraId="55E33C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965" w:type="dxa"/>
            <w:tcBorders>
              <w:top w:val="nil"/>
              <w:left w:val="nil"/>
              <w:bottom w:val="single" w:sz="4" w:space="0" w:color="auto"/>
              <w:right w:val="nil"/>
            </w:tcBorders>
            <w:shd w:val="clear" w:color="000000" w:fill="BFBFBF"/>
            <w:noWrap/>
            <w:vAlign w:val="center"/>
            <w:hideMark/>
          </w:tcPr>
          <w:p w14:paraId="0985F7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42</w:t>
            </w:r>
          </w:p>
        </w:tc>
        <w:tc>
          <w:tcPr>
            <w:tcW w:w="525" w:type="dxa"/>
            <w:tcBorders>
              <w:top w:val="nil"/>
              <w:left w:val="nil"/>
              <w:bottom w:val="single" w:sz="4" w:space="0" w:color="auto"/>
              <w:right w:val="nil"/>
            </w:tcBorders>
            <w:shd w:val="clear" w:color="000000" w:fill="BFBFBF"/>
            <w:noWrap/>
            <w:vAlign w:val="center"/>
            <w:hideMark/>
          </w:tcPr>
          <w:p w14:paraId="736886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C0E70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10820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9</w:t>
            </w:r>
          </w:p>
        </w:tc>
      </w:tr>
      <w:tr w:rsidR="009E725E" w:rsidRPr="00593064" w14:paraId="0EF9397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26446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7.</w:t>
            </w:r>
          </w:p>
        </w:tc>
        <w:tc>
          <w:tcPr>
            <w:tcW w:w="1185" w:type="dxa"/>
            <w:tcBorders>
              <w:top w:val="nil"/>
              <w:left w:val="nil"/>
              <w:bottom w:val="single" w:sz="4" w:space="0" w:color="auto"/>
              <w:right w:val="nil"/>
            </w:tcBorders>
            <w:shd w:val="clear" w:color="000000" w:fill="FFFFFF"/>
            <w:vAlign w:val="center"/>
            <w:hideMark/>
          </w:tcPr>
          <w:p w14:paraId="7BFB20F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1.1</w:t>
            </w:r>
          </w:p>
        </w:tc>
        <w:tc>
          <w:tcPr>
            <w:tcW w:w="6970" w:type="dxa"/>
            <w:tcBorders>
              <w:top w:val="nil"/>
              <w:left w:val="nil"/>
              <w:bottom w:val="single" w:sz="4" w:space="0" w:color="auto"/>
              <w:right w:val="nil"/>
            </w:tcBorders>
            <w:shd w:val="clear" w:color="000000" w:fill="FFFFFF"/>
            <w:vAlign w:val="center"/>
            <w:hideMark/>
          </w:tcPr>
          <w:p w14:paraId="6C2DAA0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terruptor sencillo (suministro e instalación)</w:t>
            </w:r>
          </w:p>
        </w:tc>
        <w:tc>
          <w:tcPr>
            <w:tcW w:w="1082" w:type="dxa"/>
            <w:tcBorders>
              <w:top w:val="nil"/>
              <w:left w:val="nil"/>
              <w:bottom w:val="single" w:sz="4" w:space="0" w:color="auto"/>
              <w:right w:val="nil"/>
            </w:tcBorders>
            <w:shd w:val="clear" w:color="auto" w:fill="auto"/>
            <w:noWrap/>
            <w:vAlign w:val="center"/>
            <w:hideMark/>
          </w:tcPr>
          <w:p w14:paraId="2EE0D5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025F7C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242556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auto" w:fill="auto"/>
            <w:noWrap/>
            <w:vAlign w:val="center"/>
            <w:hideMark/>
          </w:tcPr>
          <w:p w14:paraId="476CD8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35C0B2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3C8F69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14:paraId="64CD35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auto" w:fill="auto"/>
            <w:noWrap/>
            <w:vAlign w:val="center"/>
            <w:hideMark/>
          </w:tcPr>
          <w:p w14:paraId="2F8B19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066C18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5</w:t>
            </w:r>
          </w:p>
        </w:tc>
        <w:tc>
          <w:tcPr>
            <w:tcW w:w="965" w:type="dxa"/>
            <w:tcBorders>
              <w:top w:val="nil"/>
              <w:left w:val="nil"/>
              <w:bottom w:val="single" w:sz="4" w:space="0" w:color="auto"/>
              <w:right w:val="nil"/>
            </w:tcBorders>
            <w:shd w:val="clear" w:color="auto" w:fill="auto"/>
            <w:noWrap/>
            <w:vAlign w:val="center"/>
            <w:hideMark/>
          </w:tcPr>
          <w:p w14:paraId="7BEF82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2</w:t>
            </w:r>
          </w:p>
        </w:tc>
        <w:tc>
          <w:tcPr>
            <w:tcW w:w="525" w:type="dxa"/>
            <w:tcBorders>
              <w:top w:val="nil"/>
              <w:left w:val="nil"/>
              <w:bottom w:val="single" w:sz="4" w:space="0" w:color="auto"/>
              <w:right w:val="nil"/>
            </w:tcBorders>
            <w:shd w:val="clear" w:color="auto" w:fill="auto"/>
            <w:noWrap/>
            <w:vAlign w:val="center"/>
            <w:hideMark/>
          </w:tcPr>
          <w:p w14:paraId="2E7D86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0A17B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E13F7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0</w:t>
            </w:r>
          </w:p>
        </w:tc>
      </w:tr>
      <w:tr w:rsidR="009E725E" w:rsidRPr="00593064" w14:paraId="7D2A20D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A1F37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8.</w:t>
            </w:r>
          </w:p>
        </w:tc>
        <w:tc>
          <w:tcPr>
            <w:tcW w:w="1185" w:type="dxa"/>
            <w:tcBorders>
              <w:top w:val="nil"/>
              <w:left w:val="nil"/>
              <w:bottom w:val="single" w:sz="4" w:space="0" w:color="auto"/>
              <w:right w:val="nil"/>
            </w:tcBorders>
            <w:shd w:val="clear" w:color="000000" w:fill="FFFFFF"/>
            <w:vAlign w:val="center"/>
            <w:hideMark/>
          </w:tcPr>
          <w:p w14:paraId="6AAD2AB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1.2</w:t>
            </w:r>
          </w:p>
        </w:tc>
        <w:tc>
          <w:tcPr>
            <w:tcW w:w="6970" w:type="dxa"/>
            <w:tcBorders>
              <w:top w:val="nil"/>
              <w:left w:val="nil"/>
              <w:bottom w:val="single" w:sz="4" w:space="0" w:color="auto"/>
              <w:right w:val="nil"/>
            </w:tcBorders>
            <w:shd w:val="clear" w:color="000000" w:fill="FFFFFF"/>
            <w:vAlign w:val="center"/>
            <w:hideMark/>
          </w:tcPr>
          <w:p w14:paraId="104D580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terruptor conmutable sencillo (suministro e instalación)</w:t>
            </w:r>
          </w:p>
        </w:tc>
        <w:tc>
          <w:tcPr>
            <w:tcW w:w="1082" w:type="dxa"/>
            <w:tcBorders>
              <w:top w:val="nil"/>
              <w:left w:val="nil"/>
              <w:bottom w:val="single" w:sz="4" w:space="0" w:color="auto"/>
              <w:right w:val="nil"/>
            </w:tcBorders>
            <w:shd w:val="clear" w:color="auto" w:fill="auto"/>
            <w:noWrap/>
            <w:vAlign w:val="center"/>
            <w:hideMark/>
          </w:tcPr>
          <w:p w14:paraId="02369C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auto" w:fill="auto"/>
            <w:noWrap/>
            <w:vAlign w:val="center"/>
            <w:hideMark/>
          </w:tcPr>
          <w:p w14:paraId="0430B8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auto" w:fill="auto"/>
            <w:noWrap/>
            <w:vAlign w:val="center"/>
            <w:hideMark/>
          </w:tcPr>
          <w:p w14:paraId="5C1667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auto" w:fill="auto"/>
            <w:noWrap/>
            <w:vAlign w:val="center"/>
            <w:hideMark/>
          </w:tcPr>
          <w:p w14:paraId="6284B9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996" w:type="dxa"/>
            <w:tcBorders>
              <w:top w:val="nil"/>
              <w:left w:val="nil"/>
              <w:bottom w:val="single" w:sz="4" w:space="0" w:color="auto"/>
              <w:right w:val="nil"/>
            </w:tcBorders>
            <w:shd w:val="clear" w:color="auto" w:fill="auto"/>
            <w:noWrap/>
            <w:vAlign w:val="center"/>
            <w:hideMark/>
          </w:tcPr>
          <w:p w14:paraId="18CCF5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33" w:type="dxa"/>
            <w:tcBorders>
              <w:top w:val="nil"/>
              <w:left w:val="nil"/>
              <w:bottom w:val="single" w:sz="4" w:space="0" w:color="auto"/>
              <w:right w:val="nil"/>
            </w:tcBorders>
            <w:shd w:val="clear" w:color="auto" w:fill="auto"/>
            <w:noWrap/>
            <w:vAlign w:val="center"/>
            <w:hideMark/>
          </w:tcPr>
          <w:p w14:paraId="0A00BF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w:t>
            </w:r>
          </w:p>
        </w:tc>
        <w:tc>
          <w:tcPr>
            <w:tcW w:w="1082" w:type="dxa"/>
            <w:tcBorders>
              <w:top w:val="nil"/>
              <w:left w:val="nil"/>
              <w:bottom w:val="single" w:sz="4" w:space="0" w:color="auto"/>
              <w:right w:val="nil"/>
            </w:tcBorders>
            <w:shd w:val="clear" w:color="auto" w:fill="auto"/>
            <w:noWrap/>
            <w:vAlign w:val="center"/>
            <w:hideMark/>
          </w:tcPr>
          <w:p w14:paraId="59C555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996" w:type="dxa"/>
            <w:tcBorders>
              <w:top w:val="nil"/>
              <w:left w:val="nil"/>
              <w:bottom w:val="single" w:sz="4" w:space="0" w:color="auto"/>
              <w:right w:val="nil"/>
            </w:tcBorders>
            <w:shd w:val="clear" w:color="auto" w:fill="auto"/>
            <w:noWrap/>
            <w:vAlign w:val="center"/>
            <w:hideMark/>
          </w:tcPr>
          <w:p w14:paraId="026D84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33" w:type="dxa"/>
            <w:tcBorders>
              <w:top w:val="nil"/>
              <w:left w:val="nil"/>
              <w:bottom w:val="single" w:sz="4" w:space="0" w:color="auto"/>
              <w:right w:val="nil"/>
            </w:tcBorders>
            <w:shd w:val="clear" w:color="auto" w:fill="auto"/>
            <w:noWrap/>
            <w:vAlign w:val="center"/>
            <w:hideMark/>
          </w:tcPr>
          <w:p w14:paraId="3E8ECD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965" w:type="dxa"/>
            <w:tcBorders>
              <w:top w:val="nil"/>
              <w:left w:val="nil"/>
              <w:bottom w:val="single" w:sz="4" w:space="0" w:color="auto"/>
              <w:right w:val="nil"/>
            </w:tcBorders>
            <w:shd w:val="clear" w:color="auto" w:fill="auto"/>
            <w:noWrap/>
            <w:vAlign w:val="center"/>
            <w:hideMark/>
          </w:tcPr>
          <w:p w14:paraId="07764D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00</w:t>
            </w:r>
          </w:p>
        </w:tc>
        <w:tc>
          <w:tcPr>
            <w:tcW w:w="525" w:type="dxa"/>
            <w:tcBorders>
              <w:top w:val="nil"/>
              <w:left w:val="nil"/>
              <w:bottom w:val="single" w:sz="4" w:space="0" w:color="auto"/>
              <w:right w:val="nil"/>
            </w:tcBorders>
            <w:shd w:val="clear" w:color="auto" w:fill="auto"/>
            <w:noWrap/>
            <w:vAlign w:val="center"/>
            <w:hideMark/>
          </w:tcPr>
          <w:p w14:paraId="6093B9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E3C1E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5F61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2</w:t>
            </w:r>
          </w:p>
        </w:tc>
      </w:tr>
      <w:tr w:rsidR="009E725E" w:rsidRPr="00593064" w14:paraId="6DCD5A4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43B9E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9.</w:t>
            </w:r>
          </w:p>
        </w:tc>
        <w:tc>
          <w:tcPr>
            <w:tcW w:w="1185" w:type="dxa"/>
            <w:tcBorders>
              <w:top w:val="nil"/>
              <w:left w:val="nil"/>
              <w:bottom w:val="single" w:sz="4" w:space="0" w:color="auto"/>
              <w:right w:val="nil"/>
            </w:tcBorders>
            <w:shd w:val="clear" w:color="000000" w:fill="FFFFFF"/>
            <w:vAlign w:val="center"/>
            <w:hideMark/>
          </w:tcPr>
          <w:p w14:paraId="0E4D69A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1.3</w:t>
            </w:r>
          </w:p>
        </w:tc>
        <w:tc>
          <w:tcPr>
            <w:tcW w:w="6970" w:type="dxa"/>
            <w:tcBorders>
              <w:top w:val="nil"/>
              <w:left w:val="nil"/>
              <w:bottom w:val="single" w:sz="4" w:space="0" w:color="auto"/>
              <w:right w:val="nil"/>
            </w:tcBorders>
            <w:shd w:val="clear" w:color="000000" w:fill="FFFFFF"/>
            <w:vAlign w:val="center"/>
            <w:hideMark/>
          </w:tcPr>
          <w:p w14:paraId="4ADC01C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ablero eléctrico</w:t>
            </w:r>
          </w:p>
        </w:tc>
        <w:tc>
          <w:tcPr>
            <w:tcW w:w="1082" w:type="dxa"/>
            <w:tcBorders>
              <w:top w:val="nil"/>
              <w:left w:val="nil"/>
              <w:bottom w:val="single" w:sz="4" w:space="0" w:color="auto"/>
              <w:right w:val="nil"/>
            </w:tcBorders>
            <w:shd w:val="clear" w:color="auto" w:fill="auto"/>
            <w:noWrap/>
            <w:vAlign w:val="center"/>
            <w:hideMark/>
          </w:tcPr>
          <w:p w14:paraId="753D8A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54F58F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6B9AC1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14:paraId="2B0BB7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7B8180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22B39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14:paraId="3F52EB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6B11AC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14:paraId="20180C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14:paraId="559FBD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8</w:t>
            </w:r>
          </w:p>
        </w:tc>
        <w:tc>
          <w:tcPr>
            <w:tcW w:w="525" w:type="dxa"/>
            <w:tcBorders>
              <w:top w:val="nil"/>
              <w:left w:val="nil"/>
              <w:bottom w:val="single" w:sz="4" w:space="0" w:color="auto"/>
              <w:right w:val="nil"/>
            </w:tcBorders>
            <w:shd w:val="clear" w:color="auto" w:fill="auto"/>
            <w:noWrap/>
            <w:vAlign w:val="center"/>
            <w:hideMark/>
          </w:tcPr>
          <w:p w14:paraId="6C2777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11896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74F71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1</w:t>
            </w:r>
          </w:p>
        </w:tc>
      </w:tr>
      <w:tr w:rsidR="009E725E" w:rsidRPr="00593064" w14:paraId="39B570C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A0E28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c>
          <w:tcPr>
            <w:tcW w:w="1185" w:type="dxa"/>
            <w:tcBorders>
              <w:top w:val="nil"/>
              <w:left w:val="nil"/>
              <w:bottom w:val="single" w:sz="4" w:space="0" w:color="auto"/>
              <w:right w:val="nil"/>
            </w:tcBorders>
            <w:shd w:val="clear" w:color="000000" w:fill="FFFFFF"/>
            <w:vAlign w:val="center"/>
            <w:hideMark/>
          </w:tcPr>
          <w:p w14:paraId="0C41BD7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1.4</w:t>
            </w:r>
          </w:p>
        </w:tc>
        <w:tc>
          <w:tcPr>
            <w:tcW w:w="6970" w:type="dxa"/>
            <w:tcBorders>
              <w:top w:val="nil"/>
              <w:left w:val="nil"/>
              <w:bottom w:val="single" w:sz="4" w:space="0" w:color="auto"/>
              <w:right w:val="nil"/>
            </w:tcBorders>
            <w:shd w:val="clear" w:color="000000" w:fill="FFFFFF"/>
            <w:vAlign w:val="center"/>
            <w:hideMark/>
          </w:tcPr>
          <w:p w14:paraId="510E2D5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para medidor de energía eléctrica</w:t>
            </w:r>
          </w:p>
        </w:tc>
        <w:tc>
          <w:tcPr>
            <w:tcW w:w="1082" w:type="dxa"/>
            <w:tcBorders>
              <w:top w:val="nil"/>
              <w:left w:val="nil"/>
              <w:bottom w:val="single" w:sz="4" w:space="0" w:color="auto"/>
              <w:right w:val="nil"/>
            </w:tcBorders>
            <w:shd w:val="clear" w:color="auto" w:fill="auto"/>
            <w:noWrap/>
            <w:vAlign w:val="center"/>
            <w:hideMark/>
          </w:tcPr>
          <w:p w14:paraId="27EF05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17C337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372E70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0B99EB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14:paraId="2ADBBD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14:paraId="4AEE69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14:paraId="3763EE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14:paraId="0FC9AE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474ABE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965" w:type="dxa"/>
            <w:tcBorders>
              <w:top w:val="nil"/>
              <w:left w:val="nil"/>
              <w:bottom w:val="single" w:sz="4" w:space="0" w:color="auto"/>
              <w:right w:val="nil"/>
            </w:tcBorders>
            <w:shd w:val="clear" w:color="auto" w:fill="auto"/>
            <w:noWrap/>
            <w:vAlign w:val="center"/>
            <w:hideMark/>
          </w:tcPr>
          <w:p w14:paraId="197A52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0</w:t>
            </w:r>
          </w:p>
        </w:tc>
        <w:tc>
          <w:tcPr>
            <w:tcW w:w="525" w:type="dxa"/>
            <w:tcBorders>
              <w:top w:val="nil"/>
              <w:left w:val="nil"/>
              <w:bottom w:val="single" w:sz="4" w:space="0" w:color="auto"/>
              <w:right w:val="nil"/>
            </w:tcBorders>
            <w:shd w:val="clear" w:color="auto" w:fill="auto"/>
            <w:noWrap/>
            <w:vAlign w:val="center"/>
            <w:hideMark/>
          </w:tcPr>
          <w:p w14:paraId="04C435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6364B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C0CFF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r>
      <w:tr w:rsidR="009E725E" w:rsidRPr="00593064" w14:paraId="72D58EB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0B3B1D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21.</w:t>
            </w:r>
          </w:p>
        </w:tc>
        <w:tc>
          <w:tcPr>
            <w:tcW w:w="1185" w:type="dxa"/>
            <w:tcBorders>
              <w:top w:val="nil"/>
              <w:left w:val="nil"/>
              <w:bottom w:val="single" w:sz="4" w:space="0" w:color="auto"/>
              <w:right w:val="nil"/>
            </w:tcBorders>
            <w:shd w:val="clear" w:color="000000" w:fill="BFBFBF"/>
            <w:vAlign w:val="center"/>
            <w:hideMark/>
          </w:tcPr>
          <w:p w14:paraId="08B99BF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2</w:t>
            </w:r>
          </w:p>
        </w:tc>
        <w:tc>
          <w:tcPr>
            <w:tcW w:w="6970" w:type="dxa"/>
            <w:tcBorders>
              <w:top w:val="nil"/>
              <w:left w:val="nil"/>
              <w:bottom w:val="single" w:sz="4" w:space="0" w:color="auto"/>
              <w:right w:val="nil"/>
            </w:tcBorders>
            <w:shd w:val="clear" w:color="000000" w:fill="BFBFBF"/>
            <w:vAlign w:val="center"/>
            <w:hideMark/>
          </w:tcPr>
          <w:p w14:paraId="53A1CC1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ubería </w:t>
            </w:r>
            <w:proofErr w:type="spellStart"/>
            <w:r w:rsidRPr="00593064">
              <w:rPr>
                <w:rFonts w:eastAsia="Times New Roman"/>
                <w:b/>
                <w:bCs/>
                <w:i/>
                <w:color w:val="000000"/>
                <w:sz w:val="22"/>
                <w:lang w:eastAsia="es-ES_tradnl"/>
              </w:rPr>
              <w:t>conduit</w:t>
            </w:r>
            <w:proofErr w:type="spellEnd"/>
            <w:r w:rsidRPr="00593064">
              <w:rPr>
                <w:rFonts w:eastAsia="Times New Roman"/>
                <w:b/>
                <w:bCs/>
                <w:color w:val="000000"/>
                <w:sz w:val="22"/>
                <w:lang w:eastAsia="es-ES_tradnl"/>
              </w:rPr>
              <w:t xml:space="preserve"> PVC</w:t>
            </w:r>
          </w:p>
        </w:tc>
        <w:tc>
          <w:tcPr>
            <w:tcW w:w="1082" w:type="dxa"/>
            <w:tcBorders>
              <w:top w:val="nil"/>
              <w:left w:val="nil"/>
              <w:bottom w:val="single" w:sz="4" w:space="0" w:color="auto"/>
              <w:right w:val="nil"/>
            </w:tcBorders>
            <w:shd w:val="clear" w:color="000000" w:fill="BFBFBF"/>
            <w:noWrap/>
            <w:vAlign w:val="center"/>
            <w:hideMark/>
          </w:tcPr>
          <w:p w14:paraId="011F86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996" w:type="dxa"/>
            <w:tcBorders>
              <w:top w:val="nil"/>
              <w:left w:val="nil"/>
              <w:bottom w:val="single" w:sz="4" w:space="0" w:color="auto"/>
              <w:right w:val="nil"/>
            </w:tcBorders>
            <w:shd w:val="clear" w:color="000000" w:fill="BFBFBF"/>
            <w:noWrap/>
            <w:vAlign w:val="center"/>
            <w:hideMark/>
          </w:tcPr>
          <w:p w14:paraId="318632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w:t>
            </w:r>
          </w:p>
        </w:tc>
        <w:tc>
          <w:tcPr>
            <w:tcW w:w="1033" w:type="dxa"/>
            <w:tcBorders>
              <w:top w:val="nil"/>
              <w:left w:val="nil"/>
              <w:bottom w:val="single" w:sz="4" w:space="0" w:color="auto"/>
              <w:right w:val="nil"/>
            </w:tcBorders>
            <w:shd w:val="clear" w:color="000000" w:fill="BFBFBF"/>
            <w:noWrap/>
            <w:vAlign w:val="center"/>
            <w:hideMark/>
          </w:tcPr>
          <w:p w14:paraId="045C18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1082" w:type="dxa"/>
            <w:tcBorders>
              <w:top w:val="nil"/>
              <w:left w:val="nil"/>
              <w:bottom w:val="single" w:sz="4" w:space="0" w:color="auto"/>
              <w:right w:val="nil"/>
            </w:tcBorders>
            <w:shd w:val="clear" w:color="000000" w:fill="BFBFBF"/>
            <w:noWrap/>
            <w:vAlign w:val="center"/>
            <w:hideMark/>
          </w:tcPr>
          <w:p w14:paraId="5C1CE0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3</w:t>
            </w:r>
          </w:p>
        </w:tc>
        <w:tc>
          <w:tcPr>
            <w:tcW w:w="996" w:type="dxa"/>
            <w:tcBorders>
              <w:top w:val="nil"/>
              <w:left w:val="nil"/>
              <w:bottom w:val="single" w:sz="4" w:space="0" w:color="auto"/>
              <w:right w:val="nil"/>
            </w:tcBorders>
            <w:shd w:val="clear" w:color="000000" w:fill="BFBFBF"/>
            <w:noWrap/>
            <w:vAlign w:val="center"/>
            <w:hideMark/>
          </w:tcPr>
          <w:p w14:paraId="5ACC63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w:t>
            </w:r>
          </w:p>
        </w:tc>
        <w:tc>
          <w:tcPr>
            <w:tcW w:w="1033" w:type="dxa"/>
            <w:tcBorders>
              <w:top w:val="nil"/>
              <w:left w:val="nil"/>
              <w:bottom w:val="single" w:sz="4" w:space="0" w:color="auto"/>
              <w:right w:val="nil"/>
            </w:tcBorders>
            <w:shd w:val="clear" w:color="000000" w:fill="BFBFBF"/>
            <w:noWrap/>
            <w:vAlign w:val="center"/>
            <w:hideMark/>
          </w:tcPr>
          <w:p w14:paraId="6E0D13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1082" w:type="dxa"/>
            <w:tcBorders>
              <w:top w:val="nil"/>
              <w:left w:val="nil"/>
              <w:bottom w:val="single" w:sz="4" w:space="0" w:color="auto"/>
              <w:right w:val="nil"/>
            </w:tcBorders>
            <w:shd w:val="clear" w:color="000000" w:fill="BFBFBF"/>
            <w:noWrap/>
            <w:vAlign w:val="center"/>
            <w:hideMark/>
          </w:tcPr>
          <w:p w14:paraId="06AEDC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w:t>
            </w:r>
          </w:p>
        </w:tc>
        <w:tc>
          <w:tcPr>
            <w:tcW w:w="996" w:type="dxa"/>
            <w:tcBorders>
              <w:top w:val="nil"/>
              <w:left w:val="nil"/>
              <w:bottom w:val="single" w:sz="4" w:space="0" w:color="auto"/>
              <w:right w:val="nil"/>
            </w:tcBorders>
            <w:shd w:val="clear" w:color="000000" w:fill="BFBFBF"/>
            <w:noWrap/>
            <w:vAlign w:val="center"/>
            <w:hideMark/>
          </w:tcPr>
          <w:p w14:paraId="7D5CFB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w:t>
            </w:r>
          </w:p>
        </w:tc>
        <w:tc>
          <w:tcPr>
            <w:tcW w:w="1033" w:type="dxa"/>
            <w:tcBorders>
              <w:top w:val="nil"/>
              <w:left w:val="nil"/>
              <w:bottom w:val="single" w:sz="4" w:space="0" w:color="auto"/>
              <w:right w:val="nil"/>
            </w:tcBorders>
            <w:shd w:val="clear" w:color="000000" w:fill="BFBFBF"/>
            <w:noWrap/>
            <w:vAlign w:val="center"/>
            <w:hideMark/>
          </w:tcPr>
          <w:p w14:paraId="73330E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5</w:t>
            </w:r>
          </w:p>
        </w:tc>
        <w:tc>
          <w:tcPr>
            <w:tcW w:w="965" w:type="dxa"/>
            <w:tcBorders>
              <w:top w:val="nil"/>
              <w:left w:val="nil"/>
              <w:bottom w:val="single" w:sz="4" w:space="0" w:color="auto"/>
              <w:right w:val="nil"/>
            </w:tcBorders>
            <w:shd w:val="clear" w:color="000000" w:fill="BFBFBF"/>
            <w:noWrap/>
            <w:vAlign w:val="center"/>
            <w:hideMark/>
          </w:tcPr>
          <w:p w14:paraId="08C5FA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5,08</w:t>
            </w:r>
          </w:p>
        </w:tc>
        <w:tc>
          <w:tcPr>
            <w:tcW w:w="525" w:type="dxa"/>
            <w:tcBorders>
              <w:top w:val="nil"/>
              <w:left w:val="nil"/>
              <w:bottom w:val="single" w:sz="4" w:space="0" w:color="auto"/>
              <w:right w:val="nil"/>
            </w:tcBorders>
            <w:shd w:val="clear" w:color="000000" w:fill="BFBFBF"/>
            <w:noWrap/>
            <w:vAlign w:val="center"/>
            <w:hideMark/>
          </w:tcPr>
          <w:p w14:paraId="2E18A4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275CD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C5C0F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8</w:t>
            </w:r>
          </w:p>
        </w:tc>
      </w:tr>
      <w:tr w:rsidR="009E725E" w:rsidRPr="00593064" w14:paraId="6A37611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5D21D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2.</w:t>
            </w:r>
          </w:p>
        </w:tc>
        <w:tc>
          <w:tcPr>
            <w:tcW w:w="1185" w:type="dxa"/>
            <w:tcBorders>
              <w:top w:val="nil"/>
              <w:left w:val="nil"/>
              <w:bottom w:val="single" w:sz="4" w:space="0" w:color="auto"/>
              <w:right w:val="nil"/>
            </w:tcBorders>
            <w:shd w:val="clear" w:color="000000" w:fill="FFFFFF"/>
            <w:vAlign w:val="center"/>
            <w:hideMark/>
          </w:tcPr>
          <w:p w14:paraId="68BB5D8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2.1</w:t>
            </w:r>
          </w:p>
        </w:tc>
        <w:tc>
          <w:tcPr>
            <w:tcW w:w="6970" w:type="dxa"/>
            <w:tcBorders>
              <w:top w:val="nil"/>
              <w:left w:val="nil"/>
              <w:bottom w:val="single" w:sz="4" w:space="0" w:color="auto"/>
              <w:right w:val="nil"/>
            </w:tcBorders>
            <w:shd w:val="clear" w:color="000000" w:fill="FFFFFF"/>
            <w:vAlign w:val="center"/>
            <w:hideMark/>
          </w:tcPr>
          <w:p w14:paraId="76FEF6B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3/4 " PVC</w:t>
            </w:r>
          </w:p>
        </w:tc>
        <w:tc>
          <w:tcPr>
            <w:tcW w:w="1082" w:type="dxa"/>
            <w:tcBorders>
              <w:top w:val="nil"/>
              <w:left w:val="nil"/>
              <w:bottom w:val="single" w:sz="4" w:space="0" w:color="auto"/>
              <w:right w:val="nil"/>
            </w:tcBorders>
            <w:shd w:val="clear" w:color="auto" w:fill="auto"/>
            <w:noWrap/>
            <w:vAlign w:val="center"/>
            <w:hideMark/>
          </w:tcPr>
          <w:p w14:paraId="2E4C27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3A9D8C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492B7F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24C16E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2BC261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14:paraId="5B128E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82" w:type="dxa"/>
            <w:tcBorders>
              <w:top w:val="nil"/>
              <w:left w:val="nil"/>
              <w:bottom w:val="single" w:sz="4" w:space="0" w:color="auto"/>
              <w:right w:val="nil"/>
            </w:tcBorders>
            <w:shd w:val="clear" w:color="auto" w:fill="auto"/>
            <w:noWrap/>
            <w:vAlign w:val="center"/>
            <w:hideMark/>
          </w:tcPr>
          <w:p w14:paraId="71E586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0D5581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14:paraId="245272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965" w:type="dxa"/>
            <w:tcBorders>
              <w:top w:val="nil"/>
              <w:left w:val="nil"/>
              <w:bottom w:val="single" w:sz="4" w:space="0" w:color="auto"/>
              <w:right w:val="nil"/>
            </w:tcBorders>
            <w:shd w:val="clear" w:color="auto" w:fill="auto"/>
            <w:noWrap/>
            <w:vAlign w:val="center"/>
            <w:hideMark/>
          </w:tcPr>
          <w:p w14:paraId="09FB00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14:paraId="7D4591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0EFD8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C60D7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w:t>
            </w:r>
          </w:p>
        </w:tc>
      </w:tr>
      <w:tr w:rsidR="009E725E" w:rsidRPr="00593064" w14:paraId="68798E7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995E1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3.</w:t>
            </w:r>
          </w:p>
        </w:tc>
        <w:tc>
          <w:tcPr>
            <w:tcW w:w="1185" w:type="dxa"/>
            <w:tcBorders>
              <w:top w:val="nil"/>
              <w:left w:val="nil"/>
              <w:bottom w:val="single" w:sz="4" w:space="0" w:color="auto"/>
              <w:right w:val="nil"/>
            </w:tcBorders>
            <w:shd w:val="clear" w:color="000000" w:fill="FFFFFF"/>
            <w:vAlign w:val="center"/>
            <w:hideMark/>
          </w:tcPr>
          <w:p w14:paraId="35F8629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2.2</w:t>
            </w:r>
          </w:p>
        </w:tc>
        <w:tc>
          <w:tcPr>
            <w:tcW w:w="6970" w:type="dxa"/>
            <w:tcBorders>
              <w:top w:val="nil"/>
              <w:left w:val="nil"/>
              <w:bottom w:val="single" w:sz="4" w:space="0" w:color="auto"/>
              <w:right w:val="nil"/>
            </w:tcBorders>
            <w:shd w:val="clear" w:color="000000" w:fill="FFFFFF"/>
            <w:vAlign w:val="center"/>
            <w:hideMark/>
          </w:tcPr>
          <w:p w14:paraId="14EAD6B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1 " PVC</w:t>
            </w:r>
          </w:p>
        </w:tc>
        <w:tc>
          <w:tcPr>
            <w:tcW w:w="1082" w:type="dxa"/>
            <w:tcBorders>
              <w:top w:val="nil"/>
              <w:left w:val="nil"/>
              <w:bottom w:val="single" w:sz="4" w:space="0" w:color="auto"/>
              <w:right w:val="nil"/>
            </w:tcBorders>
            <w:shd w:val="clear" w:color="auto" w:fill="auto"/>
            <w:noWrap/>
            <w:vAlign w:val="center"/>
            <w:hideMark/>
          </w:tcPr>
          <w:p w14:paraId="103C8D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7E0523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261E9B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7F3C13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14:paraId="3ED592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33" w:type="dxa"/>
            <w:tcBorders>
              <w:top w:val="nil"/>
              <w:left w:val="nil"/>
              <w:bottom w:val="single" w:sz="4" w:space="0" w:color="auto"/>
              <w:right w:val="nil"/>
            </w:tcBorders>
            <w:shd w:val="clear" w:color="auto" w:fill="auto"/>
            <w:noWrap/>
            <w:vAlign w:val="center"/>
            <w:hideMark/>
          </w:tcPr>
          <w:p w14:paraId="225057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4</w:t>
            </w:r>
          </w:p>
        </w:tc>
        <w:tc>
          <w:tcPr>
            <w:tcW w:w="1082" w:type="dxa"/>
            <w:tcBorders>
              <w:top w:val="nil"/>
              <w:left w:val="nil"/>
              <w:bottom w:val="single" w:sz="4" w:space="0" w:color="auto"/>
              <w:right w:val="nil"/>
            </w:tcBorders>
            <w:shd w:val="clear" w:color="auto" w:fill="auto"/>
            <w:noWrap/>
            <w:vAlign w:val="center"/>
            <w:hideMark/>
          </w:tcPr>
          <w:p w14:paraId="7F447E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01C174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75AFD5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965" w:type="dxa"/>
            <w:tcBorders>
              <w:top w:val="nil"/>
              <w:left w:val="nil"/>
              <w:bottom w:val="single" w:sz="4" w:space="0" w:color="auto"/>
              <w:right w:val="nil"/>
            </w:tcBorders>
            <w:shd w:val="clear" w:color="auto" w:fill="auto"/>
            <w:noWrap/>
            <w:vAlign w:val="center"/>
            <w:hideMark/>
          </w:tcPr>
          <w:p w14:paraId="759AD5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00</w:t>
            </w:r>
          </w:p>
        </w:tc>
        <w:tc>
          <w:tcPr>
            <w:tcW w:w="525" w:type="dxa"/>
            <w:tcBorders>
              <w:top w:val="nil"/>
              <w:left w:val="nil"/>
              <w:bottom w:val="single" w:sz="4" w:space="0" w:color="auto"/>
              <w:right w:val="nil"/>
            </w:tcBorders>
            <w:shd w:val="clear" w:color="auto" w:fill="auto"/>
            <w:noWrap/>
            <w:vAlign w:val="center"/>
            <w:hideMark/>
          </w:tcPr>
          <w:p w14:paraId="5008A3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76789F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C886A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r>
      <w:tr w:rsidR="009E725E" w:rsidRPr="00593064" w14:paraId="0FF6C41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A5B12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4.</w:t>
            </w:r>
          </w:p>
        </w:tc>
        <w:tc>
          <w:tcPr>
            <w:tcW w:w="1185" w:type="dxa"/>
            <w:tcBorders>
              <w:top w:val="nil"/>
              <w:left w:val="nil"/>
              <w:bottom w:val="single" w:sz="4" w:space="0" w:color="auto"/>
              <w:right w:val="nil"/>
            </w:tcBorders>
            <w:shd w:val="clear" w:color="000000" w:fill="FFFFFF"/>
            <w:vAlign w:val="center"/>
            <w:hideMark/>
          </w:tcPr>
          <w:p w14:paraId="32DB8CC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2.3</w:t>
            </w:r>
          </w:p>
        </w:tc>
        <w:tc>
          <w:tcPr>
            <w:tcW w:w="6970" w:type="dxa"/>
            <w:tcBorders>
              <w:top w:val="nil"/>
              <w:left w:val="nil"/>
              <w:bottom w:val="single" w:sz="4" w:space="0" w:color="auto"/>
              <w:right w:val="nil"/>
            </w:tcBorders>
            <w:shd w:val="clear" w:color="000000" w:fill="FFFFFF"/>
            <w:vAlign w:val="center"/>
            <w:hideMark/>
          </w:tcPr>
          <w:p w14:paraId="2BB40A0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1 1/4 " PVC</w:t>
            </w:r>
          </w:p>
        </w:tc>
        <w:tc>
          <w:tcPr>
            <w:tcW w:w="1082" w:type="dxa"/>
            <w:tcBorders>
              <w:top w:val="nil"/>
              <w:left w:val="nil"/>
              <w:bottom w:val="single" w:sz="4" w:space="0" w:color="auto"/>
              <w:right w:val="nil"/>
            </w:tcBorders>
            <w:shd w:val="clear" w:color="auto" w:fill="auto"/>
            <w:noWrap/>
            <w:vAlign w:val="center"/>
            <w:hideMark/>
          </w:tcPr>
          <w:p w14:paraId="34F18B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318863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58612F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23553E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w:t>
            </w:r>
          </w:p>
        </w:tc>
        <w:tc>
          <w:tcPr>
            <w:tcW w:w="996" w:type="dxa"/>
            <w:tcBorders>
              <w:top w:val="nil"/>
              <w:left w:val="nil"/>
              <w:bottom w:val="single" w:sz="4" w:space="0" w:color="auto"/>
              <w:right w:val="nil"/>
            </w:tcBorders>
            <w:shd w:val="clear" w:color="auto" w:fill="auto"/>
            <w:noWrap/>
            <w:vAlign w:val="center"/>
            <w:hideMark/>
          </w:tcPr>
          <w:p w14:paraId="184918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1033" w:type="dxa"/>
            <w:tcBorders>
              <w:top w:val="nil"/>
              <w:left w:val="nil"/>
              <w:bottom w:val="single" w:sz="4" w:space="0" w:color="auto"/>
              <w:right w:val="nil"/>
            </w:tcBorders>
            <w:shd w:val="clear" w:color="auto" w:fill="auto"/>
            <w:noWrap/>
            <w:vAlign w:val="center"/>
            <w:hideMark/>
          </w:tcPr>
          <w:p w14:paraId="474EAF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30B400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5</w:t>
            </w:r>
          </w:p>
        </w:tc>
        <w:tc>
          <w:tcPr>
            <w:tcW w:w="996" w:type="dxa"/>
            <w:tcBorders>
              <w:top w:val="nil"/>
              <w:left w:val="nil"/>
              <w:bottom w:val="single" w:sz="4" w:space="0" w:color="auto"/>
              <w:right w:val="nil"/>
            </w:tcBorders>
            <w:shd w:val="clear" w:color="auto" w:fill="auto"/>
            <w:noWrap/>
            <w:vAlign w:val="center"/>
            <w:hideMark/>
          </w:tcPr>
          <w:p w14:paraId="048854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w:t>
            </w:r>
          </w:p>
        </w:tc>
        <w:tc>
          <w:tcPr>
            <w:tcW w:w="1033" w:type="dxa"/>
            <w:tcBorders>
              <w:top w:val="nil"/>
              <w:left w:val="nil"/>
              <w:bottom w:val="single" w:sz="4" w:space="0" w:color="auto"/>
              <w:right w:val="nil"/>
            </w:tcBorders>
            <w:shd w:val="clear" w:color="auto" w:fill="auto"/>
            <w:noWrap/>
            <w:vAlign w:val="center"/>
            <w:hideMark/>
          </w:tcPr>
          <w:p w14:paraId="7D0DB9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128541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50</w:t>
            </w:r>
          </w:p>
        </w:tc>
        <w:tc>
          <w:tcPr>
            <w:tcW w:w="525" w:type="dxa"/>
            <w:tcBorders>
              <w:top w:val="nil"/>
              <w:left w:val="nil"/>
              <w:bottom w:val="single" w:sz="4" w:space="0" w:color="auto"/>
              <w:right w:val="nil"/>
            </w:tcBorders>
            <w:shd w:val="clear" w:color="auto" w:fill="auto"/>
            <w:noWrap/>
            <w:vAlign w:val="center"/>
            <w:hideMark/>
          </w:tcPr>
          <w:p w14:paraId="1D2C8D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513B69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F4047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w:t>
            </w:r>
          </w:p>
        </w:tc>
      </w:tr>
      <w:tr w:rsidR="009E725E" w:rsidRPr="00593064" w14:paraId="110709F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8CE6CA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25.</w:t>
            </w:r>
          </w:p>
        </w:tc>
        <w:tc>
          <w:tcPr>
            <w:tcW w:w="1185" w:type="dxa"/>
            <w:tcBorders>
              <w:top w:val="nil"/>
              <w:left w:val="nil"/>
              <w:bottom w:val="single" w:sz="4" w:space="0" w:color="auto"/>
              <w:right w:val="nil"/>
            </w:tcBorders>
            <w:shd w:val="clear" w:color="000000" w:fill="BFBFBF"/>
            <w:vAlign w:val="center"/>
            <w:hideMark/>
          </w:tcPr>
          <w:p w14:paraId="722BB7A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3</w:t>
            </w:r>
          </w:p>
        </w:tc>
        <w:tc>
          <w:tcPr>
            <w:tcW w:w="6970" w:type="dxa"/>
            <w:tcBorders>
              <w:top w:val="nil"/>
              <w:left w:val="nil"/>
              <w:bottom w:val="single" w:sz="4" w:space="0" w:color="auto"/>
              <w:right w:val="nil"/>
            </w:tcBorders>
            <w:shd w:val="clear" w:color="000000" w:fill="BFBFBF"/>
            <w:vAlign w:val="center"/>
            <w:hideMark/>
          </w:tcPr>
          <w:p w14:paraId="12328D1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ubería EMT</w:t>
            </w:r>
          </w:p>
        </w:tc>
        <w:tc>
          <w:tcPr>
            <w:tcW w:w="1082" w:type="dxa"/>
            <w:tcBorders>
              <w:top w:val="nil"/>
              <w:left w:val="nil"/>
              <w:bottom w:val="single" w:sz="4" w:space="0" w:color="auto"/>
              <w:right w:val="nil"/>
            </w:tcBorders>
            <w:shd w:val="clear" w:color="000000" w:fill="BFBFBF"/>
            <w:noWrap/>
            <w:vAlign w:val="center"/>
            <w:hideMark/>
          </w:tcPr>
          <w:p w14:paraId="385A8C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8</w:t>
            </w:r>
          </w:p>
        </w:tc>
        <w:tc>
          <w:tcPr>
            <w:tcW w:w="996" w:type="dxa"/>
            <w:tcBorders>
              <w:top w:val="nil"/>
              <w:left w:val="nil"/>
              <w:bottom w:val="single" w:sz="4" w:space="0" w:color="auto"/>
              <w:right w:val="nil"/>
            </w:tcBorders>
            <w:shd w:val="clear" w:color="000000" w:fill="BFBFBF"/>
            <w:noWrap/>
            <w:vAlign w:val="center"/>
            <w:hideMark/>
          </w:tcPr>
          <w:p w14:paraId="04D00D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w:t>
            </w:r>
          </w:p>
        </w:tc>
        <w:tc>
          <w:tcPr>
            <w:tcW w:w="1033" w:type="dxa"/>
            <w:tcBorders>
              <w:top w:val="nil"/>
              <w:left w:val="nil"/>
              <w:bottom w:val="single" w:sz="4" w:space="0" w:color="auto"/>
              <w:right w:val="nil"/>
            </w:tcBorders>
            <w:shd w:val="clear" w:color="000000" w:fill="BFBFBF"/>
            <w:noWrap/>
            <w:vAlign w:val="center"/>
            <w:hideMark/>
          </w:tcPr>
          <w:p w14:paraId="3CB399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1</w:t>
            </w:r>
          </w:p>
        </w:tc>
        <w:tc>
          <w:tcPr>
            <w:tcW w:w="1082" w:type="dxa"/>
            <w:tcBorders>
              <w:top w:val="nil"/>
              <w:left w:val="nil"/>
              <w:bottom w:val="single" w:sz="4" w:space="0" w:color="auto"/>
              <w:right w:val="nil"/>
            </w:tcBorders>
            <w:shd w:val="clear" w:color="000000" w:fill="BFBFBF"/>
            <w:noWrap/>
            <w:vAlign w:val="center"/>
            <w:hideMark/>
          </w:tcPr>
          <w:p w14:paraId="512464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1</w:t>
            </w:r>
          </w:p>
        </w:tc>
        <w:tc>
          <w:tcPr>
            <w:tcW w:w="996" w:type="dxa"/>
            <w:tcBorders>
              <w:top w:val="nil"/>
              <w:left w:val="nil"/>
              <w:bottom w:val="single" w:sz="4" w:space="0" w:color="auto"/>
              <w:right w:val="nil"/>
            </w:tcBorders>
            <w:shd w:val="clear" w:color="000000" w:fill="BFBFBF"/>
            <w:noWrap/>
            <w:vAlign w:val="center"/>
            <w:hideMark/>
          </w:tcPr>
          <w:p w14:paraId="7C3BC8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2</w:t>
            </w:r>
          </w:p>
        </w:tc>
        <w:tc>
          <w:tcPr>
            <w:tcW w:w="1033" w:type="dxa"/>
            <w:tcBorders>
              <w:top w:val="nil"/>
              <w:left w:val="nil"/>
              <w:bottom w:val="single" w:sz="4" w:space="0" w:color="auto"/>
              <w:right w:val="nil"/>
            </w:tcBorders>
            <w:shd w:val="clear" w:color="000000" w:fill="BFBFBF"/>
            <w:noWrap/>
            <w:vAlign w:val="center"/>
            <w:hideMark/>
          </w:tcPr>
          <w:p w14:paraId="1C7BD0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3</w:t>
            </w:r>
          </w:p>
        </w:tc>
        <w:tc>
          <w:tcPr>
            <w:tcW w:w="1082" w:type="dxa"/>
            <w:tcBorders>
              <w:top w:val="nil"/>
              <w:left w:val="nil"/>
              <w:bottom w:val="single" w:sz="4" w:space="0" w:color="auto"/>
              <w:right w:val="nil"/>
            </w:tcBorders>
            <w:shd w:val="clear" w:color="000000" w:fill="BFBFBF"/>
            <w:noWrap/>
            <w:vAlign w:val="center"/>
            <w:hideMark/>
          </w:tcPr>
          <w:p w14:paraId="550329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5</w:t>
            </w:r>
          </w:p>
        </w:tc>
        <w:tc>
          <w:tcPr>
            <w:tcW w:w="996" w:type="dxa"/>
            <w:tcBorders>
              <w:top w:val="nil"/>
              <w:left w:val="nil"/>
              <w:bottom w:val="single" w:sz="4" w:space="0" w:color="auto"/>
              <w:right w:val="nil"/>
            </w:tcBorders>
            <w:shd w:val="clear" w:color="000000" w:fill="BFBFBF"/>
            <w:noWrap/>
            <w:vAlign w:val="center"/>
            <w:hideMark/>
          </w:tcPr>
          <w:p w14:paraId="756149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1</w:t>
            </w:r>
          </w:p>
        </w:tc>
        <w:tc>
          <w:tcPr>
            <w:tcW w:w="1033" w:type="dxa"/>
            <w:tcBorders>
              <w:top w:val="nil"/>
              <w:left w:val="nil"/>
              <w:bottom w:val="single" w:sz="4" w:space="0" w:color="auto"/>
              <w:right w:val="nil"/>
            </w:tcBorders>
            <w:shd w:val="clear" w:color="000000" w:fill="BFBFBF"/>
            <w:noWrap/>
            <w:vAlign w:val="center"/>
            <w:hideMark/>
          </w:tcPr>
          <w:p w14:paraId="305353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2</w:t>
            </w:r>
          </w:p>
        </w:tc>
        <w:tc>
          <w:tcPr>
            <w:tcW w:w="965" w:type="dxa"/>
            <w:tcBorders>
              <w:top w:val="nil"/>
              <w:left w:val="nil"/>
              <w:bottom w:val="single" w:sz="4" w:space="0" w:color="auto"/>
              <w:right w:val="nil"/>
            </w:tcBorders>
            <w:shd w:val="clear" w:color="000000" w:fill="BFBFBF"/>
            <w:noWrap/>
            <w:vAlign w:val="center"/>
            <w:hideMark/>
          </w:tcPr>
          <w:p w14:paraId="07BDDC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92</w:t>
            </w:r>
          </w:p>
        </w:tc>
        <w:tc>
          <w:tcPr>
            <w:tcW w:w="525" w:type="dxa"/>
            <w:tcBorders>
              <w:top w:val="nil"/>
              <w:left w:val="nil"/>
              <w:bottom w:val="single" w:sz="4" w:space="0" w:color="auto"/>
              <w:right w:val="nil"/>
            </w:tcBorders>
            <w:shd w:val="clear" w:color="000000" w:fill="BFBFBF"/>
            <w:noWrap/>
            <w:vAlign w:val="center"/>
            <w:hideMark/>
          </w:tcPr>
          <w:p w14:paraId="19CAA7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E95A0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D4592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2</w:t>
            </w:r>
          </w:p>
        </w:tc>
      </w:tr>
      <w:tr w:rsidR="009E725E" w:rsidRPr="00593064" w14:paraId="46DD380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61730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6.</w:t>
            </w:r>
          </w:p>
        </w:tc>
        <w:tc>
          <w:tcPr>
            <w:tcW w:w="1185" w:type="dxa"/>
            <w:tcBorders>
              <w:top w:val="nil"/>
              <w:left w:val="nil"/>
              <w:bottom w:val="single" w:sz="4" w:space="0" w:color="auto"/>
              <w:right w:val="nil"/>
            </w:tcBorders>
            <w:shd w:val="clear" w:color="000000" w:fill="FFFFFF"/>
            <w:vAlign w:val="center"/>
            <w:hideMark/>
          </w:tcPr>
          <w:p w14:paraId="529C9B8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3.1</w:t>
            </w:r>
          </w:p>
        </w:tc>
        <w:tc>
          <w:tcPr>
            <w:tcW w:w="6970" w:type="dxa"/>
            <w:tcBorders>
              <w:top w:val="nil"/>
              <w:left w:val="nil"/>
              <w:bottom w:val="single" w:sz="4" w:space="0" w:color="auto"/>
              <w:right w:val="nil"/>
            </w:tcBorders>
            <w:shd w:val="clear" w:color="000000" w:fill="FFFFFF"/>
            <w:vAlign w:val="center"/>
            <w:hideMark/>
          </w:tcPr>
          <w:p w14:paraId="5D07543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EMT 1"</w:t>
            </w:r>
          </w:p>
        </w:tc>
        <w:tc>
          <w:tcPr>
            <w:tcW w:w="1082" w:type="dxa"/>
            <w:tcBorders>
              <w:top w:val="nil"/>
              <w:left w:val="nil"/>
              <w:bottom w:val="single" w:sz="4" w:space="0" w:color="auto"/>
              <w:right w:val="nil"/>
            </w:tcBorders>
            <w:shd w:val="clear" w:color="auto" w:fill="auto"/>
            <w:noWrap/>
            <w:vAlign w:val="center"/>
            <w:hideMark/>
          </w:tcPr>
          <w:p w14:paraId="7D36E1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w:t>
            </w:r>
          </w:p>
        </w:tc>
        <w:tc>
          <w:tcPr>
            <w:tcW w:w="996" w:type="dxa"/>
            <w:tcBorders>
              <w:top w:val="nil"/>
              <w:left w:val="nil"/>
              <w:bottom w:val="single" w:sz="4" w:space="0" w:color="auto"/>
              <w:right w:val="nil"/>
            </w:tcBorders>
            <w:shd w:val="clear" w:color="auto" w:fill="auto"/>
            <w:noWrap/>
            <w:vAlign w:val="center"/>
            <w:hideMark/>
          </w:tcPr>
          <w:p w14:paraId="3D8160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w:t>
            </w:r>
          </w:p>
        </w:tc>
        <w:tc>
          <w:tcPr>
            <w:tcW w:w="1033" w:type="dxa"/>
            <w:tcBorders>
              <w:top w:val="nil"/>
              <w:left w:val="nil"/>
              <w:bottom w:val="single" w:sz="4" w:space="0" w:color="auto"/>
              <w:right w:val="nil"/>
            </w:tcBorders>
            <w:shd w:val="clear" w:color="auto" w:fill="auto"/>
            <w:noWrap/>
            <w:vAlign w:val="center"/>
            <w:hideMark/>
          </w:tcPr>
          <w:p w14:paraId="275344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2</w:t>
            </w:r>
          </w:p>
        </w:tc>
        <w:tc>
          <w:tcPr>
            <w:tcW w:w="1082" w:type="dxa"/>
            <w:tcBorders>
              <w:top w:val="nil"/>
              <w:left w:val="nil"/>
              <w:bottom w:val="single" w:sz="4" w:space="0" w:color="auto"/>
              <w:right w:val="nil"/>
            </w:tcBorders>
            <w:shd w:val="clear" w:color="auto" w:fill="auto"/>
            <w:noWrap/>
            <w:vAlign w:val="center"/>
            <w:hideMark/>
          </w:tcPr>
          <w:p w14:paraId="407CF4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w:t>
            </w:r>
          </w:p>
        </w:tc>
        <w:tc>
          <w:tcPr>
            <w:tcW w:w="996" w:type="dxa"/>
            <w:tcBorders>
              <w:top w:val="nil"/>
              <w:left w:val="nil"/>
              <w:bottom w:val="single" w:sz="4" w:space="0" w:color="auto"/>
              <w:right w:val="nil"/>
            </w:tcBorders>
            <w:shd w:val="clear" w:color="auto" w:fill="auto"/>
            <w:noWrap/>
            <w:vAlign w:val="center"/>
            <w:hideMark/>
          </w:tcPr>
          <w:p w14:paraId="14ACC5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1</w:t>
            </w:r>
          </w:p>
        </w:tc>
        <w:tc>
          <w:tcPr>
            <w:tcW w:w="1033" w:type="dxa"/>
            <w:tcBorders>
              <w:top w:val="nil"/>
              <w:left w:val="nil"/>
              <w:bottom w:val="single" w:sz="4" w:space="0" w:color="auto"/>
              <w:right w:val="nil"/>
            </w:tcBorders>
            <w:shd w:val="clear" w:color="auto" w:fill="auto"/>
            <w:noWrap/>
            <w:vAlign w:val="center"/>
            <w:hideMark/>
          </w:tcPr>
          <w:p w14:paraId="432C89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3</w:t>
            </w:r>
          </w:p>
        </w:tc>
        <w:tc>
          <w:tcPr>
            <w:tcW w:w="1082" w:type="dxa"/>
            <w:tcBorders>
              <w:top w:val="nil"/>
              <w:left w:val="nil"/>
              <w:bottom w:val="single" w:sz="4" w:space="0" w:color="auto"/>
              <w:right w:val="nil"/>
            </w:tcBorders>
            <w:shd w:val="clear" w:color="auto" w:fill="auto"/>
            <w:noWrap/>
            <w:vAlign w:val="center"/>
            <w:hideMark/>
          </w:tcPr>
          <w:p w14:paraId="1E91F0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9,5</w:t>
            </w:r>
          </w:p>
        </w:tc>
        <w:tc>
          <w:tcPr>
            <w:tcW w:w="996" w:type="dxa"/>
            <w:tcBorders>
              <w:top w:val="nil"/>
              <w:left w:val="nil"/>
              <w:bottom w:val="single" w:sz="4" w:space="0" w:color="auto"/>
              <w:right w:val="nil"/>
            </w:tcBorders>
            <w:shd w:val="clear" w:color="auto" w:fill="auto"/>
            <w:noWrap/>
            <w:vAlign w:val="center"/>
            <w:hideMark/>
          </w:tcPr>
          <w:p w14:paraId="5FB1A9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5</w:t>
            </w:r>
          </w:p>
        </w:tc>
        <w:tc>
          <w:tcPr>
            <w:tcW w:w="1033" w:type="dxa"/>
            <w:tcBorders>
              <w:top w:val="nil"/>
              <w:left w:val="nil"/>
              <w:bottom w:val="single" w:sz="4" w:space="0" w:color="auto"/>
              <w:right w:val="nil"/>
            </w:tcBorders>
            <w:shd w:val="clear" w:color="auto" w:fill="auto"/>
            <w:noWrap/>
            <w:vAlign w:val="center"/>
            <w:hideMark/>
          </w:tcPr>
          <w:p w14:paraId="3DCC5A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2,5</w:t>
            </w:r>
          </w:p>
        </w:tc>
        <w:tc>
          <w:tcPr>
            <w:tcW w:w="965" w:type="dxa"/>
            <w:tcBorders>
              <w:top w:val="nil"/>
              <w:left w:val="nil"/>
              <w:bottom w:val="single" w:sz="4" w:space="0" w:color="auto"/>
              <w:right w:val="nil"/>
            </w:tcBorders>
            <w:shd w:val="clear" w:color="auto" w:fill="auto"/>
            <w:noWrap/>
            <w:vAlign w:val="center"/>
            <w:hideMark/>
          </w:tcPr>
          <w:p w14:paraId="63BF1E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0,67</w:t>
            </w:r>
          </w:p>
        </w:tc>
        <w:tc>
          <w:tcPr>
            <w:tcW w:w="525" w:type="dxa"/>
            <w:tcBorders>
              <w:top w:val="nil"/>
              <w:left w:val="nil"/>
              <w:bottom w:val="single" w:sz="4" w:space="0" w:color="auto"/>
              <w:right w:val="nil"/>
            </w:tcBorders>
            <w:shd w:val="clear" w:color="auto" w:fill="auto"/>
            <w:noWrap/>
            <w:vAlign w:val="center"/>
            <w:hideMark/>
          </w:tcPr>
          <w:p w14:paraId="35F845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096FD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B75F2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1</w:t>
            </w:r>
          </w:p>
        </w:tc>
      </w:tr>
      <w:tr w:rsidR="009E725E" w:rsidRPr="00593064" w14:paraId="67427EB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FBA7BD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27.</w:t>
            </w:r>
          </w:p>
        </w:tc>
        <w:tc>
          <w:tcPr>
            <w:tcW w:w="1185" w:type="dxa"/>
            <w:tcBorders>
              <w:top w:val="nil"/>
              <w:left w:val="nil"/>
              <w:bottom w:val="single" w:sz="4" w:space="0" w:color="auto"/>
              <w:right w:val="nil"/>
            </w:tcBorders>
            <w:shd w:val="clear" w:color="000000" w:fill="BFBFBF"/>
            <w:vAlign w:val="center"/>
            <w:hideMark/>
          </w:tcPr>
          <w:p w14:paraId="202ED70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4</w:t>
            </w:r>
          </w:p>
        </w:tc>
        <w:tc>
          <w:tcPr>
            <w:tcW w:w="6970" w:type="dxa"/>
            <w:tcBorders>
              <w:top w:val="nil"/>
              <w:left w:val="nil"/>
              <w:bottom w:val="single" w:sz="4" w:space="0" w:color="auto"/>
              <w:right w:val="nil"/>
            </w:tcBorders>
            <w:shd w:val="clear" w:color="000000" w:fill="BFBFBF"/>
            <w:vAlign w:val="center"/>
            <w:hideMark/>
          </w:tcPr>
          <w:p w14:paraId="3FFB15A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alidas eléctricas</w:t>
            </w:r>
          </w:p>
        </w:tc>
        <w:tc>
          <w:tcPr>
            <w:tcW w:w="1082" w:type="dxa"/>
            <w:tcBorders>
              <w:top w:val="nil"/>
              <w:left w:val="nil"/>
              <w:bottom w:val="single" w:sz="4" w:space="0" w:color="auto"/>
              <w:right w:val="nil"/>
            </w:tcBorders>
            <w:shd w:val="clear" w:color="000000" w:fill="BFBFBF"/>
            <w:noWrap/>
            <w:vAlign w:val="center"/>
            <w:hideMark/>
          </w:tcPr>
          <w:p w14:paraId="1E7AB5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w:t>
            </w:r>
          </w:p>
        </w:tc>
        <w:tc>
          <w:tcPr>
            <w:tcW w:w="996" w:type="dxa"/>
            <w:tcBorders>
              <w:top w:val="nil"/>
              <w:left w:val="nil"/>
              <w:bottom w:val="single" w:sz="4" w:space="0" w:color="auto"/>
              <w:right w:val="nil"/>
            </w:tcBorders>
            <w:shd w:val="clear" w:color="000000" w:fill="BFBFBF"/>
            <w:noWrap/>
            <w:vAlign w:val="center"/>
            <w:hideMark/>
          </w:tcPr>
          <w:p w14:paraId="6483B0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c>
          <w:tcPr>
            <w:tcW w:w="1033" w:type="dxa"/>
            <w:tcBorders>
              <w:top w:val="nil"/>
              <w:left w:val="nil"/>
              <w:bottom w:val="single" w:sz="4" w:space="0" w:color="auto"/>
              <w:right w:val="nil"/>
            </w:tcBorders>
            <w:shd w:val="clear" w:color="000000" w:fill="BFBFBF"/>
            <w:noWrap/>
            <w:vAlign w:val="center"/>
            <w:hideMark/>
          </w:tcPr>
          <w:p w14:paraId="2B2234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c>
          <w:tcPr>
            <w:tcW w:w="1082" w:type="dxa"/>
            <w:tcBorders>
              <w:top w:val="nil"/>
              <w:left w:val="nil"/>
              <w:bottom w:val="single" w:sz="4" w:space="0" w:color="auto"/>
              <w:right w:val="nil"/>
            </w:tcBorders>
            <w:shd w:val="clear" w:color="000000" w:fill="BFBFBF"/>
            <w:noWrap/>
            <w:vAlign w:val="center"/>
            <w:hideMark/>
          </w:tcPr>
          <w:p w14:paraId="5A492E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c>
          <w:tcPr>
            <w:tcW w:w="996" w:type="dxa"/>
            <w:tcBorders>
              <w:top w:val="nil"/>
              <w:left w:val="nil"/>
              <w:bottom w:val="single" w:sz="4" w:space="0" w:color="auto"/>
              <w:right w:val="nil"/>
            </w:tcBorders>
            <w:shd w:val="clear" w:color="000000" w:fill="BFBFBF"/>
            <w:noWrap/>
            <w:vAlign w:val="center"/>
            <w:hideMark/>
          </w:tcPr>
          <w:p w14:paraId="4496FD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c>
          <w:tcPr>
            <w:tcW w:w="1033" w:type="dxa"/>
            <w:tcBorders>
              <w:top w:val="nil"/>
              <w:left w:val="nil"/>
              <w:bottom w:val="single" w:sz="4" w:space="0" w:color="auto"/>
              <w:right w:val="nil"/>
            </w:tcBorders>
            <w:shd w:val="clear" w:color="000000" w:fill="BFBFBF"/>
            <w:noWrap/>
            <w:vAlign w:val="center"/>
            <w:hideMark/>
          </w:tcPr>
          <w:p w14:paraId="6F7764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3</w:t>
            </w:r>
          </w:p>
        </w:tc>
        <w:tc>
          <w:tcPr>
            <w:tcW w:w="1082" w:type="dxa"/>
            <w:tcBorders>
              <w:top w:val="nil"/>
              <w:left w:val="nil"/>
              <w:bottom w:val="single" w:sz="4" w:space="0" w:color="auto"/>
              <w:right w:val="nil"/>
            </w:tcBorders>
            <w:shd w:val="clear" w:color="000000" w:fill="BFBFBF"/>
            <w:noWrap/>
            <w:vAlign w:val="center"/>
            <w:hideMark/>
          </w:tcPr>
          <w:p w14:paraId="526678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9,5</w:t>
            </w:r>
          </w:p>
        </w:tc>
        <w:tc>
          <w:tcPr>
            <w:tcW w:w="996" w:type="dxa"/>
            <w:tcBorders>
              <w:top w:val="nil"/>
              <w:left w:val="nil"/>
              <w:bottom w:val="single" w:sz="4" w:space="0" w:color="auto"/>
              <w:right w:val="nil"/>
            </w:tcBorders>
            <w:shd w:val="clear" w:color="000000" w:fill="BFBFBF"/>
            <w:noWrap/>
            <w:vAlign w:val="center"/>
            <w:hideMark/>
          </w:tcPr>
          <w:p w14:paraId="402453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5</w:t>
            </w:r>
          </w:p>
        </w:tc>
        <w:tc>
          <w:tcPr>
            <w:tcW w:w="1033" w:type="dxa"/>
            <w:tcBorders>
              <w:top w:val="nil"/>
              <w:left w:val="nil"/>
              <w:bottom w:val="single" w:sz="4" w:space="0" w:color="auto"/>
              <w:right w:val="nil"/>
            </w:tcBorders>
            <w:shd w:val="clear" w:color="000000" w:fill="BFBFBF"/>
            <w:noWrap/>
            <w:vAlign w:val="center"/>
            <w:hideMark/>
          </w:tcPr>
          <w:p w14:paraId="4C9A21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2</w:t>
            </w:r>
          </w:p>
        </w:tc>
        <w:tc>
          <w:tcPr>
            <w:tcW w:w="965" w:type="dxa"/>
            <w:tcBorders>
              <w:top w:val="nil"/>
              <w:left w:val="nil"/>
              <w:bottom w:val="single" w:sz="4" w:space="0" w:color="auto"/>
              <w:right w:val="nil"/>
            </w:tcBorders>
            <w:shd w:val="clear" w:color="000000" w:fill="BFBFBF"/>
            <w:noWrap/>
            <w:vAlign w:val="center"/>
            <w:hideMark/>
          </w:tcPr>
          <w:p w14:paraId="5008E8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58</w:t>
            </w:r>
          </w:p>
        </w:tc>
        <w:tc>
          <w:tcPr>
            <w:tcW w:w="525" w:type="dxa"/>
            <w:tcBorders>
              <w:top w:val="nil"/>
              <w:left w:val="nil"/>
              <w:bottom w:val="single" w:sz="4" w:space="0" w:color="auto"/>
              <w:right w:val="nil"/>
            </w:tcBorders>
            <w:shd w:val="clear" w:color="000000" w:fill="BFBFBF"/>
            <w:noWrap/>
            <w:vAlign w:val="center"/>
            <w:hideMark/>
          </w:tcPr>
          <w:p w14:paraId="00CBFC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CADDB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4C9A8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1</w:t>
            </w:r>
          </w:p>
        </w:tc>
      </w:tr>
    </w:tbl>
    <w:p w14:paraId="7D041A71" w14:textId="77777777" w:rsidR="002E17C5" w:rsidRPr="00593064" w:rsidRDefault="002E17C5" w:rsidP="002E17C5">
      <w:pPr>
        <w:pStyle w:val="fuenteref"/>
      </w:pPr>
      <w:r w:rsidRPr="00593064">
        <w:t>Fuente: Construcción de los autores.</w:t>
      </w:r>
      <w:r w:rsidRPr="00593064">
        <w:br w:type="page"/>
      </w:r>
    </w:p>
    <w:p w14:paraId="21774F0C" w14:textId="4138FB6B"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4EC6D086"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79204BB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6705627A"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549FC8B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10E52CD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42F60BB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742B927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469EC12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53652B5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6B3BB21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6C2B28B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0C0F636D"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3C3A73E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297C585B"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225657D4"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65741F6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32E5A5E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2F19A56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05EBDD4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4495AE3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3D4A16C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5E58A81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0A360F8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56FE108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6BCCA8CA"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25742B7F"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74B5600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6D310165"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5DE56C6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565F7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8.</w:t>
            </w:r>
          </w:p>
        </w:tc>
        <w:tc>
          <w:tcPr>
            <w:tcW w:w="1185" w:type="dxa"/>
            <w:tcBorders>
              <w:top w:val="nil"/>
              <w:left w:val="nil"/>
              <w:bottom w:val="single" w:sz="4" w:space="0" w:color="auto"/>
              <w:right w:val="nil"/>
            </w:tcBorders>
            <w:shd w:val="clear" w:color="000000" w:fill="FFFFFF"/>
            <w:vAlign w:val="center"/>
            <w:hideMark/>
          </w:tcPr>
          <w:p w14:paraId="73C4BA1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4.1</w:t>
            </w:r>
          </w:p>
        </w:tc>
        <w:tc>
          <w:tcPr>
            <w:tcW w:w="6970" w:type="dxa"/>
            <w:tcBorders>
              <w:top w:val="nil"/>
              <w:left w:val="nil"/>
              <w:bottom w:val="single" w:sz="4" w:space="0" w:color="auto"/>
              <w:right w:val="nil"/>
            </w:tcBorders>
            <w:shd w:val="clear" w:color="000000" w:fill="FFFFFF"/>
            <w:vAlign w:val="center"/>
            <w:hideMark/>
          </w:tcPr>
          <w:p w14:paraId="5D23FFE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w:t>
            </w:r>
            <w:proofErr w:type="gramStart"/>
            <w:r w:rsidRPr="00593064">
              <w:rPr>
                <w:rFonts w:eastAsia="Times New Roman"/>
                <w:color w:val="000000"/>
                <w:sz w:val="22"/>
                <w:lang w:eastAsia="es-ES_tradnl"/>
              </w:rPr>
              <w:t>Salida alumbrado</w:t>
            </w:r>
            <w:proofErr w:type="gramEnd"/>
          </w:p>
        </w:tc>
        <w:tc>
          <w:tcPr>
            <w:tcW w:w="1082" w:type="dxa"/>
            <w:tcBorders>
              <w:top w:val="nil"/>
              <w:left w:val="nil"/>
              <w:bottom w:val="single" w:sz="4" w:space="0" w:color="auto"/>
              <w:right w:val="nil"/>
            </w:tcBorders>
            <w:shd w:val="clear" w:color="auto" w:fill="auto"/>
            <w:noWrap/>
            <w:vAlign w:val="center"/>
            <w:hideMark/>
          </w:tcPr>
          <w:p w14:paraId="491D7B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0B1FEE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631907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5249B7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711BD4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53B663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1082" w:type="dxa"/>
            <w:tcBorders>
              <w:top w:val="nil"/>
              <w:left w:val="nil"/>
              <w:bottom w:val="single" w:sz="4" w:space="0" w:color="auto"/>
              <w:right w:val="nil"/>
            </w:tcBorders>
            <w:shd w:val="clear" w:color="auto" w:fill="auto"/>
            <w:noWrap/>
            <w:vAlign w:val="center"/>
            <w:hideMark/>
          </w:tcPr>
          <w:p w14:paraId="17158D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14:paraId="30D14F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14:paraId="68EFD6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14:paraId="541124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42</w:t>
            </w:r>
          </w:p>
        </w:tc>
        <w:tc>
          <w:tcPr>
            <w:tcW w:w="525" w:type="dxa"/>
            <w:tcBorders>
              <w:top w:val="nil"/>
              <w:left w:val="nil"/>
              <w:bottom w:val="single" w:sz="4" w:space="0" w:color="auto"/>
              <w:right w:val="nil"/>
            </w:tcBorders>
            <w:shd w:val="clear" w:color="auto" w:fill="auto"/>
            <w:noWrap/>
            <w:vAlign w:val="center"/>
            <w:hideMark/>
          </w:tcPr>
          <w:p w14:paraId="30B550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6D87F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B0DB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9E725E" w:rsidRPr="00593064" w14:paraId="3960438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57B79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9.</w:t>
            </w:r>
          </w:p>
        </w:tc>
        <w:tc>
          <w:tcPr>
            <w:tcW w:w="1185" w:type="dxa"/>
            <w:tcBorders>
              <w:top w:val="nil"/>
              <w:left w:val="nil"/>
              <w:bottom w:val="single" w:sz="4" w:space="0" w:color="auto"/>
              <w:right w:val="nil"/>
            </w:tcBorders>
            <w:shd w:val="clear" w:color="000000" w:fill="FFFFFF"/>
            <w:vAlign w:val="center"/>
            <w:hideMark/>
          </w:tcPr>
          <w:p w14:paraId="2CDE55A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4.2</w:t>
            </w:r>
          </w:p>
        </w:tc>
        <w:tc>
          <w:tcPr>
            <w:tcW w:w="6970" w:type="dxa"/>
            <w:tcBorders>
              <w:top w:val="nil"/>
              <w:left w:val="nil"/>
              <w:bottom w:val="single" w:sz="4" w:space="0" w:color="auto"/>
              <w:right w:val="nil"/>
            </w:tcBorders>
            <w:shd w:val="clear" w:color="000000" w:fill="FFFFFF"/>
            <w:vAlign w:val="center"/>
            <w:hideMark/>
          </w:tcPr>
          <w:p w14:paraId="6888171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aviso luminoso. Hasta 7 m.</w:t>
            </w:r>
          </w:p>
        </w:tc>
        <w:tc>
          <w:tcPr>
            <w:tcW w:w="1082" w:type="dxa"/>
            <w:tcBorders>
              <w:top w:val="nil"/>
              <w:left w:val="nil"/>
              <w:bottom w:val="single" w:sz="4" w:space="0" w:color="auto"/>
              <w:right w:val="nil"/>
            </w:tcBorders>
            <w:shd w:val="clear" w:color="auto" w:fill="auto"/>
            <w:noWrap/>
            <w:vAlign w:val="center"/>
            <w:hideMark/>
          </w:tcPr>
          <w:p w14:paraId="47EBCF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3C96DA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024C26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14:paraId="3E5C82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14:paraId="7E1041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33" w:type="dxa"/>
            <w:tcBorders>
              <w:top w:val="nil"/>
              <w:left w:val="nil"/>
              <w:bottom w:val="single" w:sz="4" w:space="0" w:color="auto"/>
              <w:right w:val="nil"/>
            </w:tcBorders>
            <w:shd w:val="clear" w:color="auto" w:fill="auto"/>
            <w:noWrap/>
            <w:vAlign w:val="center"/>
            <w:hideMark/>
          </w:tcPr>
          <w:p w14:paraId="509EC5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82" w:type="dxa"/>
            <w:tcBorders>
              <w:top w:val="nil"/>
              <w:left w:val="nil"/>
              <w:bottom w:val="single" w:sz="4" w:space="0" w:color="auto"/>
              <w:right w:val="nil"/>
            </w:tcBorders>
            <w:shd w:val="clear" w:color="auto" w:fill="auto"/>
            <w:noWrap/>
            <w:vAlign w:val="center"/>
            <w:hideMark/>
          </w:tcPr>
          <w:p w14:paraId="761398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996" w:type="dxa"/>
            <w:tcBorders>
              <w:top w:val="nil"/>
              <w:left w:val="nil"/>
              <w:bottom w:val="single" w:sz="4" w:space="0" w:color="auto"/>
              <w:right w:val="nil"/>
            </w:tcBorders>
            <w:shd w:val="clear" w:color="auto" w:fill="auto"/>
            <w:noWrap/>
            <w:vAlign w:val="center"/>
            <w:hideMark/>
          </w:tcPr>
          <w:p w14:paraId="68C9A3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1A82B2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w:t>
            </w:r>
          </w:p>
        </w:tc>
        <w:tc>
          <w:tcPr>
            <w:tcW w:w="965" w:type="dxa"/>
            <w:tcBorders>
              <w:top w:val="nil"/>
              <w:left w:val="nil"/>
              <w:bottom w:val="single" w:sz="4" w:space="0" w:color="auto"/>
              <w:right w:val="nil"/>
            </w:tcBorders>
            <w:shd w:val="clear" w:color="auto" w:fill="auto"/>
            <w:noWrap/>
            <w:vAlign w:val="center"/>
            <w:hideMark/>
          </w:tcPr>
          <w:p w14:paraId="22FD15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8</w:t>
            </w:r>
          </w:p>
        </w:tc>
        <w:tc>
          <w:tcPr>
            <w:tcW w:w="525" w:type="dxa"/>
            <w:tcBorders>
              <w:top w:val="nil"/>
              <w:left w:val="nil"/>
              <w:bottom w:val="single" w:sz="4" w:space="0" w:color="auto"/>
              <w:right w:val="nil"/>
            </w:tcBorders>
            <w:shd w:val="clear" w:color="auto" w:fill="auto"/>
            <w:noWrap/>
            <w:vAlign w:val="center"/>
            <w:hideMark/>
          </w:tcPr>
          <w:p w14:paraId="62333C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2A39A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97ADC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r>
      <w:tr w:rsidR="009E725E" w:rsidRPr="00593064" w14:paraId="090F90B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D0BD9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0.</w:t>
            </w:r>
          </w:p>
        </w:tc>
        <w:tc>
          <w:tcPr>
            <w:tcW w:w="1185" w:type="dxa"/>
            <w:tcBorders>
              <w:top w:val="nil"/>
              <w:left w:val="nil"/>
              <w:bottom w:val="single" w:sz="4" w:space="0" w:color="auto"/>
              <w:right w:val="nil"/>
            </w:tcBorders>
            <w:shd w:val="clear" w:color="000000" w:fill="FFFFFF"/>
            <w:vAlign w:val="center"/>
            <w:hideMark/>
          </w:tcPr>
          <w:p w14:paraId="0A95923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4.3</w:t>
            </w:r>
          </w:p>
        </w:tc>
        <w:tc>
          <w:tcPr>
            <w:tcW w:w="6970" w:type="dxa"/>
            <w:tcBorders>
              <w:top w:val="nil"/>
              <w:left w:val="nil"/>
              <w:bottom w:val="single" w:sz="4" w:space="0" w:color="auto"/>
              <w:right w:val="nil"/>
            </w:tcBorders>
            <w:shd w:val="clear" w:color="000000" w:fill="FFFFFF"/>
            <w:vAlign w:val="center"/>
            <w:hideMark/>
          </w:tcPr>
          <w:p w14:paraId="27172FE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tomacorriente doble con polo a tierra monofásico Hasta 9 m (suministro e instalación)</w:t>
            </w:r>
          </w:p>
        </w:tc>
        <w:tc>
          <w:tcPr>
            <w:tcW w:w="1082" w:type="dxa"/>
            <w:tcBorders>
              <w:top w:val="nil"/>
              <w:left w:val="nil"/>
              <w:bottom w:val="single" w:sz="4" w:space="0" w:color="auto"/>
              <w:right w:val="nil"/>
            </w:tcBorders>
            <w:shd w:val="clear" w:color="auto" w:fill="auto"/>
            <w:noWrap/>
            <w:vAlign w:val="center"/>
            <w:hideMark/>
          </w:tcPr>
          <w:p w14:paraId="3F95AE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6C59E8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502DDA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0A3092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auto" w:fill="auto"/>
            <w:noWrap/>
            <w:vAlign w:val="center"/>
            <w:hideMark/>
          </w:tcPr>
          <w:p w14:paraId="04719E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1033" w:type="dxa"/>
            <w:tcBorders>
              <w:top w:val="nil"/>
              <w:left w:val="nil"/>
              <w:bottom w:val="single" w:sz="4" w:space="0" w:color="auto"/>
              <w:right w:val="nil"/>
            </w:tcBorders>
            <w:shd w:val="clear" w:color="auto" w:fill="auto"/>
            <w:noWrap/>
            <w:vAlign w:val="center"/>
            <w:hideMark/>
          </w:tcPr>
          <w:p w14:paraId="15E712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14:paraId="5CC8BF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1C5AFB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696EB1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569FDD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17</w:t>
            </w:r>
          </w:p>
        </w:tc>
        <w:tc>
          <w:tcPr>
            <w:tcW w:w="525" w:type="dxa"/>
            <w:tcBorders>
              <w:top w:val="nil"/>
              <w:left w:val="nil"/>
              <w:bottom w:val="single" w:sz="4" w:space="0" w:color="auto"/>
              <w:right w:val="nil"/>
            </w:tcBorders>
            <w:shd w:val="clear" w:color="auto" w:fill="auto"/>
            <w:noWrap/>
            <w:vAlign w:val="center"/>
            <w:hideMark/>
          </w:tcPr>
          <w:p w14:paraId="4DF2E4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A2F0E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A46CC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7E7DF0EA"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352F0B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w:t>
            </w:r>
          </w:p>
        </w:tc>
        <w:tc>
          <w:tcPr>
            <w:tcW w:w="1185" w:type="dxa"/>
            <w:tcBorders>
              <w:top w:val="nil"/>
              <w:left w:val="nil"/>
              <w:bottom w:val="single" w:sz="4" w:space="0" w:color="auto"/>
              <w:right w:val="nil"/>
            </w:tcBorders>
            <w:shd w:val="clear" w:color="000000" w:fill="FFFFFF"/>
            <w:vAlign w:val="center"/>
            <w:hideMark/>
          </w:tcPr>
          <w:p w14:paraId="68E6887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4.4</w:t>
            </w:r>
          </w:p>
        </w:tc>
        <w:tc>
          <w:tcPr>
            <w:tcW w:w="6970" w:type="dxa"/>
            <w:tcBorders>
              <w:top w:val="nil"/>
              <w:left w:val="nil"/>
              <w:bottom w:val="single" w:sz="4" w:space="0" w:color="auto"/>
              <w:right w:val="nil"/>
            </w:tcBorders>
            <w:shd w:val="clear" w:color="000000" w:fill="FFFFFF"/>
            <w:vAlign w:val="center"/>
            <w:hideMark/>
          </w:tcPr>
          <w:p w14:paraId="6F0DB74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tomacorriente doble con polo a tierra monofásico tipo GFCI Hasta 9 m (suministro e instalación)</w:t>
            </w:r>
          </w:p>
        </w:tc>
        <w:tc>
          <w:tcPr>
            <w:tcW w:w="1082" w:type="dxa"/>
            <w:tcBorders>
              <w:top w:val="nil"/>
              <w:left w:val="nil"/>
              <w:bottom w:val="single" w:sz="4" w:space="0" w:color="auto"/>
              <w:right w:val="nil"/>
            </w:tcBorders>
            <w:shd w:val="clear" w:color="auto" w:fill="auto"/>
            <w:noWrap/>
            <w:vAlign w:val="center"/>
            <w:hideMark/>
          </w:tcPr>
          <w:p w14:paraId="7C3E44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7BD653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68575B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auto" w:fill="auto"/>
            <w:noWrap/>
            <w:vAlign w:val="center"/>
            <w:hideMark/>
          </w:tcPr>
          <w:p w14:paraId="7A6D18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auto" w:fill="auto"/>
            <w:noWrap/>
            <w:vAlign w:val="center"/>
            <w:hideMark/>
          </w:tcPr>
          <w:p w14:paraId="465BD0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33" w:type="dxa"/>
            <w:tcBorders>
              <w:top w:val="nil"/>
              <w:left w:val="nil"/>
              <w:bottom w:val="single" w:sz="4" w:space="0" w:color="auto"/>
              <w:right w:val="nil"/>
            </w:tcBorders>
            <w:shd w:val="clear" w:color="auto" w:fill="auto"/>
            <w:noWrap/>
            <w:vAlign w:val="center"/>
            <w:hideMark/>
          </w:tcPr>
          <w:p w14:paraId="4B475D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2</w:t>
            </w:r>
          </w:p>
        </w:tc>
        <w:tc>
          <w:tcPr>
            <w:tcW w:w="1082" w:type="dxa"/>
            <w:tcBorders>
              <w:top w:val="nil"/>
              <w:left w:val="nil"/>
              <w:bottom w:val="single" w:sz="4" w:space="0" w:color="auto"/>
              <w:right w:val="nil"/>
            </w:tcBorders>
            <w:shd w:val="clear" w:color="auto" w:fill="auto"/>
            <w:noWrap/>
            <w:vAlign w:val="center"/>
            <w:hideMark/>
          </w:tcPr>
          <w:p w14:paraId="0BE843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auto" w:fill="auto"/>
            <w:noWrap/>
            <w:vAlign w:val="center"/>
            <w:hideMark/>
          </w:tcPr>
          <w:p w14:paraId="687133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auto" w:fill="auto"/>
            <w:noWrap/>
            <w:vAlign w:val="center"/>
            <w:hideMark/>
          </w:tcPr>
          <w:p w14:paraId="59C524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auto" w:fill="auto"/>
            <w:noWrap/>
            <w:vAlign w:val="center"/>
            <w:hideMark/>
          </w:tcPr>
          <w:p w14:paraId="7B109D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92</w:t>
            </w:r>
          </w:p>
        </w:tc>
        <w:tc>
          <w:tcPr>
            <w:tcW w:w="525" w:type="dxa"/>
            <w:tcBorders>
              <w:top w:val="nil"/>
              <w:left w:val="nil"/>
              <w:bottom w:val="single" w:sz="4" w:space="0" w:color="auto"/>
              <w:right w:val="nil"/>
            </w:tcBorders>
            <w:shd w:val="clear" w:color="auto" w:fill="auto"/>
            <w:noWrap/>
            <w:vAlign w:val="center"/>
            <w:hideMark/>
          </w:tcPr>
          <w:p w14:paraId="476B04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F85F5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12EE1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w:t>
            </w:r>
          </w:p>
        </w:tc>
      </w:tr>
      <w:tr w:rsidR="009E725E" w:rsidRPr="00593064" w14:paraId="52D4ADD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0903E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2.</w:t>
            </w:r>
          </w:p>
        </w:tc>
        <w:tc>
          <w:tcPr>
            <w:tcW w:w="1185" w:type="dxa"/>
            <w:tcBorders>
              <w:top w:val="nil"/>
              <w:left w:val="nil"/>
              <w:bottom w:val="single" w:sz="4" w:space="0" w:color="auto"/>
              <w:right w:val="nil"/>
            </w:tcBorders>
            <w:shd w:val="clear" w:color="000000" w:fill="FFFFFF"/>
            <w:vAlign w:val="center"/>
            <w:hideMark/>
          </w:tcPr>
          <w:p w14:paraId="78C3B61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4.5</w:t>
            </w:r>
          </w:p>
        </w:tc>
        <w:tc>
          <w:tcPr>
            <w:tcW w:w="6970" w:type="dxa"/>
            <w:tcBorders>
              <w:top w:val="nil"/>
              <w:left w:val="nil"/>
              <w:bottom w:val="single" w:sz="4" w:space="0" w:color="auto"/>
              <w:right w:val="nil"/>
            </w:tcBorders>
            <w:shd w:val="clear" w:color="000000" w:fill="FFFFFF"/>
            <w:vAlign w:val="center"/>
            <w:hideMark/>
          </w:tcPr>
          <w:p w14:paraId="072DA3F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tomacorriente trifásica 50A Hasta 6 m (suministro e instalación)</w:t>
            </w:r>
          </w:p>
        </w:tc>
        <w:tc>
          <w:tcPr>
            <w:tcW w:w="1082" w:type="dxa"/>
            <w:tcBorders>
              <w:top w:val="nil"/>
              <w:left w:val="nil"/>
              <w:bottom w:val="single" w:sz="4" w:space="0" w:color="auto"/>
              <w:right w:val="nil"/>
            </w:tcBorders>
            <w:shd w:val="clear" w:color="auto" w:fill="auto"/>
            <w:noWrap/>
            <w:vAlign w:val="center"/>
            <w:hideMark/>
          </w:tcPr>
          <w:p w14:paraId="7CF80E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534881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auto" w:fill="auto"/>
            <w:noWrap/>
            <w:vAlign w:val="center"/>
            <w:hideMark/>
          </w:tcPr>
          <w:p w14:paraId="1F9FBE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auto" w:fill="auto"/>
            <w:noWrap/>
            <w:vAlign w:val="center"/>
            <w:hideMark/>
          </w:tcPr>
          <w:p w14:paraId="4E6921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322A00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auto" w:fill="auto"/>
            <w:noWrap/>
            <w:vAlign w:val="center"/>
            <w:hideMark/>
          </w:tcPr>
          <w:p w14:paraId="1068E4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82" w:type="dxa"/>
            <w:tcBorders>
              <w:top w:val="nil"/>
              <w:left w:val="nil"/>
              <w:bottom w:val="single" w:sz="4" w:space="0" w:color="auto"/>
              <w:right w:val="nil"/>
            </w:tcBorders>
            <w:shd w:val="clear" w:color="auto" w:fill="auto"/>
            <w:noWrap/>
            <w:vAlign w:val="center"/>
            <w:hideMark/>
          </w:tcPr>
          <w:p w14:paraId="23104C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auto" w:fill="auto"/>
            <w:noWrap/>
            <w:vAlign w:val="center"/>
            <w:hideMark/>
          </w:tcPr>
          <w:p w14:paraId="434AB3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auto" w:fill="auto"/>
            <w:noWrap/>
            <w:vAlign w:val="center"/>
            <w:hideMark/>
          </w:tcPr>
          <w:p w14:paraId="23DAFD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auto" w:fill="auto"/>
            <w:noWrap/>
            <w:vAlign w:val="center"/>
            <w:hideMark/>
          </w:tcPr>
          <w:p w14:paraId="233D51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0</w:t>
            </w:r>
          </w:p>
        </w:tc>
        <w:tc>
          <w:tcPr>
            <w:tcW w:w="525" w:type="dxa"/>
            <w:tcBorders>
              <w:top w:val="nil"/>
              <w:left w:val="nil"/>
              <w:bottom w:val="single" w:sz="4" w:space="0" w:color="auto"/>
              <w:right w:val="nil"/>
            </w:tcBorders>
            <w:shd w:val="clear" w:color="auto" w:fill="auto"/>
            <w:noWrap/>
            <w:vAlign w:val="center"/>
            <w:hideMark/>
          </w:tcPr>
          <w:p w14:paraId="027AE7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01B6C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727F4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3F228A2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41E69B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33.</w:t>
            </w:r>
          </w:p>
        </w:tc>
        <w:tc>
          <w:tcPr>
            <w:tcW w:w="1185" w:type="dxa"/>
            <w:tcBorders>
              <w:top w:val="nil"/>
              <w:left w:val="nil"/>
              <w:bottom w:val="single" w:sz="4" w:space="0" w:color="auto"/>
              <w:right w:val="nil"/>
            </w:tcBorders>
            <w:shd w:val="clear" w:color="000000" w:fill="BFBFBF"/>
            <w:vAlign w:val="center"/>
            <w:hideMark/>
          </w:tcPr>
          <w:p w14:paraId="5DCABCC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2.5</w:t>
            </w:r>
          </w:p>
        </w:tc>
        <w:tc>
          <w:tcPr>
            <w:tcW w:w="6970" w:type="dxa"/>
            <w:tcBorders>
              <w:top w:val="nil"/>
              <w:left w:val="nil"/>
              <w:bottom w:val="single" w:sz="4" w:space="0" w:color="auto"/>
              <w:right w:val="nil"/>
            </w:tcBorders>
            <w:shd w:val="clear" w:color="000000" w:fill="BFBFBF"/>
            <w:vAlign w:val="center"/>
            <w:hideMark/>
          </w:tcPr>
          <w:p w14:paraId="45B88DE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puesta a tierra</w:t>
            </w:r>
          </w:p>
        </w:tc>
        <w:tc>
          <w:tcPr>
            <w:tcW w:w="1082" w:type="dxa"/>
            <w:tcBorders>
              <w:top w:val="nil"/>
              <w:left w:val="nil"/>
              <w:bottom w:val="single" w:sz="4" w:space="0" w:color="auto"/>
              <w:right w:val="nil"/>
            </w:tcBorders>
            <w:shd w:val="clear" w:color="000000" w:fill="BFBFBF"/>
            <w:noWrap/>
            <w:vAlign w:val="center"/>
            <w:hideMark/>
          </w:tcPr>
          <w:p w14:paraId="5427F9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w:t>
            </w:r>
          </w:p>
        </w:tc>
        <w:tc>
          <w:tcPr>
            <w:tcW w:w="996" w:type="dxa"/>
            <w:tcBorders>
              <w:top w:val="nil"/>
              <w:left w:val="nil"/>
              <w:bottom w:val="single" w:sz="4" w:space="0" w:color="auto"/>
              <w:right w:val="nil"/>
            </w:tcBorders>
            <w:shd w:val="clear" w:color="000000" w:fill="BFBFBF"/>
            <w:noWrap/>
            <w:vAlign w:val="center"/>
            <w:hideMark/>
          </w:tcPr>
          <w:p w14:paraId="1C97F0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14:paraId="0BF664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14:paraId="06839F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w:t>
            </w:r>
          </w:p>
        </w:tc>
        <w:tc>
          <w:tcPr>
            <w:tcW w:w="996" w:type="dxa"/>
            <w:tcBorders>
              <w:top w:val="nil"/>
              <w:left w:val="nil"/>
              <w:bottom w:val="single" w:sz="4" w:space="0" w:color="auto"/>
              <w:right w:val="nil"/>
            </w:tcBorders>
            <w:shd w:val="clear" w:color="000000" w:fill="BFBFBF"/>
            <w:noWrap/>
            <w:vAlign w:val="center"/>
            <w:hideMark/>
          </w:tcPr>
          <w:p w14:paraId="02800B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w:t>
            </w:r>
          </w:p>
        </w:tc>
        <w:tc>
          <w:tcPr>
            <w:tcW w:w="1033" w:type="dxa"/>
            <w:tcBorders>
              <w:top w:val="nil"/>
              <w:left w:val="nil"/>
              <w:bottom w:val="single" w:sz="4" w:space="0" w:color="auto"/>
              <w:right w:val="nil"/>
            </w:tcBorders>
            <w:shd w:val="clear" w:color="000000" w:fill="BFBFBF"/>
            <w:noWrap/>
            <w:vAlign w:val="center"/>
            <w:hideMark/>
          </w:tcPr>
          <w:p w14:paraId="053888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82" w:type="dxa"/>
            <w:tcBorders>
              <w:top w:val="nil"/>
              <w:left w:val="nil"/>
              <w:bottom w:val="single" w:sz="4" w:space="0" w:color="auto"/>
              <w:right w:val="nil"/>
            </w:tcBorders>
            <w:shd w:val="clear" w:color="000000" w:fill="BFBFBF"/>
            <w:noWrap/>
            <w:vAlign w:val="center"/>
            <w:hideMark/>
          </w:tcPr>
          <w:p w14:paraId="64DB31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w:t>
            </w:r>
          </w:p>
        </w:tc>
        <w:tc>
          <w:tcPr>
            <w:tcW w:w="996" w:type="dxa"/>
            <w:tcBorders>
              <w:top w:val="nil"/>
              <w:left w:val="nil"/>
              <w:bottom w:val="single" w:sz="4" w:space="0" w:color="auto"/>
              <w:right w:val="nil"/>
            </w:tcBorders>
            <w:shd w:val="clear" w:color="000000" w:fill="BFBFBF"/>
            <w:noWrap/>
            <w:vAlign w:val="center"/>
            <w:hideMark/>
          </w:tcPr>
          <w:p w14:paraId="47FCBB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000000" w:fill="BFBFBF"/>
            <w:noWrap/>
            <w:vAlign w:val="center"/>
            <w:hideMark/>
          </w:tcPr>
          <w:p w14:paraId="45B12F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5</w:t>
            </w:r>
          </w:p>
        </w:tc>
        <w:tc>
          <w:tcPr>
            <w:tcW w:w="965" w:type="dxa"/>
            <w:tcBorders>
              <w:top w:val="nil"/>
              <w:left w:val="nil"/>
              <w:bottom w:val="single" w:sz="4" w:space="0" w:color="auto"/>
              <w:right w:val="nil"/>
            </w:tcBorders>
            <w:shd w:val="clear" w:color="000000" w:fill="BFBFBF"/>
            <w:noWrap/>
            <w:vAlign w:val="center"/>
            <w:hideMark/>
          </w:tcPr>
          <w:p w14:paraId="39756F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92</w:t>
            </w:r>
          </w:p>
        </w:tc>
        <w:tc>
          <w:tcPr>
            <w:tcW w:w="525" w:type="dxa"/>
            <w:tcBorders>
              <w:top w:val="nil"/>
              <w:left w:val="nil"/>
              <w:bottom w:val="single" w:sz="4" w:space="0" w:color="auto"/>
              <w:right w:val="nil"/>
            </w:tcBorders>
            <w:shd w:val="clear" w:color="000000" w:fill="BFBFBF"/>
            <w:noWrap/>
            <w:vAlign w:val="center"/>
            <w:hideMark/>
          </w:tcPr>
          <w:p w14:paraId="693C66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4D442B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B3EB1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r>
      <w:tr w:rsidR="009E725E" w:rsidRPr="00593064" w14:paraId="3236C33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B1B43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4.</w:t>
            </w:r>
          </w:p>
        </w:tc>
        <w:tc>
          <w:tcPr>
            <w:tcW w:w="1185" w:type="dxa"/>
            <w:tcBorders>
              <w:top w:val="nil"/>
              <w:left w:val="nil"/>
              <w:bottom w:val="single" w:sz="4" w:space="0" w:color="auto"/>
              <w:right w:val="nil"/>
            </w:tcBorders>
            <w:shd w:val="clear" w:color="000000" w:fill="FFFFFF"/>
            <w:vAlign w:val="center"/>
            <w:hideMark/>
          </w:tcPr>
          <w:p w14:paraId="4FFF21B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1</w:t>
            </w:r>
          </w:p>
        </w:tc>
        <w:tc>
          <w:tcPr>
            <w:tcW w:w="6970" w:type="dxa"/>
            <w:tcBorders>
              <w:top w:val="nil"/>
              <w:left w:val="nil"/>
              <w:bottom w:val="single" w:sz="4" w:space="0" w:color="auto"/>
              <w:right w:val="nil"/>
            </w:tcBorders>
            <w:shd w:val="clear" w:color="000000" w:fill="FFFFFF"/>
            <w:vAlign w:val="center"/>
            <w:hideMark/>
          </w:tcPr>
          <w:p w14:paraId="09BCCD8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a Captora de cobre de 0,60 cm x 5/8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soporte y conectores.</w:t>
            </w:r>
          </w:p>
        </w:tc>
        <w:tc>
          <w:tcPr>
            <w:tcW w:w="1082" w:type="dxa"/>
            <w:tcBorders>
              <w:top w:val="nil"/>
              <w:left w:val="nil"/>
              <w:bottom w:val="single" w:sz="4" w:space="0" w:color="auto"/>
              <w:right w:val="nil"/>
            </w:tcBorders>
            <w:shd w:val="clear" w:color="auto" w:fill="auto"/>
            <w:noWrap/>
            <w:vAlign w:val="center"/>
            <w:hideMark/>
          </w:tcPr>
          <w:p w14:paraId="2B25BD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1EDB6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7711D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983C2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5ECCA7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C3228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5B418F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D3A81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4876FF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14:paraId="1838DC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14:paraId="58743D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E7439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BBD24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2</w:t>
            </w:r>
          </w:p>
        </w:tc>
      </w:tr>
      <w:tr w:rsidR="009E725E" w:rsidRPr="00593064" w14:paraId="519CA22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9EC18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5.</w:t>
            </w:r>
          </w:p>
        </w:tc>
        <w:tc>
          <w:tcPr>
            <w:tcW w:w="1185" w:type="dxa"/>
            <w:tcBorders>
              <w:top w:val="nil"/>
              <w:left w:val="nil"/>
              <w:bottom w:val="single" w:sz="4" w:space="0" w:color="auto"/>
              <w:right w:val="nil"/>
            </w:tcBorders>
            <w:shd w:val="clear" w:color="000000" w:fill="FFFFFF"/>
            <w:vAlign w:val="center"/>
            <w:hideMark/>
          </w:tcPr>
          <w:p w14:paraId="7171182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2</w:t>
            </w:r>
          </w:p>
        </w:tc>
        <w:tc>
          <w:tcPr>
            <w:tcW w:w="6970" w:type="dxa"/>
            <w:tcBorders>
              <w:top w:val="nil"/>
              <w:left w:val="nil"/>
              <w:bottom w:val="single" w:sz="4" w:space="0" w:color="auto"/>
              <w:right w:val="nil"/>
            </w:tcBorders>
            <w:shd w:val="clear" w:color="000000" w:fill="FFFFFF"/>
            <w:vAlign w:val="center"/>
            <w:hideMark/>
          </w:tcPr>
          <w:p w14:paraId="1AB9AB2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ble </w:t>
            </w:r>
            <w:proofErr w:type="spellStart"/>
            <w:r w:rsidRPr="00593064">
              <w:rPr>
                <w:rFonts w:eastAsia="Times New Roman"/>
                <w:color w:val="000000"/>
                <w:sz w:val="22"/>
                <w:lang w:eastAsia="es-ES_tradnl"/>
              </w:rPr>
              <w:t>Nº</w:t>
            </w:r>
            <w:proofErr w:type="spellEnd"/>
            <w:r w:rsidRPr="00593064">
              <w:rPr>
                <w:rFonts w:eastAsia="Times New Roman"/>
                <w:color w:val="000000"/>
                <w:sz w:val="22"/>
                <w:lang w:eastAsia="es-ES_tradnl"/>
              </w:rPr>
              <w:t xml:space="preserve"> 2 Desnudo</w:t>
            </w:r>
          </w:p>
        </w:tc>
        <w:tc>
          <w:tcPr>
            <w:tcW w:w="1082" w:type="dxa"/>
            <w:tcBorders>
              <w:top w:val="nil"/>
              <w:left w:val="nil"/>
              <w:bottom w:val="single" w:sz="4" w:space="0" w:color="auto"/>
              <w:right w:val="nil"/>
            </w:tcBorders>
            <w:shd w:val="clear" w:color="auto" w:fill="auto"/>
            <w:noWrap/>
            <w:vAlign w:val="center"/>
            <w:hideMark/>
          </w:tcPr>
          <w:p w14:paraId="5FE7B6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5744F9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C2C0C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0EBB8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E0091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6D05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24D5A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C881E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2CF78B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2FA460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500B46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B9277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CFDD9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B3B6E8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10546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6.</w:t>
            </w:r>
          </w:p>
        </w:tc>
        <w:tc>
          <w:tcPr>
            <w:tcW w:w="1185" w:type="dxa"/>
            <w:tcBorders>
              <w:top w:val="nil"/>
              <w:left w:val="nil"/>
              <w:bottom w:val="single" w:sz="4" w:space="0" w:color="auto"/>
              <w:right w:val="nil"/>
            </w:tcBorders>
            <w:shd w:val="clear" w:color="000000" w:fill="FFFFFF"/>
            <w:vAlign w:val="center"/>
            <w:hideMark/>
          </w:tcPr>
          <w:p w14:paraId="4273322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3</w:t>
            </w:r>
          </w:p>
        </w:tc>
        <w:tc>
          <w:tcPr>
            <w:tcW w:w="6970" w:type="dxa"/>
            <w:tcBorders>
              <w:top w:val="nil"/>
              <w:left w:val="nil"/>
              <w:bottom w:val="single" w:sz="4" w:space="0" w:color="auto"/>
              <w:right w:val="nil"/>
            </w:tcBorders>
            <w:shd w:val="clear" w:color="000000" w:fill="FFFFFF"/>
            <w:vAlign w:val="center"/>
            <w:hideMark/>
          </w:tcPr>
          <w:p w14:paraId="5857EDB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ble </w:t>
            </w:r>
            <w:proofErr w:type="spellStart"/>
            <w:r w:rsidRPr="00593064">
              <w:rPr>
                <w:rFonts w:eastAsia="Times New Roman"/>
                <w:color w:val="000000"/>
                <w:sz w:val="22"/>
                <w:lang w:eastAsia="es-ES_tradnl"/>
              </w:rPr>
              <w:t>Nº</w:t>
            </w:r>
            <w:proofErr w:type="spellEnd"/>
            <w:r w:rsidRPr="00593064">
              <w:rPr>
                <w:rFonts w:eastAsia="Times New Roman"/>
                <w:color w:val="000000"/>
                <w:sz w:val="22"/>
                <w:lang w:eastAsia="es-ES_tradnl"/>
              </w:rPr>
              <w:t xml:space="preserve"> 2/0 Desnudo enterrado a 0,5m mínimo</w:t>
            </w:r>
          </w:p>
        </w:tc>
        <w:tc>
          <w:tcPr>
            <w:tcW w:w="1082" w:type="dxa"/>
            <w:tcBorders>
              <w:top w:val="nil"/>
              <w:left w:val="nil"/>
              <w:bottom w:val="single" w:sz="4" w:space="0" w:color="auto"/>
              <w:right w:val="nil"/>
            </w:tcBorders>
            <w:shd w:val="clear" w:color="auto" w:fill="auto"/>
            <w:noWrap/>
            <w:vAlign w:val="center"/>
            <w:hideMark/>
          </w:tcPr>
          <w:p w14:paraId="404677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A5D2E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13DB50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5FB634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C0680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07245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AE419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BA7C2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DEE9C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14:paraId="25FE50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14:paraId="28597D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C24A7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54460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2</w:t>
            </w:r>
          </w:p>
        </w:tc>
      </w:tr>
      <w:tr w:rsidR="009E725E" w:rsidRPr="00593064" w14:paraId="5679EA9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20B34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7.</w:t>
            </w:r>
          </w:p>
        </w:tc>
        <w:tc>
          <w:tcPr>
            <w:tcW w:w="1185" w:type="dxa"/>
            <w:tcBorders>
              <w:top w:val="nil"/>
              <w:left w:val="nil"/>
              <w:bottom w:val="single" w:sz="4" w:space="0" w:color="auto"/>
              <w:right w:val="nil"/>
            </w:tcBorders>
            <w:shd w:val="clear" w:color="000000" w:fill="FFFFFF"/>
            <w:vAlign w:val="center"/>
            <w:hideMark/>
          </w:tcPr>
          <w:p w14:paraId="52E1C42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4</w:t>
            </w:r>
          </w:p>
        </w:tc>
        <w:tc>
          <w:tcPr>
            <w:tcW w:w="6970" w:type="dxa"/>
            <w:tcBorders>
              <w:top w:val="nil"/>
              <w:left w:val="nil"/>
              <w:bottom w:val="single" w:sz="4" w:space="0" w:color="auto"/>
              <w:right w:val="nil"/>
            </w:tcBorders>
            <w:shd w:val="clear" w:color="000000" w:fill="FFFFFF"/>
            <w:vAlign w:val="center"/>
            <w:hideMark/>
          </w:tcPr>
          <w:p w14:paraId="3A2F4B7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islador para cable </w:t>
            </w:r>
            <w:proofErr w:type="spellStart"/>
            <w:r w:rsidRPr="00593064">
              <w:rPr>
                <w:rFonts w:eastAsia="Times New Roman"/>
                <w:color w:val="000000"/>
                <w:sz w:val="22"/>
                <w:lang w:eastAsia="es-ES_tradnl"/>
              </w:rPr>
              <w:t>Nº</w:t>
            </w:r>
            <w:proofErr w:type="spellEnd"/>
            <w:r w:rsidRPr="00593064">
              <w:rPr>
                <w:rFonts w:eastAsia="Times New Roman"/>
                <w:color w:val="000000"/>
                <w:sz w:val="22"/>
                <w:lang w:eastAsia="es-ES_tradnl"/>
              </w:rPr>
              <w:t xml:space="preserve"> 2 - 55 mm con pernos de fijación</w:t>
            </w:r>
          </w:p>
        </w:tc>
        <w:tc>
          <w:tcPr>
            <w:tcW w:w="1082" w:type="dxa"/>
            <w:tcBorders>
              <w:top w:val="nil"/>
              <w:left w:val="nil"/>
              <w:bottom w:val="single" w:sz="4" w:space="0" w:color="auto"/>
              <w:right w:val="nil"/>
            </w:tcBorders>
            <w:shd w:val="clear" w:color="auto" w:fill="auto"/>
            <w:noWrap/>
            <w:vAlign w:val="center"/>
            <w:hideMark/>
          </w:tcPr>
          <w:p w14:paraId="436EBD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A60AE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A0F7C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F1BFD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FEA3C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8136F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CAC4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7A765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5BF9B9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164A59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3D685A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75FCB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11750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A08BE2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E2A8E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8.</w:t>
            </w:r>
          </w:p>
        </w:tc>
        <w:tc>
          <w:tcPr>
            <w:tcW w:w="1185" w:type="dxa"/>
            <w:tcBorders>
              <w:top w:val="nil"/>
              <w:left w:val="nil"/>
              <w:bottom w:val="single" w:sz="4" w:space="0" w:color="auto"/>
              <w:right w:val="nil"/>
            </w:tcBorders>
            <w:shd w:val="clear" w:color="000000" w:fill="FFFFFF"/>
            <w:vAlign w:val="center"/>
            <w:hideMark/>
          </w:tcPr>
          <w:p w14:paraId="61A8F1C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5</w:t>
            </w:r>
          </w:p>
        </w:tc>
        <w:tc>
          <w:tcPr>
            <w:tcW w:w="6970" w:type="dxa"/>
            <w:tcBorders>
              <w:top w:val="nil"/>
              <w:left w:val="nil"/>
              <w:bottom w:val="single" w:sz="4" w:space="0" w:color="auto"/>
              <w:right w:val="nil"/>
            </w:tcBorders>
            <w:shd w:val="clear" w:color="000000" w:fill="FFFFFF"/>
            <w:vAlign w:val="center"/>
            <w:hideMark/>
          </w:tcPr>
          <w:p w14:paraId="29504B1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arilla de cobre 2,4X5/8 "</w:t>
            </w:r>
          </w:p>
        </w:tc>
        <w:tc>
          <w:tcPr>
            <w:tcW w:w="1082" w:type="dxa"/>
            <w:tcBorders>
              <w:top w:val="nil"/>
              <w:left w:val="nil"/>
              <w:bottom w:val="single" w:sz="4" w:space="0" w:color="auto"/>
              <w:right w:val="nil"/>
            </w:tcBorders>
            <w:shd w:val="clear" w:color="auto" w:fill="auto"/>
            <w:noWrap/>
            <w:vAlign w:val="center"/>
            <w:hideMark/>
          </w:tcPr>
          <w:p w14:paraId="085E7F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C60C8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17F219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DD98A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D908B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0D3261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60D878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6B9CD2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7A3C1C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6F1971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3E2077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E8ABA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B2DE0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1373520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C7382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9.</w:t>
            </w:r>
          </w:p>
        </w:tc>
        <w:tc>
          <w:tcPr>
            <w:tcW w:w="1185" w:type="dxa"/>
            <w:tcBorders>
              <w:top w:val="nil"/>
              <w:left w:val="nil"/>
              <w:bottom w:val="single" w:sz="4" w:space="0" w:color="auto"/>
              <w:right w:val="nil"/>
            </w:tcBorders>
            <w:shd w:val="clear" w:color="000000" w:fill="FFFFFF"/>
            <w:vAlign w:val="center"/>
            <w:hideMark/>
          </w:tcPr>
          <w:p w14:paraId="5670F21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6</w:t>
            </w:r>
          </w:p>
        </w:tc>
        <w:tc>
          <w:tcPr>
            <w:tcW w:w="6970" w:type="dxa"/>
            <w:tcBorders>
              <w:top w:val="nil"/>
              <w:left w:val="nil"/>
              <w:bottom w:val="single" w:sz="4" w:space="0" w:color="auto"/>
              <w:right w:val="nil"/>
            </w:tcBorders>
            <w:shd w:val="clear" w:color="000000" w:fill="FFFFFF"/>
            <w:vAlign w:val="center"/>
            <w:hideMark/>
          </w:tcPr>
          <w:p w14:paraId="46043BF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de Inspección de 30 x 30 cm similar a CS 280 </w:t>
            </w:r>
            <w:proofErr w:type="spellStart"/>
            <w:r w:rsidRPr="00593064">
              <w:rPr>
                <w:rFonts w:eastAsia="Times New Roman"/>
                <w:color w:val="000000"/>
                <w:sz w:val="22"/>
                <w:lang w:eastAsia="es-ES_tradnl"/>
              </w:rPr>
              <w:t>Codensa</w:t>
            </w:r>
            <w:proofErr w:type="spellEnd"/>
          </w:p>
        </w:tc>
        <w:tc>
          <w:tcPr>
            <w:tcW w:w="1082" w:type="dxa"/>
            <w:tcBorders>
              <w:top w:val="nil"/>
              <w:left w:val="nil"/>
              <w:bottom w:val="single" w:sz="4" w:space="0" w:color="auto"/>
              <w:right w:val="nil"/>
            </w:tcBorders>
            <w:shd w:val="clear" w:color="auto" w:fill="auto"/>
            <w:noWrap/>
            <w:vAlign w:val="center"/>
            <w:hideMark/>
          </w:tcPr>
          <w:p w14:paraId="2B7D43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FA1DD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7FC37A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093373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5CFD9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1C608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54BCA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47AB4F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22415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0D6BC3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7A4661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90754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93C90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59A9844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A1EC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0.</w:t>
            </w:r>
          </w:p>
        </w:tc>
        <w:tc>
          <w:tcPr>
            <w:tcW w:w="1185" w:type="dxa"/>
            <w:tcBorders>
              <w:top w:val="nil"/>
              <w:left w:val="nil"/>
              <w:bottom w:val="single" w:sz="4" w:space="0" w:color="auto"/>
              <w:right w:val="nil"/>
            </w:tcBorders>
            <w:shd w:val="clear" w:color="000000" w:fill="FFFFFF"/>
            <w:vAlign w:val="center"/>
            <w:hideMark/>
          </w:tcPr>
          <w:p w14:paraId="1ADC5DA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2.5.7</w:t>
            </w:r>
          </w:p>
        </w:tc>
        <w:tc>
          <w:tcPr>
            <w:tcW w:w="6970" w:type="dxa"/>
            <w:tcBorders>
              <w:top w:val="nil"/>
              <w:left w:val="nil"/>
              <w:bottom w:val="single" w:sz="4" w:space="0" w:color="auto"/>
              <w:right w:val="nil"/>
            </w:tcBorders>
            <w:shd w:val="clear" w:color="000000" w:fill="FFFFFF"/>
            <w:vAlign w:val="center"/>
            <w:hideMark/>
          </w:tcPr>
          <w:p w14:paraId="13026E3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uministro y Ejecución de Soldadura </w:t>
            </w:r>
            <w:r w:rsidRPr="00593064">
              <w:rPr>
                <w:rFonts w:eastAsia="Times New Roman"/>
                <w:i/>
                <w:color w:val="000000"/>
                <w:sz w:val="22"/>
                <w:lang w:eastAsia="es-ES_tradnl"/>
              </w:rPr>
              <w:t xml:space="preserve">CAD </w:t>
            </w:r>
            <w:proofErr w:type="spellStart"/>
            <w:r w:rsidRPr="00593064">
              <w:rPr>
                <w:rFonts w:eastAsia="Times New Roman"/>
                <w:i/>
                <w:color w:val="000000"/>
                <w:sz w:val="22"/>
                <w:lang w:eastAsia="es-ES_tradnl"/>
              </w:rPr>
              <w:t>WELLD</w:t>
            </w:r>
            <w:proofErr w:type="spellEnd"/>
          </w:p>
        </w:tc>
        <w:tc>
          <w:tcPr>
            <w:tcW w:w="1082" w:type="dxa"/>
            <w:tcBorders>
              <w:top w:val="nil"/>
              <w:left w:val="nil"/>
              <w:bottom w:val="single" w:sz="4" w:space="0" w:color="auto"/>
              <w:right w:val="nil"/>
            </w:tcBorders>
            <w:shd w:val="clear" w:color="auto" w:fill="auto"/>
            <w:noWrap/>
            <w:vAlign w:val="center"/>
            <w:hideMark/>
          </w:tcPr>
          <w:p w14:paraId="5F4A3E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E4968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214B7F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8635F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75167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9068B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2B1E56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5DE62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7F74F5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44EBE0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14:paraId="2807EB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2D3CA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2029F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689FD051"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5743DC6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41.</w:t>
            </w:r>
          </w:p>
        </w:tc>
        <w:tc>
          <w:tcPr>
            <w:tcW w:w="1185" w:type="dxa"/>
            <w:tcBorders>
              <w:top w:val="nil"/>
              <w:left w:val="nil"/>
              <w:bottom w:val="single" w:sz="4" w:space="0" w:color="auto"/>
              <w:right w:val="nil"/>
            </w:tcBorders>
            <w:shd w:val="clear" w:color="000000" w:fill="808080"/>
            <w:vAlign w:val="center"/>
            <w:hideMark/>
          </w:tcPr>
          <w:p w14:paraId="616A272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3</w:t>
            </w:r>
          </w:p>
        </w:tc>
        <w:tc>
          <w:tcPr>
            <w:tcW w:w="6970" w:type="dxa"/>
            <w:tcBorders>
              <w:top w:val="nil"/>
              <w:left w:val="nil"/>
              <w:bottom w:val="single" w:sz="4" w:space="0" w:color="auto"/>
              <w:right w:val="nil"/>
            </w:tcBorders>
            <w:shd w:val="clear" w:color="000000" w:fill="808080"/>
            <w:vAlign w:val="center"/>
            <w:hideMark/>
          </w:tcPr>
          <w:p w14:paraId="406C68D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14:paraId="19FFEF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8,12</w:t>
            </w:r>
          </w:p>
        </w:tc>
        <w:tc>
          <w:tcPr>
            <w:tcW w:w="996" w:type="dxa"/>
            <w:tcBorders>
              <w:top w:val="nil"/>
              <w:left w:val="nil"/>
              <w:bottom w:val="single" w:sz="4" w:space="0" w:color="auto"/>
              <w:right w:val="nil"/>
            </w:tcBorders>
            <w:shd w:val="clear" w:color="000000" w:fill="808080"/>
            <w:noWrap/>
            <w:vAlign w:val="center"/>
            <w:hideMark/>
          </w:tcPr>
          <w:p w14:paraId="0AA16A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9,12</w:t>
            </w:r>
          </w:p>
        </w:tc>
        <w:tc>
          <w:tcPr>
            <w:tcW w:w="1033" w:type="dxa"/>
            <w:tcBorders>
              <w:top w:val="nil"/>
              <w:left w:val="nil"/>
              <w:bottom w:val="single" w:sz="4" w:space="0" w:color="auto"/>
              <w:right w:val="nil"/>
            </w:tcBorders>
            <w:shd w:val="clear" w:color="000000" w:fill="808080"/>
            <w:noWrap/>
            <w:vAlign w:val="center"/>
            <w:hideMark/>
          </w:tcPr>
          <w:p w14:paraId="6D8F82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12</w:t>
            </w:r>
          </w:p>
        </w:tc>
        <w:tc>
          <w:tcPr>
            <w:tcW w:w="1082" w:type="dxa"/>
            <w:tcBorders>
              <w:top w:val="nil"/>
              <w:left w:val="nil"/>
              <w:bottom w:val="single" w:sz="4" w:space="0" w:color="auto"/>
              <w:right w:val="nil"/>
            </w:tcBorders>
            <w:shd w:val="clear" w:color="000000" w:fill="808080"/>
            <w:noWrap/>
            <w:vAlign w:val="center"/>
            <w:hideMark/>
          </w:tcPr>
          <w:p w14:paraId="35888D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12</w:t>
            </w:r>
          </w:p>
        </w:tc>
        <w:tc>
          <w:tcPr>
            <w:tcW w:w="996" w:type="dxa"/>
            <w:tcBorders>
              <w:top w:val="nil"/>
              <w:left w:val="nil"/>
              <w:bottom w:val="single" w:sz="4" w:space="0" w:color="auto"/>
              <w:right w:val="nil"/>
            </w:tcBorders>
            <w:shd w:val="clear" w:color="000000" w:fill="808080"/>
            <w:noWrap/>
            <w:vAlign w:val="center"/>
            <w:hideMark/>
          </w:tcPr>
          <w:p w14:paraId="52A4EE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1,12</w:t>
            </w:r>
          </w:p>
        </w:tc>
        <w:tc>
          <w:tcPr>
            <w:tcW w:w="1033" w:type="dxa"/>
            <w:tcBorders>
              <w:top w:val="nil"/>
              <w:left w:val="nil"/>
              <w:bottom w:val="single" w:sz="4" w:space="0" w:color="auto"/>
              <w:right w:val="nil"/>
            </w:tcBorders>
            <w:shd w:val="clear" w:color="000000" w:fill="808080"/>
            <w:noWrap/>
            <w:vAlign w:val="center"/>
            <w:hideMark/>
          </w:tcPr>
          <w:p w14:paraId="1C6FAD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2,12</w:t>
            </w:r>
          </w:p>
        </w:tc>
        <w:tc>
          <w:tcPr>
            <w:tcW w:w="1082" w:type="dxa"/>
            <w:tcBorders>
              <w:top w:val="nil"/>
              <w:left w:val="nil"/>
              <w:bottom w:val="single" w:sz="4" w:space="0" w:color="auto"/>
              <w:right w:val="nil"/>
            </w:tcBorders>
            <w:shd w:val="clear" w:color="000000" w:fill="808080"/>
            <w:noWrap/>
            <w:vAlign w:val="center"/>
            <w:hideMark/>
          </w:tcPr>
          <w:p w14:paraId="036F57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9,12</w:t>
            </w:r>
          </w:p>
        </w:tc>
        <w:tc>
          <w:tcPr>
            <w:tcW w:w="996" w:type="dxa"/>
            <w:tcBorders>
              <w:top w:val="nil"/>
              <w:left w:val="nil"/>
              <w:bottom w:val="single" w:sz="4" w:space="0" w:color="auto"/>
              <w:right w:val="nil"/>
            </w:tcBorders>
            <w:shd w:val="clear" w:color="000000" w:fill="808080"/>
            <w:noWrap/>
            <w:vAlign w:val="center"/>
            <w:hideMark/>
          </w:tcPr>
          <w:p w14:paraId="618268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12</w:t>
            </w:r>
          </w:p>
        </w:tc>
        <w:tc>
          <w:tcPr>
            <w:tcW w:w="1033" w:type="dxa"/>
            <w:tcBorders>
              <w:top w:val="nil"/>
              <w:left w:val="nil"/>
              <w:bottom w:val="single" w:sz="4" w:space="0" w:color="auto"/>
              <w:right w:val="nil"/>
            </w:tcBorders>
            <w:shd w:val="clear" w:color="000000" w:fill="808080"/>
            <w:noWrap/>
            <w:vAlign w:val="center"/>
            <w:hideMark/>
          </w:tcPr>
          <w:p w14:paraId="62E63D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1,12</w:t>
            </w:r>
          </w:p>
        </w:tc>
        <w:tc>
          <w:tcPr>
            <w:tcW w:w="965" w:type="dxa"/>
            <w:tcBorders>
              <w:top w:val="nil"/>
              <w:left w:val="nil"/>
              <w:bottom w:val="single" w:sz="4" w:space="0" w:color="auto"/>
              <w:right w:val="nil"/>
            </w:tcBorders>
            <w:shd w:val="clear" w:color="000000" w:fill="808080"/>
            <w:noWrap/>
            <w:vAlign w:val="center"/>
            <w:hideMark/>
          </w:tcPr>
          <w:p w14:paraId="35C432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12</w:t>
            </w:r>
          </w:p>
        </w:tc>
        <w:tc>
          <w:tcPr>
            <w:tcW w:w="525" w:type="dxa"/>
            <w:tcBorders>
              <w:top w:val="nil"/>
              <w:left w:val="nil"/>
              <w:bottom w:val="single" w:sz="4" w:space="0" w:color="auto"/>
              <w:right w:val="nil"/>
            </w:tcBorders>
            <w:shd w:val="clear" w:color="000000" w:fill="808080"/>
            <w:noWrap/>
            <w:vAlign w:val="center"/>
            <w:hideMark/>
          </w:tcPr>
          <w:p w14:paraId="42C0B1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14:paraId="75543B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3B8E99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7</w:t>
            </w:r>
          </w:p>
        </w:tc>
      </w:tr>
      <w:tr w:rsidR="009E725E" w:rsidRPr="00593064" w14:paraId="54855CB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607B3B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42.</w:t>
            </w:r>
          </w:p>
        </w:tc>
        <w:tc>
          <w:tcPr>
            <w:tcW w:w="1185" w:type="dxa"/>
            <w:tcBorders>
              <w:top w:val="nil"/>
              <w:left w:val="nil"/>
              <w:bottom w:val="single" w:sz="4" w:space="0" w:color="auto"/>
              <w:right w:val="nil"/>
            </w:tcBorders>
            <w:shd w:val="clear" w:color="000000" w:fill="BFBFBF"/>
            <w:vAlign w:val="center"/>
            <w:hideMark/>
          </w:tcPr>
          <w:p w14:paraId="0085D90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3.1</w:t>
            </w:r>
          </w:p>
        </w:tc>
        <w:tc>
          <w:tcPr>
            <w:tcW w:w="6970" w:type="dxa"/>
            <w:tcBorders>
              <w:top w:val="nil"/>
              <w:left w:val="nil"/>
              <w:bottom w:val="single" w:sz="4" w:space="0" w:color="auto"/>
              <w:right w:val="nil"/>
            </w:tcBorders>
            <w:shd w:val="clear" w:color="000000" w:fill="BFBFBF"/>
            <w:vAlign w:val="center"/>
            <w:hideMark/>
          </w:tcPr>
          <w:p w14:paraId="29E3DD2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structura</w:t>
            </w:r>
          </w:p>
        </w:tc>
        <w:tc>
          <w:tcPr>
            <w:tcW w:w="1082" w:type="dxa"/>
            <w:tcBorders>
              <w:top w:val="nil"/>
              <w:left w:val="nil"/>
              <w:bottom w:val="single" w:sz="4" w:space="0" w:color="auto"/>
              <w:right w:val="nil"/>
            </w:tcBorders>
            <w:shd w:val="clear" w:color="000000" w:fill="BFBFBF"/>
            <w:noWrap/>
            <w:vAlign w:val="center"/>
            <w:hideMark/>
          </w:tcPr>
          <w:p w14:paraId="25A8D5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14:paraId="59249F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14:paraId="6CF4FC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14:paraId="0D78A1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14:paraId="67D3CC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14:paraId="435CD2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6,12</w:t>
            </w:r>
          </w:p>
        </w:tc>
        <w:tc>
          <w:tcPr>
            <w:tcW w:w="1082" w:type="dxa"/>
            <w:tcBorders>
              <w:top w:val="nil"/>
              <w:left w:val="nil"/>
              <w:bottom w:val="single" w:sz="4" w:space="0" w:color="auto"/>
              <w:right w:val="nil"/>
            </w:tcBorders>
            <w:shd w:val="clear" w:color="000000" w:fill="BFBFBF"/>
            <w:noWrap/>
            <w:vAlign w:val="center"/>
            <w:hideMark/>
          </w:tcPr>
          <w:p w14:paraId="5B06B5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3,12</w:t>
            </w:r>
          </w:p>
        </w:tc>
        <w:tc>
          <w:tcPr>
            <w:tcW w:w="996" w:type="dxa"/>
            <w:tcBorders>
              <w:top w:val="nil"/>
              <w:left w:val="nil"/>
              <w:bottom w:val="single" w:sz="4" w:space="0" w:color="auto"/>
              <w:right w:val="nil"/>
            </w:tcBorders>
            <w:shd w:val="clear" w:color="000000" w:fill="BFBFBF"/>
            <w:noWrap/>
            <w:vAlign w:val="center"/>
            <w:hideMark/>
          </w:tcPr>
          <w:p w14:paraId="2B5AC7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5,12</w:t>
            </w:r>
          </w:p>
        </w:tc>
        <w:tc>
          <w:tcPr>
            <w:tcW w:w="1033" w:type="dxa"/>
            <w:tcBorders>
              <w:top w:val="nil"/>
              <w:left w:val="nil"/>
              <w:bottom w:val="single" w:sz="4" w:space="0" w:color="auto"/>
              <w:right w:val="nil"/>
            </w:tcBorders>
            <w:shd w:val="clear" w:color="000000" w:fill="BFBFBF"/>
            <w:noWrap/>
            <w:vAlign w:val="center"/>
            <w:hideMark/>
          </w:tcPr>
          <w:p w14:paraId="549B8F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6,12</w:t>
            </w:r>
          </w:p>
        </w:tc>
        <w:tc>
          <w:tcPr>
            <w:tcW w:w="965" w:type="dxa"/>
            <w:tcBorders>
              <w:top w:val="nil"/>
              <w:left w:val="nil"/>
              <w:bottom w:val="single" w:sz="4" w:space="0" w:color="auto"/>
              <w:right w:val="nil"/>
            </w:tcBorders>
            <w:shd w:val="clear" w:color="000000" w:fill="BFBFBF"/>
            <w:noWrap/>
            <w:vAlign w:val="center"/>
            <w:hideMark/>
          </w:tcPr>
          <w:p w14:paraId="6ECD23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54,95</w:t>
            </w:r>
          </w:p>
        </w:tc>
        <w:tc>
          <w:tcPr>
            <w:tcW w:w="525" w:type="dxa"/>
            <w:tcBorders>
              <w:top w:val="nil"/>
              <w:left w:val="nil"/>
              <w:bottom w:val="single" w:sz="4" w:space="0" w:color="auto"/>
              <w:right w:val="nil"/>
            </w:tcBorders>
            <w:shd w:val="clear" w:color="000000" w:fill="BFBFBF"/>
            <w:noWrap/>
            <w:vAlign w:val="center"/>
            <w:hideMark/>
          </w:tcPr>
          <w:p w14:paraId="4EE502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28C1B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3F90D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25</w:t>
            </w:r>
          </w:p>
        </w:tc>
      </w:tr>
      <w:tr w:rsidR="009E725E" w:rsidRPr="00593064" w14:paraId="2983C26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B4319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3.</w:t>
            </w:r>
          </w:p>
        </w:tc>
        <w:tc>
          <w:tcPr>
            <w:tcW w:w="1185" w:type="dxa"/>
            <w:tcBorders>
              <w:top w:val="nil"/>
              <w:left w:val="nil"/>
              <w:bottom w:val="single" w:sz="4" w:space="0" w:color="auto"/>
              <w:right w:val="nil"/>
            </w:tcBorders>
            <w:shd w:val="clear" w:color="000000" w:fill="FFFFFF"/>
            <w:vAlign w:val="center"/>
            <w:hideMark/>
          </w:tcPr>
          <w:p w14:paraId="783BB31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1.1</w:t>
            </w:r>
          </w:p>
        </w:tc>
        <w:tc>
          <w:tcPr>
            <w:tcW w:w="6970" w:type="dxa"/>
            <w:tcBorders>
              <w:top w:val="nil"/>
              <w:left w:val="nil"/>
              <w:bottom w:val="single" w:sz="4" w:space="0" w:color="auto"/>
              <w:right w:val="nil"/>
            </w:tcBorders>
            <w:shd w:val="clear" w:color="000000" w:fill="FFFFFF"/>
            <w:vAlign w:val="center"/>
            <w:hideMark/>
          </w:tcPr>
          <w:p w14:paraId="2553807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nsamble de la estructura principal derecha del carrusel</w:t>
            </w:r>
          </w:p>
        </w:tc>
        <w:tc>
          <w:tcPr>
            <w:tcW w:w="1082" w:type="dxa"/>
            <w:tcBorders>
              <w:top w:val="nil"/>
              <w:left w:val="nil"/>
              <w:bottom w:val="single" w:sz="4" w:space="0" w:color="auto"/>
              <w:right w:val="nil"/>
            </w:tcBorders>
            <w:shd w:val="clear" w:color="auto" w:fill="auto"/>
            <w:noWrap/>
            <w:vAlign w:val="center"/>
            <w:hideMark/>
          </w:tcPr>
          <w:p w14:paraId="0F74CE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0F2F03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19A5AA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82" w:type="dxa"/>
            <w:tcBorders>
              <w:top w:val="nil"/>
              <w:left w:val="nil"/>
              <w:bottom w:val="single" w:sz="4" w:space="0" w:color="auto"/>
              <w:right w:val="nil"/>
            </w:tcBorders>
            <w:shd w:val="clear" w:color="auto" w:fill="auto"/>
            <w:noWrap/>
            <w:vAlign w:val="center"/>
            <w:hideMark/>
          </w:tcPr>
          <w:p w14:paraId="039A27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4BE099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025DF5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69948A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5</w:t>
            </w:r>
          </w:p>
        </w:tc>
        <w:tc>
          <w:tcPr>
            <w:tcW w:w="996" w:type="dxa"/>
            <w:tcBorders>
              <w:top w:val="nil"/>
              <w:left w:val="nil"/>
              <w:bottom w:val="single" w:sz="4" w:space="0" w:color="auto"/>
              <w:right w:val="nil"/>
            </w:tcBorders>
            <w:shd w:val="clear" w:color="auto" w:fill="auto"/>
            <w:noWrap/>
            <w:vAlign w:val="center"/>
            <w:hideMark/>
          </w:tcPr>
          <w:p w14:paraId="028AB7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1EBF6E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5</w:t>
            </w:r>
          </w:p>
        </w:tc>
        <w:tc>
          <w:tcPr>
            <w:tcW w:w="965" w:type="dxa"/>
            <w:tcBorders>
              <w:top w:val="nil"/>
              <w:left w:val="nil"/>
              <w:bottom w:val="single" w:sz="4" w:space="0" w:color="auto"/>
              <w:right w:val="nil"/>
            </w:tcBorders>
            <w:shd w:val="clear" w:color="auto" w:fill="auto"/>
            <w:noWrap/>
            <w:vAlign w:val="center"/>
            <w:hideMark/>
          </w:tcPr>
          <w:p w14:paraId="31075E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00</w:t>
            </w:r>
          </w:p>
        </w:tc>
        <w:tc>
          <w:tcPr>
            <w:tcW w:w="525" w:type="dxa"/>
            <w:tcBorders>
              <w:top w:val="nil"/>
              <w:left w:val="nil"/>
              <w:bottom w:val="single" w:sz="4" w:space="0" w:color="auto"/>
              <w:right w:val="nil"/>
            </w:tcBorders>
            <w:shd w:val="clear" w:color="auto" w:fill="auto"/>
            <w:noWrap/>
            <w:vAlign w:val="center"/>
            <w:hideMark/>
          </w:tcPr>
          <w:p w14:paraId="02BB03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B8BB5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9CEB1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r>
      <w:tr w:rsidR="009E725E" w:rsidRPr="00593064" w14:paraId="459C061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EC66B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4.</w:t>
            </w:r>
          </w:p>
        </w:tc>
        <w:tc>
          <w:tcPr>
            <w:tcW w:w="1185" w:type="dxa"/>
            <w:tcBorders>
              <w:top w:val="nil"/>
              <w:left w:val="nil"/>
              <w:bottom w:val="single" w:sz="4" w:space="0" w:color="auto"/>
              <w:right w:val="nil"/>
            </w:tcBorders>
            <w:shd w:val="clear" w:color="000000" w:fill="FFFFFF"/>
            <w:vAlign w:val="center"/>
            <w:hideMark/>
          </w:tcPr>
          <w:p w14:paraId="5D048B1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1.2</w:t>
            </w:r>
          </w:p>
        </w:tc>
        <w:tc>
          <w:tcPr>
            <w:tcW w:w="6970" w:type="dxa"/>
            <w:tcBorders>
              <w:top w:val="nil"/>
              <w:left w:val="nil"/>
              <w:bottom w:val="single" w:sz="4" w:space="0" w:color="auto"/>
              <w:right w:val="nil"/>
            </w:tcBorders>
            <w:shd w:val="clear" w:color="000000" w:fill="FFFFFF"/>
            <w:vAlign w:val="center"/>
            <w:hideMark/>
          </w:tcPr>
          <w:p w14:paraId="1258B6E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los motores</w:t>
            </w:r>
          </w:p>
        </w:tc>
        <w:tc>
          <w:tcPr>
            <w:tcW w:w="1082" w:type="dxa"/>
            <w:tcBorders>
              <w:top w:val="nil"/>
              <w:left w:val="nil"/>
              <w:bottom w:val="single" w:sz="4" w:space="0" w:color="auto"/>
              <w:right w:val="nil"/>
            </w:tcBorders>
            <w:shd w:val="clear" w:color="auto" w:fill="auto"/>
            <w:noWrap/>
            <w:vAlign w:val="center"/>
            <w:hideMark/>
          </w:tcPr>
          <w:p w14:paraId="706D11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996" w:type="dxa"/>
            <w:tcBorders>
              <w:top w:val="nil"/>
              <w:left w:val="nil"/>
              <w:bottom w:val="single" w:sz="4" w:space="0" w:color="auto"/>
              <w:right w:val="nil"/>
            </w:tcBorders>
            <w:shd w:val="clear" w:color="auto" w:fill="auto"/>
            <w:noWrap/>
            <w:vAlign w:val="center"/>
            <w:hideMark/>
          </w:tcPr>
          <w:p w14:paraId="2353E8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1033" w:type="dxa"/>
            <w:tcBorders>
              <w:top w:val="nil"/>
              <w:left w:val="nil"/>
              <w:bottom w:val="single" w:sz="4" w:space="0" w:color="auto"/>
              <w:right w:val="nil"/>
            </w:tcBorders>
            <w:shd w:val="clear" w:color="auto" w:fill="auto"/>
            <w:noWrap/>
            <w:vAlign w:val="center"/>
            <w:hideMark/>
          </w:tcPr>
          <w:p w14:paraId="65155C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7F9513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w:t>
            </w:r>
          </w:p>
        </w:tc>
        <w:tc>
          <w:tcPr>
            <w:tcW w:w="996" w:type="dxa"/>
            <w:tcBorders>
              <w:top w:val="nil"/>
              <w:left w:val="nil"/>
              <w:bottom w:val="single" w:sz="4" w:space="0" w:color="auto"/>
              <w:right w:val="nil"/>
            </w:tcBorders>
            <w:shd w:val="clear" w:color="auto" w:fill="auto"/>
            <w:noWrap/>
            <w:vAlign w:val="center"/>
            <w:hideMark/>
          </w:tcPr>
          <w:p w14:paraId="1510CA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033" w:type="dxa"/>
            <w:tcBorders>
              <w:top w:val="nil"/>
              <w:left w:val="nil"/>
              <w:bottom w:val="single" w:sz="4" w:space="0" w:color="auto"/>
              <w:right w:val="nil"/>
            </w:tcBorders>
            <w:shd w:val="clear" w:color="auto" w:fill="auto"/>
            <w:noWrap/>
            <w:vAlign w:val="center"/>
            <w:hideMark/>
          </w:tcPr>
          <w:p w14:paraId="4032B6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082" w:type="dxa"/>
            <w:tcBorders>
              <w:top w:val="nil"/>
              <w:left w:val="nil"/>
              <w:bottom w:val="single" w:sz="4" w:space="0" w:color="auto"/>
              <w:right w:val="nil"/>
            </w:tcBorders>
            <w:shd w:val="clear" w:color="auto" w:fill="auto"/>
            <w:noWrap/>
            <w:vAlign w:val="center"/>
            <w:hideMark/>
          </w:tcPr>
          <w:p w14:paraId="7499C6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9</w:t>
            </w:r>
          </w:p>
        </w:tc>
        <w:tc>
          <w:tcPr>
            <w:tcW w:w="996" w:type="dxa"/>
            <w:tcBorders>
              <w:top w:val="nil"/>
              <w:left w:val="nil"/>
              <w:bottom w:val="single" w:sz="4" w:space="0" w:color="auto"/>
              <w:right w:val="nil"/>
            </w:tcBorders>
            <w:shd w:val="clear" w:color="auto" w:fill="auto"/>
            <w:noWrap/>
            <w:vAlign w:val="center"/>
            <w:hideMark/>
          </w:tcPr>
          <w:p w14:paraId="4A726B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w:t>
            </w:r>
          </w:p>
        </w:tc>
        <w:tc>
          <w:tcPr>
            <w:tcW w:w="1033" w:type="dxa"/>
            <w:tcBorders>
              <w:top w:val="nil"/>
              <w:left w:val="nil"/>
              <w:bottom w:val="single" w:sz="4" w:space="0" w:color="auto"/>
              <w:right w:val="nil"/>
            </w:tcBorders>
            <w:shd w:val="clear" w:color="auto" w:fill="auto"/>
            <w:noWrap/>
            <w:vAlign w:val="center"/>
            <w:hideMark/>
          </w:tcPr>
          <w:p w14:paraId="228D97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965" w:type="dxa"/>
            <w:tcBorders>
              <w:top w:val="nil"/>
              <w:left w:val="nil"/>
              <w:bottom w:val="single" w:sz="4" w:space="0" w:color="auto"/>
              <w:right w:val="nil"/>
            </w:tcBorders>
            <w:shd w:val="clear" w:color="auto" w:fill="auto"/>
            <w:noWrap/>
            <w:vAlign w:val="center"/>
            <w:hideMark/>
          </w:tcPr>
          <w:p w14:paraId="2D06F0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0,50</w:t>
            </w:r>
          </w:p>
        </w:tc>
        <w:tc>
          <w:tcPr>
            <w:tcW w:w="525" w:type="dxa"/>
            <w:tcBorders>
              <w:top w:val="nil"/>
              <w:left w:val="nil"/>
              <w:bottom w:val="single" w:sz="4" w:space="0" w:color="auto"/>
              <w:right w:val="nil"/>
            </w:tcBorders>
            <w:shd w:val="clear" w:color="auto" w:fill="auto"/>
            <w:noWrap/>
            <w:vAlign w:val="center"/>
            <w:hideMark/>
          </w:tcPr>
          <w:p w14:paraId="7E4F6A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7C859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C16E6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1</w:t>
            </w:r>
          </w:p>
        </w:tc>
      </w:tr>
      <w:tr w:rsidR="009E725E" w:rsidRPr="00593064" w14:paraId="20A14A1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DA25D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5.</w:t>
            </w:r>
          </w:p>
        </w:tc>
        <w:tc>
          <w:tcPr>
            <w:tcW w:w="1185" w:type="dxa"/>
            <w:tcBorders>
              <w:top w:val="nil"/>
              <w:left w:val="nil"/>
              <w:bottom w:val="single" w:sz="4" w:space="0" w:color="auto"/>
              <w:right w:val="nil"/>
            </w:tcBorders>
            <w:shd w:val="clear" w:color="000000" w:fill="FFFFFF"/>
            <w:vAlign w:val="center"/>
            <w:hideMark/>
          </w:tcPr>
          <w:p w14:paraId="28E6D38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1.3</w:t>
            </w:r>
          </w:p>
        </w:tc>
        <w:tc>
          <w:tcPr>
            <w:tcW w:w="6970" w:type="dxa"/>
            <w:tcBorders>
              <w:top w:val="nil"/>
              <w:left w:val="nil"/>
              <w:bottom w:val="single" w:sz="4" w:space="0" w:color="auto"/>
              <w:right w:val="nil"/>
            </w:tcBorders>
            <w:shd w:val="clear" w:color="000000" w:fill="FFFFFF"/>
            <w:vAlign w:val="center"/>
            <w:hideMark/>
          </w:tcPr>
          <w:p w14:paraId="3A4C921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piñones y cadena</w:t>
            </w:r>
          </w:p>
        </w:tc>
        <w:tc>
          <w:tcPr>
            <w:tcW w:w="1082" w:type="dxa"/>
            <w:tcBorders>
              <w:top w:val="nil"/>
              <w:left w:val="nil"/>
              <w:bottom w:val="single" w:sz="4" w:space="0" w:color="auto"/>
              <w:right w:val="nil"/>
            </w:tcBorders>
            <w:shd w:val="clear" w:color="auto" w:fill="auto"/>
            <w:noWrap/>
            <w:vAlign w:val="center"/>
            <w:hideMark/>
          </w:tcPr>
          <w:p w14:paraId="268E60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auto" w:fill="auto"/>
            <w:noWrap/>
            <w:vAlign w:val="center"/>
            <w:hideMark/>
          </w:tcPr>
          <w:p w14:paraId="3F2121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751B71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38D35B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auto" w:fill="auto"/>
            <w:noWrap/>
            <w:vAlign w:val="center"/>
            <w:hideMark/>
          </w:tcPr>
          <w:p w14:paraId="1F763F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165FFB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auto" w:fill="auto"/>
            <w:noWrap/>
            <w:vAlign w:val="center"/>
            <w:hideMark/>
          </w:tcPr>
          <w:p w14:paraId="7B3B62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auto" w:fill="auto"/>
            <w:noWrap/>
            <w:vAlign w:val="center"/>
            <w:hideMark/>
          </w:tcPr>
          <w:p w14:paraId="303BAD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auto" w:fill="auto"/>
            <w:noWrap/>
            <w:vAlign w:val="center"/>
            <w:hideMark/>
          </w:tcPr>
          <w:p w14:paraId="7C6FF0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auto" w:fill="auto"/>
            <w:noWrap/>
            <w:vAlign w:val="center"/>
            <w:hideMark/>
          </w:tcPr>
          <w:p w14:paraId="6D6134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2</w:t>
            </w:r>
          </w:p>
        </w:tc>
        <w:tc>
          <w:tcPr>
            <w:tcW w:w="525" w:type="dxa"/>
            <w:tcBorders>
              <w:top w:val="nil"/>
              <w:left w:val="nil"/>
              <w:bottom w:val="single" w:sz="4" w:space="0" w:color="auto"/>
              <w:right w:val="nil"/>
            </w:tcBorders>
            <w:shd w:val="clear" w:color="auto" w:fill="auto"/>
            <w:noWrap/>
            <w:vAlign w:val="center"/>
            <w:hideMark/>
          </w:tcPr>
          <w:p w14:paraId="453262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8F109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1FC8C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9E725E" w:rsidRPr="00593064" w14:paraId="319D8F7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6A31A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6.</w:t>
            </w:r>
          </w:p>
        </w:tc>
        <w:tc>
          <w:tcPr>
            <w:tcW w:w="1185" w:type="dxa"/>
            <w:tcBorders>
              <w:top w:val="nil"/>
              <w:left w:val="nil"/>
              <w:bottom w:val="single" w:sz="4" w:space="0" w:color="auto"/>
              <w:right w:val="nil"/>
            </w:tcBorders>
            <w:shd w:val="clear" w:color="000000" w:fill="FFFFFF"/>
            <w:vAlign w:val="center"/>
            <w:hideMark/>
          </w:tcPr>
          <w:p w14:paraId="1A49411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1.4</w:t>
            </w:r>
          </w:p>
        </w:tc>
        <w:tc>
          <w:tcPr>
            <w:tcW w:w="6970" w:type="dxa"/>
            <w:tcBorders>
              <w:top w:val="nil"/>
              <w:left w:val="nil"/>
              <w:bottom w:val="single" w:sz="4" w:space="0" w:color="auto"/>
              <w:right w:val="nil"/>
            </w:tcBorders>
            <w:shd w:val="clear" w:color="000000" w:fill="FFFFFF"/>
            <w:vAlign w:val="center"/>
            <w:hideMark/>
          </w:tcPr>
          <w:p w14:paraId="07539FF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w:t>
            </w:r>
            <w:proofErr w:type="spellStart"/>
            <w:r w:rsidRPr="00593064">
              <w:rPr>
                <w:rFonts w:eastAsia="Times New Roman"/>
                <w:color w:val="000000"/>
                <w:sz w:val="22"/>
                <w:lang w:eastAsia="es-ES_tradnl"/>
              </w:rPr>
              <w:t>Izaje</w:t>
            </w:r>
            <w:proofErr w:type="spellEnd"/>
            <w:r w:rsidRPr="00593064">
              <w:rPr>
                <w:rFonts w:eastAsia="Times New Roman"/>
                <w:color w:val="000000"/>
                <w:sz w:val="22"/>
                <w:lang w:eastAsia="es-ES_tradnl"/>
              </w:rPr>
              <w:t xml:space="preserve"> de la estructura principal y anclaje</w:t>
            </w:r>
          </w:p>
        </w:tc>
        <w:tc>
          <w:tcPr>
            <w:tcW w:w="1082" w:type="dxa"/>
            <w:tcBorders>
              <w:top w:val="nil"/>
              <w:left w:val="nil"/>
              <w:bottom w:val="single" w:sz="4" w:space="0" w:color="auto"/>
              <w:right w:val="nil"/>
            </w:tcBorders>
            <w:shd w:val="clear" w:color="auto" w:fill="auto"/>
            <w:noWrap/>
            <w:vAlign w:val="center"/>
            <w:hideMark/>
          </w:tcPr>
          <w:p w14:paraId="2E2BD9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3406A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940F8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0C7BB3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0A201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21126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70C3B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3B6505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D86C9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26F9AD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538589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4F5A8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F5241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26724BC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495749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47.</w:t>
            </w:r>
          </w:p>
        </w:tc>
        <w:tc>
          <w:tcPr>
            <w:tcW w:w="1185" w:type="dxa"/>
            <w:tcBorders>
              <w:top w:val="nil"/>
              <w:left w:val="nil"/>
              <w:bottom w:val="single" w:sz="4" w:space="0" w:color="auto"/>
              <w:right w:val="nil"/>
            </w:tcBorders>
            <w:shd w:val="clear" w:color="000000" w:fill="BFBFBF"/>
            <w:vAlign w:val="center"/>
            <w:hideMark/>
          </w:tcPr>
          <w:p w14:paraId="74A68CB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3.2</w:t>
            </w:r>
          </w:p>
        </w:tc>
        <w:tc>
          <w:tcPr>
            <w:tcW w:w="6970" w:type="dxa"/>
            <w:tcBorders>
              <w:top w:val="nil"/>
              <w:left w:val="nil"/>
              <w:bottom w:val="single" w:sz="4" w:space="0" w:color="auto"/>
              <w:right w:val="nil"/>
            </w:tcBorders>
            <w:shd w:val="clear" w:color="000000" w:fill="BFBFBF"/>
            <w:vAlign w:val="center"/>
            <w:hideMark/>
          </w:tcPr>
          <w:p w14:paraId="3471036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lataformas</w:t>
            </w:r>
          </w:p>
        </w:tc>
        <w:tc>
          <w:tcPr>
            <w:tcW w:w="1082" w:type="dxa"/>
            <w:tcBorders>
              <w:top w:val="nil"/>
              <w:left w:val="nil"/>
              <w:bottom w:val="single" w:sz="4" w:space="0" w:color="auto"/>
              <w:right w:val="nil"/>
            </w:tcBorders>
            <w:shd w:val="clear" w:color="000000" w:fill="BFBFBF"/>
            <w:noWrap/>
            <w:vAlign w:val="center"/>
            <w:hideMark/>
          </w:tcPr>
          <w:p w14:paraId="6E9B4B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w:t>
            </w:r>
          </w:p>
        </w:tc>
        <w:tc>
          <w:tcPr>
            <w:tcW w:w="996" w:type="dxa"/>
            <w:tcBorders>
              <w:top w:val="nil"/>
              <w:left w:val="nil"/>
              <w:bottom w:val="single" w:sz="4" w:space="0" w:color="auto"/>
              <w:right w:val="nil"/>
            </w:tcBorders>
            <w:shd w:val="clear" w:color="000000" w:fill="BFBFBF"/>
            <w:noWrap/>
            <w:vAlign w:val="center"/>
            <w:hideMark/>
          </w:tcPr>
          <w:p w14:paraId="5699F4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6</w:t>
            </w:r>
          </w:p>
        </w:tc>
        <w:tc>
          <w:tcPr>
            <w:tcW w:w="1033" w:type="dxa"/>
            <w:tcBorders>
              <w:top w:val="nil"/>
              <w:left w:val="nil"/>
              <w:bottom w:val="single" w:sz="4" w:space="0" w:color="auto"/>
              <w:right w:val="nil"/>
            </w:tcBorders>
            <w:shd w:val="clear" w:color="000000" w:fill="BFBFBF"/>
            <w:noWrap/>
            <w:vAlign w:val="center"/>
            <w:hideMark/>
          </w:tcPr>
          <w:p w14:paraId="6B3867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7</w:t>
            </w:r>
          </w:p>
        </w:tc>
        <w:tc>
          <w:tcPr>
            <w:tcW w:w="1082" w:type="dxa"/>
            <w:tcBorders>
              <w:top w:val="nil"/>
              <w:left w:val="nil"/>
              <w:bottom w:val="single" w:sz="4" w:space="0" w:color="auto"/>
              <w:right w:val="nil"/>
            </w:tcBorders>
            <w:shd w:val="clear" w:color="000000" w:fill="BFBFBF"/>
            <w:noWrap/>
            <w:vAlign w:val="center"/>
            <w:hideMark/>
          </w:tcPr>
          <w:p w14:paraId="6DE33E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6</w:t>
            </w:r>
          </w:p>
        </w:tc>
        <w:tc>
          <w:tcPr>
            <w:tcW w:w="996" w:type="dxa"/>
            <w:tcBorders>
              <w:top w:val="nil"/>
              <w:left w:val="nil"/>
              <w:bottom w:val="single" w:sz="4" w:space="0" w:color="auto"/>
              <w:right w:val="nil"/>
            </w:tcBorders>
            <w:shd w:val="clear" w:color="000000" w:fill="BFBFBF"/>
            <w:noWrap/>
            <w:vAlign w:val="center"/>
            <w:hideMark/>
          </w:tcPr>
          <w:p w14:paraId="41DD85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7</w:t>
            </w:r>
          </w:p>
        </w:tc>
        <w:tc>
          <w:tcPr>
            <w:tcW w:w="1033" w:type="dxa"/>
            <w:tcBorders>
              <w:top w:val="nil"/>
              <w:left w:val="nil"/>
              <w:bottom w:val="single" w:sz="4" w:space="0" w:color="auto"/>
              <w:right w:val="nil"/>
            </w:tcBorders>
            <w:shd w:val="clear" w:color="000000" w:fill="BFBFBF"/>
            <w:noWrap/>
            <w:vAlign w:val="center"/>
            <w:hideMark/>
          </w:tcPr>
          <w:p w14:paraId="6A4CE8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8</w:t>
            </w:r>
          </w:p>
        </w:tc>
        <w:tc>
          <w:tcPr>
            <w:tcW w:w="1082" w:type="dxa"/>
            <w:tcBorders>
              <w:top w:val="nil"/>
              <w:left w:val="nil"/>
              <w:bottom w:val="single" w:sz="4" w:space="0" w:color="auto"/>
              <w:right w:val="nil"/>
            </w:tcBorders>
            <w:shd w:val="clear" w:color="000000" w:fill="BFBFBF"/>
            <w:noWrap/>
            <w:vAlign w:val="center"/>
            <w:hideMark/>
          </w:tcPr>
          <w:p w14:paraId="238035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5</w:t>
            </w:r>
          </w:p>
        </w:tc>
        <w:tc>
          <w:tcPr>
            <w:tcW w:w="996" w:type="dxa"/>
            <w:tcBorders>
              <w:top w:val="nil"/>
              <w:left w:val="nil"/>
              <w:bottom w:val="single" w:sz="4" w:space="0" w:color="auto"/>
              <w:right w:val="nil"/>
            </w:tcBorders>
            <w:shd w:val="clear" w:color="000000" w:fill="BFBFBF"/>
            <w:noWrap/>
            <w:vAlign w:val="center"/>
            <w:hideMark/>
          </w:tcPr>
          <w:p w14:paraId="0894B9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6,5</w:t>
            </w:r>
          </w:p>
        </w:tc>
        <w:tc>
          <w:tcPr>
            <w:tcW w:w="1033" w:type="dxa"/>
            <w:tcBorders>
              <w:top w:val="nil"/>
              <w:left w:val="nil"/>
              <w:bottom w:val="single" w:sz="4" w:space="0" w:color="auto"/>
              <w:right w:val="nil"/>
            </w:tcBorders>
            <w:shd w:val="clear" w:color="000000" w:fill="BFBFBF"/>
            <w:noWrap/>
            <w:vAlign w:val="center"/>
            <w:hideMark/>
          </w:tcPr>
          <w:p w14:paraId="4C9B31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7,5</w:t>
            </w:r>
          </w:p>
        </w:tc>
        <w:tc>
          <w:tcPr>
            <w:tcW w:w="965" w:type="dxa"/>
            <w:tcBorders>
              <w:top w:val="nil"/>
              <w:left w:val="nil"/>
              <w:bottom w:val="single" w:sz="4" w:space="0" w:color="auto"/>
              <w:right w:val="nil"/>
            </w:tcBorders>
            <w:shd w:val="clear" w:color="000000" w:fill="BFBFBF"/>
            <w:noWrap/>
            <w:vAlign w:val="center"/>
            <w:hideMark/>
          </w:tcPr>
          <w:p w14:paraId="78BBEC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6,50</w:t>
            </w:r>
          </w:p>
        </w:tc>
        <w:tc>
          <w:tcPr>
            <w:tcW w:w="525" w:type="dxa"/>
            <w:tcBorders>
              <w:top w:val="nil"/>
              <w:left w:val="nil"/>
              <w:bottom w:val="single" w:sz="4" w:space="0" w:color="auto"/>
              <w:right w:val="nil"/>
            </w:tcBorders>
            <w:shd w:val="clear" w:color="000000" w:fill="BFBFBF"/>
            <w:noWrap/>
            <w:vAlign w:val="center"/>
            <w:hideMark/>
          </w:tcPr>
          <w:p w14:paraId="5C7C8F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31ACEC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1EA59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1</w:t>
            </w:r>
          </w:p>
        </w:tc>
      </w:tr>
      <w:tr w:rsidR="009E725E" w:rsidRPr="00593064" w14:paraId="2091536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9D1DD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8.</w:t>
            </w:r>
          </w:p>
        </w:tc>
        <w:tc>
          <w:tcPr>
            <w:tcW w:w="1185" w:type="dxa"/>
            <w:tcBorders>
              <w:top w:val="nil"/>
              <w:left w:val="nil"/>
              <w:bottom w:val="single" w:sz="4" w:space="0" w:color="auto"/>
              <w:right w:val="nil"/>
            </w:tcBorders>
            <w:shd w:val="clear" w:color="000000" w:fill="FFFFFF"/>
            <w:vAlign w:val="center"/>
            <w:hideMark/>
          </w:tcPr>
          <w:p w14:paraId="5333C02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2.1</w:t>
            </w:r>
          </w:p>
        </w:tc>
        <w:tc>
          <w:tcPr>
            <w:tcW w:w="6970" w:type="dxa"/>
            <w:tcBorders>
              <w:top w:val="nil"/>
              <w:left w:val="nil"/>
              <w:bottom w:val="single" w:sz="4" w:space="0" w:color="auto"/>
              <w:right w:val="nil"/>
            </w:tcBorders>
            <w:shd w:val="clear" w:color="000000" w:fill="FFFFFF"/>
            <w:vAlign w:val="center"/>
            <w:hideMark/>
          </w:tcPr>
          <w:p w14:paraId="03603A2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ontaje e instalación de la plataforma 1</w:t>
            </w:r>
          </w:p>
        </w:tc>
        <w:tc>
          <w:tcPr>
            <w:tcW w:w="1082" w:type="dxa"/>
            <w:tcBorders>
              <w:top w:val="nil"/>
              <w:left w:val="nil"/>
              <w:bottom w:val="single" w:sz="4" w:space="0" w:color="auto"/>
              <w:right w:val="nil"/>
            </w:tcBorders>
            <w:shd w:val="clear" w:color="auto" w:fill="auto"/>
            <w:noWrap/>
            <w:vAlign w:val="center"/>
            <w:hideMark/>
          </w:tcPr>
          <w:p w14:paraId="1DA34E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1D195C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70FAD3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18642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76C20C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D5766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D0D2F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2DD525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65191C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0F5981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14:paraId="77B784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67204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F1556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2462A1A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2399E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9.</w:t>
            </w:r>
          </w:p>
        </w:tc>
        <w:tc>
          <w:tcPr>
            <w:tcW w:w="1185" w:type="dxa"/>
            <w:tcBorders>
              <w:top w:val="nil"/>
              <w:left w:val="nil"/>
              <w:bottom w:val="single" w:sz="4" w:space="0" w:color="auto"/>
              <w:right w:val="nil"/>
            </w:tcBorders>
            <w:shd w:val="clear" w:color="000000" w:fill="FFFFFF"/>
            <w:vAlign w:val="center"/>
            <w:hideMark/>
          </w:tcPr>
          <w:p w14:paraId="7773967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2.2</w:t>
            </w:r>
          </w:p>
        </w:tc>
        <w:tc>
          <w:tcPr>
            <w:tcW w:w="6970" w:type="dxa"/>
            <w:tcBorders>
              <w:top w:val="nil"/>
              <w:left w:val="nil"/>
              <w:bottom w:val="single" w:sz="4" w:space="0" w:color="auto"/>
              <w:right w:val="nil"/>
            </w:tcBorders>
            <w:shd w:val="clear" w:color="000000" w:fill="FFFFFF"/>
            <w:vAlign w:val="center"/>
            <w:hideMark/>
          </w:tcPr>
          <w:p w14:paraId="28618FC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ontaje e instalación de las 15 plataformas restantes</w:t>
            </w:r>
          </w:p>
        </w:tc>
        <w:tc>
          <w:tcPr>
            <w:tcW w:w="1082" w:type="dxa"/>
            <w:tcBorders>
              <w:top w:val="nil"/>
              <w:left w:val="nil"/>
              <w:bottom w:val="single" w:sz="4" w:space="0" w:color="auto"/>
              <w:right w:val="nil"/>
            </w:tcBorders>
            <w:shd w:val="clear" w:color="auto" w:fill="auto"/>
            <w:noWrap/>
            <w:vAlign w:val="center"/>
            <w:hideMark/>
          </w:tcPr>
          <w:p w14:paraId="41D5CF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996" w:type="dxa"/>
            <w:tcBorders>
              <w:top w:val="nil"/>
              <w:left w:val="nil"/>
              <w:bottom w:val="single" w:sz="4" w:space="0" w:color="auto"/>
              <w:right w:val="nil"/>
            </w:tcBorders>
            <w:shd w:val="clear" w:color="auto" w:fill="auto"/>
            <w:noWrap/>
            <w:vAlign w:val="center"/>
            <w:hideMark/>
          </w:tcPr>
          <w:p w14:paraId="4298D8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5</w:t>
            </w:r>
          </w:p>
        </w:tc>
        <w:tc>
          <w:tcPr>
            <w:tcW w:w="1033" w:type="dxa"/>
            <w:tcBorders>
              <w:top w:val="nil"/>
              <w:left w:val="nil"/>
              <w:bottom w:val="single" w:sz="4" w:space="0" w:color="auto"/>
              <w:right w:val="nil"/>
            </w:tcBorders>
            <w:shd w:val="clear" w:color="auto" w:fill="auto"/>
            <w:noWrap/>
            <w:vAlign w:val="center"/>
            <w:hideMark/>
          </w:tcPr>
          <w:p w14:paraId="7CBE49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7</w:t>
            </w:r>
          </w:p>
        </w:tc>
        <w:tc>
          <w:tcPr>
            <w:tcW w:w="1082" w:type="dxa"/>
            <w:tcBorders>
              <w:top w:val="nil"/>
              <w:left w:val="nil"/>
              <w:bottom w:val="single" w:sz="4" w:space="0" w:color="auto"/>
              <w:right w:val="nil"/>
            </w:tcBorders>
            <w:shd w:val="clear" w:color="auto" w:fill="auto"/>
            <w:noWrap/>
            <w:vAlign w:val="center"/>
            <w:hideMark/>
          </w:tcPr>
          <w:p w14:paraId="2B0E2B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996" w:type="dxa"/>
            <w:tcBorders>
              <w:top w:val="nil"/>
              <w:left w:val="nil"/>
              <w:bottom w:val="single" w:sz="4" w:space="0" w:color="auto"/>
              <w:right w:val="nil"/>
            </w:tcBorders>
            <w:shd w:val="clear" w:color="auto" w:fill="auto"/>
            <w:noWrap/>
            <w:vAlign w:val="center"/>
            <w:hideMark/>
          </w:tcPr>
          <w:p w14:paraId="59A66C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33" w:type="dxa"/>
            <w:tcBorders>
              <w:top w:val="nil"/>
              <w:left w:val="nil"/>
              <w:bottom w:val="single" w:sz="4" w:space="0" w:color="auto"/>
              <w:right w:val="nil"/>
            </w:tcBorders>
            <w:shd w:val="clear" w:color="auto" w:fill="auto"/>
            <w:noWrap/>
            <w:vAlign w:val="center"/>
            <w:hideMark/>
          </w:tcPr>
          <w:p w14:paraId="608BA6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w:t>
            </w:r>
          </w:p>
        </w:tc>
        <w:tc>
          <w:tcPr>
            <w:tcW w:w="1082" w:type="dxa"/>
            <w:tcBorders>
              <w:top w:val="nil"/>
              <w:left w:val="nil"/>
              <w:bottom w:val="single" w:sz="4" w:space="0" w:color="auto"/>
              <w:right w:val="nil"/>
            </w:tcBorders>
            <w:shd w:val="clear" w:color="auto" w:fill="auto"/>
            <w:noWrap/>
            <w:vAlign w:val="center"/>
            <w:hideMark/>
          </w:tcPr>
          <w:p w14:paraId="687E97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996" w:type="dxa"/>
            <w:tcBorders>
              <w:top w:val="nil"/>
              <w:left w:val="nil"/>
              <w:bottom w:val="single" w:sz="4" w:space="0" w:color="auto"/>
              <w:right w:val="nil"/>
            </w:tcBorders>
            <w:shd w:val="clear" w:color="auto" w:fill="auto"/>
            <w:noWrap/>
            <w:vAlign w:val="center"/>
            <w:hideMark/>
          </w:tcPr>
          <w:p w14:paraId="5B7E23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5</w:t>
            </w:r>
          </w:p>
        </w:tc>
        <w:tc>
          <w:tcPr>
            <w:tcW w:w="1033" w:type="dxa"/>
            <w:tcBorders>
              <w:top w:val="nil"/>
              <w:left w:val="nil"/>
              <w:bottom w:val="single" w:sz="4" w:space="0" w:color="auto"/>
              <w:right w:val="nil"/>
            </w:tcBorders>
            <w:shd w:val="clear" w:color="auto" w:fill="auto"/>
            <w:noWrap/>
            <w:vAlign w:val="center"/>
            <w:hideMark/>
          </w:tcPr>
          <w:p w14:paraId="1113CC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6,5</w:t>
            </w:r>
          </w:p>
        </w:tc>
        <w:tc>
          <w:tcPr>
            <w:tcW w:w="965" w:type="dxa"/>
            <w:tcBorders>
              <w:top w:val="nil"/>
              <w:left w:val="nil"/>
              <w:bottom w:val="single" w:sz="4" w:space="0" w:color="auto"/>
              <w:right w:val="nil"/>
            </w:tcBorders>
            <w:shd w:val="clear" w:color="auto" w:fill="auto"/>
            <w:noWrap/>
            <w:vAlign w:val="center"/>
            <w:hideMark/>
          </w:tcPr>
          <w:p w14:paraId="3FABFE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58</w:t>
            </w:r>
          </w:p>
        </w:tc>
        <w:tc>
          <w:tcPr>
            <w:tcW w:w="525" w:type="dxa"/>
            <w:tcBorders>
              <w:top w:val="nil"/>
              <w:left w:val="nil"/>
              <w:bottom w:val="single" w:sz="4" w:space="0" w:color="auto"/>
              <w:right w:val="nil"/>
            </w:tcBorders>
            <w:shd w:val="clear" w:color="auto" w:fill="auto"/>
            <w:noWrap/>
            <w:vAlign w:val="center"/>
            <w:hideMark/>
          </w:tcPr>
          <w:p w14:paraId="444585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A2A54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4EA1C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r>
      <w:tr w:rsidR="009E725E" w:rsidRPr="00593064" w14:paraId="1CDFC36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6DF78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0.</w:t>
            </w:r>
          </w:p>
        </w:tc>
        <w:tc>
          <w:tcPr>
            <w:tcW w:w="1185" w:type="dxa"/>
            <w:tcBorders>
              <w:top w:val="nil"/>
              <w:left w:val="nil"/>
              <w:bottom w:val="single" w:sz="4" w:space="0" w:color="auto"/>
              <w:right w:val="nil"/>
            </w:tcBorders>
            <w:shd w:val="clear" w:color="000000" w:fill="FFFFFF"/>
            <w:vAlign w:val="center"/>
            <w:hideMark/>
          </w:tcPr>
          <w:p w14:paraId="762560D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2.3</w:t>
            </w:r>
          </w:p>
        </w:tc>
        <w:tc>
          <w:tcPr>
            <w:tcW w:w="6970" w:type="dxa"/>
            <w:tcBorders>
              <w:top w:val="nil"/>
              <w:left w:val="nil"/>
              <w:bottom w:val="single" w:sz="4" w:space="0" w:color="auto"/>
              <w:right w:val="nil"/>
            </w:tcBorders>
            <w:shd w:val="clear" w:color="000000" w:fill="FFFFFF"/>
            <w:vAlign w:val="center"/>
            <w:hideMark/>
          </w:tcPr>
          <w:p w14:paraId="1301B3D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visión de giro del carrusel</w:t>
            </w:r>
          </w:p>
        </w:tc>
        <w:tc>
          <w:tcPr>
            <w:tcW w:w="1082" w:type="dxa"/>
            <w:tcBorders>
              <w:top w:val="nil"/>
              <w:left w:val="nil"/>
              <w:bottom w:val="single" w:sz="4" w:space="0" w:color="auto"/>
              <w:right w:val="nil"/>
            </w:tcBorders>
            <w:shd w:val="clear" w:color="auto" w:fill="auto"/>
            <w:noWrap/>
            <w:vAlign w:val="center"/>
            <w:hideMark/>
          </w:tcPr>
          <w:p w14:paraId="435DD3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1998A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A6E3B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1FFC2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BD2EE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620C7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2992C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94D70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4ADA74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39C43C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3856BD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2B025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A9979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6BF55F6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F579F9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51.</w:t>
            </w:r>
          </w:p>
        </w:tc>
        <w:tc>
          <w:tcPr>
            <w:tcW w:w="1185" w:type="dxa"/>
            <w:tcBorders>
              <w:top w:val="nil"/>
              <w:left w:val="nil"/>
              <w:bottom w:val="single" w:sz="4" w:space="0" w:color="auto"/>
              <w:right w:val="nil"/>
            </w:tcBorders>
            <w:shd w:val="clear" w:color="000000" w:fill="BFBFBF"/>
            <w:vAlign w:val="center"/>
            <w:hideMark/>
          </w:tcPr>
          <w:p w14:paraId="6F92D3B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3.3</w:t>
            </w:r>
          </w:p>
        </w:tc>
        <w:tc>
          <w:tcPr>
            <w:tcW w:w="6970" w:type="dxa"/>
            <w:tcBorders>
              <w:top w:val="nil"/>
              <w:left w:val="nil"/>
              <w:bottom w:val="single" w:sz="4" w:space="0" w:color="auto"/>
              <w:right w:val="nil"/>
            </w:tcBorders>
            <w:shd w:val="clear" w:color="000000" w:fill="BFBFBF"/>
            <w:vAlign w:val="center"/>
            <w:hideMark/>
          </w:tcPr>
          <w:p w14:paraId="6ED0646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Motores y transmisión de movimiento</w:t>
            </w:r>
          </w:p>
        </w:tc>
        <w:tc>
          <w:tcPr>
            <w:tcW w:w="1082" w:type="dxa"/>
            <w:tcBorders>
              <w:top w:val="nil"/>
              <w:left w:val="nil"/>
              <w:bottom w:val="single" w:sz="4" w:space="0" w:color="auto"/>
              <w:right w:val="nil"/>
            </w:tcBorders>
            <w:shd w:val="clear" w:color="000000" w:fill="BFBFBF"/>
            <w:noWrap/>
            <w:vAlign w:val="center"/>
            <w:hideMark/>
          </w:tcPr>
          <w:p w14:paraId="4BA980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40BCB6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22A26B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14:paraId="4C076F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14:paraId="5448B4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14:paraId="04305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14:paraId="4CD71B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14:paraId="7347F4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2A7C4A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14:paraId="7D3227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14:paraId="0810CC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7700C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093AA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r>
      <w:tr w:rsidR="009E725E" w:rsidRPr="00593064" w14:paraId="724CD07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F5932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2.</w:t>
            </w:r>
          </w:p>
        </w:tc>
        <w:tc>
          <w:tcPr>
            <w:tcW w:w="1185" w:type="dxa"/>
            <w:tcBorders>
              <w:top w:val="nil"/>
              <w:left w:val="nil"/>
              <w:bottom w:val="single" w:sz="4" w:space="0" w:color="auto"/>
              <w:right w:val="nil"/>
            </w:tcBorders>
            <w:shd w:val="clear" w:color="000000" w:fill="FFFFFF"/>
            <w:vAlign w:val="center"/>
            <w:hideMark/>
          </w:tcPr>
          <w:p w14:paraId="5BED9B5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3.1</w:t>
            </w:r>
          </w:p>
        </w:tc>
        <w:tc>
          <w:tcPr>
            <w:tcW w:w="6970" w:type="dxa"/>
            <w:tcBorders>
              <w:top w:val="nil"/>
              <w:left w:val="nil"/>
              <w:bottom w:val="single" w:sz="4" w:space="0" w:color="auto"/>
              <w:right w:val="nil"/>
            </w:tcBorders>
            <w:shd w:val="clear" w:color="000000" w:fill="FFFFFF"/>
            <w:vAlign w:val="center"/>
            <w:hideMark/>
          </w:tcPr>
          <w:p w14:paraId="456DEB2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justes de los motores en cada estructura</w:t>
            </w:r>
          </w:p>
        </w:tc>
        <w:tc>
          <w:tcPr>
            <w:tcW w:w="1082" w:type="dxa"/>
            <w:tcBorders>
              <w:top w:val="nil"/>
              <w:left w:val="nil"/>
              <w:bottom w:val="single" w:sz="4" w:space="0" w:color="auto"/>
              <w:right w:val="nil"/>
            </w:tcBorders>
            <w:shd w:val="clear" w:color="auto" w:fill="auto"/>
            <w:noWrap/>
            <w:vAlign w:val="center"/>
            <w:hideMark/>
          </w:tcPr>
          <w:p w14:paraId="24E2B2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7DEEE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E7E8B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7C020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0A59C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C81D2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B668E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86A61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43586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646B39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0092B2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6E5CD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90DD2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8B462B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7E6DC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3.</w:t>
            </w:r>
          </w:p>
        </w:tc>
        <w:tc>
          <w:tcPr>
            <w:tcW w:w="1185" w:type="dxa"/>
            <w:tcBorders>
              <w:top w:val="nil"/>
              <w:left w:val="nil"/>
              <w:bottom w:val="single" w:sz="4" w:space="0" w:color="auto"/>
              <w:right w:val="nil"/>
            </w:tcBorders>
            <w:shd w:val="clear" w:color="000000" w:fill="FFFFFF"/>
            <w:vAlign w:val="center"/>
            <w:hideMark/>
          </w:tcPr>
          <w:p w14:paraId="3EB2A70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3.2</w:t>
            </w:r>
          </w:p>
        </w:tc>
        <w:tc>
          <w:tcPr>
            <w:tcW w:w="6970" w:type="dxa"/>
            <w:tcBorders>
              <w:top w:val="nil"/>
              <w:left w:val="nil"/>
              <w:bottom w:val="single" w:sz="4" w:space="0" w:color="auto"/>
              <w:right w:val="nil"/>
            </w:tcBorders>
            <w:shd w:val="clear" w:color="000000" w:fill="FFFFFF"/>
            <w:vAlign w:val="center"/>
            <w:hideMark/>
          </w:tcPr>
          <w:p w14:paraId="66BE949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juste de las cadenas en cada estructura</w:t>
            </w:r>
          </w:p>
        </w:tc>
        <w:tc>
          <w:tcPr>
            <w:tcW w:w="1082" w:type="dxa"/>
            <w:tcBorders>
              <w:top w:val="nil"/>
              <w:left w:val="nil"/>
              <w:bottom w:val="single" w:sz="4" w:space="0" w:color="auto"/>
              <w:right w:val="nil"/>
            </w:tcBorders>
            <w:shd w:val="clear" w:color="auto" w:fill="auto"/>
            <w:noWrap/>
            <w:vAlign w:val="center"/>
            <w:hideMark/>
          </w:tcPr>
          <w:p w14:paraId="3857C8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ABBD6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3121B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8AB9A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4A55C1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6F521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51164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573B7C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201ED9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5A9CE5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501565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FD693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5E4E1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522750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B3B6D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4.</w:t>
            </w:r>
          </w:p>
        </w:tc>
        <w:tc>
          <w:tcPr>
            <w:tcW w:w="1185" w:type="dxa"/>
            <w:tcBorders>
              <w:top w:val="nil"/>
              <w:left w:val="nil"/>
              <w:bottom w:val="single" w:sz="4" w:space="0" w:color="auto"/>
              <w:right w:val="nil"/>
            </w:tcBorders>
            <w:shd w:val="clear" w:color="000000" w:fill="FFFFFF"/>
            <w:vAlign w:val="center"/>
            <w:hideMark/>
          </w:tcPr>
          <w:p w14:paraId="71F1412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3.3</w:t>
            </w:r>
          </w:p>
        </w:tc>
        <w:tc>
          <w:tcPr>
            <w:tcW w:w="6970" w:type="dxa"/>
            <w:tcBorders>
              <w:top w:val="nil"/>
              <w:left w:val="nil"/>
              <w:bottom w:val="single" w:sz="4" w:space="0" w:color="auto"/>
              <w:right w:val="nil"/>
            </w:tcBorders>
            <w:shd w:val="clear" w:color="000000" w:fill="FFFFFF"/>
            <w:vAlign w:val="center"/>
            <w:hideMark/>
          </w:tcPr>
          <w:p w14:paraId="4F5D0E3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visión de giro completo de las plataformas</w:t>
            </w:r>
          </w:p>
        </w:tc>
        <w:tc>
          <w:tcPr>
            <w:tcW w:w="1082" w:type="dxa"/>
            <w:tcBorders>
              <w:top w:val="nil"/>
              <w:left w:val="nil"/>
              <w:bottom w:val="single" w:sz="4" w:space="0" w:color="auto"/>
              <w:right w:val="nil"/>
            </w:tcBorders>
            <w:shd w:val="clear" w:color="auto" w:fill="auto"/>
            <w:noWrap/>
            <w:vAlign w:val="center"/>
            <w:hideMark/>
          </w:tcPr>
          <w:p w14:paraId="3FF661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A0403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7112B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28AC87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7DD92E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0FDA9F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512B7C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0C55C7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51C5D0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2CE813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14:paraId="5E48A1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2379E5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6534F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431B743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5F1824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55.</w:t>
            </w:r>
          </w:p>
        </w:tc>
        <w:tc>
          <w:tcPr>
            <w:tcW w:w="1185" w:type="dxa"/>
            <w:tcBorders>
              <w:top w:val="nil"/>
              <w:left w:val="nil"/>
              <w:bottom w:val="single" w:sz="4" w:space="0" w:color="auto"/>
              <w:right w:val="nil"/>
            </w:tcBorders>
            <w:shd w:val="clear" w:color="000000" w:fill="BFBFBF"/>
            <w:vAlign w:val="center"/>
            <w:hideMark/>
          </w:tcPr>
          <w:p w14:paraId="7D2103E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3.4</w:t>
            </w:r>
          </w:p>
        </w:tc>
        <w:tc>
          <w:tcPr>
            <w:tcW w:w="6970" w:type="dxa"/>
            <w:tcBorders>
              <w:top w:val="nil"/>
              <w:left w:val="nil"/>
              <w:bottom w:val="single" w:sz="4" w:space="0" w:color="auto"/>
              <w:right w:val="nil"/>
            </w:tcBorders>
            <w:shd w:val="clear" w:color="000000" w:fill="BFBFBF"/>
            <w:vAlign w:val="center"/>
            <w:hideMark/>
          </w:tcPr>
          <w:p w14:paraId="76A0F5F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ontrol de acceso</w:t>
            </w:r>
          </w:p>
        </w:tc>
        <w:tc>
          <w:tcPr>
            <w:tcW w:w="1082" w:type="dxa"/>
            <w:tcBorders>
              <w:top w:val="nil"/>
              <w:left w:val="nil"/>
              <w:bottom w:val="single" w:sz="4" w:space="0" w:color="auto"/>
              <w:right w:val="nil"/>
            </w:tcBorders>
            <w:shd w:val="clear" w:color="000000" w:fill="BFBFBF"/>
            <w:noWrap/>
            <w:vAlign w:val="center"/>
            <w:hideMark/>
          </w:tcPr>
          <w:p w14:paraId="1808CE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2</w:t>
            </w:r>
          </w:p>
        </w:tc>
        <w:tc>
          <w:tcPr>
            <w:tcW w:w="996" w:type="dxa"/>
            <w:tcBorders>
              <w:top w:val="nil"/>
              <w:left w:val="nil"/>
              <w:bottom w:val="single" w:sz="4" w:space="0" w:color="auto"/>
              <w:right w:val="nil"/>
            </w:tcBorders>
            <w:shd w:val="clear" w:color="000000" w:fill="BFBFBF"/>
            <w:noWrap/>
            <w:vAlign w:val="center"/>
            <w:hideMark/>
          </w:tcPr>
          <w:p w14:paraId="24DCB4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14:paraId="4217CB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14:paraId="25DBC2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3</w:t>
            </w:r>
          </w:p>
        </w:tc>
        <w:tc>
          <w:tcPr>
            <w:tcW w:w="996" w:type="dxa"/>
            <w:tcBorders>
              <w:top w:val="nil"/>
              <w:left w:val="nil"/>
              <w:bottom w:val="single" w:sz="4" w:space="0" w:color="auto"/>
              <w:right w:val="nil"/>
            </w:tcBorders>
            <w:shd w:val="clear" w:color="000000" w:fill="BFBFBF"/>
            <w:noWrap/>
            <w:vAlign w:val="center"/>
            <w:hideMark/>
          </w:tcPr>
          <w:p w14:paraId="7AB3AB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14:paraId="59CD17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w:t>
            </w:r>
          </w:p>
        </w:tc>
        <w:tc>
          <w:tcPr>
            <w:tcW w:w="1082" w:type="dxa"/>
            <w:tcBorders>
              <w:top w:val="nil"/>
              <w:left w:val="nil"/>
              <w:bottom w:val="single" w:sz="4" w:space="0" w:color="auto"/>
              <w:right w:val="nil"/>
            </w:tcBorders>
            <w:shd w:val="clear" w:color="000000" w:fill="BFBFBF"/>
            <w:noWrap/>
            <w:vAlign w:val="center"/>
            <w:hideMark/>
          </w:tcPr>
          <w:p w14:paraId="2C1C05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2,5</w:t>
            </w:r>
          </w:p>
        </w:tc>
        <w:tc>
          <w:tcPr>
            <w:tcW w:w="996" w:type="dxa"/>
            <w:tcBorders>
              <w:top w:val="nil"/>
              <w:left w:val="nil"/>
              <w:bottom w:val="single" w:sz="4" w:space="0" w:color="auto"/>
              <w:right w:val="nil"/>
            </w:tcBorders>
            <w:shd w:val="clear" w:color="000000" w:fill="BFBFBF"/>
            <w:noWrap/>
            <w:vAlign w:val="center"/>
            <w:hideMark/>
          </w:tcPr>
          <w:p w14:paraId="4A17DC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w:t>
            </w:r>
          </w:p>
        </w:tc>
        <w:tc>
          <w:tcPr>
            <w:tcW w:w="1033" w:type="dxa"/>
            <w:tcBorders>
              <w:top w:val="nil"/>
              <w:left w:val="nil"/>
              <w:bottom w:val="single" w:sz="4" w:space="0" w:color="auto"/>
              <w:right w:val="nil"/>
            </w:tcBorders>
            <w:shd w:val="clear" w:color="000000" w:fill="BFBFBF"/>
            <w:noWrap/>
            <w:vAlign w:val="center"/>
            <w:hideMark/>
          </w:tcPr>
          <w:p w14:paraId="106655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6</w:t>
            </w:r>
          </w:p>
        </w:tc>
        <w:tc>
          <w:tcPr>
            <w:tcW w:w="965" w:type="dxa"/>
            <w:tcBorders>
              <w:top w:val="nil"/>
              <w:left w:val="nil"/>
              <w:bottom w:val="single" w:sz="4" w:space="0" w:color="auto"/>
              <w:right w:val="nil"/>
            </w:tcBorders>
            <w:shd w:val="clear" w:color="000000" w:fill="BFBFBF"/>
            <w:noWrap/>
            <w:vAlign w:val="center"/>
            <w:hideMark/>
          </w:tcPr>
          <w:p w14:paraId="40DCC8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4,08</w:t>
            </w:r>
          </w:p>
        </w:tc>
        <w:tc>
          <w:tcPr>
            <w:tcW w:w="525" w:type="dxa"/>
            <w:tcBorders>
              <w:top w:val="nil"/>
              <w:left w:val="nil"/>
              <w:bottom w:val="single" w:sz="4" w:space="0" w:color="auto"/>
              <w:right w:val="nil"/>
            </w:tcBorders>
            <w:shd w:val="clear" w:color="000000" w:fill="BFBFBF"/>
            <w:noWrap/>
            <w:vAlign w:val="center"/>
            <w:hideMark/>
          </w:tcPr>
          <w:p w14:paraId="70FE03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5BCE91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EA536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0</w:t>
            </w:r>
          </w:p>
        </w:tc>
      </w:tr>
      <w:tr w:rsidR="009E725E" w:rsidRPr="00593064" w14:paraId="01B32E1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F458F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w:t>
            </w:r>
          </w:p>
        </w:tc>
        <w:tc>
          <w:tcPr>
            <w:tcW w:w="1185" w:type="dxa"/>
            <w:tcBorders>
              <w:top w:val="nil"/>
              <w:left w:val="nil"/>
              <w:bottom w:val="single" w:sz="4" w:space="0" w:color="auto"/>
              <w:right w:val="nil"/>
            </w:tcBorders>
            <w:shd w:val="clear" w:color="000000" w:fill="FFFFFF"/>
            <w:vAlign w:val="center"/>
            <w:hideMark/>
          </w:tcPr>
          <w:p w14:paraId="7AAFA1A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4.1</w:t>
            </w:r>
          </w:p>
        </w:tc>
        <w:tc>
          <w:tcPr>
            <w:tcW w:w="6970" w:type="dxa"/>
            <w:tcBorders>
              <w:top w:val="nil"/>
              <w:left w:val="nil"/>
              <w:bottom w:val="single" w:sz="4" w:space="0" w:color="auto"/>
              <w:right w:val="nil"/>
            </w:tcBorders>
            <w:shd w:val="clear" w:color="000000" w:fill="FFFFFF"/>
            <w:vAlign w:val="center"/>
            <w:hideMark/>
          </w:tcPr>
          <w:p w14:paraId="3ED8AD9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ontaje e instalación del sistema de control de acceso</w:t>
            </w:r>
          </w:p>
        </w:tc>
        <w:tc>
          <w:tcPr>
            <w:tcW w:w="1082" w:type="dxa"/>
            <w:tcBorders>
              <w:top w:val="nil"/>
              <w:left w:val="nil"/>
              <w:bottom w:val="single" w:sz="4" w:space="0" w:color="auto"/>
              <w:right w:val="nil"/>
            </w:tcBorders>
            <w:shd w:val="clear" w:color="auto" w:fill="auto"/>
            <w:noWrap/>
            <w:vAlign w:val="center"/>
            <w:hideMark/>
          </w:tcPr>
          <w:p w14:paraId="1987C5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08B59A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9F66C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DBDED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3A522D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7DA4A2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2FEEAF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72DA42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3A4486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14:paraId="71EAE7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92</w:t>
            </w:r>
          </w:p>
        </w:tc>
        <w:tc>
          <w:tcPr>
            <w:tcW w:w="525" w:type="dxa"/>
            <w:tcBorders>
              <w:top w:val="nil"/>
              <w:left w:val="nil"/>
              <w:bottom w:val="single" w:sz="4" w:space="0" w:color="auto"/>
              <w:right w:val="nil"/>
            </w:tcBorders>
            <w:shd w:val="clear" w:color="auto" w:fill="auto"/>
            <w:noWrap/>
            <w:vAlign w:val="center"/>
            <w:hideMark/>
          </w:tcPr>
          <w:p w14:paraId="5BB0B1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249298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6E030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409D001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1FB3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7.</w:t>
            </w:r>
          </w:p>
        </w:tc>
        <w:tc>
          <w:tcPr>
            <w:tcW w:w="1185" w:type="dxa"/>
            <w:tcBorders>
              <w:top w:val="nil"/>
              <w:left w:val="nil"/>
              <w:bottom w:val="single" w:sz="4" w:space="0" w:color="auto"/>
              <w:right w:val="nil"/>
            </w:tcBorders>
            <w:shd w:val="clear" w:color="000000" w:fill="FFFFFF"/>
            <w:vAlign w:val="center"/>
            <w:hideMark/>
          </w:tcPr>
          <w:p w14:paraId="2EC9B97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4.2</w:t>
            </w:r>
          </w:p>
        </w:tc>
        <w:tc>
          <w:tcPr>
            <w:tcW w:w="6970" w:type="dxa"/>
            <w:tcBorders>
              <w:top w:val="nil"/>
              <w:left w:val="nil"/>
              <w:bottom w:val="single" w:sz="4" w:space="0" w:color="auto"/>
              <w:right w:val="nil"/>
            </w:tcBorders>
            <w:shd w:val="clear" w:color="000000" w:fill="FFFFFF"/>
            <w:vAlign w:val="center"/>
            <w:hideMark/>
          </w:tcPr>
          <w:p w14:paraId="0BDBE4D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las luces de emergencia y operación</w:t>
            </w:r>
          </w:p>
        </w:tc>
        <w:tc>
          <w:tcPr>
            <w:tcW w:w="1082" w:type="dxa"/>
            <w:tcBorders>
              <w:top w:val="nil"/>
              <w:left w:val="nil"/>
              <w:bottom w:val="single" w:sz="4" w:space="0" w:color="auto"/>
              <w:right w:val="nil"/>
            </w:tcBorders>
            <w:shd w:val="clear" w:color="auto" w:fill="auto"/>
            <w:noWrap/>
            <w:vAlign w:val="center"/>
            <w:hideMark/>
          </w:tcPr>
          <w:p w14:paraId="0DE7D0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113E11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52EAD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ABC54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660626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14F95F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auto" w:fill="auto"/>
            <w:noWrap/>
            <w:vAlign w:val="center"/>
            <w:hideMark/>
          </w:tcPr>
          <w:p w14:paraId="3DE1C0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18AE00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664FE6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223FB9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83</w:t>
            </w:r>
          </w:p>
        </w:tc>
        <w:tc>
          <w:tcPr>
            <w:tcW w:w="525" w:type="dxa"/>
            <w:tcBorders>
              <w:top w:val="nil"/>
              <w:left w:val="nil"/>
              <w:bottom w:val="single" w:sz="4" w:space="0" w:color="auto"/>
              <w:right w:val="nil"/>
            </w:tcBorders>
            <w:shd w:val="clear" w:color="auto" w:fill="auto"/>
            <w:noWrap/>
            <w:vAlign w:val="center"/>
            <w:hideMark/>
          </w:tcPr>
          <w:p w14:paraId="01B499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86B54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88EFD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3EBF1A6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218C0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1185" w:type="dxa"/>
            <w:tcBorders>
              <w:top w:val="nil"/>
              <w:left w:val="nil"/>
              <w:bottom w:val="single" w:sz="4" w:space="0" w:color="auto"/>
              <w:right w:val="nil"/>
            </w:tcBorders>
            <w:shd w:val="clear" w:color="000000" w:fill="FFFFFF"/>
            <w:vAlign w:val="center"/>
            <w:hideMark/>
          </w:tcPr>
          <w:p w14:paraId="6A9A8D0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3.4.3</w:t>
            </w:r>
          </w:p>
        </w:tc>
        <w:tc>
          <w:tcPr>
            <w:tcW w:w="6970" w:type="dxa"/>
            <w:tcBorders>
              <w:top w:val="nil"/>
              <w:left w:val="nil"/>
              <w:bottom w:val="single" w:sz="4" w:space="0" w:color="auto"/>
              <w:right w:val="nil"/>
            </w:tcBorders>
            <w:shd w:val="clear" w:color="000000" w:fill="FFFFFF"/>
            <w:vAlign w:val="center"/>
            <w:hideMark/>
          </w:tcPr>
          <w:p w14:paraId="4622372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Ubicación e instalación de sensores y actuadores</w:t>
            </w:r>
          </w:p>
        </w:tc>
        <w:tc>
          <w:tcPr>
            <w:tcW w:w="1082" w:type="dxa"/>
            <w:tcBorders>
              <w:top w:val="nil"/>
              <w:left w:val="nil"/>
              <w:bottom w:val="single" w:sz="4" w:space="0" w:color="auto"/>
              <w:right w:val="nil"/>
            </w:tcBorders>
            <w:shd w:val="clear" w:color="auto" w:fill="auto"/>
            <w:noWrap/>
            <w:vAlign w:val="center"/>
            <w:hideMark/>
          </w:tcPr>
          <w:p w14:paraId="29AB21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52C0E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6373D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3044B7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5741DF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152379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0CFB3D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1D6C02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539B4E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08276C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0</w:t>
            </w:r>
          </w:p>
        </w:tc>
        <w:tc>
          <w:tcPr>
            <w:tcW w:w="525" w:type="dxa"/>
            <w:tcBorders>
              <w:top w:val="nil"/>
              <w:left w:val="nil"/>
              <w:bottom w:val="single" w:sz="4" w:space="0" w:color="auto"/>
              <w:right w:val="nil"/>
            </w:tcBorders>
            <w:shd w:val="clear" w:color="auto" w:fill="auto"/>
            <w:noWrap/>
            <w:vAlign w:val="center"/>
            <w:hideMark/>
          </w:tcPr>
          <w:p w14:paraId="6B8C19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8AF68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C4359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46AF74A5"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446401E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59.</w:t>
            </w:r>
          </w:p>
        </w:tc>
        <w:tc>
          <w:tcPr>
            <w:tcW w:w="1185" w:type="dxa"/>
            <w:tcBorders>
              <w:top w:val="nil"/>
              <w:left w:val="nil"/>
              <w:bottom w:val="single" w:sz="4" w:space="0" w:color="auto"/>
              <w:right w:val="nil"/>
            </w:tcBorders>
            <w:shd w:val="clear" w:color="000000" w:fill="808080"/>
            <w:vAlign w:val="center"/>
            <w:hideMark/>
          </w:tcPr>
          <w:p w14:paraId="4BA9249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4</w:t>
            </w:r>
          </w:p>
        </w:tc>
        <w:tc>
          <w:tcPr>
            <w:tcW w:w="6970" w:type="dxa"/>
            <w:tcBorders>
              <w:top w:val="nil"/>
              <w:left w:val="nil"/>
              <w:bottom w:val="single" w:sz="4" w:space="0" w:color="auto"/>
              <w:right w:val="nil"/>
            </w:tcBorders>
            <w:shd w:val="clear" w:color="000000" w:fill="808080"/>
            <w:vAlign w:val="center"/>
            <w:hideMark/>
          </w:tcPr>
          <w:p w14:paraId="32EDF83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14:paraId="6E575E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808080"/>
            <w:noWrap/>
            <w:vAlign w:val="center"/>
            <w:hideMark/>
          </w:tcPr>
          <w:p w14:paraId="28C766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808080"/>
            <w:noWrap/>
            <w:vAlign w:val="center"/>
            <w:hideMark/>
          </w:tcPr>
          <w:p w14:paraId="04BB32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12</w:t>
            </w:r>
          </w:p>
        </w:tc>
        <w:tc>
          <w:tcPr>
            <w:tcW w:w="1082" w:type="dxa"/>
            <w:tcBorders>
              <w:top w:val="nil"/>
              <w:left w:val="nil"/>
              <w:bottom w:val="single" w:sz="4" w:space="0" w:color="auto"/>
              <w:right w:val="nil"/>
            </w:tcBorders>
            <w:shd w:val="clear" w:color="000000" w:fill="808080"/>
            <w:noWrap/>
            <w:vAlign w:val="center"/>
            <w:hideMark/>
          </w:tcPr>
          <w:p w14:paraId="1C92D3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12</w:t>
            </w:r>
          </w:p>
        </w:tc>
        <w:tc>
          <w:tcPr>
            <w:tcW w:w="996" w:type="dxa"/>
            <w:tcBorders>
              <w:top w:val="nil"/>
              <w:left w:val="nil"/>
              <w:bottom w:val="single" w:sz="4" w:space="0" w:color="auto"/>
              <w:right w:val="nil"/>
            </w:tcBorders>
            <w:shd w:val="clear" w:color="000000" w:fill="808080"/>
            <w:noWrap/>
            <w:vAlign w:val="center"/>
            <w:hideMark/>
          </w:tcPr>
          <w:p w14:paraId="47C62D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12</w:t>
            </w:r>
          </w:p>
        </w:tc>
        <w:tc>
          <w:tcPr>
            <w:tcW w:w="1033" w:type="dxa"/>
            <w:tcBorders>
              <w:top w:val="nil"/>
              <w:left w:val="nil"/>
              <w:bottom w:val="single" w:sz="4" w:space="0" w:color="auto"/>
              <w:right w:val="nil"/>
            </w:tcBorders>
            <w:shd w:val="clear" w:color="000000" w:fill="808080"/>
            <w:noWrap/>
            <w:vAlign w:val="center"/>
            <w:hideMark/>
          </w:tcPr>
          <w:p w14:paraId="18DDC1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12</w:t>
            </w:r>
          </w:p>
        </w:tc>
        <w:tc>
          <w:tcPr>
            <w:tcW w:w="1082" w:type="dxa"/>
            <w:tcBorders>
              <w:top w:val="nil"/>
              <w:left w:val="nil"/>
              <w:bottom w:val="single" w:sz="4" w:space="0" w:color="auto"/>
              <w:right w:val="nil"/>
            </w:tcBorders>
            <w:shd w:val="clear" w:color="000000" w:fill="808080"/>
            <w:noWrap/>
            <w:vAlign w:val="center"/>
            <w:hideMark/>
          </w:tcPr>
          <w:p w14:paraId="0E4DBB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62</w:t>
            </w:r>
          </w:p>
        </w:tc>
        <w:tc>
          <w:tcPr>
            <w:tcW w:w="996" w:type="dxa"/>
            <w:tcBorders>
              <w:top w:val="nil"/>
              <w:left w:val="nil"/>
              <w:bottom w:val="single" w:sz="4" w:space="0" w:color="auto"/>
              <w:right w:val="nil"/>
            </w:tcBorders>
            <w:shd w:val="clear" w:color="000000" w:fill="808080"/>
            <w:noWrap/>
            <w:vAlign w:val="center"/>
            <w:hideMark/>
          </w:tcPr>
          <w:p w14:paraId="570FD8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12</w:t>
            </w:r>
          </w:p>
        </w:tc>
        <w:tc>
          <w:tcPr>
            <w:tcW w:w="1033" w:type="dxa"/>
            <w:tcBorders>
              <w:top w:val="nil"/>
              <w:left w:val="nil"/>
              <w:bottom w:val="single" w:sz="4" w:space="0" w:color="auto"/>
              <w:right w:val="nil"/>
            </w:tcBorders>
            <w:shd w:val="clear" w:color="000000" w:fill="808080"/>
            <w:noWrap/>
            <w:vAlign w:val="center"/>
            <w:hideMark/>
          </w:tcPr>
          <w:p w14:paraId="15F60F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2</w:t>
            </w:r>
          </w:p>
        </w:tc>
        <w:tc>
          <w:tcPr>
            <w:tcW w:w="965" w:type="dxa"/>
            <w:tcBorders>
              <w:top w:val="nil"/>
              <w:left w:val="nil"/>
              <w:bottom w:val="single" w:sz="4" w:space="0" w:color="auto"/>
              <w:right w:val="nil"/>
            </w:tcBorders>
            <w:shd w:val="clear" w:color="000000" w:fill="808080"/>
            <w:noWrap/>
            <w:vAlign w:val="center"/>
            <w:hideMark/>
          </w:tcPr>
          <w:p w14:paraId="1BAEFD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04</w:t>
            </w:r>
          </w:p>
        </w:tc>
        <w:tc>
          <w:tcPr>
            <w:tcW w:w="525" w:type="dxa"/>
            <w:tcBorders>
              <w:top w:val="nil"/>
              <w:left w:val="nil"/>
              <w:bottom w:val="single" w:sz="4" w:space="0" w:color="auto"/>
              <w:right w:val="nil"/>
            </w:tcBorders>
            <w:shd w:val="clear" w:color="000000" w:fill="808080"/>
            <w:noWrap/>
            <w:vAlign w:val="center"/>
            <w:hideMark/>
          </w:tcPr>
          <w:p w14:paraId="233CAD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69DC4A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32D94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3</w:t>
            </w:r>
          </w:p>
        </w:tc>
      </w:tr>
      <w:tr w:rsidR="009E725E" w:rsidRPr="00593064" w14:paraId="6D6EAA8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41AA5F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60.</w:t>
            </w:r>
          </w:p>
        </w:tc>
        <w:tc>
          <w:tcPr>
            <w:tcW w:w="1185" w:type="dxa"/>
            <w:tcBorders>
              <w:top w:val="nil"/>
              <w:left w:val="nil"/>
              <w:bottom w:val="single" w:sz="4" w:space="0" w:color="auto"/>
              <w:right w:val="nil"/>
            </w:tcBorders>
            <w:shd w:val="clear" w:color="000000" w:fill="BFBFBF"/>
            <w:vAlign w:val="center"/>
            <w:hideMark/>
          </w:tcPr>
          <w:p w14:paraId="1D5D241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4.1</w:t>
            </w:r>
          </w:p>
        </w:tc>
        <w:tc>
          <w:tcPr>
            <w:tcW w:w="6970" w:type="dxa"/>
            <w:tcBorders>
              <w:top w:val="nil"/>
              <w:left w:val="nil"/>
              <w:bottom w:val="single" w:sz="4" w:space="0" w:color="auto"/>
              <w:right w:val="nil"/>
            </w:tcBorders>
            <w:shd w:val="clear" w:color="000000" w:fill="BFBFBF"/>
            <w:vAlign w:val="center"/>
            <w:hideMark/>
          </w:tcPr>
          <w:p w14:paraId="193F0EE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igital de facturación</w:t>
            </w:r>
          </w:p>
        </w:tc>
        <w:tc>
          <w:tcPr>
            <w:tcW w:w="1082" w:type="dxa"/>
            <w:tcBorders>
              <w:top w:val="nil"/>
              <w:left w:val="nil"/>
              <w:bottom w:val="single" w:sz="4" w:space="0" w:color="auto"/>
              <w:right w:val="nil"/>
            </w:tcBorders>
            <w:shd w:val="clear" w:color="000000" w:fill="BFBFBF"/>
            <w:noWrap/>
            <w:vAlign w:val="center"/>
            <w:hideMark/>
          </w:tcPr>
          <w:p w14:paraId="232C82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14:paraId="7D8D97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14:paraId="3BECC5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14:paraId="055ED6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12</w:t>
            </w:r>
          </w:p>
        </w:tc>
        <w:tc>
          <w:tcPr>
            <w:tcW w:w="996" w:type="dxa"/>
            <w:tcBorders>
              <w:top w:val="nil"/>
              <w:left w:val="nil"/>
              <w:bottom w:val="single" w:sz="4" w:space="0" w:color="auto"/>
              <w:right w:val="nil"/>
            </w:tcBorders>
            <w:shd w:val="clear" w:color="000000" w:fill="BFBFBF"/>
            <w:noWrap/>
            <w:vAlign w:val="center"/>
            <w:hideMark/>
          </w:tcPr>
          <w:p w14:paraId="224535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12</w:t>
            </w:r>
          </w:p>
        </w:tc>
        <w:tc>
          <w:tcPr>
            <w:tcW w:w="1033" w:type="dxa"/>
            <w:tcBorders>
              <w:top w:val="nil"/>
              <w:left w:val="nil"/>
              <w:bottom w:val="single" w:sz="4" w:space="0" w:color="auto"/>
              <w:right w:val="nil"/>
            </w:tcBorders>
            <w:shd w:val="clear" w:color="000000" w:fill="BFBFBF"/>
            <w:noWrap/>
            <w:vAlign w:val="center"/>
            <w:hideMark/>
          </w:tcPr>
          <w:p w14:paraId="541375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14:paraId="0988B8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14:paraId="5D0EC4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14:paraId="1A91A1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14:paraId="5FF6FF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0</w:t>
            </w:r>
          </w:p>
        </w:tc>
        <w:tc>
          <w:tcPr>
            <w:tcW w:w="525" w:type="dxa"/>
            <w:tcBorders>
              <w:top w:val="nil"/>
              <w:left w:val="nil"/>
              <w:bottom w:val="single" w:sz="4" w:space="0" w:color="auto"/>
              <w:right w:val="nil"/>
            </w:tcBorders>
            <w:shd w:val="clear" w:color="000000" w:fill="BFBFBF"/>
            <w:noWrap/>
            <w:vAlign w:val="center"/>
            <w:hideMark/>
          </w:tcPr>
          <w:p w14:paraId="21BB10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072D0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FBAD4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7</w:t>
            </w:r>
          </w:p>
        </w:tc>
      </w:tr>
      <w:tr w:rsidR="009E725E" w:rsidRPr="00593064" w14:paraId="21A1283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9916E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w:t>
            </w:r>
          </w:p>
        </w:tc>
        <w:tc>
          <w:tcPr>
            <w:tcW w:w="1185" w:type="dxa"/>
            <w:tcBorders>
              <w:top w:val="nil"/>
              <w:left w:val="nil"/>
              <w:bottom w:val="single" w:sz="4" w:space="0" w:color="auto"/>
              <w:right w:val="nil"/>
            </w:tcBorders>
            <w:shd w:val="clear" w:color="000000" w:fill="FFFFFF"/>
            <w:vAlign w:val="center"/>
            <w:hideMark/>
          </w:tcPr>
          <w:p w14:paraId="6B5BA75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1.1</w:t>
            </w:r>
          </w:p>
        </w:tc>
        <w:tc>
          <w:tcPr>
            <w:tcW w:w="6970" w:type="dxa"/>
            <w:tcBorders>
              <w:top w:val="nil"/>
              <w:left w:val="nil"/>
              <w:bottom w:val="single" w:sz="4" w:space="0" w:color="auto"/>
              <w:right w:val="nil"/>
            </w:tcBorders>
            <w:shd w:val="clear" w:color="000000" w:fill="FFFFFF"/>
            <w:vAlign w:val="center"/>
            <w:hideMark/>
          </w:tcPr>
          <w:p w14:paraId="362EAC3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listamiento de equipos</w:t>
            </w:r>
          </w:p>
        </w:tc>
        <w:tc>
          <w:tcPr>
            <w:tcW w:w="1082" w:type="dxa"/>
            <w:tcBorders>
              <w:top w:val="nil"/>
              <w:left w:val="nil"/>
              <w:bottom w:val="single" w:sz="4" w:space="0" w:color="auto"/>
              <w:right w:val="nil"/>
            </w:tcBorders>
            <w:shd w:val="clear" w:color="auto" w:fill="auto"/>
            <w:noWrap/>
            <w:vAlign w:val="center"/>
            <w:hideMark/>
          </w:tcPr>
          <w:p w14:paraId="37926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600CA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7643F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0BEBA0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98385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5B87F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1EFC3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263B8A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53F12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6FC6B1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34A557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60F01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8C0A5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6E00DF9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E912A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2.</w:t>
            </w:r>
          </w:p>
        </w:tc>
        <w:tc>
          <w:tcPr>
            <w:tcW w:w="1185" w:type="dxa"/>
            <w:tcBorders>
              <w:top w:val="nil"/>
              <w:left w:val="nil"/>
              <w:bottom w:val="single" w:sz="4" w:space="0" w:color="auto"/>
              <w:right w:val="nil"/>
            </w:tcBorders>
            <w:shd w:val="clear" w:color="000000" w:fill="FFFFFF"/>
            <w:vAlign w:val="center"/>
            <w:hideMark/>
          </w:tcPr>
          <w:p w14:paraId="6212FDD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1.2</w:t>
            </w:r>
          </w:p>
        </w:tc>
        <w:tc>
          <w:tcPr>
            <w:tcW w:w="6970" w:type="dxa"/>
            <w:tcBorders>
              <w:top w:val="nil"/>
              <w:left w:val="nil"/>
              <w:bottom w:val="single" w:sz="4" w:space="0" w:color="auto"/>
              <w:right w:val="nil"/>
            </w:tcBorders>
            <w:shd w:val="clear" w:color="000000" w:fill="FFFFFF"/>
            <w:vAlign w:val="center"/>
            <w:hideMark/>
          </w:tcPr>
          <w:p w14:paraId="0DA0E29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mplementación del software de facturación</w:t>
            </w:r>
          </w:p>
        </w:tc>
        <w:tc>
          <w:tcPr>
            <w:tcW w:w="1082" w:type="dxa"/>
            <w:tcBorders>
              <w:top w:val="nil"/>
              <w:left w:val="nil"/>
              <w:bottom w:val="single" w:sz="4" w:space="0" w:color="auto"/>
              <w:right w:val="nil"/>
            </w:tcBorders>
            <w:shd w:val="clear" w:color="auto" w:fill="auto"/>
            <w:noWrap/>
            <w:vAlign w:val="center"/>
            <w:hideMark/>
          </w:tcPr>
          <w:p w14:paraId="7021B1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7A7D0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BF360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22C721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C570E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2D237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15AEE9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72370A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493F6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7B5DEF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14:paraId="5DAD52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D32ED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5CB94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538EA1B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28F4C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3.</w:t>
            </w:r>
          </w:p>
        </w:tc>
        <w:tc>
          <w:tcPr>
            <w:tcW w:w="1185" w:type="dxa"/>
            <w:tcBorders>
              <w:top w:val="nil"/>
              <w:left w:val="nil"/>
              <w:bottom w:val="single" w:sz="4" w:space="0" w:color="auto"/>
              <w:right w:val="nil"/>
            </w:tcBorders>
            <w:shd w:val="clear" w:color="000000" w:fill="FFFFFF"/>
            <w:vAlign w:val="center"/>
            <w:hideMark/>
          </w:tcPr>
          <w:p w14:paraId="3E6DE2C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1.3</w:t>
            </w:r>
          </w:p>
        </w:tc>
        <w:tc>
          <w:tcPr>
            <w:tcW w:w="6970" w:type="dxa"/>
            <w:tcBorders>
              <w:top w:val="nil"/>
              <w:left w:val="nil"/>
              <w:bottom w:val="single" w:sz="4" w:space="0" w:color="auto"/>
              <w:right w:val="nil"/>
            </w:tcBorders>
            <w:shd w:val="clear" w:color="000000" w:fill="FFFFFF"/>
            <w:vAlign w:val="center"/>
            <w:hideMark/>
          </w:tcPr>
          <w:p w14:paraId="18A20C3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figuración de parámetros del software</w:t>
            </w:r>
          </w:p>
        </w:tc>
        <w:tc>
          <w:tcPr>
            <w:tcW w:w="1082" w:type="dxa"/>
            <w:tcBorders>
              <w:top w:val="nil"/>
              <w:left w:val="nil"/>
              <w:bottom w:val="single" w:sz="4" w:space="0" w:color="auto"/>
              <w:right w:val="nil"/>
            </w:tcBorders>
            <w:shd w:val="clear" w:color="auto" w:fill="auto"/>
            <w:noWrap/>
            <w:vAlign w:val="center"/>
            <w:hideMark/>
          </w:tcPr>
          <w:p w14:paraId="1BBA7F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CAAF7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5DF97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0DD158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333BB8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50ED1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749A7F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6125C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697E13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24CFA9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4D9D6F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2BD2B8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E0C93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50DC33BB"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1DEFAE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64.</w:t>
            </w:r>
          </w:p>
        </w:tc>
        <w:tc>
          <w:tcPr>
            <w:tcW w:w="1185" w:type="dxa"/>
            <w:tcBorders>
              <w:top w:val="nil"/>
              <w:left w:val="nil"/>
              <w:bottom w:val="single" w:sz="4" w:space="0" w:color="auto"/>
              <w:right w:val="nil"/>
            </w:tcBorders>
            <w:shd w:val="clear" w:color="000000" w:fill="BFBFBF"/>
            <w:vAlign w:val="center"/>
            <w:hideMark/>
          </w:tcPr>
          <w:p w14:paraId="024CD28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4.2</w:t>
            </w:r>
          </w:p>
        </w:tc>
        <w:tc>
          <w:tcPr>
            <w:tcW w:w="6970" w:type="dxa"/>
            <w:tcBorders>
              <w:top w:val="nil"/>
              <w:left w:val="nil"/>
              <w:bottom w:val="single" w:sz="4" w:space="0" w:color="auto"/>
              <w:right w:val="nil"/>
            </w:tcBorders>
            <w:shd w:val="clear" w:color="000000" w:fill="BFBFBF"/>
            <w:vAlign w:val="center"/>
            <w:hideMark/>
          </w:tcPr>
          <w:p w14:paraId="58345D2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automatizado de parqueo</w:t>
            </w:r>
          </w:p>
        </w:tc>
        <w:tc>
          <w:tcPr>
            <w:tcW w:w="1082" w:type="dxa"/>
            <w:tcBorders>
              <w:top w:val="nil"/>
              <w:left w:val="nil"/>
              <w:bottom w:val="single" w:sz="4" w:space="0" w:color="auto"/>
              <w:right w:val="nil"/>
            </w:tcBorders>
            <w:shd w:val="clear" w:color="000000" w:fill="BFBFBF"/>
            <w:noWrap/>
            <w:vAlign w:val="center"/>
            <w:hideMark/>
          </w:tcPr>
          <w:p w14:paraId="6BE592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613815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3F9B64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14:paraId="4776AA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2E6FE4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15971F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14:paraId="619748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03CEA7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29FA95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5</w:t>
            </w:r>
          </w:p>
        </w:tc>
        <w:tc>
          <w:tcPr>
            <w:tcW w:w="965" w:type="dxa"/>
            <w:tcBorders>
              <w:top w:val="nil"/>
              <w:left w:val="nil"/>
              <w:bottom w:val="single" w:sz="4" w:space="0" w:color="auto"/>
              <w:right w:val="nil"/>
            </w:tcBorders>
            <w:shd w:val="clear" w:color="000000" w:fill="BFBFBF"/>
            <w:noWrap/>
            <w:vAlign w:val="center"/>
            <w:hideMark/>
          </w:tcPr>
          <w:p w14:paraId="0D334A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2</w:t>
            </w:r>
          </w:p>
        </w:tc>
        <w:tc>
          <w:tcPr>
            <w:tcW w:w="525" w:type="dxa"/>
            <w:tcBorders>
              <w:top w:val="nil"/>
              <w:left w:val="nil"/>
              <w:bottom w:val="single" w:sz="4" w:space="0" w:color="auto"/>
              <w:right w:val="nil"/>
            </w:tcBorders>
            <w:shd w:val="clear" w:color="000000" w:fill="BFBFBF"/>
            <w:noWrap/>
            <w:vAlign w:val="center"/>
            <w:hideMark/>
          </w:tcPr>
          <w:p w14:paraId="03B7B2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94A18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AA180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0</w:t>
            </w:r>
          </w:p>
        </w:tc>
      </w:tr>
      <w:tr w:rsidR="009E725E" w:rsidRPr="00593064" w14:paraId="165231F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AB95D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5.</w:t>
            </w:r>
          </w:p>
        </w:tc>
        <w:tc>
          <w:tcPr>
            <w:tcW w:w="1185" w:type="dxa"/>
            <w:tcBorders>
              <w:top w:val="nil"/>
              <w:left w:val="nil"/>
              <w:bottom w:val="single" w:sz="4" w:space="0" w:color="auto"/>
              <w:right w:val="nil"/>
            </w:tcBorders>
            <w:shd w:val="clear" w:color="000000" w:fill="FFFFFF"/>
            <w:vAlign w:val="center"/>
            <w:hideMark/>
          </w:tcPr>
          <w:p w14:paraId="244F9B1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2.1</w:t>
            </w:r>
          </w:p>
        </w:tc>
        <w:tc>
          <w:tcPr>
            <w:tcW w:w="6970" w:type="dxa"/>
            <w:tcBorders>
              <w:top w:val="nil"/>
              <w:left w:val="nil"/>
              <w:bottom w:val="single" w:sz="4" w:space="0" w:color="auto"/>
              <w:right w:val="nil"/>
            </w:tcBorders>
            <w:shd w:val="clear" w:color="000000" w:fill="FFFFFF"/>
            <w:vAlign w:val="center"/>
            <w:hideMark/>
          </w:tcPr>
          <w:p w14:paraId="1CFEC97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equipo lector de tarjeta</w:t>
            </w:r>
          </w:p>
        </w:tc>
        <w:tc>
          <w:tcPr>
            <w:tcW w:w="1082" w:type="dxa"/>
            <w:tcBorders>
              <w:top w:val="nil"/>
              <w:left w:val="nil"/>
              <w:bottom w:val="single" w:sz="4" w:space="0" w:color="auto"/>
              <w:right w:val="nil"/>
            </w:tcBorders>
            <w:shd w:val="clear" w:color="auto" w:fill="auto"/>
            <w:noWrap/>
            <w:vAlign w:val="center"/>
            <w:hideMark/>
          </w:tcPr>
          <w:p w14:paraId="758355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A65EC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31E25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7695BE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9CA10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7F20F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C48F1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56758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1033" w:type="dxa"/>
            <w:tcBorders>
              <w:top w:val="nil"/>
              <w:left w:val="nil"/>
              <w:bottom w:val="single" w:sz="4" w:space="0" w:color="auto"/>
              <w:right w:val="nil"/>
            </w:tcBorders>
            <w:shd w:val="clear" w:color="auto" w:fill="auto"/>
            <w:noWrap/>
            <w:vAlign w:val="center"/>
            <w:hideMark/>
          </w:tcPr>
          <w:p w14:paraId="28ABF2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5</w:t>
            </w:r>
          </w:p>
        </w:tc>
        <w:tc>
          <w:tcPr>
            <w:tcW w:w="965" w:type="dxa"/>
            <w:tcBorders>
              <w:top w:val="nil"/>
              <w:left w:val="nil"/>
              <w:bottom w:val="single" w:sz="4" w:space="0" w:color="auto"/>
              <w:right w:val="nil"/>
            </w:tcBorders>
            <w:shd w:val="clear" w:color="auto" w:fill="auto"/>
            <w:noWrap/>
            <w:vAlign w:val="center"/>
            <w:hideMark/>
          </w:tcPr>
          <w:p w14:paraId="677C57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8</w:t>
            </w:r>
          </w:p>
        </w:tc>
        <w:tc>
          <w:tcPr>
            <w:tcW w:w="525" w:type="dxa"/>
            <w:tcBorders>
              <w:top w:val="nil"/>
              <w:left w:val="nil"/>
              <w:bottom w:val="single" w:sz="4" w:space="0" w:color="auto"/>
              <w:right w:val="nil"/>
            </w:tcBorders>
            <w:shd w:val="clear" w:color="auto" w:fill="auto"/>
            <w:noWrap/>
            <w:vAlign w:val="center"/>
            <w:hideMark/>
          </w:tcPr>
          <w:p w14:paraId="282D4C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6CCAB7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7FA3F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5129012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A5297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6.</w:t>
            </w:r>
          </w:p>
        </w:tc>
        <w:tc>
          <w:tcPr>
            <w:tcW w:w="1185" w:type="dxa"/>
            <w:tcBorders>
              <w:top w:val="nil"/>
              <w:left w:val="nil"/>
              <w:bottom w:val="single" w:sz="4" w:space="0" w:color="auto"/>
              <w:right w:val="nil"/>
            </w:tcBorders>
            <w:shd w:val="clear" w:color="000000" w:fill="FFFFFF"/>
            <w:vAlign w:val="center"/>
            <w:hideMark/>
          </w:tcPr>
          <w:p w14:paraId="7D9C6EB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2.2</w:t>
            </w:r>
          </w:p>
        </w:tc>
        <w:tc>
          <w:tcPr>
            <w:tcW w:w="6970" w:type="dxa"/>
            <w:tcBorders>
              <w:top w:val="nil"/>
              <w:left w:val="nil"/>
              <w:bottom w:val="single" w:sz="4" w:space="0" w:color="auto"/>
              <w:right w:val="nil"/>
            </w:tcBorders>
            <w:shd w:val="clear" w:color="000000" w:fill="FFFFFF"/>
            <w:vAlign w:val="center"/>
            <w:hideMark/>
          </w:tcPr>
          <w:p w14:paraId="754F4A3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l </w:t>
            </w:r>
            <w:r w:rsidRPr="00593064">
              <w:rPr>
                <w:rFonts w:eastAsia="Times New Roman"/>
                <w:i/>
                <w:color w:val="000000"/>
                <w:sz w:val="22"/>
                <w:lang w:eastAsia="es-ES_tradnl"/>
              </w:rPr>
              <w:t>software</w:t>
            </w:r>
            <w:r w:rsidRPr="00593064">
              <w:rPr>
                <w:rFonts w:eastAsia="Times New Roman"/>
                <w:color w:val="000000"/>
                <w:sz w:val="22"/>
                <w:lang w:eastAsia="es-ES_tradnl"/>
              </w:rPr>
              <w:t xml:space="preserve"> de automatización de parqueo</w:t>
            </w:r>
          </w:p>
        </w:tc>
        <w:tc>
          <w:tcPr>
            <w:tcW w:w="1082" w:type="dxa"/>
            <w:tcBorders>
              <w:top w:val="nil"/>
              <w:left w:val="nil"/>
              <w:bottom w:val="single" w:sz="4" w:space="0" w:color="auto"/>
              <w:right w:val="nil"/>
            </w:tcBorders>
            <w:shd w:val="clear" w:color="auto" w:fill="auto"/>
            <w:noWrap/>
            <w:vAlign w:val="center"/>
            <w:hideMark/>
          </w:tcPr>
          <w:p w14:paraId="7DDF69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ED7FE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F4F1A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8A5A4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659B30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D93EA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7E9E5E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1C8B71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2C9374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2FF1B6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14:paraId="66EE3A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C3B68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E1C5D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45855CD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D1EE11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67.</w:t>
            </w:r>
          </w:p>
        </w:tc>
        <w:tc>
          <w:tcPr>
            <w:tcW w:w="1185" w:type="dxa"/>
            <w:tcBorders>
              <w:top w:val="nil"/>
              <w:left w:val="nil"/>
              <w:bottom w:val="single" w:sz="4" w:space="0" w:color="auto"/>
              <w:right w:val="nil"/>
            </w:tcBorders>
            <w:shd w:val="clear" w:color="000000" w:fill="BFBFBF"/>
            <w:vAlign w:val="center"/>
            <w:hideMark/>
          </w:tcPr>
          <w:p w14:paraId="14AEA6C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4.3</w:t>
            </w:r>
          </w:p>
        </w:tc>
        <w:tc>
          <w:tcPr>
            <w:tcW w:w="6970" w:type="dxa"/>
            <w:tcBorders>
              <w:top w:val="nil"/>
              <w:left w:val="nil"/>
              <w:bottom w:val="single" w:sz="4" w:space="0" w:color="auto"/>
              <w:right w:val="nil"/>
            </w:tcBorders>
            <w:shd w:val="clear" w:color="000000" w:fill="BFBFBF"/>
            <w:vAlign w:val="center"/>
            <w:hideMark/>
          </w:tcPr>
          <w:p w14:paraId="0B40A4D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alarmas y seguridad</w:t>
            </w:r>
          </w:p>
        </w:tc>
        <w:tc>
          <w:tcPr>
            <w:tcW w:w="1082" w:type="dxa"/>
            <w:tcBorders>
              <w:top w:val="nil"/>
              <w:left w:val="nil"/>
              <w:bottom w:val="single" w:sz="4" w:space="0" w:color="auto"/>
              <w:right w:val="nil"/>
            </w:tcBorders>
            <w:shd w:val="clear" w:color="000000" w:fill="BFBFBF"/>
            <w:noWrap/>
            <w:vAlign w:val="center"/>
            <w:hideMark/>
          </w:tcPr>
          <w:p w14:paraId="4A018F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12</w:t>
            </w:r>
          </w:p>
        </w:tc>
        <w:tc>
          <w:tcPr>
            <w:tcW w:w="996" w:type="dxa"/>
            <w:tcBorders>
              <w:top w:val="nil"/>
              <w:left w:val="nil"/>
              <w:bottom w:val="single" w:sz="4" w:space="0" w:color="auto"/>
              <w:right w:val="nil"/>
            </w:tcBorders>
            <w:shd w:val="clear" w:color="000000" w:fill="BFBFBF"/>
            <w:noWrap/>
            <w:vAlign w:val="center"/>
            <w:hideMark/>
          </w:tcPr>
          <w:p w14:paraId="38DF53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2</w:t>
            </w:r>
          </w:p>
        </w:tc>
        <w:tc>
          <w:tcPr>
            <w:tcW w:w="1033" w:type="dxa"/>
            <w:tcBorders>
              <w:top w:val="nil"/>
              <w:left w:val="nil"/>
              <w:bottom w:val="single" w:sz="4" w:space="0" w:color="auto"/>
              <w:right w:val="nil"/>
            </w:tcBorders>
            <w:shd w:val="clear" w:color="000000" w:fill="BFBFBF"/>
            <w:noWrap/>
            <w:vAlign w:val="center"/>
            <w:hideMark/>
          </w:tcPr>
          <w:p w14:paraId="6AA627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12</w:t>
            </w:r>
          </w:p>
        </w:tc>
        <w:tc>
          <w:tcPr>
            <w:tcW w:w="1082" w:type="dxa"/>
            <w:tcBorders>
              <w:top w:val="nil"/>
              <w:left w:val="nil"/>
              <w:bottom w:val="single" w:sz="4" w:space="0" w:color="auto"/>
              <w:right w:val="nil"/>
            </w:tcBorders>
            <w:shd w:val="clear" w:color="000000" w:fill="BFBFBF"/>
            <w:noWrap/>
            <w:vAlign w:val="center"/>
            <w:hideMark/>
          </w:tcPr>
          <w:p w14:paraId="0346D0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12</w:t>
            </w:r>
          </w:p>
        </w:tc>
        <w:tc>
          <w:tcPr>
            <w:tcW w:w="996" w:type="dxa"/>
            <w:tcBorders>
              <w:top w:val="nil"/>
              <w:left w:val="nil"/>
              <w:bottom w:val="single" w:sz="4" w:space="0" w:color="auto"/>
              <w:right w:val="nil"/>
            </w:tcBorders>
            <w:shd w:val="clear" w:color="000000" w:fill="BFBFBF"/>
            <w:noWrap/>
            <w:vAlign w:val="center"/>
            <w:hideMark/>
          </w:tcPr>
          <w:p w14:paraId="4EBB12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12</w:t>
            </w:r>
          </w:p>
        </w:tc>
        <w:tc>
          <w:tcPr>
            <w:tcW w:w="1033" w:type="dxa"/>
            <w:tcBorders>
              <w:top w:val="nil"/>
              <w:left w:val="nil"/>
              <w:bottom w:val="single" w:sz="4" w:space="0" w:color="auto"/>
              <w:right w:val="nil"/>
            </w:tcBorders>
            <w:shd w:val="clear" w:color="000000" w:fill="BFBFBF"/>
            <w:noWrap/>
            <w:vAlign w:val="center"/>
            <w:hideMark/>
          </w:tcPr>
          <w:p w14:paraId="79D2E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12</w:t>
            </w:r>
          </w:p>
        </w:tc>
        <w:tc>
          <w:tcPr>
            <w:tcW w:w="1082" w:type="dxa"/>
            <w:tcBorders>
              <w:top w:val="nil"/>
              <w:left w:val="nil"/>
              <w:bottom w:val="single" w:sz="4" w:space="0" w:color="auto"/>
              <w:right w:val="nil"/>
            </w:tcBorders>
            <w:shd w:val="clear" w:color="000000" w:fill="BFBFBF"/>
            <w:noWrap/>
            <w:vAlign w:val="center"/>
            <w:hideMark/>
          </w:tcPr>
          <w:p w14:paraId="2AC694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1,12</w:t>
            </w:r>
          </w:p>
        </w:tc>
        <w:tc>
          <w:tcPr>
            <w:tcW w:w="996" w:type="dxa"/>
            <w:tcBorders>
              <w:top w:val="nil"/>
              <w:left w:val="nil"/>
              <w:bottom w:val="single" w:sz="4" w:space="0" w:color="auto"/>
              <w:right w:val="nil"/>
            </w:tcBorders>
            <w:shd w:val="clear" w:color="000000" w:fill="BFBFBF"/>
            <w:noWrap/>
            <w:vAlign w:val="center"/>
            <w:hideMark/>
          </w:tcPr>
          <w:p w14:paraId="1F43B6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12</w:t>
            </w:r>
          </w:p>
        </w:tc>
        <w:tc>
          <w:tcPr>
            <w:tcW w:w="1033" w:type="dxa"/>
            <w:tcBorders>
              <w:top w:val="nil"/>
              <w:left w:val="nil"/>
              <w:bottom w:val="single" w:sz="4" w:space="0" w:color="auto"/>
              <w:right w:val="nil"/>
            </w:tcBorders>
            <w:shd w:val="clear" w:color="000000" w:fill="BFBFBF"/>
            <w:noWrap/>
            <w:vAlign w:val="center"/>
            <w:hideMark/>
          </w:tcPr>
          <w:p w14:paraId="03B38E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12</w:t>
            </w:r>
          </w:p>
        </w:tc>
        <w:tc>
          <w:tcPr>
            <w:tcW w:w="965" w:type="dxa"/>
            <w:tcBorders>
              <w:top w:val="nil"/>
              <w:left w:val="nil"/>
              <w:bottom w:val="single" w:sz="4" w:space="0" w:color="auto"/>
              <w:right w:val="nil"/>
            </w:tcBorders>
            <w:shd w:val="clear" w:color="000000" w:fill="BFBFBF"/>
            <w:noWrap/>
            <w:vAlign w:val="center"/>
            <w:hideMark/>
          </w:tcPr>
          <w:p w14:paraId="1A7117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2,29</w:t>
            </w:r>
          </w:p>
        </w:tc>
        <w:tc>
          <w:tcPr>
            <w:tcW w:w="525" w:type="dxa"/>
            <w:tcBorders>
              <w:top w:val="nil"/>
              <w:left w:val="nil"/>
              <w:bottom w:val="single" w:sz="4" w:space="0" w:color="auto"/>
              <w:right w:val="nil"/>
            </w:tcBorders>
            <w:shd w:val="clear" w:color="000000" w:fill="BFBFBF"/>
            <w:noWrap/>
            <w:vAlign w:val="center"/>
            <w:hideMark/>
          </w:tcPr>
          <w:p w14:paraId="7FAFFB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1D57CD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C787D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7</w:t>
            </w:r>
          </w:p>
        </w:tc>
      </w:tr>
    </w:tbl>
    <w:p w14:paraId="2846DA4E" w14:textId="77777777" w:rsidR="002E17C5" w:rsidRPr="00593064" w:rsidRDefault="002E17C5" w:rsidP="002E17C5">
      <w:pPr>
        <w:pStyle w:val="fuenteref"/>
      </w:pPr>
      <w:r w:rsidRPr="00593064">
        <w:t>Fuente: Construcción de los autores.</w:t>
      </w:r>
      <w:r w:rsidRPr="00593064">
        <w:br w:type="page"/>
      </w:r>
    </w:p>
    <w:p w14:paraId="41319909" w14:textId="39894805"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345FD3C8"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26C8B8A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7D61867B"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2171216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0C1A7A7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6ED8836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03365A1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572B037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282FCCC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4CD0177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6621A91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574C05F6"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5B4C7AFE"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20174C3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38D3FA67"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373A172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4A966BC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07B0EDB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299C18B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646DD84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650F494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167A093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62BFA10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6C923A0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40C9E5C1"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1C7FFFA5"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757F314F"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2B9391C5"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60DB562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A8D8E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8.</w:t>
            </w:r>
          </w:p>
        </w:tc>
        <w:tc>
          <w:tcPr>
            <w:tcW w:w="1185" w:type="dxa"/>
            <w:tcBorders>
              <w:top w:val="nil"/>
              <w:left w:val="nil"/>
              <w:bottom w:val="single" w:sz="4" w:space="0" w:color="auto"/>
              <w:right w:val="nil"/>
            </w:tcBorders>
            <w:shd w:val="clear" w:color="000000" w:fill="FFFFFF"/>
            <w:vAlign w:val="center"/>
            <w:hideMark/>
          </w:tcPr>
          <w:p w14:paraId="43A37FE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3.1</w:t>
            </w:r>
          </w:p>
        </w:tc>
        <w:tc>
          <w:tcPr>
            <w:tcW w:w="6970" w:type="dxa"/>
            <w:tcBorders>
              <w:top w:val="nil"/>
              <w:left w:val="nil"/>
              <w:bottom w:val="single" w:sz="4" w:space="0" w:color="auto"/>
              <w:right w:val="nil"/>
            </w:tcBorders>
            <w:shd w:val="clear" w:color="000000" w:fill="FFFFFF"/>
            <w:vAlign w:val="center"/>
            <w:hideMark/>
          </w:tcPr>
          <w:p w14:paraId="726FC83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cámaras y sensores</w:t>
            </w:r>
          </w:p>
        </w:tc>
        <w:tc>
          <w:tcPr>
            <w:tcW w:w="1082" w:type="dxa"/>
            <w:tcBorders>
              <w:top w:val="nil"/>
              <w:left w:val="nil"/>
              <w:bottom w:val="single" w:sz="4" w:space="0" w:color="auto"/>
              <w:right w:val="nil"/>
            </w:tcBorders>
            <w:shd w:val="clear" w:color="auto" w:fill="auto"/>
            <w:noWrap/>
            <w:vAlign w:val="center"/>
            <w:hideMark/>
          </w:tcPr>
          <w:p w14:paraId="455FED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0C3557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56710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E039C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3B956F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6EE329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BC7DF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5DE015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8A6C6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310C34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14:paraId="3C4EF7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C8034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D79B3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3954790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98424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9.</w:t>
            </w:r>
          </w:p>
        </w:tc>
        <w:tc>
          <w:tcPr>
            <w:tcW w:w="1185" w:type="dxa"/>
            <w:tcBorders>
              <w:top w:val="nil"/>
              <w:left w:val="nil"/>
              <w:bottom w:val="single" w:sz="4" w:space="0" w:color="auto"/>
              <w:right w:val="nil"/>
            </w:tcBorders>
            <w:shd w:val="clear" w:color="000000" w:fill="FFFFFF"/>
            <w:vAlign w:val="center"/>
            <w:hideMark/>
          </w:tcPr>
          <w:p w14:paraId="3D6DAE2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3.2</w:t>
            </w:r>
          </w:p>
        </w:tc>
        <w:tc>
          <w:tcPr>
            <w:tcW w:w="6970" w:type="dxa"/>
            <w:tcBorders>
              <w:top w:val="nil"/>
              <w:left w:val="nil"/>
              <w:bottom w:val="single" w:sz="4" w:space="0" w:color="auto"/>
              <w:right w:val="nil"/>
            </w:tcBorders>
            <w:shd w:val="clear" w:color="000000" w:fill="FFFFFF"/>
            <w:vAlign w:val="center"/>
            <w:hideMark/>
          </w:tcPr>
          <w:p w14:paraId="33BF61D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y configuración del panel de alarmas y DVR</w:t>
            </w:r>
          </w:p>
        </w:tc>
        <w:tc>
          <w:tcPr>
            <w:tcW w:w="1082" w:type="dxa"/>
            <w:tcBorders>
              <w:top w:val="nil"/>
              <w:left w:val="nil"/>
              <w:bottom w:val="single" w:sz="4" w:space="0" w:color="auto"/>
              <w:right w:val="nil"/>
            </w:tcBorders>
            <w:shd w:val="clear" w:color="auto" w:fill="auto"/>
            <w:noWrap/>
            <w:vAlign w:val="center"/>
            <w:hideMark/>
          </w:tcPr>
          <w:p w14:paraId="501954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6BCC2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284BD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96074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460EC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155C9F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D6088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B6873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122B0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AE8DC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52673F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DEF89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97219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E10539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8B309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0.</w:t>
            </w:r>
          </w:p>
        </w:tc>
        <w:tc>
          <w:tcPr>
            <w:tcW w:w="1185" w:type="dxa"/>
            <w:tcBorders>
              <w:top w:val="nil"/>
              <w:left w:val="nil"/>
              <w:bottom w:val="single" w:sz="4" w:space="0" w:color="auto"/>
              <w:right w:val="nil"/>
            </w:tcBorders>
            <w:shd w:val="clear" w:color="000000" w:fill="FFFFFF"/>
            <w:vAlign w:val="center"/>
            <w:hideMark/>
          </w:tcPr>
          <w:p w14:paraId="07865A4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4.3.3</w:t>
            </w:r>
          </w:p>
        </w:tc>
        <w:tc>
          <w:tcPr>
            <w:tcW w:w="6970" w:type="dxa"/>
            <w:tcBorders>
              <w:top w:val="nil"/>
              <w:left w:val="nil"/>
              <w:bottom w:val="single" w:sz="4" w:space="0" w:color="auto"/>
              <w:right w:val="nil"/>
            </w:tcBorders>
            <w:shd w:val="clear" w:color="000000" w:fill="FFFFFF"/>
            <w:vAlign w:val="center"/>
            <w:hideMark/>
          </w:tcPr>
          <w:p w14:paraId="484162E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y configuración del software de administración</w:t>
            </w:r>
          </w:p>
        </w:tc>
        <w:tc>
          <w:tcPr>
            <w:tcW w:w="1082" w:type="dxa"/>
            <w:tcBorders>
              <w:top w:val="nil"/>
              <w:left w:val="nil"/>
              <w:bottom w:val="single" w:sz="4" w:space="0" w:color="auto"/>
              <w:right w:val="nil"/>
            </w:tcBorders>
            <w:shd w:val="clear" w:color="auto" w:fill="auto"/>
            <w:noWrap/>
            <w:vAlign w:val="center"/>
            <w:hideMark/>
          </w:tcPr>
          <w:p w14:paraId="0F7D0C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B627F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CCCCF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84CFB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C6701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6B4A9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BCD69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255DD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731C44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1E7A4C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54C6BC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741A9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CFFD8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668AC8E0"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3364DFF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71.</w:t>
            </w:r>
          </w:p>
        </w:tc>
        <w:tc>
          <w:tcPr>
            <w:tcW w:w="1185" w:type="dxa"/>
            <w:tcBorders>
              <w:top w:val="nil"/>
              <w:left w:val="nil"/>
              <w:bottom w:val="single" w:sz="4" w:space="0" w:color="auto"/>
              <w:right w:val="nil"/>
            </w:tcBorders>
            <w:shd w:val="clear" w:color="000000" w:fill="808080"/>
            <w:vAlign w:val="center"/>
            <w:hideMark/>
          </w:tcPr>
          <w:p w14:paraId="3FF1D5F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w:t>
            </w:r>
          </w:p>
        </w:tc>
        <w:tc>
          <w:tcPr>
            <w:tcW w:w="6970" w:type="dxa"/>
            <w:tcBorders>
              <w:top w:val="nil"/>
              <w:left w:val="nil"/>
              <w:bottom w:val="single" w:sz="4" w:space="0" w:color="auto"/>
              <w:right w:val="nil"/>
            </w:tcBorders>
            <w:shd w:val="clear" w:color="000000" w:fill="808080"/>
            <w:vAlign w:val="center"/>
            <w:hideMark/>
          </w:tcPr>
          <w:p w14:paraId="3BAA0B2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14:paraId="057B51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98</w:t>
            </w:r>
          </w:p>
        </w:tc>
        <w:tc>
          <w:tcPr>
            <w:tcW w:w="996" w:type="dxa"/>
            <w:tcBorders>
              <w:top w:val="nil"/>
              <w:left w:val="nil"/>
              <w:bottom w:val="single" w:sz="4" w:space="0" w:color="auto"/>
              <w:right w:val="nil"/>
            </w:tcBorders>
            <w:shd w:val="clear" w:color="000000" w:fill="808080"/>
            <w:noWrap/>
            <w:vAlign w:val="center"/>
            <w:hideMark/>
          </w:tcPr>
          <w:p w14:paraId="66EFB6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14:paraId="153999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14:paraId="5DBD02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99</w:t>
            </w:r>
          </w:p>
        </w:tc>
        <w:tc>
          <w:tcPr>
            <w:tcW w:w="996" w:type="dxa"/>
            <w:tcBorders>
              <w:top w:val="nil"/>
              <w:left w:val="nil"/>
              <w:bottom w:val="single" w:sz="4" w:space="0" w:color="auto"/>
              <w:right w:val="nil"/>
            </w:tcBorders>
            <w:shd w:val="clear" w:color="000000" w:fill="808080"/>
            <w:noWrap/>
            <w:vAlign w:val="center"/>
            <w:hideMark/>
          </w:tcPr>
          <w:p w14:paraId="371FD0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14:paraId="5A88DA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1</w:t>
            </w:r>
          </w:p>
        </w:tc>
        <w:tc>
          <w:tcPr>
            <w:tcW w:w="1082" w:type="dxa"/>
            <w:tcBorders>
              <w:top w:val="nil"/>
              <w:left w:val="nil"/>
              <w:bottom w:val="single" w:sz="4" w:space="0" w:color="auto"/>
              <w:right w:val="nil"/>
            </w:tcBorders>
            <w:shd w:val="clear" w:color="000000" w:fill="808080"/>
            <w:noWrap/>
            <w:vAlign w:val="center"/>
            <w:hideMark/>
          </w:tcPr>
          <w:p w14:paraId="4F34FC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98,5</w:t>
            </w:r>
          </w:p>
        </w:tc>
        <w:tc>
          <w:tcPr>
            <w:tcW w:w="996" w:type="dxa"/>
            <w:tcBorders>
              <w:top w:val="nil"/>
              <w:left w:val="nil"/>
              <w:bottom w:val="single" w:sz="4" w:space="0" w:color="auto"/>
              <w:right w:val="nil"/>
            </w:tcBorders>
            <w:shd w:val="clear" w:color="000000" w:fill="808080"/>
            <w:noWrap/>
            <w:vAlign w:val="center"/>
            <w:hideMark/>
          </w:tcPr>
          <w:p w14:paraId="3EB984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0</w:t>
            </w:r>
          </w:p>
        </w:tc>
        <w:tc>
          <w:tcPr>
            <w:tcW w:w="1033" w:type="dxa"/>
            <w:tcBorders>
              <w:top w:val="nil"/>
              <w:left w:val="nil"/>
              <w:bottom w:val="single" w:sz="4" w:space="0" w:color="auto"/>
              <w:right w:val="nil"/>
            </w:tcBorders>
            <w:shd w:val="clear" w:color="000000" w:fill="808080"/>
            <w:noWrap/>
            <w:vAlign w:val="center"/>
            <w:hideMark/>
          </w:tcPr>
          <w:p w14:paraId="6E2DA3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401</w:t>
            </w:r>
          </w:p>
        </w:tc>
        <w:tc>
          <w:tcPr>
            <w:tcW w:w="965" w:type="dxa"/>
            <w:tcBorders>
              <w:top w:val="nil"/>
              <w:left w:val="nil"/>
              <w:bottom w:val="single" w:sz="4" w:space="0" w:color="auto"/>
              <w:right w:val="nil"/>
            </w:tcBorders>
            <w:shd w:val="clear" w:color="000000" w:fill="808080"/>
            <w:noWrap/>
            <w:vAlign w:val="center"/>
            <w:hideMark/>
          </w:tcPr>
          <w:p w14:paraId="67F308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399,92</w:t>
            </w:r>
          </w:p>
        </w:tc>
        <w:tc>
          <w:tcPr>
            <w:tcW w:w="525" w:type="dxa"/>
            <w:tcBorders>
              <w:top w:val="nil"/>
              <w:left w:val="nil"/>
              <w:bottom w:val="single" w:sz="4" w:space="0" w:color="auto"/>
              <w:right w:val="nil"/>
            </w:tcBorders>
            <w:shd w:val="clear" w:color="000000" w:fill="808080"/>
            <w:noWrap/>
            <w:vAlign w:val="center"/>
            <w:hideMark/>
          </w:tcPr>
          <w:p w14:paraId="719A2C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42B8A2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049B3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00</w:t>
            </w:r>
          </w:p>
        </w:tc>
      </w:tr>
      <w:tr w:rsidR="009E725E" w:rsidRPr="00593064" w14:paraId="3A05A8E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5491CA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72.</w:t>
            </w:r>
          </w:p>
        </w:tc>
        <w:tc>
          <w:tcPr>
            <w:tcW w:w="1185" w:type="dxa"/>
            <w:tcBorders>
              <w:top w:val="nil"/>
              <w:left w:val="nil"/>
              <w:bottom w:val="single" w:sz="4" w:space="0" w:color="auto"/>
              <w:right w:val="nil"/>
            </w:tcBorders>
            <w:shd w:val="clear" w:color="000000" w:fill="BFBFBF"/>
            <w:vAlign w:val="center"/>
            <w:hideMark/>
          </w:tcPr>
          <w:p w14:paraId="10DD265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1</w:t>
            </w:r>
          </w:p>
        </w:tc>
        <w:tc>
          <w:tcPr>
            <w:tcW w:w="6970" w:type="dxa"/>
            <w:tcBorders>
              <w:top w:val="nil"/>
              <w:left w:val="nil"/>
              <w:bottom w:val="single" w:sz="4" w:space="0" w:color="auto"/>
              <w:right w:val="nil"/>
            </w:tcBorders>
            <w:shd w:val="clear" w:color="000000" w:fill="BFBFBF"/>
            <w:vAlign w:val="center"/>
            <w:hideMark/>
          </w:tcPr>
          <w:p w14:paraId="0F155C4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14:paraId="41820D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14:paraId="354220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14:paraId="44D611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2</w:t>
            </w:r>
          </w:p>
        </w:tc>
        <w:tc>
          <w:tcPr>
            <w:tcW w:w="1082" w:type="dxa"/>
            <w:tcBorders>
              <w:top w:val="nil"/>
              <w:left w:val="nil"/>
              <w:bottom w:val="single" w:sz="4" w:space="0" w:color="auto"/>
              <w:right w:val="nil"/>
            </w:tcBorders>
            <w:shd w:val="clear" w:color="000000" w:fill="BFBFBF"/>
            <w:noWrap/>
            <w:vAlign w:val="center"/>
            <w:hideMark/>
          </w:tcPr>
          <w:p w14:paraId="635C2C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14:paraId="6213D6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14:paraId="2E0E5C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14:paraId="780102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62</w:t>
            </w:r>
          </w:p>
        </w:tc>
        <w:tc>
          <w:tcPr>
            <w:tcW w:w="996" w:type="dxa"/>
            <w:tcBorders>
              <w:top w:val="nil"/>
              <w:left w:val="nil"/>
              <w:bottom w:val="single" w:sz="4" w:space="0" w:color="auto"/>
              <w:right w:val="nil"/>
            </w:tcBorders>
            <w:shd w:val="clear" w:color="000000" w:fill="BFBFBF"/>
            <w:noWrap/>
            <w:vAlign w:val="center"/>
            <w:hideMark/>
          </w:tcPr>
          <w:p w14:paraId="59C730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14:paraId="498FC5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2</w:t>
            </w:r>
          </w:p>
        </w:tc>
        <w:tc>
          <w:tcPr>
            <w:tcW w:w="965" w:type="dxa"/>
            <w:tcBorders>
              <w:top w:val="nil"/>
              <w:left w:val="nil"/>
              <w:bottom w:val="single" w:sz="4" w:space="0" w:color="auto"/>
              <w:right w:val="nil"/>
            </w:tcBorders>
            <w:shd w:val="clear" w:color="000000" w:fill="BFBFBF"/>
            <w:noWrap/>
            <w:vAlign w:val="center"/>
            <w:hideMark/>
          </w:tcPr>
          <w:p w14:paraId="2B92DE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525" w:type="dxa"/>
            <w:tcBorders>
              <w:top w:val="nil"/>
              <w:left w:val="nil"/>
              <w:bottom w:val="single" w:sz="4" w:space="0" w:color="auto"/>
              <w:right w:val="nil"/>
            </w:tcBorders>
            <w:shd w:val="clear" w:color="000000" w:fill="BFBFBF"/>
            <w:noWrap/>
            <w:vAlign w:val="center"/>
            <w:hideMark/>
          </w:tcPr>
          <w:p w14:paraId="3C6D74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E0B6F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7C7E0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5</w:t>
            </w:r>
          </w:p>
        </w:tc>
      </w:tr>
      <w:tr w:rsidR="009E725E" w:rsidRPr="00593064" w14:paraId="0A2F69F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62D4B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3.</w:t>
            </w:r>
          </w:p>
        </w:tc>
        <w:tc>
          <w:tcPr>
            <w:tcW w:w="1185" w:type="dxa"/>
            <w:tcBorders>
              <w:top w:val="nil"/>
              <w:left w:val="nil"/>
              <w:bottom w:val="single" w:sz="4" w:space="0" w:color="auto"/>
              <w:right w:val="nil"/>
            </w:tcBorders>
            <w:shd w:val="clear" w:color="000000" w:fill="FFFFFF"/>
            <w:vAlign w:val="center"/>
            <w:hideMark/>
          </w:tcPr>
          <w:p w14:paraId="12A921F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1.1</w:t>
            </w:r>
          </w:p>
        </w:tc>
        <w:tc>
          <w:tcPr>
            <w:tcW w:w="6970" w:type="dxa"/>
            <w:tcBorders>
              <w:top w:val="nil"/>
              <w:left w:val="nil"/>
              <w:bottom w:val="single" w:sz="4" w:space="0" w:color="auto"/>
              <w:right w:val="nil"/>
            </w:tcBorders>
            <w:shd w:val="clear" w:color="000000" w:fill="FFFFFF"/>
            <w:vAlign w:val="center"/>
            <w:hideMark/>
          </w:tcPr>
          <w:p w14:paraId="7D87B6F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Ubicación y conexión eléctrica de la UPS</w:t>
            </w:r>
          </w:p>
        </w:tc>
        <w:tc>
          <w:tcPr>
            <w:tcW w:w="1082" w:type="dxa"/>
            <w:tcBorders>
              <w:top w:val="nil"/>
              <w:left w:val="nil"/>
              <w:bottom w:val="single" w:sz="4" w:space="0" w:color="auto"/>
              <w:right w:val="nil"/>
            </w:tcBorders>
            <w:shd w:val="clear" w:color="auto" w:fill="auto"/>
            <w:noWrap/>
            <w:vAlign w:val="center"/>
            <w:hideMark/>
          </w:tcPr>
          <w:p w14:paraId="5A825C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61215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EC3FB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F8209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AB4F6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B6956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318B6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61D45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7BFC6D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1E0506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41CEDC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7ED63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90399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DD9D05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80120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4.</w:t>
            </w:r>
          </w:p>
        </w:tc>
        <w:tc>
          <w:tcPr>
            <w:tcW w:w="1185" w:type="dxa"/>
            <w:tcBorders>
              <w:top w:val="nil"/>
              <w:left w:val="nil"/>
              <w:bottom w:val="single" w:sz="4" w:space="0" w:color="auto"/>
              <w:right w:val="nil"/>
            </w:tcBorders>
            <w:shd w:val="clear" w:color="000000" w:fill="FFFFFF"/>
            <w:vAlign w:val="center"/>
            <w:hideMark/>
          </w:tcPr>
          <w:p w14:paraId="3E4A38F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1.2</w:t>
            </w:r>
          </w:p>
        </w:tc>
        <w:tc>
          <w:tcPr>
            <w:tcW w:w="6970" w:type="dxa"/>
            <w:tcBorders>
              <w:top w:val="nil"/>
              <w:left w:val="nil"/>
              <w:bottom w:val="single" w:sz="4" w:space="0" w:color="auto"/>
              <w:right w:val="nil"/>
            </w:tcBorders>
            <w:shd w:val="clear" w:color="000000" w:fill="FFFFFF"/>
            <w:vAlign w:val="center"/>
            <w:hideMark/>
          </w:tcPr>
          <w:p w14:paraId="4078CFC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figuración y arranque de la UPS</w:t>
            </w:r>
          </w:p>
        </w:tc>
        <w:tc>
          <w:tcPr>
            <w:tcW w:w="1082" w:type="dxa"/>
            <w:tcBorders>
              <w:top w:val="nil"/>
              <w:left w:val="nil"/>
              <w:bottom w:val="single" w:sz="4" w:space="0" w:color="auto"/>
              <w:right w:val="nil"/>
            </w:tcBorders>
            <w:shd w:val="clear" w:color="auto" w:fill="auto"/>
            <w:noWrap/>
            <w:vAlign w:val="center"/>
            <w:hideMark/>
          </w:tcPr>
          <w:p w14:paraId="75C7A9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7C0A9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53318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144C06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3950C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80DF1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59F99B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57CF44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4573B7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03540D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14:paraId="4A8E64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3A667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1ECA0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45FD36A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81A93B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75.</w:t>
            </w:r>
          </w:p>
        </w:tc>
        <w:tc>
          <w:tcPr>
            <w:tcW w:w="1185" w:type="dxa"/>
            <w:tcBorders>
              <w:top w:val="nil"/>
              <w:left w:val="nil"/>
              <w:bottom w:val="single" w:sz="4" w:space="0" w:color="auto"/>
              <w:right w:val="nil"/>
            </w:tcBorders>
            <w:shd w:val="clear" w:color="000000" w:fill="BFBFBF"/>
            <w:vAlign w:val="center"/>
            <w:hideMark/>
          </w:tcPr>
          <w:p w14:paraId="7EA2965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2</w:t>
            </w:r>
          </w:p>
        </w:tc>
        <w:tc>
          <w:tcPr>
            <w:tcW w:w="6970" w:type="dxa"/>
            <w:tcBorders>
              <w:top w:val="nil"/>
              <w:left w:val="nil"/>
              <w:bottom w:val="single" w:sz="4" w:space="0" w:color="auto"/>
              <w:right w:val="nil"/>
            </w:tcBorders>
            <w:shd w:val="clear" w:color="000000" w:fill="BFBFBF"/>
            <w:vAlign w:val="center"/>
            <w:hideMark/>
          </w:tcPr>
          <w:p w14:paraId="3E6EA24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14:paraId="355394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2</w:t>
            </w:r>
          </w:p>
        </w:tc>
        <w:tc>
          <w:tcPr>
            <w:tcW w:w="996" w:type="dxa"/>
            <w:tcBorders>
              <w:top w:val="nil"/>
              <w:left w:val="nil"/>
              <w:bottom w:val="single" w:sz="4" w:space="0" w:color="auto"/>
              <w:right w:val="nil"/>
            </w:tcBorders>
            <w:shd w:val="clear" w:color="000000" w:fill="BFBFBF"/>
            <w:noWrap/>
            <w:vAlign w:val="center"/>
            <w:hideMark/>
          </w:tcPr>
          <w:p w14:paraId="626A04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12</w:t>
            </w:r>
          </w:p>
        </w:tc>
        <w:tc>
          <w:tcPr>
            <w:tcW w:w="1033" w:type="dxa"/>
            <w:tcBorders>
              <w:top w:val="nil"/>
              <w:left w:val="nil"/>
              <w:bottom w:val="single" w:sz="4" w:space="0" w:color="auto"/>
              <w:right w:val="nil"/>
            </w:tcBorders>
            <w:shd w:val="clear" w:color="000000" w:fill="BFBFBF"/>
            <w:noWrap/>
            <w:vAlign w:val="center"/>
            <w:hideMark/>
          </w:tcPr>
          <w:p w14:paraId="184732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14:paraId="7E5E70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2</w:t>
            </w:r>
          </w:p>
        </w:tc>
        <w:tc>
          <w:tcPr>
            <w:tcW w:w="996" w:type="dxa"/>
            <w:tcBorders>
              <w:top w:val="nil"/>
              <w:left w:val="nil"/>
              <w:bottom w:val="single" w:sz="4" w:space="0" w:color="auto"/>
              <w:right w:val="nil"/>
            </w:tcBorders>
            <w:shd w:val="clear" w:color="000000" w:fill="BFBFBF"/>
            <w:noWrap/>
            <w:vAlign w:val="center"/>
            <w:hideMark/>
          </w:tcPr>
          <w:p w14:paraId="081FF5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2</w:t>
            </w:r>
          </w:p>
        </w:tc>
        <w:tc>
          <w:tcPr>
            <w:tcW w:w="1033" w:type="dxa"/>
            <w:tcBorders>
              <w:top w:val="nil"/>
              <w:left w:val="nil"/>
              <w:bottom w:val="single" w:sz="4" w:space="0" w:color="auto"/>
              <w:right w:val="nil"/>
            </w:tcBorders>
            <w:shd w:val="clear" w:color="000000" w:fill="BFBFBF"/>
            <w:noWrap/>
            <w:vAlign w:val="center"/>
            <w:hideMark/>
          </w:tcPr>
          <w:p w14:paraId="4D1E72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2</w:t>
            </w:r>
          </w:p>
        </w:tc>
        <w:tc>
          <w:tcPr>
            <w:tcW w:w="1082" w:type="dxa"/>
            <w:tcBorders>
              <w:top w:val="nil"/>
              <w:left w:val="nil"/>
              <w:bottom w:val="single" w:sz="4" w:space="0" w:color="auto"/>
              <w:right w:val="nil"/>
            </w:tcBorders>
            <w:shd w:val="clear" w:color="000000" w:fill="BFBFBF"/>
            <w:noWrap/>
            <w:vAlign w:val="center"/>
            <w:hideMark/>
          </w:tcPr>
          <w:p w14:paraId="240A84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62</w:t>
            </w:r>
          </w:p>
        </w:tc>
        <w:tc>
          <w:tcPr>
            <w:tcW w:w="996" w:type="dxa"/>
            <w:tcBorders>
              <w:top w:val="nil"/>
              <w:left w:val="nil"/>
              <w:bottom w:val="single" w:sz="4" w:space="0" w:color="auto"/>
              <w:right w:val="nil"/>
            </w:tcBorders>
            <w:shd w:val="clear" w:color="000000" w:fill="BFBFBF"/>
            <w:noWrap/>
            <w:vAlign w:val="center"/>
            <w:hideMark/>
          </w:tcPr>
          <w:p w14:paraId="427B1E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62</w:t>
            </w:r>
          </w:p>
        </w:tc>
        <w:tc>
          <w:tcPr>
            <w:tcW w:w="1033" w:type="dxa"/>
            <w:tcBorders>
              <w:top w:val="nil"/>
              <w:left w:val="nil"/>
              <w:bottom w:val="single" w:sz="4" w:space="0" w:color="auto"/>
              <w:right w:val="nil"/>
            </w:tcBorders>
            <w:shd w:val="clear" w:color="000000" w:fill="BFBFBF"/>
            <w:noWrap/>
            <w:vAlign w:val="center"/>
            <w:hideMark/>
          </w:tcPr>
          <w:p w14:paraId="083FD0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12</w:t>
            </w:r>
          </w:p>
        </w:tc>
        <w:tc>
          <w:tcPr>
            <w:tcW w:w="965" w:type="dxa"/>
            <w:tcBorders>
              <w:top w:val="nil"/>
              <w:left w:val="nil"/>
              <w:bottom w:val="single" w:sz="4" w:space="0" w:color="auto"/>
              <w:right w:val="nil"/>
            </w:tcBorders>
            <w:shd w:val="clear" w:color="000000" w:fill="BFBFBF"/>
            <w:noWrap/>
            <w:vAlign w:val="center"/>
            <w:hideMark/>
          </w:tcPr>
          <w:p w14:paraId="13390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70</w:t>
            </w:r>
          </w:p>
        </w:tc>
        <w:tc>
          <w:tcPr>
            <w:tcW w:w="525" w:type="dxa"/>
            <w:tcBorders>
              <w:top w:val="nil"/>
              <w:left w:val="nil"/>
              <w:bottom w:val="single" w:sz="4" w:space="0" w:color="auto"/>
              <w:right w:val="nil"/>
            </w:tcBorders>
            <w:shd w:val="clear" w:color="000000" w:fill="BFBFBF"/>
            <w:noWrap/>
            <w:vAlign w:val="center"/>
            <w:hideMark/>
          </w:tcPr>
          <w:p w14:paraId="0EE585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1632B8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2DC3C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5</w:t>
            </w:r>
          </w:p>
        </w:tc>
      </w:tr>
      <w:tr w:rsidR="009E725E" w:rsidRPr="00593064" w14:paraId="243ADBA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E25A5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6.</w:t>
            </w:r>
          </w:p>
        </w:tc>
        <w:tc>
          <w:tcPr>
            <w:tcW w:w="1185" w:type="dxa"/>
            <w:tcBorders>
              <w:top w:val="nil"/>
              <w:left w:val="nil"/>
              <w:bottom w:val="single" w:sz="4" w:space="0" w:color="auto"/>
              <w:right w:val="nil"/>
            </w:tcBorders>
            <w:shd w:val="clear" w:color="000000" w:fill="FFFFFF"/>
            <w:vAlign w:val="center"/>
            <w:hideMark/>
          </w:tcPr>
          <w:p w14:paraId="2554290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2.1</w:t>
            </w:r>
          </w:p>
        </w:tc>
        <w:tc>
          <w:tcPr>
            <w:tcW w:w="6970" w:type="dxa"/>
            <w:tcBorders>
              <w:top w:val="nil"/>
              <w:left w:val="nil"/>
              <w:bottom w:val="single" w:sz="4" w:space="0" w:color="auto"/>
              <w:right w:val="nil"/>
            </w:tcBorders>
            <w:shd w:val="clear" w:color="000000" w:fill="FFFFFF"/>
            <w:vAlign w:val="center"/>
            <w:hideMark/>
          </w:tcPr>
          <w:p w14:paraId="28B7354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14:paraId="1782E9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14460E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5EA073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4C6984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6FD81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465F1F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A378E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06DBD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1D076F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965" w:type="dxa"/>
            <w:tcBorders>
              <w:top w:val="nil"/>
              <w:left w:val="nil"/>
              <w:bottom w:val="single" w:sz="4" w:space="0" w:color="auto"/>
              <w:right w:val="nil"/>
            </w:tcBorders>
            <w:shd w:val="clear" w:color="auto" w:fill="auto"/>
            <w:noWrap/>
            <w:vAlign w:val="center"/>
            <w:hideMark/>
          </w:tcPr>
          <w:p w14:paraId="414501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8</w:t>
            </w:r>
          </w:p>
        </w:tc>
        <w:tc>
          <w:tcPr>
            <w:tcW w:w="525" w:type="dxa"/>
            <w:tcBorders>
              <w:top w:val="nil"/>
              <w:left w:val="nil"/>
              <w:bottom w:val="single" w:sz="4" w:space="0" w:color="auto"/>
              <w:right w:val="nil"/>
            </w:tcBorders>
            <w:shd w:val="clear" w:color="auto" w:fill="auto"/>
            <w:noWrap/>
            <w:vAlign w:val="center"/>
            <w:hideMark/>
          </w:tcPr>
          <w:p w14:paraId="0F5F73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5BEAE4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D4B13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53C0017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10942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7.</w:t>
            </w:r>
          </w:p>
        </w:tc>
        <w:tc>
          <w:tcPr>
            <w:tcW w:w="1185" w:type="dxa"/>
            <w:tcBorders>
              <w:top w:val="nil"/>
              <w:left w:val="nil"/>
              <w:bottom w:val="single" w:sz="4" w:space="0" w:color="auto"/>
              <w:right w:val="nil"/>
            </w:tcBorders>
            <w:shd w:val="clear" w:color="000000" w:fill="FFFFFF"/>
            <w:vAlign w:val="center"/>
            <w:hideMark/>
          </w:tcPr>
          <w:p w14:paraId="5B50AD3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2.2</w:t>
            </w:r>
          </w:p>
        </w:tc>
        <w:tc>
          <w:tcPr>
            <w:tcW w:w="6970" w:type="dxa"/>
            <w:tcBorders>
              <w:top w:val="nil"/>
              <w:left w:val="nil"/>
              <w:bottom w:val="single" w:sz="4" w:space="0" w:color="auto"/>
              <w:right w:val="nil"/>
            </w:tcBorders>
            <w:shd w:val="clear" w:color="000000" w:fill="FFFFFF"/>
            <w:vAlign w:val="center"/>
            <w:hideMark/>
          </w:tcPr>
          <w:p w14:paraId="4112B95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14:paraId="065CA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C265B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68CA7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D059E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BA238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95EC6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3FF0A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A3D46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BCAAA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6905B7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1B58FB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FB344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B4DD3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EA1C2AB"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80571A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78.</w:t>
            </w:r>
          </w:p>
        </w:tc>
        <w:tc>
          <w:tcPr>
            <w:tcW w:w="1185" w:type="dxa"/>
            <w:tcBorders>
              <w:top w:val="nil"/>
              <w:left w:val="nil"/>
              <w:bottom w:val="single" w:sz="4" w:space="0" w:color="auto"/>
              <w:right w:val="nil"/>
            </w:tcBorders>
            <w:shd w:val="clear" w:color="000000" w:fill="BFBFBF"/>
            <w:vAlign w:val="center"/>
            <w:hideMark/>
          </w:tcPr>
          <w:p w14:paraId="53E6B0D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3</w:t>
            </w:r>
          </w:p>
        </w:tc>
        <w:tc>
          <w:tcPr>
            <w:tcW w:w="6970" w:type="dxa"/>
            <w:tcBorders>
              <w:top w:val="nil"/>
              <w:left w:val="nil"/>
              <w:bottom w:val="single" w:sz="4" w:space="0" w:color="auto"/>
              <w:right w:val="nil"/>
            </w:tcBorders>
            <w:shd w:val="clear" w:color="000000" w:fill="BFBFBF"/>
            <w:vAlign w:val="center"/>
            <w:hideMark/>
          </w:tcPr>
          <w:p w14:paraId="541B34B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14:paraId="32C35A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2</w:t>
            </w:r>
          </w:p>
        </w:tc>
        <w:tc>
          <w:tcPr>
            <w:tcW w:w="996" w:type="dxa"/>
            <w:tcBorders>
              <w:top w:val="nil"/>
              <w:left w:val="nil"/>
              <w:bottom w:val="single" w:sz="4" w:space="0" w:color="auto"/>
              <w:right w:val="nil"/>
            </w:tcBorders>
            <w:shd w:val="clear" w:color="000000" w:fill="BFBFBF"/>
            <w:noWrap/>
            <w:vAlign w:val="center"/>
            <w:hideMark/>
          </w:tcPr>
          <w:p w14:paraId="0B832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1,12</w:t>
            </w:r>
          </w:p>
        </w:tc>
        <w:tc>
          <w:tcPr>
            <w:tcW w:w="1033" w:type="dxa"/>
            <w:tcBorders>
              <w:top w:val="nil"/>
              <w:left w:val="nil"/>
              <w:bottom w:val="single" w:sz="4" w:space="0" w:color="auto"/>
              <w:right w:val="nil"/>
            </w:tcBorders>
            <w:shd w:val="clear" w:color="000000" w:fill="BFBFBF"/>
            <w:noWrap/>
            <w:vAlign w:val="center"/>
            <w:hideMark/>
          </w:tcPr>
          <w:p w14:paraId="42CBBE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2,12</w:t>
            </w:r>
          </w:p>
        </w:tc>
        <w:tc>
          <w:tcPr>
            <w:tcW w:w="1082" w:type="dxa"/>
            <w:tcBorders>
              <w:top w:val="nil"/>
              <w:left w:val="nil"/>
              <w:bottom w:val="single" w:sz="4" w:space="0" w:color="auto"/>
              <w:right w:val="nil"/>
            </w:tcBorders>
            <w:shd w:val="clear" w:color="000000" w:fill="BFBFBF"/>
            <w:noWrap/>
            <w:vAlign w:val="center"/>
            <w:hideMark/>
          </w:tcPr>
          <w:p w14:paraId="1D63A7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12</w:t>
            </w:r>
          </w:p>
        </w:tc>
        <w:tc>
          <w:tcPr>
            <w:tcW w:w="996" w:type="dxa"/>
            <w:tcBorders>
              <w:top w:val="nil"/>
              <w:left w:val="nil"/>
              <w:bottom w:val="single" w:sz="4" w:space="0" w:color="auto"/>
              <w:right w:val="nil"/>
            </w:tcBorders>
            <w:shd w:val="clear" w:color="000000" w:fill="BFBFBF"/>
            <w:noWrap/>
            <w:vAlign w:val="center"/>
            <w:hideMark/>
          </w:tcPr>
          <w:p w14:paraId="131BAC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12</w:t>
            </w:r>
          </w:p>
        </w:tc>
        <w:tc>
          <w:tcPr>
            <w:tcW w:w="1033" w:type="dxa"/>
            <w:tcBorders>
              <w:top w:val="nil"/>
              <w:left w:val="nil"/>
              <w:bottom w:val="single" w:sz="4" w:space="0" w:color="auto"/>
              <w:right w:val="nil"/>
            </w:tcBorders>
            <w:shd w:val="clear" w:color="000000" w:fill="BFBFBF"/>
            <w:noWrap/>
            <w:vAlign w:val="center"/>
            <w:hideMark/>
          </w:tcPr>
          <w:p w14:paraId="27B9C1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1,12</w:t>
            </w:r>
          </w:p>
        </w:tc>
        <w:tc>
          <w:tcPr>
            <w:tcW w:w="1082" w:type="dxa"/>
            <w:tcBorders>
              <w:top w:val="nil"/>
              <w:left w:val="nil"/>
              <w:bottom w:val="single" w:sz="4" w:space="0" w:color="auto"/>
              <w:right w:val="nil"/>
            </w:tcBorders>
            <w:shd w:val="clear" w:color="000000" w:fill="BFBFBF"/>
            <w:noWrap/>
            <w:vAlign w:val="center"/>
            <w:hideMark/>
          </w:tcPr>
          <w:p w14:paraId="1C44FE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8,62</w:t>
            </w:r>
          </w:p>
        </w:tc>
        <w:tc>
          <w:tcPr>
            <w:tcW w:w="996" w:type="dxa"/>
            <w:tcBorders>
              <w:top w:val="nil"/>
              <w:left w:val="nil"/>
              <w:bottom w:val="single" w:sz="4" w:space="0" w:color="auto"/>
              <w:right w:val="nil"/>
            </w:tcBorders>
            <w:shd w:val="clear" w:color="000000" w:fill="BFBFBF"/>
            <w:noWrap/>
            <w:vAlign w:val="center"/>
            <w:hideMark/>
          </w:tcPr>
          <w:p w14:paraId="1DD5C8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12</w:t>
            </w:r>
          </w:p>
        </w:tc>
        <w:tc>
          <w:tcPr>
            <w:tcW w:w="1033" w:type="dxa"/>
            <w:tcBorders>
              <w:top w:val="nil"/>
              <w:left w:val="nil"/>
              <w:bottom w:val="single" w:sz="4" w:space="0" w:color="auto"/>
              <w:right w:val="nil"/>
            </w:tcBorders>
            <w:shd w:val="clear" w:color="000000" w:fill="BFBFBF"/>
            <w:noWrap/>
            <w:vAlign w:val="center"/>
            <w:hideMark/>
          </w:tcPr>
          <w:p w14:paraId="2D7B82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1,62</w:t>
            </w:r>
          </w:p>
        </w:tc>
        <w:tc>
          <w:tcPr>
            <w:tcW w:w="965" w:type="dxa"/>
            <w:tcBorders>
              <w:top w:val="nil"/>
              <w:left w:val="nil"/>
              <w:bottom w:val="single" w:sz="4" w:space="0" w:color="auto"/>
              <w:right w:val="nil"/>
            </w:tcBorders>
            <w:shd w:val="clear" w:color="000000" w:fill="BFBFBF"/>
            <w:noWrap/>
            <w:vAlign w:val="center"/>
            <w:hideMark/>
          </w:tcPr>
          <w:p w14:paraId="763D87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0,12</w:t>
            </w:r>
          </w:p>
        </w:tc>
        <w:tc>
          <w:tcPr>
            <w:tcW w:w="525" w:type="dxa"/>
            <w:tcBorders>
              <w:top w:val="nil"/>
              <w:left w:val="nil"/>
              <w:bottom w:val="single" w:sz="4" w:space="0" w:color="auto"/>
              <w:right w:val="nil"/>
            </w:tcBorders>
            <w:shd w:val="clear" w:color="000000" w:fill="BFBFBF"/>
            <w:noWrap/>
            <w:vAlign w:val="center"/>
            <w:hideMark/>
          </w:tcPr>
          <w:p w14:paraId="317ACE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F4E62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D144B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4</w:t>
            </w:r>
          </w:p>
        </w:tc>
      </w:tr>
      <w:tr w:rsidR="009E725E" w:rsidRPr="00593064" w14:paraId="1D86908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EB611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9.</w:t>
            </w:r>
          </w:p>
        </w:tc>
        <w:tc>
          <w:tcPr>
            <w:tcW w:w="1185" w:type="dxa"/>
            <w:tcBorders>
              <w:top w:val="nil"/>
              <w:left w:val="nil"/>
              <w:bottom w:val="single" w:sz="4" w:space="0" w:color="auto"/>
              <w:right w:val="nil"/>
            </w:tcBorders>
            <w:shd w:val="clear" w:color="000000" w:fill="FFFFFF"/>
            <w:vAlign w:val="center"/>
            <w:hideMark/>
          </w:tcPr>
          <w:p w14:paraId="29C6A33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3.1</w:t>
            </w:r>
          </w:p>
        </w:tc>
        <w:tc>
          <w:tcPr>
            <w:tcW w:w="6970" w:type="dxa"/>
            <w:tcBorders>
              <w:top w:val="nil"/>
              <w:left w:val="nil"/>
              <w:bottom w:val="single" w:sz="4" w:space="0" w:color="auto"/>
              <w:right w:val="nil"/>
            </w:tcBorders>
            <w:shd w:val="clear" w:color="000000" w:fill="FFFFFF"/>
            <w:vAlign w:val="center"/>
            <w:hideMark/>
          </w:tcPr>
          <w:p w14:paraId="4470462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endido de cableado estructurado</w:t>
            </w:r>
          </w:p>
        </w:tc>
        <w:tc>
          <w:tcPr>
            <w:tcW w:w="1082" w:type="dxa"/>
            <w:tcBorders>
              <w:top w:val="nil"/>
              <w:left w:val="nil"/>
              <w:bottom w:val="single" w:sz="4" w:space="0" w:color="auto"/>
              <w:right w:val="nil"/>
            </w:tcBorders>
            <w:shd w:val="clear" w:color="auto" w:fill="auto"/>
            <w:noWrap/>
            <w:vAlign w:val="center"/>
            <w:hideMark/>
          </w:tcPr>
          <w:p w14:paraId="223F2E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6CF97E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A747E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2198F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auto" w:fill="auto"/>
            <w:noWrap/>
            <w:vAlign w:val="center"/>
            <w:hideMark/>
          </w:tcPr>
          <w:p w14:paraId="499CD4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208848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14:paraId="275F17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061765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4AAEDA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5</w:t>
            </w:r>
          </w:p>
        </w:tc>
        <w:tc>
          <w:tcPr>
            <w:tcW w:w="965" w:type="dxa"/>
            <w:tcBorders>
              <w:top w:val="nil"/>
              <w:left w:val="nil"/>
              <w:bottom w:val="single" w:sz="4" w:space="0" w:color="auto"/>
              <w:right w:val="nil"/>
            </w:tcBorders>
            <w:shd w:val="clear" w:color="auto" w:fill="auto"/>
            <w:noWrap/>
            <w:vAlign w:val="center"/>
            <w:hideMark/>
          </w:tcPr>
          <w:p w14:paraId="30F0A0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14:paraId="1A40D4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4345B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7B9C9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9E725E" w:rsidRPr="00593064" w14:paraId="670FB8D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E6460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0.</w:t>
            </w:r>
          </w:p>
        </w:tc>
        <w:tc>
          <w:tcPr>
            <w:tcW w:w="1185" w:type="dxa"/>
            <w:tcBorders>
              <w:top w:val="nil"/>
              <w:left w:val="nil"/>
              <w:bottom w:val="single" w:sz="4" w:space="0" w:color="auto"/>
              <w:right w:val="nil"/>
            </w:tcBorders>
            <w:shd w:val="clear" w:color="000000" w:fill="FFFFFF"/>
            <w:vAlign w:val="center"/>
            <w:hideMark/>
          </w:tcPr>
          <w:p w14:paraId="7BD3B1A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3.2</w:t>
            </w:r>
          </w:p>
        </w:tc>
        <w:tc>
          <w:tcPr>
            <w:tcW w:w="6970" w:type="dxa"/>
            <w:tcBorders>
              <w:top w:val="nil"/>
              <w:left w:val="nil"/>
              <w:bottom w:val="single" w:sz="4" w:space="0" w:color="auto"/>
              <w:right w:val="nil"/>
            </w:tcBorders>
            <w:shd w:val="clear" w:color="000000" w:fill="FFFFFF"/>
            <w:vAlign w:val="center"/>
            <w:hideMark/>
          </w:tcPr>
          <w:p w14:paraId="03522F4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canaleta</w:t>
            </w:r>
          </w:p>
        </w:tc>
        <w:tc>
          <w:tcPr>
            <w:tcW w:w="1082" w:type="dxa"/>
            <w:tcBorders>
              <w:top w:val="nil"/>
              <w:left w:val="nil"/>
              <w:bottom w:val="single" w:sz="4" w:space="0" w:color="auto"/>
              <w:right w:val="nil"/>
            </w:tcBorders>
            <w:shd w:val="clear" w:color="auto" w:fill="auto"/>
            <w:noWrap/>
            <w:vAlign w:val="center"/>
            <w:hideMark/>
          </w:tcPr>
          <w:p w14:paraId="02EC7C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457E8A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29A99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201033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289583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0ADE09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30E89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FAD64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19FD66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2953DD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14:paraId="1171E7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9BBCF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51523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70836FF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1334B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1.</w:t>
            </w:r>
          </w:p>
        </w:tc>
        <w:tc>
          <w:tcPr>
            <w:tcW w:w="1185" w:type="dxa"/>
            <w:tcBorders>
              <w:top w:val="nil"/>
              <w:left w:val="nil"/>
              <w:bottom w:val="single" w:sz="4" w:space="0" w:color="auto"/>
              <w:right w:val="nil"/>
            </w:tcBorders>
            <w:shd w:val="clear" w:color="000000" w:fill="FFFFFF"/>
            <w:vAlign w:val="center"/>
            <w:hideMark/>
          </w:tcPr>
          <w:p w14:paraId="07EFD1B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3.3</w:t>
            </w:r>
          </w:p>
        </w:tc>
        <w:tc>
          <w:tcPr>
            <w:tcW w:w="6970" w:type="dxa"/>
            <w:tcBorders>
              <w:top w:val="nil"/>
              <w:left w:val="nil"/>
              <w:bottom w:val="single" w:sz="4" w:space="0" w:color="auto"/>
              <w:right w:val="nil"/>
            </w:tcBorders>
            <w:shd w:val="clear" w:color="000000" w:fill="FFFFFF"/>
            <w:vAlign w:val="center"/>
            <w:hideMark/>
          </w:tcPr>
          <w:p w14:paraId="164C1B1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w:t>
            </w:r>
            <w:proofErr w:type="spellStart"/>
            <w:r w:rsidRPr="00593064">
              <w:rPr>
                <w:rFonts w:eastAsia="Times New Roman"/>
                <w:i/>
                <w:color w:val="000000"/>
                <w:sz w:val="22"/>
                <w:lang w:eastAsia="es-ES_tradnl"/>
              </w:rPr>
              <w:t>faceplate</w:t>
            </w:r>
            <w:proofErr w:type="spellEnd"/>
            <w:r w:rsidRPr="00593064">
              <w:rPr>
                <w:rFonts w:eastAsia="Times New Roman"/>
                <w:color w:val="000000"/>
                <w:sz w:val="22"/>
                <w:lang w:eastAsia="es-ES_tradnl"/>
              </w:rPr>
              <w:t xml:space="preserve"> y </w:t>
            </w:r>
            <w:proofErr w:type="spellStart"/>
            <w:r w:rsidRPr="00593064">
              <w:rPr>
                <w:rFonts w:eastAsia="Times New Roman"/>
                <w:i/>
                <w:color w:val="000000"/>
                <w:sz w:val="22"/>
                <w:lang w:eastAsia="es-ES_tradnl"/>
              </w:rPr>
              <w:t>jacks</w:t>
            </w:r>
            <w:proofErr w:type="spellEnd"/>
          </w:p>
        </w:tc>
        <w:tc>
          <w:tcPr>
            <w:tcW w:w="1082" w:type="dxa"/>
            <w:tcBorders>
              <w:top w:val="nil"/>
              <w:left w:val="nil"/>
              <w:bottom w:val="single" w:sz="4" w:space="0" w:color="auto"/>
              <w:right w:val="nil"/>
            </w:tcBorders>
            <w:shd w:val="clear" w:color="auto" w:fill="auto"/>
            <w:noWrap/>
            <w:vAlign w:val="center"/>
            <w:hideMark/>
          </w:tcPr>
          <w:p w14:paraId="00B806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ED063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B7995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276D6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40075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0BAE7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D5A0B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287F5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24DAC7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782CA6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63FD43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6213F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489AB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1AC5BE2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D6AFCA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82.</w:t>
            </w:r>
          </w:p>
        </w:tc>
        <w:tc>
          <w:tcPr>
            <w:tcW w:w="1185" w:type="dxa"/>
            <w:tcBorders>
              <w:top w:val="nil"/>
              <w:left w:val="nil"/>
              <w:bottom w:val="single" w:sz="4" w:space="0" w:color="auto"/>
              <w:right w:val="nil"/>
            </w:tcBorders>
            <w:shd w:val="clear" w:color="000000" w:fill="BFBFBF"/>
            <w:vAlign w:val="center"/>
            <w:hideMark/>
          </w:tcPr>
          <w:p w14:paraId="0C6B1C7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w:t>
            </w:r>
          </w:p>
        </w:tc>
        <w:tc>
          <w:tcPr>
            <w:tcW w:w="6970" w:type="dxa"/>
            <w:tcBorders>
              <w:top w:val="nil"/>
              <w:left w:val="nil"/>
              <w:bottom w:val="single" w:sz="4" w:space="0" w:color="auto"/>
              <w:right w:val="nil"/>
            </w:tcBorders>
            <w:shd w:val="clear" w:color="000000" w:fill="BFBFBF"/>
            <w:vAlign w:val="center"/>
            <w:hideMark/>
          </w:tcPr>
          <w:p w14:paraId="0430931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14:paraId="5687D5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4</w:t>
            </w:r>
          </w:p>
        </w:tc>
        <w:tc>
          <w:tcPr>
            <w:tcW w:w="996" w:type="dxa"/>
            <w:tcBorders>
              <w:top w:val="nil"/>
              <w:left w:val="nil"/>
              <w:bottom w:val="single" w:sz="4" w:space="0" w:color="auto"/>
              <w:right w:val="nil"/>
            </w:tcBorders>
            <w:shd w:val="clear" w:color="000000" w:fill="BFBFBF"/>
            <w:noWrap/>
            <w:vAlign w:val="center"/>
            <w:hideMark/>
          </w:tcPr>
          <w:p w14:paraId="3419BB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w:t>
            </w:r>
          </w:p>
        </w:tc>
        <w:tc>
          <w:tcPr>
            <w:tcW w:w="1033" w:type="dxa"/>
            <w:tcBorders>
              <w:top w:val="nil"/>
              <w:left w:val="nil"/>
              <w:bottom w:val="single" w:sz="4" w:space="0" w:color="auto"/>
              <w:right w:val="nil"/>
            </w:tcBorders>
            <w:shd w:val="clear" w:color="000000" w:fill="BFBFBF"/>
            <w:noWrap/>
            <w:vAlign w:val="center"/>
            <w:hideMark/>
          </w:tcPr>
          <w:p w14:paraId="5A3A04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14:paraId="7EDC98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3</w:t>
            </w:r>
          </w:p>
        </w:tc>
        <w:tc>
          <w:tcPr>
            <w:tcW w:w="996" w:type="dxa"/>
            <w:tcBorders>
              <w:top w:val="nil"/>
              <w:left w:val="nil"/>
              <w:bottom w:val="single" w:sz="4" w:space="0" w:color="auto"/>
              <w:right w:val="nil"/>
            </w:tcBorders>
            <w:shd w:val="clear" w:color="000000" w:fill="BFBFBF"/>
            <w:noWrap/>
            <w:vAlign w:val="center"/>
            <w:hideMark/>
          </w:tcPr>
          <w:p w14:paraId="6FD8DE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w:t>
            </w:r>
          </w:p>
        </w:tc>
        <w:tc>
          <w:tcPr>
            <w:tcW w:w="1033" w:type="dxa"/>
            <w:tcBorders>
              <w:top w:val="nil"/>
              <w:left w:val="nil"/>
              <w:bottom w:val="single" w:sz="4" w:space="0" w:color="auto"/>
              <w:right w:val="nil"/>
            </w:tcBorders>
            <w:shd w:val="clear" w:color="000000" w:fill="BFBFBF"/>
            <w:noWrap/>
            <w:vAlign w:val="center"/>
            <w:hideMark/>
          </w:tcPr>
          <w:p w14:paraId="6DEB88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7</w:t>
            </w:r>
          </w:p>
        </w:tc>
        <w:tc>
          <w:tcPr>
            <w:tcW w:w="1082" w:type="dxa"/>
            <w:tcBorders>
              <w:top w:val="nil"/>
              <w:left w:val="nil"/>
              <w:bottom w:val="single" w:sz="4" w:space="0" w:color="auto"/>
              <w:right w:val="nil"/>
            </w:tcBorders>
            <w:shd w:val="clear" w:color="000000" w:fill="BFBFBF"/>
            <w:noWrap/>
            <w:vAlign w:val="center"/>
            <w:hideMark/>
          </w:tcPr>
          <w:p w14:paraId="7FE06E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3,5</w:t>
            </w:r>
          </w:p>
        </w:tc>
        <w:tc>
          <w:tcPr>
            <w:tcW w:w="996" w:type="dxa"/>
            <w:tcBorders>
              <w:top w:val="nil"/>
              <w:left w:val="nil"/>
              <w:bottom w:val="single" w:sz="4" w:space="0" w:color="auto"/>
              <w:right w:val="nil"/>
            </w:tcBorders>
            <w:shd w:val="clear" w:color="000000" w:fill="BFBFBF"/>
            <w:noWrap/>
            <w:vAlign w:val="center"/>
            <w:hideMark/>
          </w:tcPr>
          <w:p w14:paraId="60090D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5</w:t>
            </w:r>
          </w:p>
        </w:tc>
        <w:tc>
          <w:tcPr>
            <w:tcW w:w="1033" w:type="dxa"/>
            <w:tcBorders>
              <w:top w:val="nil"/>
              <w:left w:val="nil"/>
              <w:bottom w:val="single" w:sz="4" w:space="0" w:color="auto"/>
              <w:right w:val="nil"/>
            </w:tcBorders>
            <w:shd w:val="clear" w:color="000000" w:fill="BFBFBF"/>
            <w:noWrap/>
            <w:vAlign w:val="center"/>
            <w:hideMark/>
          </w:tcPr>
          <w:p w14:paraId="566896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7</w:t>
            </w:r>
          </w:p>
        </w:tc>
        <w:tc>
          <w:tcPr>
            <w:tcW w:w="965" w:type="dxa"/>
            <w:tcBorders>
              <w:top w:val="nil"/>
              <w:left w:val="nil"/>
              <w:bottom w:val="single" w:sz="4" w:space="0" w:color="auto"/>
              <w:right w:val="nil"/>
            </w:tcBorders>
            <w:shd w:val="clear" w:color="000000" w:fill="BFBFBF"/>
            <w:noWrap/>
            <w:vAlign w:val="center"/>
            <w:hideMark/>
          </w:tcPr>
          <w:p w14:paraId="055B6B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42</w:t>
            </w:r>
          </w:p>
        </w:tc>
        <w:tc>
          <w:tcPr>
            <w:tcW w:w="525" w:type="dxa"/>
            <w:tcBorders>
              <w:top w:val="nil"/>
              <w:left w:val="nil"/>
              <w:bottom w:val="single" w:sz="4" w:space="0" w:color="auto"/>
              <w:right w:val="nil"/>
            </w:tcBorders>
            <w:shd w:val="clear" w:color="000000" w:fill="BFBFBF"/>
            <w:noWrap/>
            <w:vAlign w:val="center"/>
            <w:hideMark/>
          </w:tcPr>
          <w:p w14:paraId="1F24ED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6B5C6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69FC7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9</w:t>
            </w:r>
          </w:p>
        </w:tc>
      </w:tr>
      <w:tr w:rsidR="009E725E" w:rsidRPr="00593064" w14:paraId="3DC5812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F1C4C4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83.</w:t>
            </w:r>
          </w:p>
        </w:tc>
        <w:tc>
          <w:tcPr>
            <w:tcW w:w="1185" w:type="dxa"/>
            <w:tcBorders>
              <w:top w:val="nil"/>
              <w:left w:val="nil"/>
              <w:bottom w:val="single" w:sz="4" w:space="0" w:color="auto"/>
              <w:right w:val="nil"/>
            </w:tcBorders>
            <w:shd w:val="clear" w:color="000000" w:fill="FFFFFF"/>
            <w:vAlign w:val="center"/>
            <w:hideMark/>
          </w:tcPr>
          <w:p w14:paraId="6BA6705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1</w:t>
            </w:r>
          </w:p>
        </w:tc>
        <w:tc>
          <w:tcPr>
            <w:tcW w:w="6970" w:type="dxa"/>
            <w:tcBorders>
              <w:top w:val="nil"/>
              <w:left w:val="nil"/>
              <w:bottom w:val="single" w:sz="4" w:space="0" w:color="auto"/>
              <w:right w:val="nil"/>
            </w:tcBorders>
            <w:shd w:val="clear" w:color="000000" w:fill="FFFFFF"/>
            <w:vAlign w:val="center"/>
            <w:hideMark/>
          </w:tcPr>
          <w:p w14:paraId="6B31B1A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ometida</w:t>
            </w:r>
          </w:p>
        </w:tc>
        <w:tc>
          <w:tcPr>
            <w:tcW w:w="1082" w:type="dxa"/>
            <w:tcBorders>
              <w:top w:val="nil"/>
              <w:left w:val="nil"/>
              <w:bottom w:val="single" w:sz="4" w:space="0" w:color="auto"/>
              <w:right w:val="nil"/>
            </w:tcBorders>
            <w:shd w:val="clear" w:color="auto" w:fill="auto"/>
            <w:noWrap/>
            <w:vAlign w:val="center"/>
            <w:hideMark/>
          </w:tcPr>
          <w:p w14:paraId="6C79E0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w:t>
            </w:r>
          </w:p>
        </w:tc>
        <w:tc>
          <w:tcPr>
            <w:tcW w:w="996" w:type="dxa"/>
            <w:tcBorders>
              <w:top w:val="nil"/>
              <w:left w:val="nil"/>
              <w:bottom w:val="single" w:sz="4" w:space="0" w:color="auto"/>
              <w:right w:val="nil"/>
            </w:tcBorders>
            <w:shd w:val="clear" w:color="auto" w:fill="auto"/>
            <w:noWrap/>
            <w:vAlign w:val="center"/>
            <w:hideMark/>
          </w:tcPr>
          <w:p w14:paraId="1A9871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1033" w:type="dxa"/>
            <w:tcBorders>
              <w:top w:val="nil"/>
              <w:left w:val="nil"/>
              <w:bottom w:val="single" w:sz="4" w:space="0" w:color="auto"/>
              <w:right w:val="nil"/>
            </w:tcBorders>
            <w:shd w:val="clear" w:color="auto" w:fill="auto"/>
            <w:noWrap/>
            <w:vAlign w:val="center"/>
            <w:hideMark/>
          </w:tcPr>
          <w:p w14:paraId="654D3D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w:t>
            </w:r>
          </w:p>
        </w:tc>
        <w:tc>
          <w:tcPr>
            <w:tcW w:w="1082" w:type="dxa"/>
            <w:tcBorders>
              <w:top w:val="nil"/>
              <w:left w:val="nil"/>
              <w:bottom w:val="single" w:sz="4" w:space="0" w:color="auto"/>
              <w:right w:val="nil"/>
            </w:tcBorders>
            <w:shd w:val="clear" w:color="auto" w:fill="auto"/>
            <w:noWrap/>
            <w:vAlign w:val="center"/>
            <w:hideMark/>
          </w:tcPr>
          <w:p w14:paraId="5F32DC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996" w:type="dxa"/>
            <w:tcBorders>
              <w:top w:val="nil"/>
              <w:left w:val="nil"/>
              <w:bottom w:val="single" w:sz="4" w:space="0" w:color="auto"/>
              <w:right w:val="nil"/>
            </w:tcBorders>
            <w:shd w:val="clear" w:color="auto" w:fill="auto"/>
            <w:noWrap/>
            <w:vAlign w:val="center"/>
            <w:hideMark/>
          </w:tcPr>
          <w:p w14:paraId="3D3A1D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33" w:type="dxa"/>
            <w:tcBorders>
              <w:top w:val="nil"/>
              <w:left w:val="nil"/>
              <w:bottom w:val="single" w:sz="4" w:space="0" w:color="auto"/>
              <w:right w:val="nil"/>
            </w:tcBorders>
            <w:shd w:val="clear" w:color="auto" w:fill="auto"/>
            <w:noWrap/>
            <w:vAlign w:val="center"/>
            <w:hideMark/>
          </w:tcPr>
          <w:p w14:paraId="798EC6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9</w:t>
            </w:r>
          </w:p>
        </w:tc>
        <w:tc>
          <w:tcPr>
            <w:tcW w:w="1082" w:type="dxa"/>
            <w:tcBorders>
              <w:top w:val="nil"/>
              <w:left w:val="nil"/>
              <w:bottom w:val="single" w:sz="4" w:space="0" w:color="auto"/>
              <w:right w:val="nil"/>
            </w:tcBorders>
            <w:shd w:val="clear" w:color="auto" w:fill="auto"/>
            <w:noWrap/>
            <w:vAlign w:val="center"/>
            <w:hideMark/>
          </w:tcPr>
          <w:p w14:paraId="7570A4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7D6162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5</w:t>
            </w:r>
          </w:p>
        </w:tc>
        <w:tc>
          <w:tcPr>
            <w:tcW w:w="1033" w:type="dxa"/>
            <w:tcBorders>
              <w:top w:val="nil"/>
              <w:left w:val="nil"/>
              <w:bottom w:val="single" w:sz="4" w:space="0" w:color="auto"/>
              <w:right w:val="nil"/>
            </w:tcBorders>
            <w:shd w:val="clear" w:color="auto" w:fill="auto"/>
            <w:noWrap/>
            <w:vAlign w:val="center"/>
            <w:hideMark/>
          </w:tcPr>
          <w:p w14:paraId="1C1B5E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8,5</w:t>
            </w:r>
          </w:p>
        </w:tc>
        <w:tc>
          <w:tcPr>
            <w:tcW w:w="965" w:type="dxa"/>
            <w:tcBorders>
              <w:top w:val="nil"/>
              <w:left w:val="nil"/>
              <w:bottom w:val="single" w:sz="4" w:space="0" w:color="auto"/>
              <w:right w:val="nil"/>
            </w:tcBorders>
            <w:shd w:val="clear" w:color="auto" w:fill="auto"/>
            <w:noWrap/>
            <w:vAlign w:val="center"/>
            <w:hideMark/>
          </w:tcPr>
          <w:p w14:paraId="60FAC7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58</w:t>
            </w:r>
          </w:p>
        </w:tc>
        <w:tc>
          <w:tcPr>
            <w:tcW w:w="525" w:type="dxa"/>
            <w:tcBorders>
              <w:top w:val="nil"/>
              <w:left w:val="nil"/>
              <w:bottom w:val="single" w:sz="4" w:space="0" w:color="auto"/>
              <w:right w:val="nil"/>
            </w:tcBorders>
            <w:shd w:val="clear" w:color="auto" w:fill="auto"/>
            <w:noWrap/>
            <w:vAlign w:val="center"/>
            <w:hideMark/>
          </w:tcPr>
          <w:p w14:paraId="0FB486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B86E8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9074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w:t>
            </w:r>
          </w:p>
        </w:tc>
      </w:tr>
      <w:tr w:rsidR="009E725E" w:rsidRPr="00593064" w14:paraId="5B585F7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CF835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4.</w:t>
            </w:r>
          </w:p>
        </w:tc>
        <w:tc>
          <w:tcPr>
            <w:tcW w:w="1185" w:type="dxa"/>
            <w:tcBorders>
              <w:top w:val="nil"/>
              <w:left w:val="nil"/>
              <w:bottom w:val="single" w:sz="4" w:space="0" w:color="auto"/>
              <w:right w:val="nil"/>
            </w:tcBorders>
            <w:shd w:val="clear" w:color="000000" w:fill="FFFFFF"/>
            <w:vAlign w:val="center"/>
            <w:hideMark/>
          </w:tcPr>
          <w:p w14:paraId="3916CCB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1</w:t>
            </w:r>
          </w:p>
        </w:tc>
        <w:tc>
          <w:tcPr>
            <w:tcW w:w="6970" w:type="dxa"/>
            <w:tcBorders>
              <w:top w:val="nil"/>
              <w:left w:val="nil"/>
              <w:bottom w:val="single" w:sz="4" w:space="0" w:color="auto"/>
              <w:right w:val="nil"/>
            </w:tcBorders>
            <w:shd w:val="clear" w:color="000000" w:fill="FFFFFF"/>
            <w:vAlign w:val="center"/>
            <w:hideMark/>
          </w:tcPr>
          <w:p w14:paraId="3AB888C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PVC-P diámetro 3/4 "</w:t>
            </w:r>
          </w:p>
        </w:tc>
        <w:tc>
          <w:tcPr>
            <w:tcW w:w="1082" w:type="dxa"/>
            <w:tcBorders>
              <w:top w:val="nil"/>
              <w:left w:val="nil"/>
              <w:bottom w:val="single" w:sz="4" w:space="0" w:color="auto"/>
              <w:right w:val="nil"/>
            </w:tcBorders>
            <w:shd w:val="clear" w:color="auto" w:fill="auto"/>
            <w:noWrap/>
            <w:vAlign w:val="center"/>
            <w:hideMark/>
          </w:tcPr>
          <w:p w14:paraId="546353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1787B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619EF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BFB25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5CEB51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4A9F5F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5F249F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1AFEF6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424758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14:paraId="46133A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83</w:t>
            </w:r>
          </w:p>
        </w:tc>
        <w:tc>
          <w:tcPr>
            <w:tcW w:w="525" w:type="dxa"/>
            <w:tcBorders>
              <w:top w:val="nil"/>
              <w:left w:val="nil"/>
              <w:bottom w:val="single" w:sz="4" w:space="0" w:color="auto"/>
              <w:right w:val="nil"/>
            </w:tcBorders>
            <w:shd w:val="clear" w:color="auto" w:fill="auto"/>
            <w:noWrap/>
            <w:vAlign w:val="center"/>
            <w:hideMark/>
          </w:tcPr>
          <w:p w14:paraId="6AA886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5E3A10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4938B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2BC3567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85318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5.</w:t>
            </w:r>
          </w:p>
        </w:tc>
        <w:tc>
          <w:tcPr>
            <w:tcW w:w="1185" w:type="dxa"/>
            <w:tcBorders>
              <w:top w:val="nil"/>
              <w:left w:val="nil"/>
              <w:bottom w:val="single" w:sz="4" w:space="0" w:color="auto"/>
              <w:right w:val="nil"/>
            </w:tcBorders>
            <w:shd w:val="clear" w:color="000000" w:fill="FFFFFF"/>
            <w:vAlign w:val="center"/>
            <w:hideMark/>
          </w:tcPr>
          <w:p w14:paraId="56E919E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2</w:t>
            </w:r>
          </w:p>
        </w:tc>
        <w:tc>
          <w:tcPr>
            <w:tcW w:w="6970" w:type="dxa"/>
            <w:tcBorders>
              <w:top w:val="nil"/>
              <w:left w:val="nil"/>
              <w:bottom w:val="single" w:sz="4" w:space="0" w:color="auto"/>
              <w:right w:val="nil"/>
            </w:tcBorders>
            <w:shd w:val="clear" w:color="000000" w:fill="FFFFFF"/>
            <w:vAlign w:val="center"/>
            <w:hideMark/>
          </w:tcPr>
          <w:p w14:paraId="479457F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ccesorios PVC-P diámetro 3/4 "</w:t>
            </w:r>
          </w:p>
        </w:tc>
        <w:tc>
          <w:tcPr>
            <w:tcW w:w="1082" w:type="dxa"/>
            <w:tcBorders>
              <w:top w:val="nil"/>
              <w:left w:val="nil"/>
              <w:bottom w:val="single" w:sz="4" w:space="0" w:color="auto"/>
              <w:right w:val="nil"/>
            </w:tcBorders>
            <w:shd w:val="clear" w:color="auto" w:fill="auto"/>
            <w:noWrap/>
            <w:vAlign w:val="center"/>
            <w:hideMark/>
          </w:tcPr>
          <w:p w14:paraId="20FF61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004912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E5E31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E95D7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658495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2A5E39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7BC907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6A2913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44DDCD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0C2BE8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0</w:t>
            </w:r>
          </w:p>
        </w:tc>
        <w:tc>
          <w:tcPr>
            <w:tcW w:w="525" w:type="dxa"/>
            <w:tcBorders>
              <w:top w:val="nil"/>
              <w:left w:val="nil"/>
              <w:bottom w:val="single" w:sz="4" w:space="0" w:color="auto"/>
              <w:right w:val="nil"/>
            </w:tcBorders>
            <w:shd w:val="clear" w:color="auto" w:fill="auto"/>
            <w:noWrap/>
            <w:vAlign w:val="center"/>
            <w:hideMark/>
          </w:tcPr>
          <w:p w14:paraId="0B7864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24A785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9B7D0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4371A30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FD8D2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6.</w:t>
            </w:r>
          </w:p>
        </w:tc>
        <w:tc>
          <w:tcPr>
            <w:tcW w:w="1185" w:type="dxa"/>
            <w:tcBorders>
              <w:top w:val="nil"/>
              <w:left w:val="nil"/>
              <w:bottom w:val="single" w:sz="4" w:space="0" w:color="auto"/>
              <w:right w:val="nil"/>
            </w:tcBorders>
            <w:shd w:val="clear" w:color="000000" w:fill="FFFFFF"/>
            <w:vAlign w:val="center"/>
            <w:hideMark/>
          </w:tcPr>
          <w:p w14:paraId="3C120AF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3</w:t>
            </w:r>
          </w:p>
        </w:tc>
        <w:tc>
          <w:tcPr>
            <w:tcW w:w="6970" w:type="dxa"/>
            <w:tcBorders>
              <w:top w:val="nil"/>
              <w:left w:val="nil"/>
              <w:bottom w:val="single" w:sz="4" w:space="0" w:color="auto"/>
              <w:right w:val="nil"/>
            </w:tcBorders>
            <w:shd w:val="clear" w:color="000000" w:fill="FFFFFF"/>
            <w:vAlign w:val="center"/>
            <w:hideMark/>
          </w:tcPr>
          <w:p w14:paraId="1B3C8CB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gistro </w:t>
            </w:r>
            <w:proofErr w:type="spellStart"/>
            <w:r w:rsidRPr="00593064">
              <w:rPr>
                <w:rFonts w:eastAsia="Times New Roman"/>
                <w:color w:val="000000"/>
                <w:sz w:val="22"/>
                <w:lang w:eastAsia="es-ES_tradnl"/>
              </w:rPr>
              <w:t>R.W</w:t>
            </w:r>
            <w:proofErr w:type="spellEnd"/>
            <w:r w:rsidRPr="00593064">
              <w:rPr>
                <w:rFonts w:eastAsia="Times New Roman"/>
                <w:color w:val="000000"/>
                <w:sz w:val="22"/>
                <w:lang w:eastAsia="es-ES_tradnl"/>
              </w:rPr>
              <w:t>. 1 1/2 " o similar</w:t>
            </w:r>
          </w:p>
        </w:tc>
        <w:tc>
          <w:tcPr>
            <w:tcW w:w="1082" w:type="dxa"/>
            <w:tcBorders>
              <w:top w:val="nil"/>
              <w:left w:val="nil"/>
              <w:bottom w:val="single" w:sz="4" w:space="0" w:color="auto"/>
              <w:right w:val="nil"/>
            </w:tcBorders>
            <w:shd w:val="clear" w:color="auto" w:fill="auto"/>
            <w:noWrap/>
            <w:vAlign w:val="center"/>
            <w:hideMark/>
          </w:tcPr>
          <w:p w14:paraId="7CEF05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8A647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E1C21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84BF8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558058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7DE02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B0F2D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705AA3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60385D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6D6F7E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696287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400A1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73551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BB82BA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98718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7.</w:t>
            </w:r>
          </w:p>
        </w:tc>
        <w:tc>
          <w:tcPr>
            <w:tcW w:w="1185" w:type="dxa"/>
            <w:tcBorders>
              <w:top w:val="nil"/>
              <w:left w:val="nil"/>
              <w:bottom w:val="single" w:sz="4" w:space="0" w:color="auto"/>
              <w:right w:val="nil"/>
            </w:tcBorders>
            <w:shd w:val="clear" w:color="000000" w:fill="FFFFFF"/>
            <w:vAlign w:val="center"/>
            <w:hideMark/>
          </w:tcPr>
          <w:p w14:paraId="4ECBAC3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4</w:t>
            </w:r>
          </w:p>
        </w:tc>
        <w:tc>
          <w:tcPr>
            <w:tcW w:w="6970" w:type="dxa"/>
            <w:tcBorders>
              <w:top w:val="nil"/>
              <w:left w:val="nil"/>
              <w:bottom w:val="single" w:sz="4" w:space="0" w:color="auto"/>
              <w:right w:val="nil"/>
            </w:tcBorders>
            <w:shd w:val="clear" w:color="000000" w:fill="FFFFFF"/>
            <w:vAlign w:val="center"/>
            <w:hideMark/>
          </w:tcPr>
          <w:p w14:paraId="7699EF4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gistro </w:t>
            </w:r>
            <w:proofErr w:type="spellStart"/>
            <w:r w:rsidRPr="00593064">
              <w:rPr>
                <w:rFonts w:eastAsia="Times New Roman"/>
                <w:color w:val="000000"/>
                <w:sz w:val="22"/>
                <w:lang w:eastAsia="es-ES_tradnl"/>
              </w:rPr>
              <w:t>R.W</w:t>
            </w:r>
            <w:proofErr w:type="spellEnd"/>
            <w:r w:rsidRPr="00593064">
              <w:rPr>
                <w:rFonts w:eastAsia="Times New Roman"/>
                <w:color w:val="000000"/>
                <w:sz w:val="22"/>
                <w:lang w:eastAsia="es-ES_tradnl"/>
              </w:rPr>
              <w:t>. 3/4 " o similar</w:t>
            </w:r>
          </w:p>
        </w:tc>
        <w:tc>
          <w:tcPr>
            <w:tcW w:w="1082" w:type="dxa"/>
            <w:tcBorders>
              <w:top w:val="nil"/>
              <w:left w:val="nil"/>
              <w:bottom w:val="single" w:sz="4" w:space="0" w:color="auto"/>
              <w:right w:val="nil"/>
            </w:tcBorders>
            <w:shd w:val="clear" w:color="auto" w:fill="auto"/>
            <w:noWrap/>
            <w:vAlign w:val="center"/>
            <w:hideMark/>
          </w:tcPr>
          <w:p w14:paraId="0A7D4C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3FE4F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E29F1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A15D8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323B8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C6173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019146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3D460F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43D2F1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0E98E7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1AFF56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0A6CE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A495E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F1C3CD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36E83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8.</w:t>
            </w:r>
          </w:p>
        </w:tc>
        <w:tc>
          <w:tcPr>
            <w:tcW w:w="1185" w:type="dxa"/>
            <w:tcBorders>
              <w:top w:val="nil"/>
              <w:left w:val="nil"/>
              <w:bottom w:val="single" w:sz="4" w:space="0" w:color="auto"/>
              <w:right w:val="nil"/>
            </w:tcBorders>
            <w:shd w:val="clear" w:color="000000" w:fill="FFFFFF"/>
            <w:vAlign w:val="center"/>
            <w:hideMark/>
          </w:tcPr>
          <w:p w14:paraId="01B882D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5</w:t>
            </w:r>
          </w:p>
        </w:tc>
        <w:tc>
          <w:tcPr>
            <w:tcW w:w="6970" w:type="dxa"/>
            <w:tcBorders>
              <w:top w:val="nil"/>
              <w:left w:val="nil"/>
              <w:bottom w:val="single" w:sz="4" w:space="0" w:color="auto"/>
              <w:right w:val="nil"/>
            </w:tcBorders>
            <w:shd w:val="clear" w:color="000000" w:fill="FFFFFF"/>
            <w:vAlign w:val="center"/>
            <w:hideMark/>
          </w:tcPr>
          <w:p w14:paraId="1E7F95A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para medidor de agua tipo gabinete - 1 medidor</w:t>
            </w:r>
          </w:p>
        </w:tc>
        <w:tc>
          <w:tcPr>
            <w:tcW w:w="1082" w:type="dxa"/>
            <w:tcBorders>
              <w:top w:val="nil"/>
              <w:left w:val="nil"/>
              <w:bottom w:val="single" w:sz="4" w:space="0" w:color="auto"/>
              <w:right w:val="nil"/>
            </w:tcBorders>
            <w:shd w:val="clear" w:color="auto" w:fill="auto"/>
            <w:noWrap/>
            <w:vAlign w:val="center"/>
            <w:hideMark/>
          </w:tcPr>
          <w:p w14:paraId="1F9CAF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8FB8E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5A602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CB2D0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43064A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37521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1F8DE0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20EF2C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129B28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656FD3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0E01C4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4D707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84DE3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4C20AC0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9572A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9.</w:t>
            </w:r>
          </w:p>
        </w:tc>
        <w:tc>
          <w:tcPr>
            <w:tcW w:w="1185" w:type="dxa"/>
            <w:tcBorders>
              <w:top w:val="nil"/>
              <w:left w:val="nil"/>
              <w:bottom w:val="single" w:sz="4" w:space="0" w:color="auto"/>
              <w:right w:val="nil"/>
            </w:tcBorders>
            <w:shd w:val="clear" w:color="000000" w:fill="FFFFFF"/>
            <w:vAlign w:val="center"/>
            <w:hideMark/>
          </w:tcPr>
          <w:p w14:paraId="001859A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6</w:t>
            </w:r>
          </w:p>
        </w:tc>
        <w:tc>
          <w:tcPr>
            <w:tcW w:w="6970" w:type="dxa"/>
            <w:tcBorders>
              <w:top w:val="nil"/>
              <w:left w:val="nil"/>
              <w:bottom w:val="single" w:sz="4" w:space="0" w:color="auto"/>
              <w:right w:val="nil"/>
            </w:tcBorders>
            <w:shd w:val="clear" w:color="000000" w:fill="FFFFFF"/>
            <w:vAlign w:val="center"/>
            <w:hideMark/>
          </w:tcPr>
          <w:p w14:paraId="4133B17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heque horizontal Helbert o similar d= 1 1/2 "</w:t>
            </w:r>
          </w:p>
        </w:tc>
        <w:tc>
          <w:tcPr>
            <w:tcW w:w="1082" w:type="dxa"/>
            <w:tcBorders>
              <w:top w:val="nil"/>
              <w:left w:val="nil"/>
              <w:bottom w:val="single" w:sz="4" w:space="0" w:color="auto"/>
              <w:right w:val="nil"/>
            </w:tcBorders>
            <w:shd w:val="clear" w:color="auto" w:fill="auto"/>
            <w:noWrap/>
            <w:vAlign w:val="center"/>
            <w:hideMark/>
          </w:tcPr>
          <w:p w14:paraId="772CB1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8ACC4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6F0FA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5C31B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907E4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EC2BF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02BE4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6EF952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6DDED7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18FE7C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75F578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524CD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FDF7F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185C42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C74B8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0.</w:t>
            </w:r>
          </w:p>
        </w:tc>
        <w:tc>
          <w:tcPr>
            <w:tcW w:w="1185" w:type="dxa"/>
            <w:tcBorders>
              <w:top w:val="nil"/>
              <w:left w:val="nil"/>
              <w:bottom w:val="single" w:sz="4" w:space="0" w:color="auto"/>
              <w:right w:val="nil"/>
            </w:tcBorders>
            <w:shd w:val="clear" w:color="000000" w:fill="FFFFFF"/>
            <w:vAlign w:val="center"/>
            <w:hideMark/>
          </w:tcPr>
          <w:p w14:paraId="44D8C68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1.7</w:t>
            </w:r>
          </w:p>
        </w:tc>
        <w:tc>
          <w:tcPr>
            <w:tcW w:w="6970" w:type="dxa"/>
            <w:tcBorders>
              <w:top w:val="nil"/>
              <w:left w:val="nil"/>
              <w:bottom w:val="single" w:sz="4" w:space="0" w:color="auto"/>
              <w:right w:val="nil"/>
            </w:tcBorders>
            <w:shd w:val="clear" w:color="000000" w:fill="FFFFFF"/>
            <w:vAlign w:val="center"/>
            <w:hideMark/>
          </w:tcPr>
          <w:p w14:paraId="4B45D41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uministro e instalación Medidor de 3/4 " Tipo Velocidad</w:t>
            </w:r>
          </w:p>
        </w:tc>
        <w:tc>
          <w:tcPr>
            <w:tcW w:w="1082" w:type="dxa"/>
            <w:tcBorders>
              <w:top w:val="nil"/>
              <w:left w:val="nil"/>
              <w:bottom w:val="single" w:sz="4" w:space="0" w:color="auto"/>
              <w:right w:val="nil"/>
            </w:tcBorders>
            <w:shd w:val="clear" w:color="auto" w:fill="auto"/>
            <w:noWrap/>
            <w:vAlign w:val="center"/>
            <w:hideMark/>
          </w:tcPr>
          <w:p w14:paraId="50E600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2B589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95790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F4175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D434B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9A19F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87319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29C80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8EAFC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9E0B8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D19C1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02DBA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56A13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0E4BC32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3C23C7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391.</w:t>
            </w:r>
          </w:p>
        </w:tc>
        <w:tc>
          <w:tcPr>
            <w:tcW w:w="1185" w:type="dxa"/>
            <w:tcBorders>
              <w:top w:val="nil"/>
              <w:left w:val="nil"/>
              <w:bottom w:val="single" w:sz="4" w:space="0" w:color="auto"/>
              <w:right w:val="nil"/>
            </w:tcBorders>
            <w:shd w:val="clear" w:color="000000" w:fill="FFFFFF"/>
            <w:vAlign w:val="center"/>
            <w:hideMark/>
          </w:tcPr>
          <w:p w14:paraId="7D95B10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2</w:t>
            </w:r>
          </w:p>
        </w:tc>
        <w:tc>
          <w:tcPr>
            <w:tcW w:w="6970" w:type="dxa"/>
            <w:tcBorders>
              <w:top w:val="nil"/>
              <w:left w:val="nil"/>
              <w:bottom w:val="single" w:sz="4" w:space="0" w:color="auto"/>
              <w:right w:val="nil"/>
            </w:tcBorders>
            <w:shd w:val="clear" w:color="000000" w:fill="FFFFFF"/>
            <w:vAlign w:val="center"/>
            <w:hideMark/>
          </w:tcPr>
          <w:p w14:paraId="72B68FF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uarto de máquinas</w:t>
            </w:r>
          </w:p>
        </w:tc>
        <w:tc>
          <w:tcPr>
            <w:tcW w:w="1082" w:type="dxa"/>
            <w:tcBorders>
              <w:top w:val="nil"/>
              <w:left w:val="nil"/>
              <w:bottom w:val="single" w:sz="4" w:space="0" w:color="auto"/>
              <w:right w:val="nil"/>
            </w:tcBorders>
            <w:shd w:val="clear" w:color="auto" w:fill="auto"/>
            <w:noWrap/>
            <w:vAlign w:val="center"/>
            <w:hideMark/>
          </w:tcPr>
          <w:p w14:paraId="60BD2E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12</w:t>
            </w:r>
          </w:p>
        </w:tc>
        <w:tc>
          <w:tcPr>
            <w:tcW w:w="996" w:type="dxa"/>
            <w:tcBorders>
              <w:top w:val="nil"/>
              <w:left w:val="nil"/>
              <w:bottom w:val="single" w:sz="4" w:space="0" w:color="auto"/>
              <w:right w:val="nil"/>
            </w:tcBorders>
            <w:shd w:val="clear" w:color="auto" w:fill="auto"/>
            <w:noWrap/>
            <w:vAlign w:val="center"/>
            <w:hideMark/>
          </w:tcPr>
          <w:p w14:paraId="54B65A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12</w:t>
            </w:r>
          </w:p>
        </w:tc>
        <w:tc>
          <w:tcPr>
            <w:tcW w:w="1033" w:type="dxa"/>
            <w:tcBorders>
              <w:top w:val="nil"/>
              <w:left w:val="nil"/>
              <w:bottom w:val="single" w:sz="4" w:space="0" w:color="auto"/>
              <w:right w:val="nil"/>
            </w:tcBorders>
            <w:shd w:val="clear" w:color="auto" w:fill="auto"/>
            <w:noWrap/>
            <w:vAlign w:val="center"/>
            <w:hideMark/>
          </w:tcPr>
          <w:p w14:paraId="72AC85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12</w:t>
            </w:r>
          </w:p>
        </w:tc>
        <w:tc>
          <w:tcPr>
            <w:tcW w:w="1082" w:type="dxa"/>
            <w:tcBorders>
              <w:top w:val="nil"/>
              <w:left w:val="nil"/>
              <w:bottom w:val="single" w:sz="4" w:space="0" w:color="auto"/>
              <w:right w:val="nil"/>
            </w:tcBorders>
            <w:shd w:val="clear" w:color="auto" w:fill="auto"/>
            <w:noWrap/>
            <w:vAlign w:val="center"/>
            <w:hideMark/>
          </w:tcPr>
          <w:p w14:paraId="5F8C12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12</w:t>
            </w:r>
          </w:p>
        </w:tc>
        <w:tc>
          <w:tcPr>
            <w:tcW w:w="996" w:type="dxa"/>
            <w:tcBorders>
              <w:top w:val="nil"/>
              <w:left w:val="nil"/>
              <w:bottom w:val="single" w:sz="4" w:space="0" w:color="auto"/>
              <w:right w:val="nil"/>
            </w:tcBorders>
            <w:shd w:val="clear" w:color="auto" w:fill="auto"/>
            <w:noWrap/>
            <w:vAlign w:val="center"/>
            <w:hideMark/>
          </w:tcPr>
          <w:p w14:paraId="1BA977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12</w:t>
            </w:r>
          </w:p>
        </w:tc>
        <w:tc>
          <w:tcPr>
            <w:tcW w:w="1033" w:type="dxa"/>
            <w:tcBorders>
              <w:top w:val="nil"/>
              <w:left w:val="nil"/>
              <w:bottom w:val="single" w:sz="4" w:space="0" w:color="auto"/>
              <w:right w:val="nil"/>
            </w:tcBorders>
            <w:shd w:val="clear" w:color="auto" w:fill="auto"/>
            <w:noWrap/>
            <w:vAlign w:val="center"/>
            <w:hideMark/>
          </w:tcPr>
          <w:p w14:paraId="4F4C75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12</w:t>
            </w:r>
          </w:p>
        </w:tc>
        <w:tc>
          <w:tcPr>
            <w:tcW w:w="1082" w:type="dxa"/>
            <w:tcBorders>
              <w:top w:val="nil"/>
              <w:left w:val="nil"/>
              <w:bottom w:val="single" w:sz="4" w:space="0" w:color="auto"/>
              <w:right w:val="nil"/>
            </w:tcBorders>
            <w:shd w:val="clear" w:color="auto" w:fill="auto"/>
            <w:noWrap/>
            <w:vAlign w:val="center"/>
            <w:hideMark/>
          </w:tcPr>
          <w:p w14:paraId="434465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62</w:t>
            </w:r>
          </w:p>
        </w:tc>
        <w:tc>
          <w:tcPr>
            <w:tcW w:w="996" w:type="dxa"/>
            <w:tcBorders>
              <w:top w:val="nil"/>
              <w:left w:val="nil"/>
              <w:bottom w:val="single" w:sz="4" w:space="0" w:color="auto"/>
              <w:right w:val="nil"/>
            </w:tcBorders>
            <w:shd w:val="clear" w:color="auto" w:fill="auto"/>
            <w:noWrap/>
            <w:vAlign w:val="center"/>
            <w:hideMark/>
          </w:tcPr>
          <w:p w14:paraId="31FD5D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62</w:t>
            </w:r>
          </w:p>
        </w:tc>
        <w:tc>
          <w:tcPr>
            <w:tcW w:w="1033" w:type="dxa"/>
            <w:tcBorders>
              <w:top w:val="nil"/>
              <w:left w:val="nil"/>
              <w:bottom w:val="single" w:sz="4" w:space="0" w:color="auto"/>
              <w:right w:val="nil"/>
            </w:tcBorders>
            <w:shd w:val="clear" w:color="auto" w:fill="auto"/>
            <w:noWrap/>
            <w:vAlign w:val="center"/>
            <w:hideMark/>
          </w:tcPr>
          <w:p w14:paraId="6005B9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62</w:t>
            </w:r>
          </w:p>
        </w:tc>
        <w:tc>
          <w:tcPr>
            <w:tcW w:w="965" w:type="dxa"/>
            <w:tcBorders>
              <w:top w:val="nil"/>
              <w:left w:val="nil"/>
              <w:bottom w:val="single" w:sz="4" w:space="0" w:color="auto"/>
              <w:right w:val="nil"/>
            </w:tcBorders>
            <w:shd w:val="clear" w:color="auto" w:fill="auto"/>
            <w:noWrap/>
            <w:vAlign w:val="center"/>
            <w:hideMark/>
          </w:tcPr>
          <w:p w14:paraId="569FC1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45</w:t>
            </w:r>
          </w:p>
        </w:tc>
        <w:tc>
          <w:tcPr>
            <w:tcW w:w="525" w:type="dxa"/>
            <w:tcBorders>
              <w:top w:val="nil"/>
              <w:left w:val="nil"/>
              <w:bottom w:val="single" w:sz="4" w:space="0" w:color="auto"/>
              <w:right w:val="nil"/>
            </w:tcBorders>
            <w:shd w:val="clear" w:color="auto" w:fill="auto"/>
            <w:noWrap/>
            <w:vAlign w:val="center"/>
            <w:hideMark/>
          </w:tcPr>
          <w:p w14:paraId="49D9FC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AA897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0B8D8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6</w:t>
            </w:r>
          </w:p>
        </w:tc>
      </w:tr>
      <w:tr w:rsidR="009E725E" w:rsidRPr="00593064" w14:paraId="08BBEAC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B8A44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2.</w:t>
            </w:r>
          </w:p>
        </w:tc>
        <w:tc>
          <w:tcPr>
            <w:tcW w:w="1185" w:type="dxa"/>
            <w:tcBorders>
              <w:top w:val="nil"/>
              <w:left w:val="nil"/>
              <w:bottom w:val="single" w:sz="4" w:space="0" w:color="auto"/>
              <w:right w:val="nil"/>
            </w:tcBorders>
            <w:shd w:val="clear" w:color="000000" w:fill="FFFFFF"/>
            <w:vAlign w:val="center"/>
            <w:hideMark/>
          </w:tcPr>
          <w:p w14:paraId="526DD9D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1</w:t>
            </w:r>
          </w:p>
        </w:tc>
        <w:tc>
          <w:tcPr>
            <w:tcW w:w="6970" w:type="dxa"/>
            <w:tcBorders>
              <w:top w:val="nil"/>
              <w:left w:val="nil"/>
              <w:bottom w:val="single" w:sz="4" w:space="0" w:color="auto"/>
              <w:right w:val="nil"/>
            </w:tcBorders>
            <w:shd w:val="clear" w:color="000000" w:fill="FFFFFF"/>
            <w:vAlign w:val="center"/>
            <w:hideMark/>
          </w:tcPr>
          <w:p w14:paraId="5B4BB59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álvula de flotador 1 1/2 " Helbert o similar</w:t>
            </w:r>
          </w:p>
        </w:tc>
        <w:tc>
          <w:tcPr>
            <w:tcW w:w="1082" w:type="dxa"/>
            <w:tcBorders>
              <w:top w:val="nil"/>
              <w:left w:val="nil"/>
              <w:bottom w:val="single" w:sz="4" w:space="0" w:color="auto"/>
              <w:right w:val="nil"/>
            </w:tcBorders>
            <w:shd w:val="clear" w:color="auto" w:fill="auto"/>
            <w:noWrap/>
            <w:vAlign w:val="center"/>
            <w:hideMark/>
          </w:tcPr>
          <w:p w14:paraId="02827E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34B59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CAEDD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B7692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EF0C3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05815C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4EBEF5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0EDA2F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6355EC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725710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111EFA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C864B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71200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34D176D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C29E50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3.</w:t>
            </w:r>
          </w:p>
        </w:tc>
        <w:tc>
          <w:tcPr>
            <w:tcW w:w="1185" w:type="dxa"/>
            <w:tcBorders>
              <w:top w:val="nil"/>
              <w:left w:val="nil"/>
              <w:bottom w:val="single" w:sz="4" w:space="0" w:color="auto"/>
              <w:right w:val="nil"/>
            </w:tcBorders>
            <w:shd w:val="clear" w:color="000000" w:fill="FFFFFF"/>
            <w:vAlign w:val="center"/>
            <w:hideMark/>
          </w:tcPr>
          <w:p w14:paraId="5E43FB2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2</w:t>
            </w:r>
          </w:p>
        </w:tc>
        <w:tc>
          <w:tcPr>
            <w:tcW w:w="6970" w:type="dxa"/>
            <w:tcBorders>
              <w:top w:val="nil"/>
              <w:left w:val="nil"/>
              <w:bottom w:val="single" w:sz="4" w:space="0" w:color="auto"/>
              <w:right w:val="nil"/>
            </w:tcBorders>
            <w:shd w:val="clear" w:color="000000" w:fill="FFFFFF"/>
            <w:vAlign w:val="center"/>
            <w:hideMark/>
          </w:tcPr>
          <w:p w14:paraId="71062D0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quipo hidroneumático marca BARNES Referencia 125059 o similar.</w:t>
            </w:r>
          </w:p>
        </w:tc>
        <w:tc>
          <w:tcPr>
            <w:tcW w:w="1082" w:type="dxa"/>
            <w:tcBorders>
              <w:top w:val="nil"/>
              <w:left w:val="nil"/>
              <w:bottom w:val="single" w:sz="4" w:space="0" w:color="auto"/>
              <w:right w:val="nil"/>
            </w:tcBorders>
            <w:shd w:val="clear" w:color="auto" w:fill="auto"/>
            <w:noWrap/>
            <w:vAlign w:val="center"/>
            <w:hideMark/>
          </w:tcPr>
          <w:p w14:paraId="14FA52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622A24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05B6A9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4B950B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FD3F6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71A7AE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8DBBF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3145D0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5E5A94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53FE2D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525" w:type="dxa"/>
            <w:tcBorders>
              <w:top w:val="nil"/>
              <w:left w:val="nil"/>
              <w:bottom w:val="single" w:sz="4" w:space="0" w:color="auto"/>
              <w:right w:val="nil"/>
            </w:tcBorders>
            <w:shd w:val="clear" w:color="auto" w:fill="auto"/>
            <w:noWrap/>
            <w:vAlign w:val="center"/>
            <w:hideMark/>
          </w:tcPr>
          <w:p w14:paraId="592B82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54C29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5D76F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0FE615F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2C971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4.</w:t>
            </w:r>
          </w:p>
        </w:tc>
        <w:tc>
          <w:tcPr>
            <w:tcW w:w="1185" w:type="dxa"/>
            <w:tcBorders>
              <w:top w:val="nil"/>
              <w:left w:val="nil"/>
              <w:bottom w:val="single" w:sz="4" w:space="0" w:color="auto"/>
              <w:right w:val="nil"/>
            </w:tcBorders>
            <w:shd w:val="clear" w:color="000000" w:fill="FFFFFF"/>
            <w:vAlign w:val="center"/>
            <w:hideMark/>
          </w:tcPr>
          <w:p w14:paraId="6502A9C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3</w:t>
            </w:r>
          </w:p>
        </w:tc>
        <w:tc>
          <w:tcPr>
            <w:tcW w:w="6970" w:type="dxa"/>
            <w:tcBorders>
              <w:top w:val="nil"/>
              <w:left w:val="nil"/>
              <w:bottom w:val="single" w:sz="4" w:space="0" w:color="auto"/>
              <w:right w:val="nil"/>
            </w:tcBorders>
            <w:shd w:val="clear" w:color="000000" w:fill="FFFFFF"/>
            <w:vAlign w:val="center"/>
            <w:hideMark/>
          </w:tcPr>
          <w:p w14:paraId="32374D7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w:t>
            </w:r>
            <w:proofErr w:type="spellStart"/>
            <w:r w:rsidRPr="00593064">
              <w:rPr>
                <w:rFonts w:eastAsia="Times New Roman"/>
                <w:color w:val="000000"/>
                <w:sz w:val="22"/>
                <w:lang w:eastAsia="es-ES_tradnl"/>
              </w:rPr>
              <w:t>A.G</w:t>
            </w:r>
            <w:proofErr w:type="spellEnd"/>
            <w:r w:rsidRPr="00593064">
              <w:rPr>
                <w:rFonts w:eastAsia="Times New Roman"/>
                <w:color w:val="000000"/>
                <w:sz w:val="22"/>
                <w:lang w:eastAsia="es-ES_tradnl"/>
              </w:rPr>
              <w:t>. diámetro 2 " Tubería de rebose</w:t>
            </w:r>
          </w:p>
        </w:tc>
        <w:tc>
          <w:tcPr>
            <w:tcW w:w="1082" w:type="dxa"/>
            <w:tcBorders>
              <w:top w:val="nil"/>
              <w:left w:val="nil"/>
              <w:bottom w:val="single" w:sz="4" w:space="0" w:color="auto"/>
              <w:right w:val="nil"/>
            </w:tcBorders>
            <w:shd w:val="clear" w:color="auto" w:fill="auto"/>
            <w:noWrap/>
            <w:vAlign w:val="center"/>
            <w:hideMark/>
          </w:tcPr>
          <w:p w14:paraId="0EA4C8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2B41A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2581F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9CA61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3F864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B3E81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7F544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75EE2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E26B5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E01A4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0001D6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19C86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CD12E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D3FCA2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8E4C0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5.</w:t>
            </w:r>
          </w:p>
        </w:tc>
        <w:tc>
          <w:tcPr>
            <w:tcW w:w="1185" w:type="dxa"/>
            <w:tcBorders>
              <w:top w:val="nil"/>
              <w:left w:val="nil"/>
              <w:bottom w:val="single" w:sz="4" w:space="0" w:color="auto"/>
              <w:right w:val="nil"/>
            </w:tcBorders>
            <w:shd w:val="clear" w:color="000000" w:fill="FFFFFF"/>
            <w:vAlign w:val="center"/>
            <w:hideMark/>
          </w:tcPr>
          <w:p w14:paraId="4AB3211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4</w:t>
            </w:r>
          </w:p>
        </w:tc>
        <w:tc>
          <w:tcPr>
            <w:tcW w:w="6970" w:type="dxa"/>
            <w:tcBorders>
              <w:top w:val="nil"/>
              <w:left w:val="nil"/>
              <w:bottom w:val="single" w:sz="4" w:space="0" w:color="auto"/>
              <w:right w:val="nil"/>
            </w:tcBorders>
            <w:shd w:val="clear" w:color="000000" w:fill="FFFFFF"/>
            <w:vAlign w:val="center"/>
            <w:hideMark/>
          </w:tcPr>
          <w:p w14:paraId="55087F1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w:t>
            </w:r>
            <w:proofErr w:type="spellStart"/>
            <w:r w:rsidRPr="00593064">
              <w:rPr>
                <w:rFonts w:eastAsia="Times New Roman"/>
                <w:color w:val="000000"/>
                <w:sz w:val="22"/>
                <w:lang w:eastAsia="es-ES_tradnl"/>
              </w:rPr>
              <w:t>A.G</w:t>
            </w:r>
            <w:proofErr w:type="spellEnd"/>
            <w:r w:rsidRPr="00593064">
              <w:rPr>
                <w:rFonts w:eastAsia="Times New Roman"/>
                <w:color w:val="000000"/>
                <w:sz w:val="22"/>
                <w:lang w:eastAsia="es-ES_tradnl"/>
              </w:rPr>
              <w:t>. diámetro 1 " Tubería a servicio</w:t>
            </w:r>
          </w:p>
        </w:tc>
        <w:tc>
          <w:tcPr>
            <w:tcW w:w="1082" w:type="dxa"/>
            <w:tcBorders>
              <w:top w:val="nil"/>
              <w:left w:val="nil"/>
              <w:bottom w:val="single" w:sz="4" w:space="0" w:color="auto"/>
              <w:right w:val="nil"/>
            </w:tcBorders>
            <w:shd w:val="clear" w:color="auto" w:fill="auto"/>
            <w:noWrap/>
            <w:vAlign w:val="center"/>
            <w:hideMark/>
          </w:tcPr>
          <w:p w14:paraId="420151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7A55C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DC7C6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41F3C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D5A91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6916D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424D6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45508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D2593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45A814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C320C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725E8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45007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6F91E37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33A16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6.</w:t>
            </w:r>
          </w:p>
        </w:tc>
        <w:tc>
          <w:tcPr>
            <w:tcW w:w="1185" w:type="dxa"/>
            <w:tcBorders>
              <w:top w:val="nil"/>
              <w:left w:val="nil"/>
              <w:bottom w:val="single" w:sz="4" w:space="0" w:color="auto"/>
              <w:right w:val="nil"/>
            </w:tcBorders>
            <w:shd w:val="clear" w:color="000000" w:fill="FFFFFF"/>
            <w:vAlign w:val="center"/>
            <w:hideMark/>
          </w:tcPr>
          <w:p w14:paraId="5670988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5</w:t>
            </w:r>
          </w:p>
        </w:tc>
        <w:tc>
          <w:tcPr>
            <w:tcW w:w="6970" w:type="dxa"/>
            <w:tcBorders>
              <w:top w:val="nil"/>
              <w:left w:val="nil"/>
              <w:bottom w:val="single" w:sz="4" w:space="0" w:color="auto"/>
              <w:right w:val="nil"/>
            </w:tcBorders>
            <w:shd w:val="clear" w:color="000000" w:fill="FFFFFF"/>
            <w:vAlign w:val="center"/>
            <w:hideMark/>
          </w:tcPr>
          <w:p w14:paraId="389956E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ccesorios de </w:t>
            </w:r>
            <w:proofErr w:type="spellStart"/>
            <w:r w:rsidRPr="00593064">
              <w:rPr>
                <w:rFonts w:eastAsia="Times New Roman"/>
                <w:color w:val="000000"/>
                <w:sz w:val="22"/>
                <w:lang w:eastAsia="es-ES_tradnl"/>
              </w:rPr>
              <w:t>A.G</w:t>
            </w:r>
            <w:proofErr w:type="spellEnd"/>
            <w:r w:rsidRPr="00593064">
              <w:rPr>
                <w:rFonts w:eastAsia="Times New Roman"/>
                <w:color w:val="000000"/>
                <w:sz w:val="22"/>
                <w:lang w:eastAsia="es-ES_tradnl"/>
              </w:rPr>
              <w:t>. diámetro 2 "</w:t>
            </w:r>
          </w:p>
        </w:tc>
        <w:tc>
          <w:tcPr>
            <w:tcW w:w="1082" w:type="dxa"/>
            <w:tcBorders>
              <w:top w:val="nil"/>
              <w:left w:val="nil"/>
              <w:bottom w:val="single" w:sz="4" w:space="0" w:color="auto"/>
              <w:right w:val="nil"/>
            </w:tcBorders>
            <w:shd w:val="clear" w:color="auto" w:fill="auto"/>
            <w:noWrap/>
            <w:vAlign w:val="center"/>
            <w:hideMark/>
          </w:tcPr>
          <w:p w14:paraId="6DA6C0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13A2C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1FBD7B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34771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6C751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47A11E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0B2906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FE4B7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446A4E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3D614A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586AA0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D8D66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491FC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195D6DD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AD13C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7.</w:t>
            </w:r>
          </w:p>
        </w:tc>
        <w:tc>
          <w:tcPr>
            <w:tcW w:w="1185" w:type="dxa"/>
            <w:tcBorders>
              <w:top w:val="nil"/>
              <w:left w:val="nil"/>
              <w:bottom w:val="single" w:sz="4" w:space="0" w:color="auto"/>
              <w:right w:val="nil"/>
            </w:tcBorders>
            <w:shd w:val="clear" w:color="000000" w:fill="FFFFFF"/>
            <w:vAlign w:val="center"/>
            <w:hideMark/>
          </w:tcPr>
          <w:p w14:paraId="5816713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6</w:t>
            </w:r>
          </w:p>
        </w:tc>
        <w:tc>
          <w:tcPr>
            <w:tcW w:w="6970" w:type="dxa"/>
            <w:tcBorders>
              <w:top w:val="nil"/>
              <w:left w:val="nil"/>
              <w:bottom w:val="single" w:sz="4" w:space="0" w:color="auto"/>
              <w:right w:val="nil"/>
            </w:tcBorders>
            <w:shd w:val="clear" w:color="000000" w:fill="FFFFFF"/>
            <w:vAlign w:val="center"/>
            <w:hideMark/>
          </w:tcPr>
          <w:p w14:paraId="7001542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ccesorios de </w:t>
            </w:r>
            <w:proofErr w:type="spellStart"/>
            <w:r w:rsidRPr="00593064">
              <w:rPr>
                <w:rFonts w:eastAsia="Times New Roman"/>
                <w:color w:val="000000"/>
                <w:sz w:val="22"/>
                <w:lang w:eastAsia="es-ES_tradnl"/>
              </w:rPr>
              <w:t>A.G</w:t>
            </w:r>
            <w:proofErr w:type="spellEnd"/>
            <w:r w:rsidRPr="00593064">
              <w:rPr>
                <w:rFonts w:eastAsia="Times New Roman"/>
                <w:color w:val="000000"/>
                <w:sz w:val="22"/>
                <w:lang w:eastAsia="es-ES_tradnl"/>
              </w:rPr>
              <w:t>. diámetro 1 "</w:t>
            </w:r>
          </w:p>
        </w:tc>
        <w:tc>
          <w:tcPr>
            <w:tcW w:w="1082" w:type="dxa"/>
            <w:tcBorders>
              <w:top w:val="nil"/>
              <w:left w:val="nil"/>
              <w:bottom w:val="single" w:sz="4" w:space="0" w:color="auto"/>
              <w:right w:val="nil"/>
            </w:tcBorders>
            <w:shd w:val="clear" w:color="auto" w:fill="auto"/>
            <w:noWrap/>
            <w:vAlign w:val="center"/>
            <w:hideMark/>
          </w:tcPr>
          <w:p w14:paraId="7E05E6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435A86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2E05E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4A72B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C331F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03C11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B6B5C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60C329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3A0A22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31DE29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32F40F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80570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BB09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02040A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04B38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8.</w:t>
            </w:r>
          </w:p>
        </w:tc>
        <w:tc>
          <w:tcPr>
            <w:tcW w:w="1185" w:type="dxa"/>
            <w:tcBorders>
              <w:top w:val="nil"/>
              <w:left w:val="nil"/>
              <w:bottom w:val="single" w:sz="4" w:space="0" w:color="auto"/>
              <w:right w:val="nil"/>
            </w:tcBorders>
            <w:shd w:val="clear" w:color="000000" w:fill="FFFFFF"/>
            <w:vAlign w:val="center"/>
            <w:hideMark/>
          </w:tcPr>
          <w:p w14:paraId="50C75CF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7</w:t>
            </w:r>
          </w:p>
        </w:tc>
        <w:tc>
          <w:tcPr>
            <w:tcW w:w="6970" w:type="dxa"/>
            <w:tcBorders>
              <w:top w:val="nil"/>
              <w:left w:val="nil"/>
              <w:bottom w:val="single" w:sz="4" w:space="0" w:color="auto"/>
              <w:right w:val="nil"/>
            </w:tcBorders>
            <w:shd w:val="clear" w:color="000000" w:fill="FFFFFF"/>
            <w:vAlign w:val="center"/>
            <w:hideMark/>
          </w:tcPr>
          <w:p w14:paraId="0B4539B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PVC-P diámetro 2 "</w:t>
            </w:r>
          </w:p>
        </w:tc>
        <w:tc>
          <w:tcPr>
            <w:tcW w:w="1082" w:type="dxa"/>
            <w:tcBorders>
              <w:top w:val="nil"/>
              <w:left w:val="nil"/>
              <w:bottom w:val="single" w:sz="4" w:space="0" w:color="auto"/>
              <w:right w:val="nil"/>
            </w:tcBorders>
            <w:shd w:val="clear" w:color="auto" w:fill="auto"/>
            <w:noWrap/>
            <w:vAlign w:val="center"/>
            <w:hideMark/>
          </w:tcPr>
          <w:p w14:paraId="79C48C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45E6F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5DC1B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5826CE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3BB82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B89F7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6E276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8F1D1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003E4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05B58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4B59A6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949D8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0F55D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2C9FDB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05E44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9.</w:t>
            </w:r>
          </w:p>
        </w:tc>
        <w:tc>
          <w:tcPr>
            <w:tcW w:w="1185" w:type="dxa"/>
            <w:tcBorders>
              <w:top w:val="nil"/>
              <w:left w:val="nil"/>
              <w:bottom w:val="single" w:sz="4" w:space="0" w:color="auto"/>
              <w:right w:val="nil"/>
            </w:tcBorders>
            <w:shd w:val="clear" w:color="000000" w:fill="FFFFFF"/>
            <w:vAlign w:val="center"/>
            <w:hideMark/>
          </w:tcPr>
          <w:p w14:paraId="3B6E354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8</w:t>
            </w:r>
          </w:p>
        </w:tc>
        <w:tc>
          <w:tcPr>
            <w:tcW w:w="6970" w:type="dxa"/>
            <w:tcBorders>
              <w:top w:val="nil"/>
              <w:left w:val="nil"/>
              <w:bottom w:val="single" w:sz="4" w:space="0" w:color="auto"/>
              <w:right w:val="nil"/>
            </w:tcBorders>
            <w:shd w:val="clear" w:color="000000" w:fill="FFFFFF"/>
            <w:vAlign w:val="center"/>
            <w:hideMark/>
          </w:tcPr>
          <w:p w14:paraId="0DFFBF3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PVC-P diámetro 1 "</w:t>
            </w:r>
          </w:p>
        </w:tc>
        <w:tc>
          <w:tcPr>
            <w:tcW w:w="1082" w:type="dxa"/>
            <w:tcBorders>
              <w:top w:val="nil"/>
              <w:left w:val="nil"/>
              <w:bottom w:val="single" w:sz="4" w:space="0" w:color="auto"/>
              <w:right w:val="nil"/>
            </w:tcBorders>
            <w:shd w:val="clear" w:color="auto" w:fill="auto"/>
            <w:noWrap/>
            <w:vAlign w:val="center"/>
            <w:hideMark/>
          </w:tcPr>
          <w:p w14:paraId="275672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A6404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A1BA6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1BDD5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AADCF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28FD84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20E2DC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A210D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2113CB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0F673F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0708EC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C67C8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47335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0FD9A87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A164C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0.</w:t>
            </w:r>
          </w:p>
        </w:tc>
        <w:tc>
          <w:tcPr>
            <w:tcW w:w="1185" w:type="dxa"/>
            <w:tcBorders>
              <w:top w:val="nil"/>
              <w:left w:val="nil"/>
              <w:bottom w:val="single" w:sz="4" w:space="0" w:color="auto"/>
              <w:right w:val="nil"/>
            </w:tcBorders>
            <w:shd w:val="clear" w:color="000000" w:fill="FFFFFF"/>
            <w:vAlign w:val="center"/>
            <w:hideMark/>
          </w:tcPr>
          <w:p w14:paraId="248D956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2.9</w:t>
            </w:r>
          </w:p>
        </w:tc>
        <w:tc>
          <w:tcPr>
            <w:tcW w:w="6970" w:type="dxa"/>
            <w:tcBorders>
              <w:top w:val="nil"/>
              <w:left w:val="nil"/>
              <w:bottom w:val="single" w:sz="4" w:space="0" w:color="auto"/>
              <w:right w:val="nil"/>
            </w:tcBorders>
            <w:shd w:val="clear" w:color="000000" w:fill="FFFFFF"/>
            <w:vAlign w:val="center"/>
            <w:hideMark/>
          </w:tcPr>
          <w:p w14:paraId="66A9D2C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ccesorios PVC-P diámetro 2 "</w:t>
            </w:r>
          </w:p>
        </w:tc>
        <w:tc>
          <w:tcPr>
            <w:tcW w:w="1082" w:type="dxa"/>
            <w:tcBorders>
              <w:top w:val="nil"/>
              <w:left w:val="nil"/>
              <w:bottom w:val="single" w:sz="4" w:space="0" w:color="auto"/>
              <w:right w:val="nil"/>
            </w:tcBorders>
            <w:shd w:val="clear" w:color="auto" w:fill="auto"/>
            <w:noWrap/>
            <w:vAlign w:val="center"/>
            <w:hideMark/>
          </w:tcPr>
          <w:p w14:paraId="1C0823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F3CBA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57BEE9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521A34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25942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45578A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4A57DE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80957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0965E5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250F49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56887F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D8C6B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EF3F3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17D6F36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C1FE5A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01.</w:t>
            </w:r>
          </w:p>
        </w:tc>
        <w:tc>
          <w:tcPr>
            <w:tcW w:w="1185" w:type="dxa"/>
            <w:tcBorders>
              <w:top w:val="nil"/>
              <w:left w:val="nil"/>
              <w:bottom w:val="single" w:sz="4" w:space="0" w:color="auto"/>
              <w:right w:val="nil"/>
            </w:tcBorders>
            <w:shd w:val="clear" w:color="000000" w:fill="FFFFFF"/>
            <w:vAlign w:val="center"/>
            <w:hideMark/>
          </w:tcPr>
          <w:p w14:paraId="5EB9C8A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3</w:t>
            </w:r>
          </w:p>
        </w:tc>
        <w:tc>
          <w:tcPr>
            <w:tcW w:w="6970" w:type="dxa"/>
            <w:tcBorders>
              <w:top w:val="nil"/>
              <w:left w:val="nil"/>
              <w:bottom w:val="single" w:sz="4" w:space="0" w:color="auto"/>
              <w:right w:val="nil"/>
            </w:tcBorders>
            <w:shd w:val="clear" w:color="000000" w:fill="FFFFFF"/>
            <w:vAlign w:val="center"/>
            <w:hideMark/>
          </w:tcPr>
          <w:p w14:paraId="1854779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nstalaciones hidráulicas</w:t>
            </w:r>
          </w:p>
        </w:tc>
        <w:tc>
          <w:tcPr>
            <w:tcW w:w="1082" w:type="dxa"/>
            <w:tcBorders>
              <w:top w:val="nil"/>
              <w:left w:val="nil"/>
              <w:bottom w:val="single" w:sz="4" w:space="0" w:color="auto"/>
              <w:right w:val="nil"/>
            </w:tcBorders>
            <w:shd w:val="clear" w:color="auto" w:fill="auto"/>
            <w:noWrap/>
            <w:vAlign w:val="center"/>
            <w:hideMark/>
          </w:tcPr>
          <w:p w14:paraId="7B7D38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12</w:t>
            </w:r>
          </w:p>
        </w:tc>
        <w:tc>
          <w:tcPr>
            <w:tcW w:w="996" w:type="dxa"/>
            <w:tcBorders>
              <w:top w:val="nil"/>
              <w:left w:val="nil"/>
              <w:bottom w:val="single" w:sz="4" w:space="0" w:color="auto"/>
              <w:right w:val="nil"/>
            </w:tcBorders>
            <w:shd w:val="clear" w:color="auto" w:fill="auto"/>
            <w:noWrap/>
            <w:vAlign w:val="center"/>
            <w:hideMark/>
          </w:tcPr>
          <w:p w14:paraId="0DE29E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14:paraId="49D62D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2,12</w:t>
            </w:r>
          </w:p>
        </w:tc>
        <w:tc>
          <w:tcPr>
            <w:tcW w:w="1082" w:type="dxa"/>
            <w:tcBorders>
              <w:top w:val="nil"/>
              <w:left w:val="nil"/>
              <w:bottom w:val="single" w:sz="4" w:space="0" w:color="auto"/>
              <w:right w:val="nil"/>
            </w:tcBorders>
            <w:shd w:val="clear" w:color="auto" w:fill="auto"/>
            <w:noWrap/>
            <w:vAlign w:val="center"/>
            <w:hideMark/>
          </w:tcPr>
          <w:p w14:paraId="388F99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9,12</w:t>
            </w:r>
          </w:p>
        </w:tc>
        <w:tc>
          <w:tcPr>
            <w:tcW w:w="996" w:type="dxa"/>
            <w:tcBorders>
              <w:top w:val="nil"/>
              <w:left w:val="nil"/>
              <w:bottom w:val="single" w:sz="4" w:space="0" w:color="auto"/>
              <w:right w:val="nil"/>
            </w:tcBorders>
            <w:shd w:val="clear" w:color="auto" w:fill="auto"/>
            <w:noWrap/>
            <w:vAlign w:val="center"/>
            <w:hideMark/>
          </w:tcPr>
          <w:p w14:paraId="77F8C7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14:paraId="1E1629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3,12</w:t>
            </w:r>
          </w:p>
        </w:tc>
        <w:tc>
          <w:tcPr>
            <w:tcW w:w="1082" w:type="dxa"/>
            <w:tcBorders>
              <w:top w:val="nil"/>
              <w:left w:val="nil"/>
              <w:bottom w:val="single" w:sz="4" w:space="0" w:color="auto"/>
              <w:right w:val="nil"/>
            </w:tcBorders>
            <w:shd w:val="clear" w:color="auto" w:fill="auto"/>
            <w:noWrap/>
            <w:vAlign w:val="center"/>
            <w:hideMark/>
          </w:tcPr>
          <w:p w14:paraId="534EF3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9,62</w:t>
            </w:r>
          </w:p>
        </w:tc>
        <w:tc>
          <w:tcPr>
            <w:tcW w:w="996" w:type="dxa"/>
            <w:tcBorders>
              <w:top w:val="nil"/>
              <w:left w:val="nil"/>
              <w:bottom w:val="single" w:sz="4" w:space="0" w:color="auto"/>
              <w:right w:val="nil"/>
            </w:tcBorders>
            <w:shd w:val="clear" w:color="auto" w:fill="auto"/>
            <w:noWrap/>
            <w:vAlign w:val="center"/>
            <w:hideMark/>
          </w:tcPr>
          <w:p w14:paraId="16E7B3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12</w:t>
            </w:r>
          </w:p>
        </w:tc>
        <w:tc>
          <w:tcPr>
            <w:tcW w:w="1033" w:type="dxa"/>
            <w:tcBorders>
              <w:top w:val="nil"/>
              <w:left w:val="nil"/>
              <w:bottom w:val="single" w:sz="4" w:space="0" w:color="auto"/>
              <w:right w:val="nil"/>
            </w:tcBorders>
            <w:shd w:val="clear" w:color="auto" w:fill="auto"/>
            <w:noWrap/>
            <w:vAlign w:val="center"/>
            <w:hideMark/>
          </w:tcPr>
          <w:p w14:paraId="51CCED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2,62</w:t>
            </w:r>
          </w:p>
        </w:tc>
        <w:tc>
          <w:tcPr>
            <w:tcW w:w="965" w:type="dxa"/>
            <w:tcBorders>
              <w:top w:val="nil"/>
              <w:left w:val="nil"/>
              <w:bottom w:val="single" w:sz="4" w:space="0" w:color="auto"/>
              <w:right w:val="nil"/>
            </w:tcBorders>
            <w:shd w:val="clear" w:color="auto" w:fill="auto"/>
            <w:noWrap/>
            <w:vAlign w:val="center"/>
            <w:hideMark/>
          </w:tcPr>
          <w:p w14:paraId="3DB420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12</w:t>
            </w:r>
          </w:p>
        </w:tc>
        <w:tc>
          <w:tcPr>
            <w:tcW w:w="525" w:type="dxa"/>
            <w:tcBorders>
              <w:top w:val="nil"/>
              <w:left w:val="nil"/>
              <w:bottom w:val="single" w:sz="4" w:space="0" w:color="auto"/>
              <w:right w:val="nil"/>
            </w:tcBorders>
            <w:shd w:val="clear" w:color="auto" w:fill="auto"/>
            <w:noWrap/>
            <w:vAlign w:val="center"/>
            <w:hideMark/>
          </w:tcPr>
          <w:p w14:paraId="42596F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7C1902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68BAF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5</w:t>
            </w:r>
          </w:p>
        </w:tc>
      </w:tr>
      <w:tr w:rsidR="009E725E" w:rsidRPr="00593064" w14:paraId="1A788C0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C4446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2.</w:t>
            </w:r>
          </w:p>
        </w:tc>
        <w:tc>
          <w:tcPr>
            <w:tcW w:w="1185" w:type="dxa"/>
            <w:tcBorders>
              <w:top w:val="nil"/>
              <w:left w:val="nil"/>
              <w:bottom w:val="single" w:sz="4" w:space="0" w:color="auto"/>
              <w:right w:val="nil"/>
            </w:tcBorders>
            <w:shd w:val="clear" w:color="000000" w:fill="FFFFFF"/>
            <w:vAlign w:val="center"/>
            <w:hideMark/>
          </w:tcPr>
          <w:p w14:paraId="523E65C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3.1</w:t>
            </w:r>
          </w:p>
        </w:tc>
        <w:tc>
          <w:tcPr>
            <w:tcW w:w="6970" w:type="dxa"/>
            <w:tcBorders>
              <w:top w:val="nil"/>
              <w:left w:val="nil"/>
              <w:bottom w:val="single" w:sz="4" w:space="0" w:color="auto"/>
              <w:right w:val="nil"/>
            </w:tcBorders>
            <w:shd w:val="clear" w:color="000000" w:fill="FFFFFF"/>
            <w:vAlign w:val="center"/>
            <w:hideMark/>
          </w:tcPr>
          <w:p w14:paraId="3ED4A10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PVC </w:t>
            </w:r>
            <w:proofErr w:type="spellStart"/>
            <w:r w:rsidRPr="00593064">
              <w:rPr>
                <w:rFonts w:eastAsia="Times New Roman"/>
                <w:color w:val="000000"/>
                <w:sz w:val="22"/>
                <w:lang w:eastAsia="es-ES_tradnl"/>
              </w:rPr>
              <w:t>RDE</w:t>
            </w:r>
            <w:proofErr w:type="spellEnd"/>
            <w:r w:rsidRPr="00593064">
              <w:rPr>
                <w:rFonts w:eastAsia="Times New Roman"/>
                <w:color w:val="000000"/>
                <w:sz w:val="22"/>
                <w:lang w:eastAsia="es-ES_tradnl"/>
              </w:rPr>
              <w:t xml:space="preserve"> 21 diámetro 3/4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14:paraId="7E3323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0AF6EB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DC4F9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8B0E5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4565FA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auto" w:fill="auto"/>
            <w:noWrap/>
            <w:vAlign w:val="center"/>
            <w:hideMark/>
          </w:tcPr>
          <w:p w14:paraId="74359C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82" w:type="dxa"/>
            <w:tcBorders>
              <w:top w:val="nil"/>
              <w:left w:val="nil"/>
              <w:bottom w:val="single" w:sz="4" w:space="0" w:color="auto"/>
              <w:right w:val="nil"/>
            </w:tcBorders>
            <w:shd w:val="clear" w:color="auto" w:fill="auto"/>
            <w:noWrap/>
            <w:vAlign w:val="center"/>
            <w:hideMark/>
          </w:tcPr>
          <w:p w14:paraId="47B969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2F1B8E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4F45C9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434A33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08</w:t>
            </w:r>
          </w:p>
        </w:tc>
        <w:tc>
          <w:tcPr>
            <w:tcW w:w="525" w:type="dxa"/>
            <w:tcBorders>
              <w:top w:val="nil"/>
              <w:left w:val="nil"/>
              <w:bottom w:val="single" w:sz="4" w:space="0" w:color="auto"/>
              <w:right w:val="nil"/>
            </w:tcBorders>
            <w:shd w:val="clear" w:color="auto" w:fill="auto"/>
            <w:noWrap/>
            <w:vAlign w:val="center"/>
            <w:hideMark/>
          </w:tcPr>
          <w:p w14:paraId="109BEE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90707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DAE80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9E725E" w:rsidRPr="00593064" w14:paraId="7417F5B8"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DA0B3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3.</w:t>
            </w:r>
          </w:p>
        </w:tc>
        <w:tc>
          <w:tcPr>
            <w:tcW w:w="1185" w:type="dxa"/>
            <w:tcBorders>
              <w:top w:val="nil"/>
              <w:left w:val="nil"/>
              <w:bottom w:val="single" w:sz="4" w:space="0" w:color="auto"/>
              <w:right w:val="nil"/>
            </w:tcBorders>
            <w:shd w:val="clear" w:color="000000" w:fill="FFFFFF"/>
            <w:vAlign w:val="center"/>
            <w:hideMark/>
          </w:tcPr>
          <w:p w14:paraId="3906758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3.2</w:t>
            </w:r>
          </w:p>
        </w:tc>
        <w:tc>
          <w:tcPr>
            <w:tcW w:w="6970" w:type="dxa"/>
            <w:tcBorders>
              <w:top w:val="nil"/>
              <w:left w:val="nil"/>
              <w:bottom w:val="single" w:sz="4" w:space="0" w:color="auto"/>
              <w:right w:val="nil"/>
            </w:tcBorders>
            <w:shd w:val="clear" w:color="000000" w:fill="FFFFFF"/>
            <w:vAlign w:val="center"/>
            <w:hideMark/>
          </w:tcPr>
          <w:p w14:paraId="47D78E0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PVC </w:t>
            </w:r>
            <w:proofErr w:type="spellStart"/>
            <w:r w:rsidRPr="00593064">
              <w:rPr>
                <w:rFonts w:eastAsia="Times New Roman"/>
                <w:color w:val="000000"/>
                <w:sz w:val="22"/>
                <w:lang w:eastAsia="es-ES_tradnl"/>
              </w:rPr>
              <w:t>RDE</w:t>
            </w:r>
            <w:proofErr w:type="spellEnd"/>
            <w:r w:rsidRPr="00593064">
              <w:rPr>
                <w:rFonts w:eastAsia="Times New Roman"/>
                <w:color w:val="000000"/>
                <w:sz w:val="22"/>
                <w:lang w:eastAsia="es-ES_tradnl"/>
              </w:rPr>
              <w:t xml:space="preserve"> 21 diámetro 1/2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14:paraId="336FFE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6A7DA6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174D3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29EB44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41AE3E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54953A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7BFF1D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052717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47B184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00424E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14:paraId="0AD209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6B085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D06AC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2C88FDB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63A7E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4.</w:t>
            </w:r>
          </w:p>
        </w:tc>
        <w:tc>
          <w:tcPr>
            <w:tcW w:w="1185" w:type="dxa"/>
            <w:tcBorders>
              <w:top w:val="nil"/>
              <w:left w:val="nil"/>
              <w:bottom w:val="single" w:sz="4" w:space="0" w:color="auto"/>
              <w:right w:val="nil"/>
            </w:tcBorders>
            <w:shd w:val="clear" w:color="000000" w:fill="FFFFFF"/>
            <w:vAlign w:val="center"/>
            <w:hideMark/>
          </w:tcPr>
          <w:p w14:paraId="1D01482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3.3</w:t>
            </w:r>
          </w:p>
        </w:tc>
        <w:tc>
          <w:tcPr>
            <w:tcW w:w="6970" w:type="dxa"/>
            <w:tcBorders>
              <w:top w:val="nil"/>
              <w:left w:val="nil"/>
              <w:bottom w:val="single" w:sz="4" w:space="0" w:color="auto"/>
              <w:right w:val="nil"/>
            </w:tcBorders>
            <w:shd w:val="clear" w:color="000000" w:fill="FFFFFF"/>
            <w:vAlign w:val="center"/>
            <w:hideMark/>
          </w:tcPr>
          <w:p w14:paraId="5538EA4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os hidráulicos PVC diámetro 1/2 " </w:t>
            </w:r>
            <w:proofErr w:type="gramStart"/>
            <w:r w:rsidRPr="00593064">
              <w:rPr>
                <w:rFonts w:eastAsia="Times New Roman"/>
                <w:color w:val="000000"/>
                <w:sz w:val="22"/>
                <w:lang w:eastAsia="es-ES_tradnl"/>
              </w:rPr>
              <w:t>( 3</w:t>
            </w:r>
            <w:proofErr w:type="gramEnd"/>
            <w:r w:rsidRPr="00593064">
              <w:rPr>
                <w:rFonts w:eastAsia="Times New Roman"/>
                <w:color w:val="000000"/>
                <w:sz w:val="22"/>
                <w:lang w:eastAsia="es-ES_tradnl"/>
              </w:rPr>
              <w:t>m )</w:t>
            </w:r>
          </w:p>
        </w:tc>
        <w:tc>
          <w:tcPr>
            <w:tcW w:w="1082" w:type="dxa"/>
            <w:tcBorders>
              <w:top w:val="nil"/>
              <w:left w:val="nil"/>
              <w:bottom w:val="single" w:sz="4" w:space="0" w:color="auto"/>
              <w:right w:val="nil"/>
            </w:tcBorders>
            <w:shd w:val="clear" w:color="auto" w:fill="auto"/>
            <w:noWrap/>
            <w:vAlign w:val="center"/>
            <w:hideMark/>
          </w:tcPr>
          <w:p w14:paraId="0381CE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25CCFA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3A7D4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8A2D2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39822F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257C4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0C13D0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6F34FC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5EC4D2D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3FD861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8</w:t>
            </w:r>
          </w:p>
        </w:tc>
        <w:tc>
          <w:tcPr>
            <w:tcW w:w="525" w:type="dxa"/>
            <w:tcBorders>
              <w:top w:val="nil"/>
              <w:left w:val="nil"/>
              <w:bottom w:val="single" w:sz="4" w:space="0" w:color="auto"/>
              <w:right w:val="nil"/>
            </w:tcBorders>
            <w:shd w:val="clear" w:color="auto" w:fill="auto"/>
            <w:noWrap/>
            <w:vAlign w:val="center"/>
            <w:hideMark/>
          </w:tcPr>
          <w:p w14:paraId="6B1155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30C8D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3AE30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3C897A8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E7B33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5.</w:t>
            </w:r>
          </w:p>
        </w:tc>
        <w:tc>
          <w:tcPr>
            <w:tcW w:w="1185" w:type="dxa"/>
            <w:tcBorders>
              <w:top w:val="nil"/>
              <w:left w:val="nil"/>
              <w:bottom w:val="single" w:sz="4" w:space="0" w:color="auto"/>
              <w:right w:val="nil"/>
            </w:tcBorders>
            <w:shd w:val="clear" w:color="000000" w:fill="FFFFFF"/>
            <w:vAlign w:val="center"/>
            <w:hideMark/>
          </w:tcPr>
          <w:p w14:paraId="7766EDF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3.4</w:t>
            </w:r>
          </w:p>
        </w:tc>
        <w:tc>
          <w:tcPr>
            <w:tcW w:w="6970" w:type="dxa"/>
            <w:tcBorders>
              <w:top w:val="nil"/>
              <w:left w:val="nil"/>
              <w:bottom w:val="single" w:sz="4" w:space="0" w:color="auto"/>
              <w:right w:val="nil"/>
            </w:tcBorders>
            <w:shd w:val="clear" w:color="000000" w:fill="FFFFFF"/>
            <w:vAlign w:val="center"/>
            <w:hideMark/>
          </w:tcPr>
          <w:p w14:paraId="42C3BB1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apa registro PVC de 15 x 15 o 20 x 20</w:t>
            </w:r>
          </w:p>
        </w:tc>
        <w:tc>
          <w:tcPr>
            <w:tcW w:w="1082" w:type="dxa"/>
            <w:tcBorders>
              <w:top w:val="nil"/>
              <w:left w:val="nil"/>
              <w:bottom w:val="single" w:sz="4" w:space="0" w:color="auto"/>
              <w:right w:val="nil"/>
            </w:tcBorders>
            <w:shd w:val="clear" w:color="auto" w:fill="auto"/>
            <w:noWrap/>
            <w:vAlign w:val="center"/>
            <w:hideMark/>
          </w:tcPr>
          <w:p w14:paraId="69ECB7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94762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28EC5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A35AF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88BC5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5311B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80358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375F4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7F234C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083C06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1D60B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B935B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F1B11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FE9FE0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12E9EE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06.</w:t>
            </w:r>
          </w:p>
        </w:tc>
        <w:tc>
          <w:tcPr>
            <w:tcW w:w="1185" w:type="dxa"/>
            <w:tcBorders>
              <w:top w:val="nil"/>
              <w:left w:val="nil"/>
              <w:bottom w:val="single" w:sz="4" w:space="0" w:color="auto"/>
              <w:right w:val="nil"/>
            </w:tcBorders>
            <w:shd w:val="clear" w:color="000000" w:fill="FFFFFF"/>
            <w:vAlign w:val="center"/>
            <w:hideMark/>
          </w:tcPr>
          <w:p w14:paraId="74926D2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4</w:t>
            </w:r>
          </w:p>
        </w:tc>
        <w:tc>
          <w:tcPr>
            <w:tcW w:w="6970" w:type="dxa"/>
            <w:tcBorders>
              <w:top w:val="nil"/>
              <w:left w:val="nil"/>
              <w:bottom w:val="single" w:sz="4" w:space="0" w:color="auto"/>
              <w:right w:val="nil"/>
            </w:tcBorders>
            <w:shd w:val="clear" w:color="000000" w:fill="FFFFFF"/>
            <w:vAlign w:val="center"/>
            <w:hideMark/>
          </w:tcPr>
          <w:p w14:paraId="3071CF8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nstalaciones sanitarias</w:t>
            </w:r>
          </w:p>
        </w:tc>
        <w:tc>
          <w:tcPr>
            <w:tcW w:w="1082" w:type="dxa"/>
            <w:tcBorders>
              <w:top w:val="nil"/>
              <w:left w:val="nil"/>
              <w:bottom w:val="single" w:sz="4" w:space="0" w:color="auto"/>
              <w:right w:val="nil"/>
            </w:tcBorders>
            <w:shd w:val="clear" w:color="auto" w:fill="auto"/>
            <w:noWrap/>
            <w:vAlign w:val="center"/>
            <w:hideMark/>
          </w:tcPr>
          <w:p w14:paraId="19333E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3</w:t>
            </w:r>
          </w:p>
        </w:tc>
        <w:tc>
          <w:tcPr>
            <w:tcW w:w="996" w:type="dxa"/>
            <w:tcBorders>
              <w:top w:val="nil"/>
              <w:left w:val="nil"/>
              <w:bottom w:val="single" w:sz="4" w:space="0" w:color="auto"/>
              <w:right w:val="nil"/>
            </w:tcBorders>
            <w:shd w:val="clear" w:color="auto" w:fill="auto"/>
            <w:noWrap/>
            <w:vAlign w:val="center"/>
            <w:hideMark/>
          </w:tcPr>
          <w:p w14:paraId="5DE3CB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4</w:t>
            </w:r>
          </w:p>
        </w:tc>
        <w:tc>
          <w:tcPr>
            <w:tcW w:w="1033" w:type="dxa"/>
            <w:tcBorders>
              <w:top w:val="nil"/>
              <w:left w:val="nil"/>
              <w:bottom w:val="single" w:sz="4" w:space="0" w:color="auto"/>
              <w:right w:val="nil"/>
            </w:tcBorders>
            <w:shd w:val="clear" w:color="auto" w:fill="auto"/>
            <w:noWrap/>
            <w:vAlign w:val="center"/>
            <w:hideMark/>
          </w:tcPr>
          <w:p w14:paraId="070611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w:t>
            </w:r>
          </w:p>
        </w:tc>
        <w:tc>
          <w:tcPr>
            <w:tcW w:w="1082" w:type="dxa"/>
            <w:tcBorders>
              <w:top w:val="nil"/>
              <w:left w:val="nil"/>
              <w:bottom w:val="single" w:sz="4" w:space="0" w:color="auto"/>
              <w:right w:val="nil"/>
            </w:tcBorders>
            <w:shd w:val="clear" w:color="auto" w:fill="auto"/>
            <w:noWrap/>
            <w:vAlign w:val="center"/>
            <w:hideMark/>
          </w:tcPr>
          <w:p w14:paraId="0EDB78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0</w:t>
            </w:r>
          </w:p>
        </w:tc>
        <w:tc>
          <w:tcPr>
            <w:tcW w:w="996" w:type="dxa"/>
            <w:tcBorders>
              <w:top w:val="nil"/>
              <w:left w:val="nil"/>
              <w:bottom w:val="single" w:sz="4" w:space="0" w:color="auto"/>
              <w:right w:val="nil"/>
            </w:tcBorders>
            <w:shd w:val="clear" w:color="auto" w:fill="auto"/>
            <w:noWrap/>
            <w:vAlign w:val="center"/>
            <w:hideMark/>
          </w:tcPr>
          <w:p w14:paraId="14B08E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2</w:t>
            </w:r>
          </w:p>
        </w:tc>
        <w:tc>
          <w:tcPr>
            <w:tcW w:w="1033" w:type="dxa"/>
            <w:tcBorders>
              <w:top w:val="nil"/>
              <w:left w:val="nil"/>
              <w:bottom w:val="single" w:sz="4" w:space="0" w:color="auto"/>
              <w:right w:val="nil"/>
            </w:tcBorders>
            <w:shd w:val="clear" w:color="auto" w:fill="auto"/>
            <w:noWrap/>
            <w:vAlign w:val="center"/>
            <w:hideMark/>
          </w:tcPr>
          <w:p w14:paraId="544D7F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4</w:t>
            </w:r>
          </w:p>
        </w:tc>
        <w:tc>
          <w:tcPr>
            <w:tcW w:w="1082" w:type="dxa"/>
            <w:tcBorders>
              <w:top w:val="nil"/>
              <w:left w:val="nil"/>
              <w:bottom w:val="single" w:sz="4" w:space="0" w:color="auto"/>
              <w:right w:val="nil"/>
            </w:tcBorders>
            <w:shd w:val="clear" w:color="auto" w:fill="auto"/>
            <w:noWrap/>
            <w:vAlign w:val="center"/>
            <w:hideMark/>
          </w:tcPr>
          <w:p w14:paraId="3C1D19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1,5</w:t>
            </w:r>
          </w:p>
        </w:tc>
        <w:tc>
          <w:tcPr>
            <w:tcW w:w="996" w:type="dxa"/>
            <w:tcBorders>
              <w:top w:val="nil"/>
              <w:left w:val="nil"/>
              <w:bottom w:val="single" w:sz="4" w:space="0" w:color="auto"/>
              <w:right w:val="nil"/>
            </w:tcBorders>
            <w:shd w:val="clear" w:color="auto" w:fill="auto"/>
            <w:noWrap/>
            <w:vAlign w:val="center"/>
            <w:hideMark/>
          </w:tcPr>
          <w:p w14:paraId="435E00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3</w:t>
            </w:r>
          </w:p>
        </w:tc>
        <w:tc>
          <w:tcPr>
            <w:tcW w:w="1033" w:type="dxa"/>
            <w:tcBorders>
              <w:top w:val="nil"/>
              <w:left w:val="nil"/>
              <w:bottom w:val="single" w:sz="4" w:space="0" w:color="auto"/>
              <w:right w:val="nil"/>
            </w:tcBorders>
            <w:shd w:val="clear" w:color="auto" w:fill="auto"/>
            <w:noWrap/>
            <w:vAlign w:val="center"/>
            <w:hideMark/>
          </w:tcPr>
          <w:p w14:paraId="0856F7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5</w:t>
            </w:r>
          </w:p>
        </w:tc>
        <w:tc>
          <w:tcPr>
            <w:tcW w:w="965" w:type="dxa"/>
            <w:tcBorders>
              <w:top w:val="nil"/>
              <w:left w:val="nil"/>
              <w:bottom w:val="single" w:sz="4" w:space="0" w:color="auto"/>
              <w:right w:val="nil"/>
            </w:tcBorders>
            <w:shd w:val="clear" w:color="auto" w:fill="auto"/>
            <w:noWrap/>
            <w:vAlign w:val="center"/>
            <w:hideMark/>
          </w:tcPr>
          <w:p w14:paraId="0B6EC8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3,08</w:t>
            </w:r>
          </w:p>
        </w:tc>
        <w:tc>
          <w:tcPr>
            <w:tcW w:w="525" w:type="dxa"/>
            <w:tcBorders>
              <w:top w:val="nil"/>
              <w:left w:val="nil"/>
              <w:bottom w:val="single" w:sz="4" w:space="0" w:color="auto"/>
              <w:right w:val="nil"/>
            </w:tcBorders>
            <w:shd w:val="clear" w:color="auto" w:fill="auto"/>
            <w:noWrap/>
            <w:vAlign w:val="center"/>
            <w:hideMark/>
          </w:tcPr>
          <w:p w14:paraId="340419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1C5C11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3228F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8</w:t>
            </w:r>
          </w:p>
        </w:tc>
      </w:tr>
      <w:tr w:rsidR="009E725E" w:rsidRPr="00593064" w14:paraId="0EFB5F66"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3EC2F1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7.</w:t>
            </w:r>
          </w:p>
        </w:tc>
        <w:tc>
          <w:tcPr>
            <w:tcW w:w="1185" w:type="dxa"/>
            <w:tcBorders>
              <w:top w:val="nil"/>
              <w:left w:val="nil"/>
              <w:bottom w:val="single" w:sz="4" w:space="0" w:color="auto"/>
              <w:right w:val="nil"/>
            </w:tcBorders>
            <w:shd w:val="clear" w:color="000000" w:fill="FFFFFF"/>
            <w:vAlign w:val="center"/>
            <w:hideMark/>
          </w:tcPr>
          <w:p w14:paraId="57C8622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1</w:t>
            </w:r>
          </w:p>
        </w:tc>
        <w:tc>
          <w:tcPr>
            <w:tcW w:w="6970" w:type="dxa"/>
            <w:tcBorders>
              <w:top w:val="nil"/>
              <w:left w:val="nil"/>
              <w:bottom w:val="single" w:sz="4" w:space="0" w:color="auto"/>
              <w:right w:val="nil"/>
            </w:tcBorders>
            <w:shd w:val="clear" w:color="000000" w:fill="FFFFFF"/>
            <w:vAlign w:val="center"/>
            <w:hideMark/>
          </w:tcPr>
          <w:p w14:paraId="3D6A1D1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s de inspección en mampostería de 0.60 x 0.60. Incluye tapa en concreto reforzado de 3000 PSI y marco metálico.</w:t>
            </w:r>
          </w:p>
        </w:tc>
        <w:tc>
          <w:tcPr>
            <w:tcW w:w="1082" w:type="dxa"/>
            <w:tcBorders>
              <w:top w:val="nil"/>
              <w:left w:val="nil"/>
              <w:bottom w:val="single" w:sz="4" w:space="0" w:color="auto"/>
              <w:right w:val="nil"/>
            </w:tcBorders>
            <w:shd w:val="clear" w:color="auto" w:fill="auto"/>
            <w:noWrap/>
            <w:vAlign w:val="center"/>
            <w:hideMark/>
          </w:tcPr>
          <w:p w14:paraId="2AEB4B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FB6C4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41AC28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04A285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9E22F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254233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7C82D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558E54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5042A0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auto" w:fill="auto"/>
            <w:noWrap/>
            <w:vAlign w:val="center"/>
            <w:hideMark/>
          </w:tcPr>
          <w:p w14:paraId="270597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2</w:t>
            </w:r>
          </w:p>
        </w:tc>
        <w:tc>
          <w:tcPr>
            <w:tcW w:w="525" w:type="dxa"/>
            <w:tcBorders>
              <w:top w:val="nil"/>
              <w:left w:val="nil"/>
              <w:bottom w:val="single" w:sz="4" w:space="0" w:color="auto"/>
              <w:right w:val="nil"/>
            </w:tcBorders>
            <w:shd w:val="clear" w:color="auto" w:fill="auto"/>
            <w:noWrap/>
            <w:vAlign w:val="center"/>
            <w:hideMark/>
          </w:tcPr>
          <w:p w14:paraId="1C98E6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0DFB7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180A3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690655A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C8778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8.</w:t>
            </w:r>
          </w:p>
        </w:tc>
        <w:tc>
          <w:tcPr>
            <w:tcW w:w="1185" w:type="dxa"/>
            <w:tcBorders>
              <w:top w:val="nil"/>
              <w:left w:val="nil"/>
              <w:bottom w:val="single" w:sz="4" w:space="0" w:color="auto"/>
              <w:right w:val="nil"/>
            </w:tcBorders>
            <w:shd w:val="clear" w:color="000000" w:fill="FFFFFF"/>
            <w:vAlign w:val="center"/>
            <w:hideMark/>
          </w:tcPr>
          <w:p w14:paraId="5420627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2</w:t>
            </w:r>
          </w:p>
        </w:tc>
        <w:tc>
          <w:tcPr>
            <w:tcW w:w="6970" w:type="dxa"/>
            <w:tcBorders>
              <w:top w:val="nil"/>
              <w:left w:val="nil"/>
              <w:bottom w:val="single" w:sz="4" w:space="0" w:color="auto"/>
              <w:right w:val="nil"/>
            </w:tcBorders>
            <w:shd w:val="clear" w:color="000000" w:fill="FFFFFF"/>
            <w:vAlign w:val="center"/>
            <w:hideMark/>
          </w:tcPr>
          <w:p w14:paraId="796F612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os Sanitarios PVC de 4 " </w:t>
            </w:r>
            <w:proofErr w:type="gramStart"/>
            <w:r w:rsidRPr="00593064">
              <w:rPr>
                <w:rFonts w:eastAsia="Times New Roman"/>
                <w:color w:val="000000"/>
                <w:sz w:val="22"/>
                <w:lang w:eastAsia="es-ES_tradnl"/>
              </w:rPr>
              <w:t>( 2</w:t>
            </w:r>
            <w:proofErr w:type="gramEnd"/>
            <w:r w:rsidRPr="00593064">
              <w:rPr>
                <w:rFonts w:eastAsia="Times New Roman"/>
                <w:color w:val="000000"/>
                <w:sz w:val="22"/>
                <w:lang w:eastAsia="es-ES_tradnl"/>
              </w:rPr>
              <w:t xml:space="preserve"> m )</w:t>
            </w:r>
          </w:p>
        </w:tc>
        <w:tc>
          <w:tcPr>
            <w:tcW w:w="1082" w:type="dxa"/>
            <w:tcBorders>
              <w:top w:val="nil"/>
              <w:left w:val="nil"/>
              <w:bottom w:val="single" w:sz="4" w:space="0" w:color="auto"/>
              <w:right w:val="nil"/>
            </w:tcBorders>
            <w:shd w:val="clear" w:color="auto" w:fill="auto"/>
            <w:noWrap/>
            <w:vAlign w:val="center"/>
            <w:hideMark/>
          </w:tcPr>
          <w:p w14:paraId="40EEE5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27F261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88BCE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468CED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96" w:type="dxa"/>
            <w:tcBorders>
              <w:top w:val="nil"/>
              <w:left w:val="nil"/>
              <w:bottom w:val="single" w:sz="4" w:space="0" w:color="auto"/>
              <w:right w:val="nil"/>
            </w:tcBorders>
            <w:shd w:val="clear" w:color="auto" w:fill="auto"/>
            <w:noWrap/>
            <w:vAlign w:val="center"/>
            <w:hideMark/>
          </w:tcPr>
          <w:p w14:paraId="2787C2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1E4E8C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466BAC7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996" w:type="dxa"/>
            <w:tcBorders>
              <w:top w:val="nil"/>
              <w:left w:val="nil"/>
              <w:bottom w:val="single" w:sz="4" w:space="0" w:color="auto"/>
              <w:right w:val="nil"/>
            </w:tcBorders>
            <w:shd w:val="clear" w:color="auto" w:fill="auto"/>
            <w:noWrap/>
            <w:vAlign w:val="center"/>
            <w:hideMark/>
          </w:tcPr>
          <w:p w14:paraId="2BC351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7F085B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965" w:type="dxa"/>
            <w:tcBorders>
              <w:top w:val="nil"/>
              <w:left w:val="nil"/>
              <w:bottom w:val="single" w:sz="4" w:space="0" w:color="auto"/>
              <w:right w:val="nil"/>
            </w:tcBorders>
            <w:shd w:val="clear" w:color="auto" w:fill="auto"/>
            <w:noWrap/>
            <w:vAlign w:val="center"/>
            <w:hideMark/>
          </w:tcPr>
          <w:p w14:paraId="7EACFA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14:paraId="4D0674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0BC272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DB1CC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44A5E4B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30FC5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9.</w:t>
            </w:r>
          </w:p>
        </w:tc>
        <w:tc>
          <w:tcPr>
            <w:tcW w:w="1185" w:type="dxa"/>
            <w:tcBorders>
              <w:top w:val="nil"/>
              <w:left w:val="nil"/>
              <w:bottom w:val="single" w:sz="4" w:space="0" w:color="auto"/>
              <w:right w:val="nil"/>
            </w:tcBorders>
            <w:shd w:val="clear" w:color="000000" w:fill="FFFFFF"/>
            <w:vAlign w:val="center"/>
            <w:hideMark/>
          </w:tcPr>
          <w:p w14:paraId="7F0DFD5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3</w:t>
            </w:r>
          </w:p>
        </w:tc>
        <w:tc>
          <w:tcPr>
            <w:tcW w:w="6970" w:type="dxa"/>
            <w:tcBorders>
              <w:top w:val="nil"/>
              <w:left w:val="nil"/>
              <w:bottom w:val="single" w:sz="4" w:space="0" w:color="auto"/>
              <w:right w:val="nil"/>
            </w:tcBorders>
            <w:shd w:val="clear" w:color="000000" w:fill="FFFFFF"/>
            <w:vAlign w:val="center"/>
            <w:hideMark/>
          </w:tcPr>
          <w:p w14:paraId="56BCC01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os Sanitarios PVC de 2 " </w:t>
            </w:r>
            <w:proofErr w:type="gramStart"/>
            <w:r w:rsidRPr="00593064">
              <w:rPr>
                <w:rFonts w:eastAsia="Times New Roman"/>
                <w:color w:val="000000"/>
                <w:sz w:val="22"/>
                <w:lang w:eastAsia="es-ES_tradnl"/>
              </w:rPr>
              <w:t>( 2</w:t>
            </w:r>
            <w:proofErr w:type="gramEnd"/>
            <w:r w:rsidRPr="00593064">
              <w:rPr>
                <w:rFonts w:eastAsia="Times New Roman"/>
                <w:color w:val="000000"/>
                <w:sz w:val="22"/>
                <w:lang w:eastAsia="es-ES_tradnl"/>
              </w:rPr>
              <w:t xml:space="preserve"> m)</w:t>
            </w:r>
          </w:p>
        </w:tc>
        <w:tc>
          <w:tcPr>
            <w:tcW w:w="1082" w:type="dxa"/>
            <w:tcBorders>
              <w:top w:val="nil"/>
              <w:left w:val="nil"/>
              <w:bottom w:val="single" w:sz="4" w:space="0" w:color="auto"/>
              <w:right w:val="nil"/>
            </w:tcBorders>
            <w:shd w:val="clear" w:color="auto" w:fill="auto"/>
            <w:noWrap/>
            <w:vAlign w:val="center"/>
            <w:hideMark/>
          </w:tcPr>
          <w:p w14:paraId="2221B89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02B2BC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DE96C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EE6E6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1B1D98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5978C4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82" w:type="dxa"/>
            <w:tcBorders>
              <w:top w:val="nil"/>
              <w:left w:val="nil"/>
              <w:bottom w:val="single" w:sz="4" w:space="0" w:color="auto"/>
              <w:right w:val="nil"/>
            </w:tcBorders>
            <w:shd w:val="clear" w:color="auto" w:fill="auto"/>
            <w:noWrap/>
            <w:vAlign w:val="center"/>
            <w:hideMark/>
          </w:tcPr>
          <w:p w14:paraId="090429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FACF3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29091F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5E14D2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17</w:t>
            </w:r>
          </w:p>
        </w:tc>
        <w:tc>
          <w:tcPr>
            <w:tcW w:w="525" w:type="dxa"/>
            <w:tcBorders>
              <w:top w:val="nil"/>
              <w:left w:val="nil"/>
              <w:bottom w:val="single" w:sz="4" w:space="0" w:color="auto"/>
              <w:right w:val="nil"/>
            </w:tcBorders>
            <w:shd w:val="clear" w:color="auto" w:fill="auto"/>
            <w:noWrap/>
            <w:vAlign w:val="center"/>
            <w:hideMark/>
          </w:tcPr>
          <w:p w14:paraId="5FEDED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5C2E1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058AB0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bl>
    <w:p w14:paraId="2B440AA9" w14:textId="77777777" w:rsidR="002E17C5" w:rsidRPr="00593064" w:rsidRDefault="002E17C5" w:rsidP="002E17C5">
      <w:pPr>
        <w:pStyle w:val="fuenteref"/>
      </w:pPr>
      <w:r w:rsidRPr="00593064">
        <w:t>Fuente: Construcción de los autores.</w:t>
      </w:r>
      <w:r w:rsidRPr="00593064">
        <w:br w:type="page"/>
      </w:r>
    </w:p>
    <w:p w14:paraId="6C59C87D" w14:textId="37C81844" w:rsidR="00AF45F9" w:rsidRPr="00593064" w:rsidRDefault="00AF45F9" w:rsidP="00AF45F9">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164F04F4"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4B6D4E1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3B5A54D3"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1374F58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08FBEB7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438559F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6DD9773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4ABEE64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1893EF8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7E5801E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114EC7A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30719BEC"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707DB49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21860EA7"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2EECD1A5"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4E336A8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258A90B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4FDF786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4B19F34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3D970D6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66E96EF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24522DE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7FB7D7A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4AD8E84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7E52BD4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473471C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41FE04F6"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49111C25"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022F9E8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17776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0.</w:t>
            </w:r>
          </w:p>
        </w:tc>
        <w:tc>
          <w:tcPr>
            <w:tcW w:w="1185" w:type="dxa"/>
            <w:tcBorders>
              <w:top w:val="nil"/>
              <w:left w:val="nil"/>
              <w:bottom w:val="single" w:sz="4" w:space="0" w:color="auto"/>
              <w:right w:val="nil"/>
            </w:tcBorders>
            <w:shd w:val="clear" w:color="000000" w:fill="FFFFFF"/>
            <w:vAlign w:val="center"/>
            <w:hideMark/>
          </w:tcPr>
          <w:p w14:paraId="2F0882E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4</w:t>
            </w:r>
          </w:p>
        </w:tc>
        <w:tc>
          <w:tcPr>
            <w:tcW w:w="6970" w:type="dxa"/>
            <w:tcBorders>
              <w:top w:val="nil"/>
              <w:left w:val="nil"/>
              <w:bottom w:val="single" w:sz="4" w:space="0" w:color="auto"/>
              <w:right w:val="nil"/>
            </w:tcBorders>
            <w:shd w:val="clear" w:color="000000" w:fill="FFFFFF"/>
            <w:vAlign w:val="center"/>
            <w:hideMark/>
          </w:tcPr>
          <w:p w14:paraId="7491CEC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o Sifones de 2 "</w:t>
            </w:r>
          </w:p>
        </w:tc>
        <w:tc>
          <w:tcPr>
            <w:tcW w:w="1082" w:type="dxa"/>
            <w:tcBorders>
              <w:top w:val="nil"/>
              <w:left w:val="nil"/>
              <w:bottom w:val="single" w:sz="4" w:space="0" w:color="auto"/>
              <w:right w:val="nil"/>
            </w:tcBorders>
            <w:shd w:val="clear" w:color="auto" w:fill="auto"/>
            <w:noWrap/>
            <w:vAlign w:val="center"/>
            <w:hideMark/>
          </w:tcPr>
          <w:p w14:paraId="18B758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CD971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CE22E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C0EA5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8E7AA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A7947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9C0DB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6A6E5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BCC0B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6DD66F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568C08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52483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4D749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5C9C93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7E20F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1.</w:t>
            </w:r>
          </w:p>
        </w:tc>
        <w:tc>
          <w:tcPr>
            <w:tcW w:w="1185" w:type="dxa"/>
            <w:tcBorders>
              <w:top w:val="nil"/>
              <w:left w:val="nil"/>
              <w:bottom w:val="single" w:sz="4" w:space="0" w:color="auto"/>
              <w:right w:val="nil"/>
            </w:tcBorders>
            <w:shd w:val="clear" w:color="000000" w:fill="FFFFFF"/>
            <w:vAlign w:val="center"/>
            <w:hideMark/>
          </w:tcPr>
          <w:p w14:paraId="366F81B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5</w:t>
            </w:r>
          </w:p>
        </w:tc>
        <w:tc>
          <w:tcPr>
            <w:tcW w:w="6970" w:type="dxa"/>
            <w:tcBorders>
              <w:top w:val="nil"/>
              <w:left w:val="nil"/>
              <w:bottom w:val="single" w:sz="4" w:space="0" w:color="auto"/>
              <w:right w:val="nil"/>
            </w:tcBorders>
            <w:shd w:val="clear" w:color="000000" w:fill="FFFFFF"/>
            <w:vAlign w:val="center"/>
            <w:hideMark/>
          </w:tcPr>
          <w:p w14:paraId="6ECFF8E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unto Sifones de 3 "</w:t>
            </w:r>
          </w:p>
        </w:tc>
        <w:tc>
          <w:tcPr>
            <w:tcW w:w="1082" w:type="dxa"/>
            <w:tcBorders>
              <w:top w:val="nil"/>
              <w:left w:val="nil"/>
              <w:bottom w:val="single" w:sz="4" w:space="0" w:color="auto"/>
              <w:right w:val="nil"/>
            </w:tcBorders>
            <w:shd w:val="clear" w:color="auto" w:fill="auto"/>
            <w:noWrap/>
            <w:vAlign w:val="center"/>
            <w:hideMark/>
          </w:tcPr>
          <w:p w14:paraId="3B8CDB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5D3B4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5B2A9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21AF7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FA0F2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C9243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2410E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4DC19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AC82E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4CB1EA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609112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88FE3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0C9C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32E5F9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93886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2.</w:t>
            </w:r>
          </w:p>
        </w:tc>
        <w:tc>
          <w:tcPr>
            <w:tcW w:w="1185" w:type="dxa"/>
            <w:tcBorders>
              <w:top w:val="nil"/>
              <w:left w:val="nil"/>
              <w:bottom w:val="single" w:sz="4" w:space="0" w:color="auto"/>
              <w:right w:val="nil"/>
            </w:tcBorders>
            <w:shd w:val="clear" w:color="000000" w:fill="FFFFFF"/>
            <w:vAlign w:val="center"/>
            <w:hideMark/>
          </w:tcPr>
          <w:p w14:paraId="088D506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6</w:t>
            </w:r>
          </w:p>
        </w:tc>
        <w:tc>
          <w:tcPr>
            <w:tcW w:w="6970" w:type="dxa"/>
            <w:tcBorders>
              <w:top w:val="nil"/>
              <w:left w:val="nil"/>
              <w:bottom w:val="single" w:sz="4" w:space="0" w:color="auto"/>
              <w:right w:val="nil"/>
            </w:tcBorders>
            <w:shd w:val="clear" w:color="000000" w:fill="FFFFFF"/>
            <w:vAlign w:val="center"/>
            <w:hideMark/>
          </w:tcPr>
          <w:p w14:paraId="3051EF7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Rejilla cúpula en aluminio o bronce 5 " x 3 " para terrazas</w:t>
            </w:r>
          </w:p>
        </w:tc>
        <w:tc>
          <w:tcPr>
            <w:tcW w:w="1082" w:type="dxa"/>
            <w:tcBorders>
              <w:top w:val="nil"/>
              <w:left w:val="nil"/>
              <w:bottom w:val="single" w:sz="4" w:space="0" w:color="auto"/>
              <w:right w:val="nil"/>
            </w:tcBorders>
            <w:shd w:val="clear" w:color="auto" w:fill="auto"/>
            <w:noWrap/>
            <w:vAlign w:val="center"/>
            <w:hideMark/>
          </w:tcPr>
          <w:p w14:paraId="525C41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8404E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6002B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F94D6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BF807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53985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6AC716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72B31C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5C554A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4F1F80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68545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1CE8C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BF50E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49D7B7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51706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3.</w:t>
            </w:r>
          </w:p>
        </w:tc>
        <w:tc>
          <w:tcPr>
            <w:tcW w:w="1185" w:type="dxa"/>
            <w:tcBorders>
              <w:top w:val="nil"/>
              <w:left w:val="nil"/>
              <w:bottom w:val="single" w:sz="4" w:space="0" w:color="auto"/>
              <w:right w:val="nil"/>
            </w:tcBorders>
            <w:shd w:val="clear" w:color="000000" w:fill="FFFFFF"/>
            <w:vAlign w:val="center"/>
            <w:hideMark/>
          </w:tcPr>
          <w:p w14:paraId="6F6F3DC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7</w:t>
            </w:r>
          </w:p>
        </w:tc>
        <w:tc>
          <w:tcPr>
            <w:tcW w:w="6970" w:type="dxa"/>
            <w:tcBorders>
              <w:top w:val="nil"/>
              <w:left w:val="nil"/>
              <w:bottom w:val="single" w:sz="4" w:space="0" w:color="auto"/>
              <w:right w:val="nil"/>
            </w:tcBorders>
            <w:shd w:val="clear" w:color="000000" w:fill="FFFFFF"/>
            <w:vAlign w:val="center"/>
            <w:hideMark/>
          </w:tcPr>
          <w:p w14:paraId="19A2C26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sanitaria PVC 4 " incluye accesorios</w:t>
            </w:r>
          </w:p>
        </w:tc>
        <w:tc>
          <w:tcPr>
            <w:tcW w:w="1082" w:type="dxa"/>
            <w:tcBorders>
              <w:top w:val="nil"/>
              <w:left w:val="nil"/>
              <w:bottom w:val="single" w:sz="4" w:space="0" w:color="auto"/>
              <w:right w:val="nil"/>
            </w:tcBorders>
            <w:shd w:val="clear" w:color="auto" w:fill="auto"/>
            <w:noWrap/>
            <w:vAlign w:val="center"/>
            <w:hideMark/>
          </w:tcPr>
          <w:p w14:paraId="1409D1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7BABA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17FFB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5D4F7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2626A0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32F827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7511E6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4AD6B2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985F7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1374AF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525" w:type="dxa"/>
            <w:tcBorders>
              <w:top w:val="nil"/>
              <w:left w:val="nil"/>
              <w:bottom w:val="single" w:sz="4" w:space="0" w:color="auto"/>
              <w:right w:val="nil"/>
            </w:tcBorders>
            <w:shd w:val="clear" w:color="auto" w:fill="auto"/>
            <w:noWrap/>
            <w:vAlign w:val="center"/>
            <w:hideMark/>
          </w:tcPr>
          <w:p w14:paraId="7E7175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1A4E2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D95BD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76881AF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89662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4.</w:t>
            </w:r>
          </w:p>
        </w:tc>
        <w:tc>
          <w:tcPr>
            <w:tcW w:w="1185" w:type="dxa"/>
            <w:tcBorders>
              <w:top w:val="nil"/>
              <w:left w:val="nil"/>
              <w:bottom w:val="single" w:sz="4" w:space="0" w:color="auto"/>
              <w:right w:val="nil"/>
            </w:tcBorders>
            <w:shd w:val="clear" w:color="000000" w:fill="FFFFFF"/>
            <w:vAlign w:val="center"/>
            <w:hideMark/>
          </w:tcPr>
          <w:p w14:paraId="6C55E23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8</w:t>
            </w:r>
          </w:p>
        </w:tc>
        <w:tc>
          <w:tcPr>
            <w:tcW w:w="6970" w:type="dxa"/>
            <w:tcBorders>
              <w:top w:val="nil"/>
              <w:left w:val="nil"/>
              <w:bottom w:val="single" w:sz="4" w:space="0" w:color="auto"/>
              <w:right w:val="nil"/>
            </w:tcBorders>
            <w:shd w:val="clear" w:color="000000" w:fill="FFFFFF"/>
            <w:vAlign w:val="center"/>
            <w:hideMark/>
          </w:tcPr>
          <w:p w14:paraId="35D3583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sanitaria PVC 3 " incluye accesorios</w:t>
            </w:r>
          </w:p>
        </w:tc>
        <w:tc>
          <w:tcPr>
            <w:tcW w:w="1082" w:type="dxa"/>
            <w:tcBorders>
              <w:top w:val="nil"/>
              <w:left w:val="nil"/>
              <w:bottom w:val="single" w:sz="4" w:space="0" w:color="auto"/>
              <w:right w:val="nil"/>
            </w:tcBorders>
            <w:shd w:val="clear" w:color="auto" w:fill="auto"/>
            <w:noWrap/>
            <w:vAlign w:val="center"/>
            <w:hideMark/>
          </w:tcPr>
          <w:p w14:paraId="07EC8E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192762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16ECE1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89DB1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4BA2B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252308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BFB39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7FCFF1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67678D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0AA0D3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14:paraId="56CEF2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5C4BF7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9582B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3B863C6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E7F72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5.</w:t>
            </w:r>
          </w:p>
        </w:tc>
        <w:tc>
          <w:tcPr>
            <w:tcW w:w="1185" w:type="dxa"/>
            <w:tcBorders>
              <w:top w:val="nil"/>
              <w:left w:val="nil"/>
              <w:bottom w:val="single" w:sz="4" w:space="0" w:color="auto"/>
              <w:right w:val="nil"/>
            </w:tcBorders>
            <w:shd w:val="clear" w:color="000000" w:fill="FFFFFF"/>
            <w:vAlign w:val="center"/>
            <w:hideMark/>
          </w:tcPr>
          <w:p w14:paraId="5A55099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9</w:t>
            </w:r>
          </w:p>
        </w:tc>
        <w:tc>
          <w:tcPr>
            <w:tcW w:w="6970" w:type="dxa"/>
            <w:tcBorders>
              <w:top w:val="nil"/>
              <w:left w:val="nil"/>
              <w:bottom w:val="single" w:sz="4" w:space="0" w:color="auto"/>
              <w:right w:val="nil"/>
            </w:tcBorders>
            <w:shd w:val="clear" w:color="000000" w:fill="FFFFFF"/>
            <w:vAlign w:val="center"/>
            <w:hideMark/>
          </w:tcPr>
          <w:p w14:paraId="0B5D27A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sanitaria PVC 2 " incluye accesorios</w:t>
            </w:r>
          </w:p>
        </w:tc>
        <w:tc>
          <w:tcPr>
            <w:tcW w:w="1082" w:type="dxa"/>
            <w:tcBorders>
              <w:top w:val="nil"/>
              <w:left w:val="nil"/>
              <w:bottom w:val="single" w:sz="4" w:space="0" w:color="auto"/>
              <w:right w:val="nil"/>
            </w:tcBorders>
            <w:shd w:val="clear" w:color="auto" w:fill="auto"/>
            <w:noWrap/>
            <w:vAlign w:val="center"/>
            <w:hideMark/>
          </w:tcPr>
          <w:p w14:paraId="0FC787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74AF35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0A35E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67375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auto" w:fill="auto"/>
            <w:noWrap/>
            <w:vAlign w:val="center"/>
            <w:hideMark/>
          </w:tcPr>
          <w:p w14:paraId="666BBB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4E04DC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2B90D4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996" w:type="dxa"/>
            <w:tcBorders>
              <w:top w:val="nil"/>
              <w:left w:val="nil"/>
              <w:bottom w:val="single" w:sz="4" w:space="0" w:color="auto"/>
              <w:right w:val="nil"/>
            </w:tcBorders>
            <w:shd w:val="clear" w:color="auto" w:fill="auto"/>
            <w:noWrap/>
            <w:vAlign w:val="center"/>
            <w:hideMark/>
          </w:tcPr>
          <w:p w14:paraId="6E31F5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0D948C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auto" w:fill="auto"/>
            <w:noWrap/>
            <w:vAlign w:val="center"/>
            <w:hideMark/>
          </w:tcPr>
          <w:p w14:paraId="16F07A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8</w:t>
            </w:r>
          </w:p>
        </w:tc>
        <w:tc>
          <w:tcPr>
            <w:tcW w:w="525" w:type="dxa"/>
            <w:tcBorders>
              <w:top w:val="nil"/>
              <w:left w:val="nil"/>
              <w:bottom w:val="single" w:sz="4" w:space="0" w:color="auto"/>
              <w:right w:val="nil"/>
            </w:tcBorders>
            <w:shd w:val="clear" w:color="auto" w:fill="auto"/>
            <w:noWrap/>
            <w:vAlign w:val="center"/>
            <w:hideMark/>
          </w:tcPr>
          <w:p w14:paraId="22A8D3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41D33D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FFB01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04F7C4E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C87B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6.</w:t>
            </w:r>
          </w:p>
        </w:tc>
        <w:tc>
          <w:tcPr>
            <w:tcW w:w="1185" w:type="dxa"/>
            <w:tcBorders>
              <w:top w:val="nil"/>
              <w:left w:val="nil"/>
              <w:bottom w:val="single" w:sz="4" w:space="0" w:color="auto"/>
              <w:right w:val="nil"/>
            </w:tcBorders>
            <w:shd w:val="clear" w:color="000000" w:fill="FFFFFF"/>
            <w:vAlign w:val="center"/>
            <w:hideMark/>
          </w:tcPr>
          <w:p w14:paraId="5132466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10</w:t>
            </w:r>
          </w:p>
        </w:tc>
        <w:tc>
          <w:tcPr>
            <w:tcW w:w="6970" w:type="dxa"/>
            <w:tcBorders>
              <w:top w:val="nil"/>
              <w:left w:val="nil"/>
              <w:bottom w:val="single" w:sz="4" w:space="0" w:color="auto"/>
              <w:right w:val="nil"/>
            </w:tcBorders>
            <w:shd w:val="clear" w:color="000000" w:fill="FFFFFF"/>
            <w:vAlign w:val="center"/>
            <w:hideMark/>
          </w:tcPr>
          <w:p w14:paraId="10C2C0A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aguas lluvias 3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14:paraId="1A663A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5ED5E3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E8654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267CE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335EF8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5D5D51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600791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1D748C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w:t>
            </w:r>
          </w:p>
        </w:tc>
        <w:tc>
          <w:tcPr>
            <w:tcW w:w="1033" w:type="dxa"/>
            <w:tcBorders>
              <w:top w:val="nil"/>
              <w:left w:val="nil"/>
              <w:bottom w:val="single" w:sz="4" w:space="0" w:color="auto"/>
              <w:right w:val="nil"/>
            </w:tcBorders>
            <w:shd w:val="clear" w:color="auto" w:fill="auto"/>
            <w:noWrap/>
            <w:vAlign w:val="center"/>
            <w:hideMark/>
          </w:tcPr>
          <w:p w14:paraId="1B365F5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0FF3E3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8</w:t>
            </w:r>
          </w:p>
        </w:tc>
        <w:tc>
          <w:tcPr>
            <w:tcW w:w="525" w:type="dxa"/>
            <w:tcBorders>
              <w:top w:val="nil"/>
              <w:left w:val="nil"/>
              <w:bottom w:val="single" w:sz="4" w:space="0" w:color="auto"/>
              <w:right w:val="nil"/>
            </w:tcBorders>
            <w:shd w:val="clear" w:color="auto" w:fill="auto"/>
            <w:noWrap/>
            <w:vAlign w:val="center"/>
            <w:hideMark/>
          </w:tcPr>
          <w:p w14:paraId="1A72F6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47715B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2C399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9</w:t>
            </w:r>
          </w:p>
        </w:tc>
      </w:tr>
      <w:tr w:rsidR="009E725E" w:rsidRPr="00593064" w14:paraId="21DD9C0D"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04874C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7.</w:t>
            </w:r>
          </w:p>
        </w:tc>
        <w:tc>
          <w:tcPr>
            <w:tcW w:w="1185" w:type="dxa"/>
            <w:tcBorders>
              <w:top w:val="nil"/>
              <w:left w:val="nil"/>
              <w:bottom w:val="single" w:sz="4" w:space="0" w:color="auto"/>
              <w:right w:val="nil"/>
            </w:tcBorders>
            <w:shd w:val="clear" w:color="000000" w:fill="FFFFFF"/>
            <w:vAlign w:val="center"/>
            <w:hideMark/>
          </w:tcPr>
          <w:p w14:paraId="66B5DBD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11</w:t>
            </w:r>
          </w:p>
        </w:tc>
        <w:tc>
          <w:tcPr>
            <w:tcW w:w="6970" w:type="dxa"/>
            <w:tcBorders>
              <w:top w:val="nil"/>
              <w:left w:val="nil"/>
              <w:bottom w:val="single" w:sz="4" w:space="0" w:color="auto"/>
              <w:right w:val="nil"/>
            </w:tcBorders>
            <w:shd w:val="clear" w:color="000000" w:fill="FFFFFF"/>
            <w:vAlign w:val="center"/>
            <w:hideMark/>
          </w:tcPr>
          <w:p w14:paraId="69C00BF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aguas lluvias 4 </w:t>
            </w:r>
            <w:proofErr w:type="gramStart"/>
            <w:r w:rsidRPr="00593064">
              <w:rPr>
                <w:rFonts w:eastAsia="Times New Roman"/>
                <w:color w:val="000000"/>
                <w:sz w:val="22"/>
                <w:lang w:eastAsia="es-ES_tradnl"/>
              </w:rPr>
              <w:t>" ,</w:t>
            </w:r>
            <w:proofErr w:type="gramEnd"/>
            <w:r w:rsidRPr="00593064">
              <w:rPr>
                <w:rFonts w:eastAsia="Times New Roman"/>
                <w:color w:val="000000"/>
                <w:sz w:val="22"/>
                <w:lang w:eastAsia="es-ES_tradnl"/>
              </w:rPr>
              <w:t xml:space="preserve"> incluye accesorios.</w:t>
            </w:r>
          </w:p>
        </w:tc>
        <w:tc>
          <w:tcPr>
            <w:tcW w:w="1082" w:type="dxa"/>
            <w:tcBorders>
              <w:top w:val="nil"/>
              <w:left w:val="nil"/>
              <w:bottom w:val="single" w:sz="4" w:space="0" w:color="auto"/>
              <w:right w:val="nil"/>
            </w:tcBorders>
            <w:shd w:val="clear" w:color="auto" w:fill="auto"/>
            <w:noWrap/>
            <w:vAlign w:val="center"/>
            <w:hideMark/>
          </w:tcPr>
          <w:p w14:paraId="0796FC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467140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01CDD1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FF96D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2EDEE3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auto" w:fill="auto"/>
            <w:noWrap/>
            <w:vAlign w:val="center"/>
            <w:hideMark/>
          </w:tcPr>
          <w:p w14:paraId="37C853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auto" w:fill="auto"/>
            <w:noWrap/>
            <w:vAlign w:val="center"/>
            <w:hideMark/>
          </w:tcPr>
          <w:p w14:paraId="1B361D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062000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auto" w:fill="auto"/>
            <w:noWrap/>
            <w:vAlign w:val="center"/>
            <w:hideMark/>
          </w:tcPr>
          <w:p w14:paraId="14BA5F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auto" w:fill="auto"/>
            <w:noWrap/>
            <w:vAlign w:val="center"/>
            <w:hideMark/>
          </w:tcPr>
          <w:p w14:paraId="4D00C7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3</w:t>
            </w:r>
          </w:p>
        </w:tc>
        <w:tc>
          <w:tcPr>
            <w:tcW w:w="525" w:type="dxa"/>
            <w:tcBorders>
              <w:top w:val="nil"/>
              <w:left w:val="nil"/>
              <w:bottom w:val="single" w:sz="4" w:space="0" w:color="auto"/>
              <w:right w:val="nil"/>
            </w:tcBorders>
            <w:shd w:val="clear" w:color="auto" w:fill="auto"/>
            <w:noWrap/>
            <w:vAlign w:val="center"/>
            <w:hideMark/>
          </w:tcPr>
          <w:p w14:paraId="31E4C1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2FE66D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61014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0A2647C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DB85F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8.</w:t>
            </w:r>
          </w:p>
        </w:tc>
        <w:tc>
          <w:tcPr>
            <w:tcW w:w="1185" w:type="dxa"/>
            <w:tcBorders>
              <w:top w:val="nil"/>
              <w:left w:val="nil"/>
              <w:bottom w:val="single" w:sz="4" w:space="0" w:color="auto"/>
              <w:right w:val="nil"/>
            </w:tcBorders>
            <w:shd w:val="clear" w:color="000000" w:fill="FFFFFF"/>
            <w:vAlign w:val="center"/>
            <w:hideMark/>
          </w:tcPr>
          <w:p w14:paraId="3524A9F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12</w:t>
            </w:r>
          </w:p>
        </w:tc>
        <w:tc>
          <w:tcPr>
            <w:tcW w:w="6970" w:type="dxa"/>
            <w:tcBorders>
              <w:top w:val="nil"/>
              <w:left w:val="nil"/>
              <w:bottom w:val="single" w:sz="4" w:space="0" w:color="auto"/>
              <w:right w:val="nil"/>
            </w:tcBorders>
            <w:shd w:val="clear" w:color="000000" w:fill="FFFFFF"/>
            <w:vAlign w:val="center"/>
            <w:hideMark/>
          </w:tcPr>
          <w:p w14:paraId="5A98E31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ubería de 2 " de Re ventilación, incluye accesorios.</w:t>
            </w:r>
          </w:p>
        </w:tc>
        <w:tc>
          <w:tcPr>
            <w:tcW w:w="1082" w:type="dxa"/>
            <w:tcBorders>
              <w:top w:val="nil"/>
              <w:left w:val="nil"/>
              <w:bottom w:val="single" w:sz="4" w:space="0" w:color="auto"/>
              <w:right w:val="nil"/>
            </w:tcBorders>
            <w:shd w:val="clear" w:color="auto" w:fill="auto"/>
            <w:noWrap/>
            <w:vAlign w:val="center"/>
            <w:hideMark/>
          </w:tcPr>
          <w:p w14:paraId="364D91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58D2A2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3BC76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100C99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4E74D7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7376E3B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330B21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auto" w:fill="auto"/>
            <w:noWrap/>
            <w:vAlign w:val="center"/>
            <w:hideMark/>
          </w:tcPr>
          <w:p w14:paraId="4D0B37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426EB0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65" w:type="dxa"/>
            <w:tcBorders>
              <w:top w:val="nil"/>
              <w:left w:val="nil"/>
              <w:bottom w:val="single" w:sz="4" w:space="0" w:color="auto"/>
              <w:right w:val="nil"/>
            </w:tcBorders>
            <w:shd w:val="clear" w:color="auto" w:fill="auto"/>
            <w:noWrap/>
            <w:vAlign w:val="center"/>
            <w:hideMark/>
          </w:tcPr>
          <w:p w14:paraId="2B6410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2</w:t>
            </w:r>
          </w:p>
        </w:tc>
        <w:tc>
          <w:tcPr>
            <w:tcW w:w="525" w:type="dxa"/>
            <w:tcBorders>
              <w:top w:val="nil"/>
              <w:left w:val="nil"/>
              <w:bottom w:val="single" w:sz="4" w:space="0" w:color="auto"/>
              <w:right w:val="nil"/>
            </w:tcBorders>
            <w:shd w:val="clear" w:color="auto" w:fill="auto"/>
            <w:noWrap/>
            <w:vAlign w:val="center"/>
            <w:hideMark/>
          </w:tcPr>
          <w:p w14:paraId="38E09AA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B9A08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F4EB9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2C15CBE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99CBB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19.</w:t>
            </w:r>
          </w:p>
        </w:tc>
        <w:tc>
          <w:tcPr>
            <w:tcW w:w="1185" w:type="dxa"/>
            <w:tcBorders>
              <w:top w:val="nil"/>
              <w:left w:val="nil"/>
              <w:bottom w:val="single" w:sz="4" w:space="0" w:color="auto"/>
              <w:right w:val="nil"/>
            </w:tcBorders>
            <w:shd w:val="clear" w:color="000000" w:fill="FFFFFF"/>
            <w:vAlign w:val="center"/>
            <w:hideMark/>
          </w:tcPr>
          <w:p w14:paraId="0CBF6FD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4.13</w:t>
            </w:r>
          </w:p>
        </w:tc>
        <w:tc>
          <w:tcPr>
            <w:tcW w:w="6970" w:type="dxa"/>
            <w:tcBorders>
              <w:top w:val="nil"/>
              <w:left w:val="nil"/>
              <w:bottom w:val="single" w:sz="4" w:space="0" w:color="auto"/>
              <w:right w:val="nil"/>
            </w:tcBorders>
            <w:shd w:val="clear" w:color="000000" w:fill="FFFFFF"/>
            <w:vAlign w:val="center"/>
            <w:hideMark/>
          </w:tcPr>
          <w:p w14:paraId="2732F18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w:t>
            </w:r>
            <w:proofErr w:type="gramStart"/>
            <w:r w:rsidRPr="00593064">
              <w:rPr>
                <w:rFonts w:eastAsia="Times New Roman"/>
                <w:color w:val="000000"/>
                <w:sz w:val="22"/>
                <w:lang w:eastAsia="es-ES_tradnl"/>
              </w:rPr>
              <w:t>Tubería alcantarillado</w:t>
            </w:r>
            <w:proofErr w:type="gramEnd"/>
            <w:r w:rsidRPr="00593064">
              <w:rPr>
                <w:rFonts w:eastAsia="Times New Roman"/>
                <w:color w:val="000000"/>
                <w:sz w:val="22"/>
                <w:lang w:eastAsia="es-ES_tradnl"/>
              </w:rPr>
              <w:t xml:space="preserve"> corrugado de 6 " tipo Novafort o equivalente, incluye accesorios.</w:t>
            </w:r>
          </w:p>
        </w:tc>
        <w:tc>
          <w:tcPr>
            <w:tcW w:w="1082" w:type="dxa"/>
            <w:tcBorders>
              <w:top w:val="nil"/>
              <w:left w:val="nil"/>
              <w:bottom w:val="single" w:sz="4" w:space="0" w:color="auto"/>
              <w:right w:val="nil"/>
            </w:tcBorders>
            <w:shd w:val="clear" w:color="auto" w:fill="auto"/>
            <w:noWrap/>
            <w:vAlign w:val="center"/>
            <w:hideMark/>
          </w:tcPr>
          <w:p w14:paraId="6867F6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auto" w:fill="auto"/>
            <w:noWrap/>
            <w:vAlign w:val="center"/>
            <w:hideMark/>
          </w:tcPr>
          <w:p w14:paraId="777A73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auto" w:fill="auto"/>
            <w:noWrap/>
            <w:vAlign w:val="center"/>
            <w:hideMark/>
          </w:tcPr>
          <w:p w14:paraId="2FB800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auto" w:fill="auto"/>
            <w:noWrap/>
            <w:vAlign w:val="center"/>
            <w:hideMark/>
          </w:tcPr>
          <w:p w14:paraId="410056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996" w:type="dxa"/>
            <w:tcBorders>
              <w:top w:val="nil"/>
              <w:left w:val="nil"/>
              <w:bottom w:val="single" w:sz="4" w:space="0" w:color="auto"/>
              <w:right w:val="nil"/>
            </w:tcBorders>
            <w:shd w:val="clear" w:color="auto" w:fill="auto"/>
            <w:noWrap/>
            <w:vAlign w:val="center"/>
            <w:hideMark/>
          </w:tcPr>
          <w:p w14:paraId="45036D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1033" w:type="dxa"/>
            <w:tcBorders>
              <w:top w:val="nil"/>
              <w:left w:val="nil"/>
              <w:bottom w:val="single" w:sz="4" w:space="0" w:color="auto"/>
              <w:right w:val="nil"/>
            </w:tcBorders>
            <w:shd w:val="clear" w:color="auto" w:fill="auto"/>
            <w:noWrap/>
            <w:vAlign w:val="center"/>
            <w:hideMark/>
          </w:tcPr>
          <w:p w14:paraId="2F8DA5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82" w:type="dxa"/>
            <w:tcBorders>
              <w:top w:val="nil"/>
              <w:left w:val="nil"/>
              <w:bottom w:val="single" w:sz="4" w:space="0" w:color="auto"/>
              <w:right w:val="nil"/>
            </w:tcBorders>
            <w:shd w:val="clear" w:color="auto" w:fill="auto"/>
            <w:noWrap/>
            <w:vAlign w:val="center"/>
            <w:hideMark/>
          </w:tcPr>
          <w:p w14:paraId="681856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auto" w:fill="auto"/>
            <w:noWrap/>
            <w:vAlign w:val="center"/>
            <w:hideMark/>
          </w:tcPr>
          <w:p w14:paraId="08CE6D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1033" w:type="dxa"/>
            <w:tcBorders>
              <w:top w:val="nil"/>
              <w:left w:val="nil"/>
              <w:bottom w:val="single" w:sz="4" w:space="0" w:color="auto"/>
              <w:right w:val="nil"/>
            </w:tcBorders>
            <w:shd w:val="clear" w:color="auto" w:fill="auto"/>
            <w:noWrap/>
            <w:vAlign w:val="center"/>
            <w:hideMark/>
          </w:tcPr>
          <w:p w14:paraId="7245BA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65" w:type="dxa"/>
            <w:tcBorders>
              <w:top w:val="nil"/>
              <w:left w:val="nil"/>
              <w:bottom w:val="single" w:sz="4" w:space="0" w:color="auto"/>
              <w:right w:val="nil"/>
            </w:tcBorders>
            <w:shd w:val="clear" w:color="auto" w:fill="auto"/>
            <w:noWrap/>
            <w:vAlign w:val="center"/>
            <w:hideMark/>
          </w:tcPr>
          <w:p w14:paraId="7818A7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00</w:t>
            </w:r>
          </w:p>
        </w:tc>
        <w:tc>
          <w:tcPr>
            <w:tcW w:w="525" w:type="dxa"/>
            <w:tcBorders>
              <w:top w:val="nil"/>
              <w:left w:val="nil"/>
              <w:bottom w:val="single" w:sz="4" w:space="0" w:color="auto"/>
              <w:right w:val="nil"/>
            </w:tcBorders>
            <w:shd w:val="clear" w:color="auto" w:fill="auto"/>
            <w:noWrap/>
            <w:vAlign w:val="center"/>
            <w:hideMark/>
          </w:tcPr>
          <w:p w14:paraId="64E327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972F2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9C52B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8</w:t>
            </w:r>
          </w:p>
        </w:tc>
      </w:tr>
      <w:tr w:rsidR="009E725E" w:rsidRPr="00593064" w14:paraId="3CEE499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B3BB74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20.</w:t>
            </w:r>
          </w:p>
        </w:tc>
        <w:tc>
          <w:tcPr>
            <w:tcW w:w="1185" w:type="dxa"/>
            <w:tcBorders>
              <w:top w:val="nil"/>
              <w:left w:val="nil"/>
              <w:bottom w:val="single" w:sz="4" w:space="0" w:color="auto"/>
              <w:right w:val="nil"/>
            </w:tcBorders>
            <w:shd w:val="clear" w:color="000000" w:fill="FFFFFF"/>
            <w:vAlign w:val="center"/>
            <w:hideMark/>
          </w:tcPr>
          <w:p w14:paraId="1CF3FE2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4.5</w:t>
            </w:r>
          </w:p>
        </w:tc>
        <w:tc>
          <w:tcPr>
            <w:tcW w:w="6970" w:type="dxa"/>
            <w:tcBorders>
              <w:top w:val="nil"/>
              <w:left w:val="nil"/>
              <w:bottom w:val="single" w:sz="4" w:space="0" w:color="auto"/>
              <w:right w:val="nil"/>
            </w:tcBorders>
            <w:shd w:val="clear" w:color="000000" w:fill="FFFFFF"/>
            <w:vAlign w:val="center"/>
            <w:hideMark/>
          </w:tcPr>
          <w:p w14:paraId="57692D2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Otras actividades</w:t>
            </w:r>
          </w:p>
        </w:tc>
        <w:tc>
          <w:tcPr>
            <w:tcW w:w="1082" w:type="dxa"/>
            <w:tcBorders>
              <w:top w:val="nil"/>
              <w:left w:val="nil"/>
              <w:bottom w:val="single" w:sz="4" w:space="0" w:color="auto"/>
              <w:right w:val="nil"/>
            </w:tcBorders>
            <w:shd w:val="clear" w:color="auto" w:fill="auto"/>
            <w:noWrap/>
            <w:vAlign w:val="center"/>
            <w:hideMark/>
          </w:tcPr>
          <w:p w14:paraId="78F6F4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14:paraId="350E0A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w:t>
            </w:r>
          </w:p>
        </w:tc>
        <w:tc>
          <w:tcPr>
            <w:tcW w:w="1033" w:type="dxa"/>
            <w:tcBorders>
              <w:top w:val="nil"/>
              <w:left w:val="nil"/>
              <w:bottom w:val="single" w:sz="4" w:space="0" w:color="auto"/>
              <w:right w:val="nil"/>
            </w:tcBorders>
            <w:shd w:val="clear" w:color="auto" w:fill="auto"/>
            <w:noWrap/>
            <w:vAlign w:val="center"/>
            <w:hideMark/>
          </w:tcPr>
          <w:p w14:paraId="76B28E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14:paraId="3B20FA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14:paraId="7B2B5F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w:t>
            </w:r>
          </w:p>
        </w:tc>
        <w:tc>
          <w:tcPr>
            <w:tcW w:w="1033" w:type="dxa"/>
            <w:tcBorders>
              <w:top w:val="nil"/>
              <w:left w:val="nil"/>
              <w:bottom w:val="single" w:sz="4" w:space="0" w:color="auto"/>
              <w:right w:val="nil"/>
            </w:tcBorders>
            <w:shd w:val="clear" w:color="auto" w:fill="auto"/>
            <w:noWrap/>
            <w:vAlign w:val="center"/>
            <w:hideMark/>
          </w:tcPr>
          <w:p w14:paraId="49EA5E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w:t>
            </w:r>
          </w:p>
        </w:tc>
        <w:tc>
          <w:tcPr>
            <w:tcW w:w="1082" w:type="dxa"/>
            <w:tcBorders>
              <w:top w:val="nil"/>
              <w:left w:val="nil"/>
              <w:bottom w:val="single" w:sz="4" w:space="0" w:color="auto"/>
              <w:right w:val="nil"/>
            </w:tcBorders>
            <w:shd w:val="clear" w:color="auto" w:fill="auto"/>
            <w:noWrap/>
            <w:vAlign w:val="center"/>
            <w:hideMark/>
          </w:tcPr>
          <w:p w14:paraId="3F371F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8</w:t>
            </w:r>
          </w:p>
        </w:tc>
        <w:tc>
          <w:tcPr>
            <w:tcW w:w="996" w:type="dxa"/>
            <w:tcBorders>
              <w:top w:val="nil"/>
              <w:left w:val="nil"/>
              <w:bottom w:val="single" w:sz="4" w:space="0" w:color="auto"/>
              <w:right w:val="nil"/>
            </w:tcBorders>
            <w:shd w:val="clear" w:color="auto" w:fill="auto"/>
            <w:noWrap/>
            <w:vAlign w:val="center"/>
            <w:hideMark/>
          </w:tcPr>
          <w:p w14:paraId="40BC64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5</w:t>
            </w:r>
          </w:p>
        </w:tc>
        <w:tc>
          <w:tcPr>
            <w:tcW w:w="1033" w:type="dxa"/>
            <w:tcBorders>
              <w:top w:val="nil"/>
              <w:left w:val="nil"/>
              <w:bottom w:val="single" w:sz="4" w:space="0" w:color="auto"/>
              <w:right w:val="nil"/>
            </w:tcBorders>
            <w:shd w:val="clear" w:color="auto" w:fill="auto"/>
            <w:noWrap/>
            <w:vAlign w:val="center"/>
            <w:hideMark/>
          </w:tcPr>
          <w:p w14:paraId="167875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1</w:t>
            </w:r>
          </w:p>
        </w:tc>
        <w:tc>
          <w:tcPr>
            <w:tcW w:w="965" w:type="dxa"/>
            <w:tcBorders>
              <w:top w:val="nil"/>
              <w:left w:val="nil"/>
              <w:bottom w:val="single" w:sz="4" w:space="0" w:color="auto"/>
              <w:right w:val="nil"/>
            </w:tcBorders>
            <w:shd w:val="clear" w:color="auto" w:fill="auto"/>
            <w:noWrap/>
            <w:vAlign w:val="center"/>
            <w:hideMark/>
          </w:tcPr>
          <w:p w14:paraId="26423E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9,50</w:t>
            </w:r>
          </w:p>
        </w:tc>
        <w:tc>
          <w:tcPr>
            <w:tcW w:w="525" w:type="dxa"/>
            <w:tcBorders>
              <w:top w:val="nil"/>
              <w:left w:val="nil"/>
              <w:bottom w:val="single" w:sz="4" w:space="0" w:color="auto"/>
              <w:right w:val="nil"/>
            </w:tcBorders>
            <w:shd w:val="clear" w:color="auto" w:fill="auto"/>
            <w:noWrap/>
            <w:vAlign w:val="center"/>
            <w:hideMark/>
          </w:tcPr>
          <w:p w14:paraId="56550E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1817B1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00F10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9</w:t>
            </w:r>
          </w:p>
        </w:tc>
      </w:tr>
      <w:tr w:rsidR="009E725E" w:rsidRPr="00593064" w14:paraId="1EE84826"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1C8A6C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1.</w:t>
            </w:r>
          </w:p>
        </w:tc>
        <w:tc>
          <w:tcPr>
            <w:tcW w:w="1185" w:type="dxa"/>
            <w:tcBorders>
              <w:top w:val="nil"/>
              <w:left w:val="nil"/>
              <w:bottom w:val="single" w:sz="4" w:space="0" w:color="auto"/>
              <w:right w:val="nil"/>
            </w:tcBorders>
            <w:shd w:val="clear" w:color="000000" w:fill="FFFFFF"/>
            <w:vAlign w:val="center"/>
            <w:hideMark/>
          </w:tcPr>
          <w:p w14:paraId="0565661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5.1</w:t>
            </w:r>
          </w:p>
        </w:tc>
        <w:tc>
          <w:tcPr>
            <w:tcW w:w="6970" w:type="dxa"/>
            <w:tcBorders>
              <w:top w:val="nil"/>
              <w:left w:val="nil"/>
              <w:bottom w:val="single" w:sz="4" w:space="0" w:color="auto"/>
              <w:right w:val="nil"/>
            </w:tcBorders>
            <w:shd w:val="clear" w:color="000000" w:fill="FFFFFF"/>
            <w:vAlign w:val="center"/>
            <w:hideMark/>
          </w:tcPr>
          <w:p w14:paraId="1E09AB5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rampa de grasas en acero inoxidable, dimensiones L = 0,60, A = 0,40, H = 0,45 cm. Con tapa inspeccionable corrediza. Incluye instalación y accesorios.</w:t>
            </w:r>
          </w:p>
        </w:tc>
        <w:tc>
          <w:tcPr>
            <w:tcW w:w="1082" w:type="dxa"/>
            <w:tcBorders>
              <w:top w:val="nil"/>
              <w:left w:val="nil"/>
              <w:bottom w:val="single" w:sz="4" w:space="0" w:color="auto"/>
              <w:right w:val="nil"/>
            </w:tcBorders>
            <w:shd w:val="clear" w:color="auto" w:fill="auto"/>
            <w:noWrap/>
            <w:vAlign w:val="center"/>
            <w:hideMark/>
          </w:tcPr>
          <w:p w14:paraId="73FDEF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FE0DB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04AD5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71E960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11D77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27B48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EA756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4A67F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02818B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3EE2D7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0</w:t>
            </w:r>
          </w:p>
        </w:tc>
        <w:tc>
          <w:tcPr>
            <w:tcW w:w="525" w:type="dxa"/>
            <w:tcBorders>
              <w:top w:val="nil"/>
              <w:left w:val="nil"/>
              <w:bottom w:val="single" w:sz="4" w:space="0" w:color="auto"/>
              <w:right w:val="nil"/>
            </w:tcBorders>
            <w:shd w:val="clear" w:color="auto" w:fill="auto"/>
            <w:noWrap/>
            <w:vAlign w:val="center"/>
            <w:hideMark/>
          </w:tcPr>
          <w:p w14:paraId="1F63A5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4CBF6D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6CE99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37C9E80A" w14:textId="77777777" w:rsidTr="009E725E">
        <w:trPr>
          <w:trHeight w:val="450"/>
          <w:jc w:val="center"/>
        </w:trPr>
        <w:tc>
          <w:tcPr>
            <w:tcW w:w="525" w:type="dxa"/>
            <w:tcBorders>
              <w:top w:val="nil"/>
              <w:left w:val="nil"/>
              <w:bottom w:val="single" w:sz="4" w:space="0" w:color="auto"/>
              <w:right w:val="nil"/>
            </w:tcBorders>
            <w:shd w:val="clear" w:color="000000" w:fill="FFFFFF"/>
            <w:vAlign w:val="center"/>
            <w:hideMark/>
          </w:tcPr>
          <w:p w14:paraId="502496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2.</w:t>
            </w:r>
          </w:p>
        </w:tc>
        <w:tc>
          <w:tcPr>
            <w:tcW w:w="1185" w:type="dxa"/>
            <w:tcBorders>
              <w:top w:val="nil"/>
              <w:left w:val="nil"/>
              <w:bottom w:val="single" w:sz="4" w:space="0" w:color="auto"/>
              <w:right w:val="nil"/>
            </w:tcBorders>
            <w:shd w:val="clear" w:color="000000" w:fill="FFFFFF"/>
            <w:vAlign w:val="center"/>
            <w:hideMark/>
          </w:tcPr>
          <w:p w14:paraId="269D25B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5.2</w:t>
            </w:r>
          </w:p>
        </w:tc>
        <w:tc>
          <w:tcPr>
            <w:tcW w:w="6970" w:type="dxa"/>
            <w:tcBorders>
              <w:top w:val="nil"/>
              <w:left w:val="nil"/>
              <w:bottom w:val="single" w:sz="4" w:space="0" w:color="auto"/>
              <w:right w:val="nil"/>
            </w:tcBorders>
            <w:shd w:val="clear" w:color="000000" w:fill="FFFFFF"/>
            <w:vAlign w:val="center"/>
            <w:hideMark/>
          </w:tcPr>
          <w:p w14:paraId="75BC079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Tanque de reserva 1000 litros, plástico tipo Ajover o similar, incluye conexión y accesorios. limpieza y desinfección.</w:t>
            </w:r>
          </w:p>
        </w:tc>
        <w:tc>
          <w:tcPr>
            <w:tcW w:w="1082" w:type="dxa"/>
            <w:tcBorders>
              <w:top w:val="nil"/>
              <w:left w:val="nil"/>
              <w:bottom w:val="single" w:sz="4" w:space="0" w:color="auto"/>
              <w:right w:val="nil"/>
            </w:tcBorders>
            <w:shd w:val="clear" w:color="auto" w:fill="auto"/>
            <w:noWrap/>
            <w:vAlign w:val="center"/>
            <w:hideMark/>
          </w:tcPr>
          <w:p w14:paraId="497CE5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auto" w:fill="auto"/>
            <w:noWrap/>
            <w:vAlign w:val="center"/>
            <w:hideMark/>
          </w:tcPr>
          <w:p w14:paraId="57860C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auto" w:fill="auto"/>
            <w:noWrap/>
            <w:vAlign w:val="center"/>
            <w:hideMark/>
          </w:tcPr>
          <w:p w14:paraId="4CA314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14:paraId="275990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w:t>
            </w:r>
          </w:p>
        </w:tc>
        <w:tc>
          <w:tcPr>
            <w:tcW w:w="996" w:type="dxa"/>
            <w:tcBorders>
              <w:top w:val="nil"/>
              <w:left w:val="nil"/>
              <w:bottom w:val="single" w:sz="4" w:space="0" w:color="auto"/>
              <w:right w:val="nil"/>
            </w:tcBorders>
            <w:shd w:val="clear" w:color="auto" w:fill="auto"/>
            <w:noWrap/>
            <w:vAlign w:val="center"/>
            <w:hideMark/>
          </w:tcPr>
          <w:p w14:paraId="31FF54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1033" w:type="dxa"/>
            <w:tcBorders>
              <w:top w:val="nil"/>
              <w:left w:val="nil"/>
              <w:bottom w:val="single" w:sz="4" w:space="0" w:color="auto"/>
              <w:right w:val="nil"/>
            </w:tcBorders>
            <w:shd w:val="clear" w:color="auto" w:fill="auto"/>
            <w:noWrap/>
            <w:vAlign w:val="center"/>
            <w:hideMark/>
          </w:tcPr>
          <w:p w14:paraId="2B5A3C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82" w:type="dxa"/>
            <w:tcBorders>
              <w:top w:val="nil"/>
              <w:left w:val="nil"/>
              <w:bottom w:val="single" w:sz="4" w:space="0" w:color="auto"/>
              <w:right w:val="nil"/>
            </w:tcBorders>
            <w:shd w:val="clear" w:color="auto" w:fill="auto"/>
            <w:noWrap/>
            <w:vAlign w:val="center"/>
            <w:hideMark/>
          </w:tcPr>
          <w:p w14:paraId="3FCCC7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w:t>
            </w:r>
          </w:p>
        </w:tc>
        <w:tc>
          <w:tcPr>
            <w:tcW w:w="996" w:type="dxa"/>
            <w:tcBorders>
              <w:top w:val="nil"/>
              <w:left w:val="nil"/>
              <w:bottom w:val="single" w:sz="4" w:space="0" w:color="auto"/>
              <w:right w:val="nil"/>
            </w:tcBorders>
            <w:shd w:val="clear" w:color="auto" w:fill="auto"/>
            <w:noWrap/>
            <w:vAlign w:val="center"/>
            <w:hideMark/>
          </w:tcPr>
          <w:p w14:paraId="2E0903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w:t>
            </w:r>
          </w:p>
        </w:tc>
        <w:tc>
          <w:tcPr>
            <w:tcW w:w="1033" w:type="dxa"/>
            <w:tcBorders>
              <w:top w:val="nil"/>
              <w:left w:val="nil"/>
              <w:bottom w:val="single" w:sz="4" w:space="0" w:color="auto"/>
              <w:right w:val="nil"/>
            </w:tcBorders>
            <w:shd w:val="clear" w:color="auto" w:fill="auto"/>
            <w:noWrap/>
            <w:vAlign w:val="center"/>
            <w:hideMark/>
          </w:tcPr>
          <w:p w14:paraId="2ACE2D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965" w:type="dxa"/>
            <w:tcBorders>
              <w:top w:val="nil"/>
              <w:left w:val="nil"/>
              <w:bottom w:val="single" w:sz="4" w:space="0" w:color="auto"/>
              <w:right w:val="nil"/>
            </w:tcBorders>
            <w:shd w:val="clear" w:color="auto" w:fill="auto"/>
            <w:noWrap/>
            <w:vAlign w:val="center"/>
            <w:hideMark/>
          </w:tcPr>
          <w:p w14:paraId="42BFE7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42</w:t>
            </w:r>
          </w:p>
        </w:tc>
        <w:tc>
          <w:tcPr>
            <w:tcW w:w="525" w:type="dxa"/>
            <w:tcBorders>
              <w:top w:val="nil"/>
              <w:left w:val="nil"/>
              <w:bottom w:val="single" w:sz="4" w:space="0" w:color="auto"/>
              <w:right w:val="nil"/>
            </w:tcBorders>
            <w:shd w:val="clear" w:color="auto" w:fill="auto"/>
            <w:noWrap/>
            <w:vAlign w:val="center"/>
            <w:hideMark/>
          </w:tcPr>
          <w:p w14:paraId="572EF3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auto" w:fill="auto"/>
            <w:noWrap/>
            <w:vAlign w:val="center"/>
            <w:hideMark/>
          </w:tcPr>
          <w:p w14:paraId="3F4757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EFCEA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r>
      <w:tr w:rsidR="009E725E" w:rsidRPr="00593064" w14:paraId="34D148D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7D788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3.</w:t>
            </w:r>
          </w:p>
        </w:tc>
        <w:tc>
          <w:tcPr>
            <w:tcW w:w="1185" w:type="dxa"/>
            <w:tcBorders>
              <w:top w:val="nil"/>
              <w:left w:val="nil"/>
              <w:bottom w:val="single" w:sz="4" w:space="0" w:color="auto"/>
              <w:right w:val="nil"/>
            </w:tcBorders>
            <w:shd w:val="clear" w:color="000000" w:fill="FFFFFF"/>
            <w:vAlign w:val="center"/>
            <w:hideMark/>
          </w:tcPr>
          <w:p w14:paraId="02977BF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4.5.3</w:t>
            </w:r>
          </w:p>
        </w:tc>
        <w:tc>
          <w:tcPr>
            <w:tcW w:w="6970" w:type="dxa"/>
            <w:tcBorders>
              <w:top w:val="nil"/>
              <w:left w:val="nil"/>
              <w:bottom w:val="single" w:sz="4" w:space="0" w:color="auto"/>
              <w:right w:val="nil"/>
            </w:tcBorders>
            <w:shd w:val="clear" w:color="000000" w:fill="FFFFFF"/>
            <w:vAlign w:val="center"/>
            <w:hideMark/>
          </w:tcPr>
          <w:p w14:paraId="087B188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rte de pavimento rígido (placa piso)</w:t>
            </w:r>
          </w:p>
        </w:tc>
        <w:tc>
          <w:tcPr>
            <w:tcW w:w="1082" w:type="dxa"/>
            <w:tcBorders>
              <w:top w:val="nil"/>
              <w:left w:val="nil"/>
              <w:bottom w:val="single" w:sz="4" w:space="0" w:color="auto"/>
              <w:right w:val="nil"/>
            </w:tcBorders>
            <w:shd w:val="clear" w:color="auto" w:fill="auto"/>
            <w:noWrap/>
            <w:vAlign w:val="center"/>
            <w:hideMark/>
          </w:tcPr>
          <w:p w14:paraId="7567F7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07D13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96FDC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373A4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67820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98390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7546C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CC0A8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4611CD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3402BD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682C5E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91FB8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0E60E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3A3F46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BE3956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24.</w:t>
            </w:r>
          </w:p>
        </w:tc>
        <w:tc>
          <w:tcPr>
            <w:tcW w:w="1185" w:type="dxa"/>
            <w:tcBorders>
              <w:top w:val="nil"/>
              <w:left w:val="nil"/>
              <w:bottom w:val="single" w:sz="4" w:space="0" w:color="auto"/>
              <w:right w:val="nil"/>
            </w:tcBorders>
            <w:shd w:val="clear" w:color="000000" w:fill="BFBFBF"/>
            <w:vAlign w:val="center"/>
            <w:hideMark/>
          </w:tcPr>
          <w:p w14:paraId="44E7669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5</w:t>
            </w:r>
          </w:p>
        </w:tc>
        <w:tc>
          <w:tcPr>
            <w:tcW w:w="6970" w:type="dxa"/>
            <w:tcBorders>
              <w:top w:val="nil"/>
              <w:left w:val="nil"/>
              <w:bottom w:val="single" w:sz="4" w:space="0" w:color="auto"/>
              <w:right w:val="nil"/>
            </w:tcBorders>
            <w:shd w:val="clear" w:color="000000" w:fill="BFBFBF"/>
            <w:vAlign w:val="center"/>
            <w:hideMark/>
          </w:tcPr>
          <w:p w14:paraId="7C575DF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14:paraId="3EBD70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14:paraId="048084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14:paraId="517963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14:paraId="38EAFD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14:paraId="2A1341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14:paraId="3FB629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82" w:type="dxa"/>
            <w:tcBorders>
              <w:top w:val="nil"/>
              <w:left w:val="nil"/>
              <w:bottom w:val="single" w:sz="4" w:space="0" w:color="auto"/>
              <w:right w:val="nil"/>
            </w:tcBorders>
            <w:shd w:val="clear" w:color="000000" w:fill="BFBFBF"/>
            <w:noWrap/>
            <w:vAlign w:val="center"/>
            <w:hideMark/>
          </w:tcPr>
          <w:p w14:paraId="4A664BD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14:paraId="517843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w:t>
            </w:r>
          </w:p>
        </w:tc>
        <w:tc>
          <w:tcPr>
            <w:tcW w:w="1033" w:type="dxa"/>
            <w:tcBorders>
              <w:top w:val="nil"/>
              <w:left w:val="nil"/>
              <w:bottom w:val="single" w:sz="4" w:space="0" w:color="auto"/>
              <w:right w:val="nil"/>
            </w:tcBorders>
            <w:shd w:val="clear" w:color="000000" w:fill="BFBFBF"/>
            <w:noWrap/>
            <w:vAlign w:val="center"/>
            <w:hideMark/>
          </w:tcPr>
          <w:p w14:paraId="0DC67C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65" w:type="dxa"/>
            <w:tcBorders>
              <w:top w:val="nil"/>
              <w:left w:val="nil"/>
              <w:bottom w:val="single" w:sz="4" w:space="0" w:color="auto"/>
              <w:right w:val="nil"/>
            </w:tcBorders>
            <w:shd w:val="clear" w:color="000000" w:fill="BFBFBF"/>
            <w:noWrap/>
            <w:vAlign w:val="center"/>
            <w:hideMark/>
          </w:tcPr>
          <w:p w14:paraId="12A724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50</w:t>
            </w:r>
          </w:p>
        </w:tc>
        <w:tc>
          <w:tcPr>
            <w:tcW w:w="525" w:type="dxa"/>
            <w:tcBorders>
              <w:top w:val="nil"/>
              <w:left w:val="nil"/>
              <w:bottom w:val="single" w:sz="4" w:space="0" w:color="auto"/>
              <w:right w:val="nil"/>
            </w:tcBorders>
            <w:shd w:val="clear" w:color="000000" w:fill="BFBFBF"/>
            <w:noWrap/>
            <w:vAlign w:val="center"/>
            <w:hideMark/>
          </w:tcPr>
          <w:p w14:paraId="312A1C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78A02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49217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1</w:t>
            </w:r>
          </w:p>
        </w:tc>
      </w:tr>
      <w:tr w:rsidR="009E725E" w:rsidRPr="00593064" w14:paraId="59A8B8C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3E342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5.</w:t>
            </w:r>
          </w:p>
        </w:tc>
        <w:tc>
          <w:tcPr>
            <w:tcW w:w="1185" w:type="dxa"/>
            <w:tcBorders>
              <w:top w:val="nil"/>
              <w:left w:val="nil"/>
              <w:bottom w:val="single" w:sz="4" w:space="0" w:color="auto"/>
              <w:right w:val="nil"/>
            </w:tcBorders>
            <w:shd w:val="clear" w:color="000000" w:fill="FFFFFF"/>
            <w:vAlign w:val="center"/>
            <w:hideMark/>
          </w:tcPr>
          <w:p w14:paraId="308C149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5.1</w:t>
            </w:r>
          </w:p>
        </w:tc>
        <w:tc>
          <w:tcPr>
            <w:tcW w:w="6970" w:type="dxa"/>
            <w:tcBorders>
              <w:top w:val="nil"/>
              <w:left w:val="nil"/>
              <w:bottom w:val="single" w:sz="4" w:space="0" w:color="auto"/>
              <w:right w:val="nil"/>
            </w:tcBorders>
            <w:shd w:val="clear" w:color="000000" w:fill="FFFFFF"/>
            <w:vAlign w:val="center"/>
            <w:hideMark/>
          </w:tcPr>
          <w:p w14:paraId="08FF5E3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tuberías, rociadores, registros y sensores</w:t>
            </w:r>
          </w:p>
        </w:tc>
        <w:tc>
          <w:tcPr>
            <w:tcW w:w="1082" w:type="dxa"/>
            <w:tcBorders>
              <w:top w:val="nil"/>
              <w:left w:val="nil"/>
              <w:bottom w:val="single" w:sz="4" w:space="0" w:color="auto"/>
              <w:right w:val="nil"/>
            </w:tcBorders>
            <w:shd w:val="clear" w:color="auto" w:fill="auto"/>
            <w:noWrap/>
            <w:vAlign w:val="center"/>
            <w:hideMark/>
          </w:tcPr>
          <w:p w14:paraId="47CE51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10651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A7F04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5E6B4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EABA3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9B050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C0EB9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BE263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71CF1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C7A85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635840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BAD4A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1FFB3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1EE931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8C518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6.</w:t>
            </w:r>
          </w:p>
        </w:tc>
        <w:tc>
          <w:tcPr>
            <w:tcW w:w="1185" w:type="dxa"/>
            <w:tcBorders>
              <w:top w:val="nil"/>
              <w:left w:val="nil"/>
              <w:bottom w:val="single" w:sz="4" w:space="0" w:color="auto"/>
              <w:right w:val="nil"/>
            </w:tcBorders>
            <w:shd w:val="clear" w:color="000000" w:fill="FFFFFF"/>
            <w:vAlign w:val="center"/>
            <w:hideMark/>
          </w:tcPr>
          <w:p w14:paraId="7C4837D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5.2</w:t>
            </w:r>
          </w:p>
        </w:tc>
        <w:tc>
          <w:tcPr>
            <w:tcW w:w="6970" w:type="dxa"/>
            <w:tcBorders>
              <w:top w:val="nil"/>
              <w:left w:val="nil"/>
              <w:bottom w:val="single" w:sz="4" w:space="0" w:color="auto"/>
              <w:right w:val="nil"/>
            </w:tcBorders>
            <w:shd w:val="clear" w:color="000000" w:fill="FFFFFF"/>
            <w:vAlign w:val="center"/>
            <w:hideMark/>
          </w:tcPr>
          <w:p w14:paraId="799400A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bomba red contraincendios</w:t>
            </w:r>
          </w:p>
        </w:tc>
        <w:tc>
          <w:tcPr>
            <w:tcW w:w="1082" w:type="dxa"/>
            <w:tcBorders>
              <w:top w:val="nil"/>
              <w:left w:val="nil"/>
              <w:bottom w:val="single" w:sz="4" w:space="0" w:color="auto"/>
              <w:right w:val="nil"/>
            </w:tcBorders>
            <w:shd w:val="clear" w:color="auto" w:fill="auto"/>
            <w:noWrap/>
            <w:vAlign w:val="center"/>
            <w:hideMark/>
          </w:tcPr>
          <w:p w14:paraId="3DEB2C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225EF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4598F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AEE5B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5393E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02E96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63F80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D238B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7AC27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427E31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E39A3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4329A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45AFED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0AC0C1C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88E645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27.</w:t>
            </w:r>
          </w:p>
        </w:tc>
        <w:tc>
          <w:tcPr>
            <w:tcW w:w="1185" w:type="dxa"/>
            <w:tcBorders>
              <w:top w:val="nil"/>
              <w:left w:val="nil"/>
              <w:bottom w:val="single" w:sz="4" w:space="0" w:color="auto"/>
              <w:right w:val="nil"/>
            </w:tcBorders>
            <w:shd w:val="clear" w:color="000000" w:fill="BFBFBF"/>
            <w:vAlign w:val="center"/>
            <w:hideMark/>
          </w:tcPr>
          <w:p w14:paraId="19ABA51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6</w:t>
            </w:r>
          </w:p>
        </w:tc>
        <w:tc>
          <w:tcPr>
            <w:tcW w:w="6970" w:type="dxa"/>
            <w:tcBorders>
              <w:top w:val="nil"/>
              <w:left w:val="nil"/>
              <w:bottom w:val="single" w:sz="4" w:space="0" w:color="auto"/>
              <w:right w:val="nil"/>
            </w:tcBorders>
            <w:shd w:val="clear" w:color="000000" w:fill="BFBFBF"/>
            <w:vAlign w:val="center"/>
            <w:hideMark/>
          </w:tcPr>
          <w:p w14:paraId="68E9FEA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14:paraId="73DB6A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w:t>
            </w:r>
          </w:p>
        </w:tc>
        <w:tc>
          <w:tcPr>
            <w:tcW w:w="996" w:type="dxa"/>
            <w:tcBorders>
              <w:top w:val="nil"/>
              <w:left w:val="nil"/>
              <w:bottom w:val="single" w:sz="4" w:space="0" w:color="auto"/>
              <w:right w:val="nil"/>
            </w:tcBorders>
            <w:shd w:val="clear" w:color="000000" w:fill="BFBFBF"/>
            <w:noWrap/>
            <w:vAlign w:val="center"/>
            <w:hideMark/>
          </w:tcPr>
          <w:p w14:paraId="43A184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14:paraId="267169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14:paraId="67DD75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14:paraId="35E38E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14:paraId="75E301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82" w:type="dxa"/>
            <w:tcBorders>
              <w:top w:val="nil"/>
              <w:left w:val="nil"/>
              <w:bottom w:val="single" w:sz="4" w:space="0" w:color="auto"/>
              <w:right w:val="nil"/>
            </w:tcBorders>
            <w:shd w:val="clear" w:color="000000" w:fill="BFBFBF"/>
            <w:noWrap/>
            <w:vAlign w:val="center"/>
            <w:hideMark/>
          </w:tcPr>
          <w:p w14:paraId="20AF8F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5</w:t>
            </w:r>
          </w:p>
        </w:tc>
        <w:tc>
          <w:tcPr>
            <w:tcW w:w="996" w:type="dxa"/>
            <w:tcBorders>
              <w:top w:val="nil"/>
              <w:left w:val="nil"/>
              <w:bottom w:val="single" w:sz="4" w:space="0" w:color="auto"/>
              <w:right w:val="nil"/>
            </w:tcBorders>
            <w:shd w:val="clear" w:color="000000" w:fill="BFBFBF"/>
            <w:noWrap/>
            <w:vAlign w:val="center"/>
            <w:hideMark/>
          </w:tcPr>
          <w:p w14:paraId="0A1A6D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14:paraId="32F4D9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5</w:t>
            </w:r>
          </w:p>
        </w:tc>
        <w:tc>
          <w:tcPr>
            <w:tcW w:w="965" w:type="dxa"/>
            <w:tcBorders>
              <w:top w:val="nil"/>
              <w:left w:val="nil"/>
              <w:bottom w:val="single" w:sz="4" w:space="0" w:color="auto"/>
              <w:right w:val="nil"/>
            </w:tcBorders>
            <w:shd w:val="clear" w:color="000000" w:fill="BFBFBF"/>
            <w:noWrap/>
            <w:vAlign w:val="center"/>
            <w:hideMark/>
          </w:tcPr>
          <w:p w14:paraId="764DA7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525" w:type="dxa"/>
            <w:tcBorders>
              <w:top w:val="nil"/>
              <w:left w:val="nil"/>
              <w:bottom w:val="single" w:sz="4" w:space="0" w:color="auto"/>
              <w:right w:val="nil"/>
            </w:tcBorders>
            <w:shd w:val="clear" w:color="000000" w:fill="BFBFBF"/>
            <w:noWrap/>
            <w:vAlign w:val="center"/>
            <w:hideMark/>
          </w:tcPr>
          <w:p w14:paraId="1C0D20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EAED0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3875B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0</w:t>
            </w:r>
          </w:p>
        </w:tc>
      </w:tr>
      <w:tr w:rsidR="009E725E" w:rsidRPr="00593064" w14:paraId="1922096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FD5FA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8.</w:t>
            </w:r>
          </w:p>
        </w:tc>
        <w:tc>
          <w:tcPr>
            <w:tcW w:w="1185" w:type="dxa"/>
            <w:tcBorders>
              <w:top w:val="nil"/>
              <w:left w:val="nil"/>
              <w:bottom w:val="single" w:sz="4" w:space="0" w:color="auto"/>
              <w:right w:val="nil"/>
            </w:tcBorders>
            <w:shd w:val="clear" w:color="000000" w:fill="FFFFFF"/>
            <w:vAlign w:val="center"/>
            <w:hideMark/>
          </w:tcPr>
          <w:p w14:paraId="6EE8B45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6.1</w:t>
            </w:r>
          </w:p>
        </w:tc>
        <w:tc>
          <w:tcPr>
            <w:tcW w:w="6970" w:type="dxa"/>
            <w:tcBorders>
              <w:top w:val="nil"/>
              <w:left w:val="nil"/>
              <w:bottom w:val="single" w:sz="4" w:space="0" w:color="auto"/>
              <w:right w:val="nil"/>
            </w:tcBorders>
            <w:shd w:val="clear" w:color="000000" w:fill="FFFFFF"/>
            <w:vAlign w:val="center"/>
            <w:hideMark/>
          </w:tcPr>
          <w:p w14:paraId="705BB2A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Alistamiento de equipos, herramientas y materiales</w:t>
            </w:r>
          </w:p>
        </w:tc>
        <w:tc>
          <w:tcPr>
            <w:tcW w:w="1082" w:type="dxa"/>
            <w:tcBorders>
              <w:top w:val="nil"/>
              <w:left w:val="nil"/>
              <w:bottom w:val="single" w:sz="4" w:space="0" w:color="auto"/>
              <w:right w:val="nil"/>
            </w:tcBorders>
            <w:shd w:val="clear" w:color="auto" w:fill="auto"/>
            <w:noWrap/>
            <w:vAlign w:val="center"/>
            <w:hideMark/>
          </w:tcPr>
          <w:p w14:paraId="08E219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4EC78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EE0B6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DCB6C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FFECF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D6F1C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0AA897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0D985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3EF5C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00AFD5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749053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FECBF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8769A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4DFDC36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9D095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29.</w:t>
            </w:r>
          </w:p>
        </w:tc>
        <w:tc>
          <w:tcPr>
            <w:tcW w:w="1185" w:type="dxa"/>
            <w:tcBorders>
              <w:top w:val="nil"/>
              <w:left w:val="nil"/>
              <w:bottom w:val="single" w:sz="4" w:space="0" w:color="auto"/>
              <w:right w:val="nil"/>
            </w:tcBorders>
            <w:shd w:val="clear" w:color="000000" w:fill="FFFFFF"/>
            <w:vAlign w:val="center"/>
            <w:hideMark/>
          </w:tcPr>
          <w:p w14:paraId="62064532"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6.2</w:t>
            </w:r>
          </w:p>
        </w:tc>
        <w:tc>
          <w:tcPr>
            <w:tcW w:w="6970" w:type="dxa"/>
            <w:tcBorders>
              <w:top w:val="nil"/>
              <w:left w:val="nil"/>
              <w:bottom w:val="single" w:sz="4" w:space="0" w:color="auto"/>
              <w:right w:val="nil"/>
            </w:tcBorders>
            <w:shd w:val="clear" w:color="000000" w:fill="FFFFFF"/>
            <w:vAlign w:val="center"/>
            <w:hideMark/>
          </w:tcPr>
          <w:p w14:paraId="25997C7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y configuración de equipos</w:t>
            </w:r>
          </w:p>
        </w:tc>
        <w:tc>
          <w:tcPr>
            <w:tcW w:w="1082" w:type="dxa"/>
            <w:tcBorders>
              <w:top w:val="nil"/>
              <w:left w:val="nil"/>
              <w:bottom w:val="single" w:sz="4" w:space="0" w:color="auto"/>
              <w:right w:val="nil"/>
            </w:tcBorders>
            <w:shd w:val="clear" w:color="auto" w:fill="auto"/>
            <w:noWrap/>
            <w:vAlign w:val="center"/>
            <w:hideMark/>
          </w:tcPr>
          <w:p w14:paraId="0C497B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A1047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D89855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FCD2B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D08DA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7B741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C5E79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F60BD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D44E81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787B3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0C08F7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EFEFB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706E1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0C18774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B3D1E8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30.</w:t>
            </w:r>
          </w:p>
        </w:tc>
        <w:tc>
          <w:tcPr>
            <w:tcW w:w="1185" w:type="dxa"/>
            <w:tcBorders>
              <w:top w:val="nil"/>
              <w:left w:val="nil"/>
              <w:bottom w:val="single" w:sz="4" w:space="0" w:color="auto"/>
              <w:right w:val="nil"/>
            </w:tcBorders>
            <w:shd w:val="clear" w:color="000000" w:fill="BFBFBF"/>
            <w:vAlign w:val="center"/>
            <w:hideMark/>
          </w:tcPr>
          <w:p w14:paraId="12C8128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7</w:t>
            </w:r>
          </w:p>
        </w:tc>
        <w:tc>
          <w:tcPr>
            <w:tcW w:w="6970" w:type="dxa"/>
            <w:tcBorders>
              <w:top w:val="nil"/>
              <w:left w:val="nil"/>
              <w:bottom w:val="single" w:sz="4" w:space="0" w:color="auto"/>
              <w:right w:val="nil"/>
            </w:tcBorders>
            <w:shd w:val="clear" w:color="000000" w:fill="BFBFBF"/>
            <w:vAlign w:val="center"/>
            <w:hideMark/>
          </w:tcPr>
          <w:p w14:paraId="207BB2D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14:paraId="4487B3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14:paraId="24F92D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14:paraId="06493B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14:paraId="428DBB5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14:paraId="525989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14:paraId="4FF6D5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w:t>
            </w:r>
          </w:p>
        </w:tc>
        <w:tc>
          <w:tcPr>
            <w:tcW w:w="1082" w:type="dxa"/>
            <w:tcBorders>
              <w:top w:val="nil"/>
              <w:left w:val="nil"/>
              <w:bottom w:val="single" w:sz="4" w:space="0" w:color="auto"/>
              <w:right w:val="nil"/>
            </w:tcBorders>
            <w:shd w:val="clear" w:color="000000" w:fill="BFBFBF"/>
            <w:noWrap/>
            <w:vAlign w:val="center"/>
            <w:hideMark/>
          </w:tcPr>
          <w:p w14:paraId="4B65A1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5</w:t>
            </w:r>
          </w:p>
        </w:tc>
        <w:tc>
          <w:tcPr>
            <w:tcW w:w="996" w:type="dxa"/>
            <w:tcBorders>
              <w:top w:val="nil"/>
              <w:left w:val="nil"/>
              <w:bottom w:val="single" w:sz="4" w:space="0" w:color="auto"/>
              <w:right w:val="nil"/>
            </w:tcBorders>
            <w:shd w:val="clear" w:color="000000" w:fill="BFBFBF"/>
            <w:noWrap/>
            <w:vAlign w:val="center"/>
            <w:hideMark/>
          </w:tcPr>
          <w:p w14:paraId="14F126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5</w:t>
            </w:r>
          </w:p>
        </w:tc>
        <w:tc>
          <w:tcPr>
            <w:tcW w:w="1033" w:type="dxa"/>
            <w:tcBorders>
              <w:top w:val="nil"/>
              <w:left w:val="nil"/>
              <w:bottom w:val="single" w:sz="4" w:space="0" w:color="auto"/>
              <w:right w:val="nil"/>
            </w:tcBorders>
            <w:shd w:val="clear" w:color="000000" w:fill="BFBFBF"/>
            <w:noWrap/>
            <w:vAlign w:val="center"/>
            <w:hideMark/>
          </w:tcPr>
          <w:p w14:paraId="02698F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5</w:t>
            </w:r>
          </w:p>
        </w:tc>
        <w:tc>
          <w:tcPr>
            <w:tcW w:w="965" w:type="dxa"/>
            <w:tcBorders>
              <w:top w:val="nil"/>
              <w:left w:val="nil"/>
              <w:bottom w:val="single" w:sz="4" w:space="0" w:color="auto"/>
              <w:right w:val="nil"/>
            </w:tcBorders>
            <w:shd w:val="clear" w:color="000000" w:fill="BFBFBF"/>
            <w:noWrap/>
            <w:vAlign w:val="center"/>
            <w:hideMark/>
          </w:tcPr>
          <w:p w14:paraId="26B277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50</w:t>
            </w:r>
          </w:p>
        </w:tc>
        <w:tc>
          <w:tcPr>
            <w:tcW w:w="525" w:type="dxa"/>
            <w:tcBorders>
              <w:top w:val="nil"/>
              <w:left w:val="nil"/>
              <w:bottom w:val="single" w:sz="4" w:space="0" w:color="auto"/>
              <w:right w:val="nil"/>
            </w:tcBorders>
            <w:shd w:val="clear" w:color="000000" w:fill="BFBFBF"/>
            <w:noWrap/>
            <w:vAlign w:val="center"/>
            <w:hideMark/>
          </w:tcPr>
          <w:p w14:paraId="27926E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37A28F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256EE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1</w:t>
            </w:r>
          </w:p>
        </w:tc>
      </w:tr>
      <w:tr w:rsidR="009E725E" w:rsidRPr="00593064" w14:paraId="78B94886"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1A3AF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1.</w:t>
            </w:r>
          </w:p>
        </w:tc>
        <w:tc>
          <w:tcPr>
            <w:tcW w:w="1185" w:type="dxa"/>
            <w:tcBorders>
              <w:top w:val="nil"/>
              <w:left w:val="nil"/>
              <w:bottom w:val="single" w:sz="4" w:space="0" w:color="auto"/>
              <w:right w:val="nil"/>
            </w:tcBorders>
            <w:shd w:val="clear" w:color="000000" w:fill="FFFFFF"/>
            <w:vAlign w:val="center"/>
            <w:hideMark/>
          </w:tcPr>
          <w:p w14:paraId="1FA3394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7.1</w:t>
            </w:r>
          </w:p>
        </w:tc>
        <w:tc>
          <w:tcPr>
            <w:tcW w:w="6970" w:type="dxa"/>
            <w:tcBorders>
              <w:top w:val="nil"/>
              <w:left w:val="nil"/>
              <w:bottom w:val="single" w:sz="4" w:space="0" w:color="auto"/>
              <w:right w:val="nil"/>
            </w:tcBorders>
            <w:shd w:val="clear" w:color="000000" w:fill="FFFFFF"/>
            <w:vAlign w:val="center"/>
            <w:hideMark/>
          </w:tcPr>
          <w:p w14:paraId="53DA283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postes y estructuras</w:t>
            </w:r>
          </w:p>
        </w:tc>
        <w:tc>
          <w:tcPr>
            <w:tcW w:w="1082" w:type="dxa"/>
            <w:tcBorders>
              <w:top w:val="nil"/>
              <w:left w:val="nil"/>
              <w:bottom w:val="single" w:sz="4" w:space="0" w:color="auto"/>
              <w:right w:val="nil"/>
            </w:tcBorders>
            <w:shd w:val="clear" w:color="auto" w:fill="auto"/>
            <w:noWrap/>
            <w:vAlign w:val="center"/>
            <w:hideMark/>
          </w:tcPr>
          <w:p w14:paraId="7346DA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03CCD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7AAC1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2CCE6E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66DFC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447F4B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289CF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5BD733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9DCC32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553862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6F22CC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25018E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7BB55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3BF4E3F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72047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2.</w:t>
            </w:r>
          </w:p>
        </w:tc>
        <w:tc>
          <w:tcPr>
            <w:tcW w:w="1185" w:type="dxa"/>
            <w:tcBorders>
              <w:top w:val="nil"/>
              <w:left w:val="nil"/>
              <w:bottom w:val="single" w:sz="4" w:space="0" w:color="auto"/>
              <w:right w:val="nil"/>
            </w:tcBorders>
            <w:shd w:val="clear" w:color="000000" w:fill="FFFFFF"/>
            <w:vAlign w:val="center"/>
            <w:hideMark/>
          </w:tcPr>
          <w:p w14:paraId="2C592A0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7.2</w:t>
            </w:r>
          </w:p>
        </w:tc>
        <w:tc>
          <w:tcPr>
            <w:tcW w:w="6970" w:type="dxa"/>
            <w:tcBorders>
              <w:top w:val="nil"/>
              <w:left w:val="nil"/>
              <w:bottom w:val="single" w:sz="4" w:space="0" w:color="auto"/>
              <w:right w:val="nil"/>
            </w:tcBorders>
            <w:shd w:val="clear" w:color="000000" w:fill="FFFFFF"/>
            <w:vAlign w:val="center"/>
            <w:hideMark/>
          </w:tcPr>
          <w:p w14:paraId="73AD292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luminarias</w:t>
            </w:r>
          </w:p>
        </w:tc>
        <w:tc>
          <w:tcPr>
            <w:tcW w:w="1082" w:type="dxa"/>
            <w:tcBorders>
              <w:top w:val="nil"/>
              <w:left w:val="nil"/>
              <w:bottom w:val="single" w:sz="4" w:space="0" w:color="auto"/>
              <w:right w:val="nil"/>
            </w:tcBorders>
            <w:shd w:val="clear" w:color="auto" w:fill="auto"/>
            <w:noWrap/>
            <w:vAlign w:val="center"/>
            <w:hideMark/>
          </w:tcPr>
          <w:p w14:paraId="551181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1BABC4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279382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611149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6F4D24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7D7A0B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4E210B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auto" w:fill="auto"/>
            <w:noWrap/>
            <w:vAlign w:val="center"/>
            <w:hideMark/>
          </w:tcPr>
          <w:p w14:paraId="64C056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41C70B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965" w:type="dxa"/>
            <w:tcBorders>
              <w:top w:val="nil"/>
              <w:left w:val="nil"/>
              <w:bottom w:val="single" w:sz="4" w:space="0" w:color="auto"/>
              <w:right w:val="nil"/>
            </w:tcBorders>
            <w:shd w:val="clear" w:color="auto" w:fill="auto"/>
            <w:noWrap/>
            <w:vAlign w:val="center"/>
            <w:hideMark/>
          </w:tcPr>
          <w:p w14:paraId="0BFF68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2</w:t>
            </w:r>
          </w:p>
        </w:tc>
        <w:tc>
          <w:tcPr>
            <w:tcW w:w="525" w:type="dxa"/>
            <w:tcBorders>
              <w:top w:val="nil"/>
              <w:left w:val="nil"/>
              <w:bottom w:val="single" w:sz="4" w:space="0" w:color="auto"/>
              <w:right w:val="nil"/>
            </w:tcBorders>
            <w:shd w:val="clear" w:color="auto" w:fill="auto"/>
            <w:noWrap/>
            <w:vAlign w:val="center"/>
            <w:hideMark/>
          </w:tcPr>
          <w:p w14:paraId="604D90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AAC35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B9D48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8</w:t>
            </w:r>
          </w:p>
        </w:tc>
      </w:tr>
      <w:tr w:rsidR="009E725E" w:rsidRPr="00593064" w14:paraId="6B7CA50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CDA9B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3.</w:t>
            </w:r>
          </w:p>
        </w:tc>
        <w:tc>
          <w:tcPr>
            <w:tcW w:w="1185" w:type="dxa"/>
            <w:tcBorders>
              <w:top w:val="nil"/>
              <w:left w:val="nil"/>
              <w:bottom w:val="single" w:sz="4" w:space="0" w:color="auto"/>
              <w:right w:val="nil"/>
            </w:tcBorders>
            <w:shd w:val="clear" w:color="000000" w:fill="FFFFFF"/>
            <w:vAlign w:val="center"/>
            <w:hideMark/>
          </w:tcPr>
          <w:p w14:paraId="29879C8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7.3</w:t>
            </w:r>
          </w:p>
        </w:tc>
        <w:tc>
          <w:tcPr>
            <w:tcW w:w="6970" w:type="dxa"/>
            <w:tcBorders>
              <w:top w:val="nil"/>
              <w:left w:val="nil"/>
              <w:bottom w:val="single" w:sz="4" w:space="0" w:color="auto"/>
              <w:right w:val="nil"/>
            </w:tcBorders>
            <w:shd w:val="clear" w:color="000000" w:fill="FFFFFF"/>
            <w:vAlign w:val="center"/>
            <w:hideMark/>
          </w:tcPr>
          <w:p w14:paraId="528BA02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cableado eléctrico</w:t>
            </w:r>
          </w:p>
        </w:tc>
        <w:tc>
          <w:tcPr>
            <w:tcW w:w="1082" w:type="dxa"/>
            <w:tcBorders>
              <w:top w:val="nil"/>
              <w:left w:val="nil"/>
              <w:bottom w:val="single" w:sz="4" w:space="0" w:color="auto"/>
              <w:right w:val="nil"/>
            </w:tcBorders>
            <w:shd w:val="clear" w:color="auto" w:fill="auto"/>
            <w:noWrap/>
            <w:vAlign w:val="center"/>
            <w:hideMark/>
          </w:tcPr>
          <w:p w14:paraId="518D02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29951B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585072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214F3C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77CF7F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33" w:type="dxa"/>
            <w:tcBorders>
              <w:top w:val="nil"/>
              <w:left w:val="nil"/>
              <w:bottom w:val="single" w:sz="4" w:space="0" w:color="auto"/>
              <w:right w:val="nil"/>
            </w:tcBorders>
            <w:shd w:val="clear" w:color="auto" w:fill="auto"/>
            <w:noWrap/>
            <w:vAlign w:val="center"/>
            <w:hideMark/>
          </w:tcPr>
          <w:p w14:paraId="6E636B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w:t>
            </w:r>
          </w:p>
        </w:tc>
        <w:tc>
          <w:tcPr>
            <w:tcW w:w="1082" w:type="dxa"/>
            <w:tcBorders>
              <w:top w:val="nil"/>
              <w:left w:val="nil"/>
              <w:bottom w:val="single" w:sz="4" w:space="0" w:color="auto"/>
              <w:right w:val="nil"/>
            </w:tcBorders>
            <w:shd w:val="clear" w:color="auto" w:fill="auto"/>
            <w:noWrap/>
            <w:vAlign w:val="center"/>
            <w:hideMark/>
          </w:tcPr>
          <w:p w14:paraId="77141D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59B21F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21730F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8</w:t>
            </w:r>
          </w:p>
        </w:tc>
        <w:tc>
          <w:tcPr>
            <w:tcW w:w="965" w:type="dxa"/>
            <w:tcBorders>
              <w:top w:val="nil"/>
              <w:left w:val="nil"/>
              <w:bottom w:val="single" w:sz="4" w:space="0" w:color="auto"/>
              <w:right w:val="nil"/>
            </w:tcBorders>
            <w:shd w:val="clear" w:color="auto" w:fill="auto"/>
            <w:noWrap/>
            <w:vAlign w:val="center"/>
            <w:hideMark/>
          </w:tcPr>
          <w:p w14:paraId="561B9A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00</w:t>
            </w:r>
          </w:p>
        </w:tc>
        <w:tc>
          <w:tcPr>
            <w:tcW w:w="525" w:type="dxa"/>
            <w:tcBorders>
              <w:top w:val="nil"/>
              <w:left w:val="nil"/>
              <w:bottom w:val="single" w:sz="4" w:space="0" w:color="auto"/>
              <w:right w:val="nil"/>
            </w:tcBorders>
            <w:shd w:val="clear" w:color="auto" w:fill="auto"/>
            <w:noWrap/>
            <w:vAlign w:val="center"/>
            <w:hideMark/>
          </w:tcPr>
          <w:p w14:paraId="7C07F0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auto" w:fill="auto"/>
            <w:noWrap/>
            <w:vAlign w:val="center"/>
            <w:hideMark/>
          </w:tcPr>
          <w:p w14:paraId="57A8DC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4271C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10</w:t>
            </w:r>
          </w:p>
        </w:tc>
      </w:tr>
      <w:tr w:rsidR="009E725E" w:rsidRPr="00593064" w14:paraId="6347B59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7D2D6A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34.</w:t>
            </w:r>
          </w:p>
        </w:tc>
        <w:tc>
          <w:tcPr>
            <w:tcW w:w="1185" w:type="dxa"/>
            <w:tcBorders>
              <w:top w:val="nil"/>
              <w:left w:val="nil"/>
              <w:bottom w:val="single" w:sz="4" w:space="0" w:color="auto"/>
              <w:right w:val="nil"/>
            </w:tcBorders>
            <w:shd w:val="clear" w:color="000000" w:fill="BFBFBF"/>
            <w:vAlign w:val="center"/>
            <w:hideMark/>
          </w:tcPr>
          <w:p w14:paraId="5E82976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8</w:t>
            </w:r>
          </w:p>
        </w:tc>
        <w:tc>
          <w:tcPr>
            <w:tcW w:w="6970" w:type="dxa"/>
            <w:tcBorders>
              <w:top w:val="nil"/>
              <w:left w:val="nil"/>
              <w:bottom w:val="single" w:sz="4" w:space="0" w:color="auto"/>
              <w:right w:val="nil"/>
            </w:tcBorders>
            <w:shd w:val="clear" w:color="000000" w:fill="BFBFBF"/>
            <w:vAlign w:val="center"/>
            <w:hideMark/>
          </w:tcPr>
          <w:p w14:paraId="52F7C54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14:paraId="065813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14:paraId="7BF9A5B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14:paraId="3357C4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14:paraId="491F62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14:paraId="541783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2</w:t>
            </w:r>
          </w:p>
        </w:tc>
        <w:tc>
          <w:tcPr>
            <w:tcW w:w="1033" w:type="dxa"/>
            <w:tcBorders>
              <w:top w:val="nil"/>
              <w:left w:val="nil"/>
              <w:bottom w:val="single" w:sz="4" w:space="0" w:color="auto"/>
              <w:right w:val="nil"/>
            </w:tcBorders>
            <w:shd w:val="clear" w:color="000000" w:fill="BFBFBF"/>
            <w:noWrap/>
            <w:vAlign w:val="center"/>
            <w:hideMark/>
          </w:tcPr>
          <w:p w14:paraId="252CA8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12</w:t>
            </w:r>
          </w:p>
        </w:tc>
        <w:tc>
          <w:tcPr>
            <w:tcW w:w="1082" w:type="dxa"/>
            <w:tcBorders>
              <w:top w:val="nil"/>
              <w:left w:val="nil"/>
              <w:bottom w:val="single" w:sz="4" w:space="0" w:color="auto"/>
              <w:right w:val="nil"/>
            </w:tcBorders>
            <w:shd w:val="clear" w:color="000000" w:fill="BFBFBF"/>
            <w:noWrap/>
            <w:vAlign w:val="center"/>
            <w:hideMark/>
          </w:tcPr>
          <w:p w14:paraId="3D4970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62</w:t>
            </w:r>
          </w:p>
        </w:tc>
        <w:tc>
          <w:tcPr>
            <w:tcW w:w="996" w:type="dxa"/>
            <w:tcBorders>
              <w:top w:val="nil"/>
              <w:left w:val="nil"/>
              <w:bottom w:val="single" w:sz="4" w:space="0" w:color="auto"/>
              <w:right w:val="nil"/>
            </w:tcBorders>
            <w:shd w:val="clear" w:color="000000" w:fill="BFBFBF"/>
            <w:noWrap/>
            <w:vAlign w:val="center"/>
            <w:hideMark/>
          </w:tcPr>
          <w:p w14:paraId="457824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14:paraId="2D29F57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12</w:t>
            </w:r>
          </w:p>
        </w:tc>
        <w:tc>
          <w:tcPr>
            <w:tcW w:w="965" w:type="dxa"/>
            <w:tcBorders>
              <w:top w:val="nil"/>
              <w:left w:val="nil"/>
              <w:bottom w:val="single" w:sz="4" w:space="0" w:color="auto"/>
              <w:right w:val="nil"/>
            </w:tcBorders>
            <w:shd w:val="clear" w:color="000000" w:fill="BFBFBF"/>
            <w:noWrap/>
            <w:vAlign w:val="center"/>
            <w:hideMark/>
          </w:tcPr>
          <w:p w14:paraId="3DBABA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20</w:t>
            </w:r>
          </w:p>
        </w:tc>
        <w:tc>
          <w:tcPr>
            <w:tcW w:w="525" w:type="dxa"/>
            <w:tcBorders>
              <w:top w:val="nil"/>
              <w:left w:val="nil"/>
              <w:bottom w:val="single" w:sz="4" w:space="0" w:color="auto"/>
              <w:right w:val="nil"/>
            </w:tcBorders>
            <w:shd w:val="clear" w:color="000000" w:fill="BFBFBF"/>
            <w:noWrap/>
            <w:vAlign w:val="center"/>
            <w:hideMark/>
          </w:tcPr>
          <w:p w14:paraId="3F8862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E3C56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BC157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7</w:t>
            </w:r>
          </w:p>
        </w:tc>
      </w:tr>
      <w:tr w:rsidR="009E725E" w:rsidRPr="00593064" w14:paraId="00C396F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510DB8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5.</w:t>
            </w:r>
          </w:p>
        </w:tc>
        <w:tc>
          <w:tcPr>
            <w:tcW w:w="1185" w:type="dxa"/>
            <w:tcBorders>
              <w:top w:val="nil"/>
              <w:left w:val="nil"/>
              <w:bottom w:val="single" w:sz="4" w:space="0" w:color="auto"/>
              <w:right w:val="nil"/>
            </w:tcBorders>
            <w:shd w:val="clear" w:color="000000" w:fill="FFFFFF"/>
            <w:vAlign w:val="center"/>
            <w:hideMark/>
          </w:tcPr>
          <w:p w14:paraId="167CEF0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1</w:t>
            </w:r>
          </w:p>
        </w:tc>
        <w:tc>
          <w:tcPr>
            <w:tcW w:w="6970" w:type="dxa"/>
            <w:tcBorders>
              <w:top w:val="nil"/>
              <w:left w:val="nil"/>
              <w:bottom w:val="single" w:sz="4" w:space="0" w:color="auto"/>
              <w:right w:val="nil"/>
            </w:tcBorders>
            <w:shd w:val="clear" w:color="000000" w:fill="FFFFFF"/>
            <w:vAlign w:val="center"/>
            <w:hideMark/>
          </w:tcPr>
          <w:p w14:paraId="51EA0A6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w:t>
            </w:r>
            <w:proofErr w:type="spellStart"/>
            <w:r w:rsidRPr="00593064">
              <w:rPr>
                <w:rFonts w:eastAsia="Times New Roman"/>
                <w:color w:val="000000"/>
                <w:sz w:val="22"/>
                <w:lang w:eastAsia="es-ES_tradnl"/>
              </w:rPr>
              <w:t>Strip</w:t>
            </w:r>
            <w:proofErr w:type="spellEnd"/>
            <w:r w:rsidRPr="00593064">
              <w:rPr>
                <w:rFonts w:eastAsia="Times New Roman"/>
                <w:color w:val="000000"/>
                <w:sz w:val="22"/>
                <w:lang w:eastAsia="es-ES_tradnl"/>
              </w:rPr>
              <w:t xml:space="preserve"> telefónico</w:t>
            </w:r>
          </w:p>
        </w:tc>
        <w:tc>
          <w:tcPr>
            <w:tcW w:w="1082" w:type="dxa"/>
            <w:tcBorders>
              <w:top w:val="nil"/>
              <w:left w:val="nil"/>
              <w:bottom w:val="single" w:sz="4" w:space="0" w:color="auto"/>
              <w:right w:val="nil"/>
            </w:tcBorders>
            <w:shd w:val="clear" w:color="auto" w:fill="auto"/>
            <w:noWrap/>
            <w:vAlign w:val="center"/>
            <w:hideMark/>
          </w:tcPr>
          <w:p w14:paraId="1A9EC4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7DB9E1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F4DE1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9BFAF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9AD4A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8041A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06C61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8D209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CB4FF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6B884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FC750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C6F80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CA92A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ACAF71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6A83C9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6.</w:t>
            </w:r>
          </w:p>
        </w:tc>
        <w:tc>
          <w:tcPr>
            <w:tcW w:w="1185" w:type="dxa"/>
            <w:tcBorders>
              <w:top w:val="nil"/>
              <w:left w:val="nil"/>
              <w:bottom w:val="single" w:sz="4" w:space="0" w:color="auto"/>
              <w:right w:val="nil"/>
            </w:tcBorders>
            <w:shd w:val="clear" w:color="000000" w:fill="FFFFFF"/>
            <w:vAlign w:val="center"/>
            <w:hideMark/>
          </w:tcPr>
          <w:p w14:paraId="5CCD046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2</w:t>
            </w:r>
          </w:p>
        </w:tc>
        <w:tc>
          <w:tcPr>
            <w:tcW w:w="6970" w:type="dxa"/>
            <w:tcBorders>
              <w:top w:val="nil"/>
              <w:left w:val="nil"/>
              <w:bottom w:val="single" w:sz="4" w:space="0" w:color="auto"/>
              <w:right w:val="nil"/>
            </w:tcBorders>
            <w:shd w:val="clear" w:color="000000" w:fill="FFFFFF"/>
            <w:vAlign w:val="center"/>
            <w:hideMark/>
          </w:tcPr>
          <w:p w14:paraId="402DD7E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l gabinete de comunicaciones</w:t>
            </w:r>
          </w:p>
        </w:tc>
        <w:tc>
          <w:tcPr>
            <w:tcW w:w="1082" w:type="dxa"/>
            <w:tcBorders>
              <w:top w:val="nil"/>
              <w:left w:val="nil"/>
              <w:bottom w:val="single" w:sz="4" w:space="0" w:color="auto"/>
              <w:right w:val="nil"/>
            </w:tcBorders>
            <w:shd w:val="clear" w:color="auto" w:fill="auto"/>
            <w:noWrap/>
            <w:vAlign w:val="center"/>
            <w:hideMark/>
          </w:tcPr>
          <w:p w14:paraId="39C08A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A8EBC6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40DD81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CB333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1BBA2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26558A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3ABE6C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649C7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478202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61AD511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510D63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9B7DE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DDF4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537A55E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77562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7.</w:t>
            </w:r>
          </w:p>
        </w:tc>
        <w:tc>
          <w:tcPr>
            <w:tcW w:w="1185" w:type="dxa"/>
            <w:tcBorders>
              <w:top w:val="nil"/>
              <w:left w:val="nil"/>
              <w:bottom w:val="single" w:sz="4" w:space="0" w:color="auto"/>
              <w:right w:val="nil"/>
            </w:tcBorders>
            <w:shd w:val="clear" w:color="000000" w:fill="FFFFFF"/>
            <w:vAlign w:val="center"/>
            <w:hideMark/>
          </w:tcPr>
          <w:p w14:paraId="7D4AF75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3</w:t>
            </w:r>
          </w:p>
        </w:tc>
        <w:tc>
          <w:tcPr>
            <w:tcW w:w="6970" w:type="dxa"/>
            <w:tcBorders>
              <w:top w:val="nil"/>
              <w:left w:val="nil"/>
              <w:bottom w:val="single" w:sz="4" w:space="0" w:color="auto"/>
              <w:right w:val="nil"/>
            </w:tcBorders>
            <w:shd w:val="clear" w:color="000000" w:fill="FFFFFF"/>
            <w:vAlign w:val="center"/>
            <w:hideMark/>
          </w:tcPr>
          <w:p w14:paraId="40001DA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ble multipar 04 pares uso </w:t>
            </w:r>
            <w:proofErr w:type="spellStart"/>
            <w:r w:rsidRPr="00593064">
              <w:rPr>
                <w:rFonts w:eastAsia="Times New Roman"/>
                <w:color w:val="000000"/>
                <w:sz w:val="22"/>
                <w:lang w:eastAsia="es-ES_tradnl"/>
              </w:rPr>
              <w:t>int</w:t>
            </w:r>
            <w:proofErr w:type="spellEnd"/>
            <w:r w:rsidRPr="00593064">
              <w:rPr>
                <w:rFonts w:eastAsia="Times New Roman"/>
                <w:color w:val="000000"/>
                <w:sz w:val="22"/>
                <w:lang w:eastAsia="es-ES_tradnl"/>
              </w:rPr>
              <w:t>.</w:t>
            </w:r>
          </w:p>
        </w:tc>
        <w:tc>
          <w:tcPr>
            <w:tcW w:w="1082" w:type="dxa"/>
            <w:tcBorders>
              <w:top w:val="nil"/>
              <w:left w:val="nil"/>
              <w:bottom w:val="single" w:sz="4" w:space="0" w:color="auto"/>
              <w:right w:val="nil"/>
            </w:tcBorders>
            <w:shd w:val="clear" w:color="auto" w:fill="auto"/>
            <w:noWrap/>
            <w:vAlign w:val="center"/>
            <w:hideMark/>
          </w:tcPr>
          <w:p w14:paraId="5F7F31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D9D58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85CC6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6A25588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5C1FB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6DC8EA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4FDB12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225B7B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2AAA67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664810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75A995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5E30D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28E2D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7DB60630"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73E71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8.</w:t>
            </w:r>
          </w:p>
        </w:tc>
        <w:tc>
          <w:tcPr>
            <w:tcW w:w="1185" w:type="dxa"/>
            <w:tcBorders>
              <w:top w:val="nil"/>
              <w:left w:val="nil"/>
              <w:bottom w:val="single" w:sz="4" w:space="0" w:color="auto"/>
              <w:right w:val="nil"/>
            </w:tcBorders>
            <w:shd w:val="clear" w:color="000000" w:fill="FFFFFF"/>
            <w:vAlign w:val="center"/>
            <w:hideMark/>
          </w:tcPr>
          <w:p w14:paraId="5183323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4</w:t>
            </w:r>
          </w:p>
        </w:tc>
        <w:tc>
          <w:tcPr>
            <w:tcW w:w="6970" w:type="dxa"/>
            <w:tcBorders>
              <w:top w:val="nil"/>
              <w:left w:val="nil"/>
              <w:bottom w:val="single" w:sz="4" w:space="0" w:color="auto"/>
              <w:right w:val="nil"/>
            </w:tcBorders>
            <w:shd w:val="clear" w:color="000000" w:fill="FFFFFF"/>
            <w:vAlign w:val="center"/>
            <w:hideMark/>
          </w:tcPr>
          <w:p w14:paraId="312B7BC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de paso metálica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14:paraId="6C3809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CC166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628B46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41765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08E98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59756D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08E87C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5A08C1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1CEC985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3B9D14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142D21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22789F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88552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0321E1C7"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B184D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9.</w:t>
            </w:r>
          </w:p>
        </w:tc>
        <w:tc>
          <w:tcPr>
            <w:tcW w:w="1185" w:type="dxa"/>
            <w:tcBorders>
              <w:top w:val="nil"/>
              <w:left w:val="nil"/>
              <w:bottom w:val="single" w:sz="4" w:space="0" w:color="auto"/>
              <w:right w:val="nil"/>
            </w:tcBorders>
            <w:shd w:val="clear" w:color="000000" w:fill="FFFFFF"/>
            <w:vAlign w:val="center"/>
            <w:hideMark/>
          </w:tcPr>
          <w:p w14:paraId="7E51086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5</w:t>
            </w:r>
          </w:p>
        </w:tc>
        <w:tc>
          <w:tcPr>
            <w:tcW w:w="6970" w:type="dxa"/>
            <w:tcBorders>
              <w:top w:val="nil"/>
              <w:left w:val="nil"/>
              <w:bottom w:val="single" w:sz="4" w:space="0" w:color="auto"/>
              <w:right w:val="nil"/>
            </w:tcBorders>
            <w:shd w:val="clear" w:color="000000" w:fill="FFFFFF"/>
            <w:vAlign w:val="center"/>
            <w:hideMark/>
          </w:tcPr>
          <w:p w14:paraId="05BC03A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control TV 20x20x10cm, incluye amplificador, accesorios y elementos de fijación.</w:t>
            </w:r>
          </w:p>
        </w:tc>
        <w:tc>
          <w:tcPr>
            <w:tcW w:w="1082" w:type="dxa"/>
            <w:tcBorders>
              <w:top w:val="nil"/>
              <w:left w:val="nil"/>
              <w:bottom w:val="single" w:sz="4" w:space="0" w:color="auto"/>
              <w:right w:val="nil"/>
            </w:tcBorders>
            <w:shd w:val="clear" w:color="auto" w:fill="auto"/>
            <w:noWrap/>
            <w:vAlign w:val="center"/>
            <w:hideMark/>
          </w:tcPr>
          <w:p w14:paraId="18E3F1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BB6CC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EBDCA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2025C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F9D6B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053949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01BF08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8ABD5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131C9C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4BB728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4C98B4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948C7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80B43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9E725E" w:rsidRPr="00593064" w14:paraId="74F38C0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5DF4B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0.</w:t>
            </w:r>
          </w:p>
        </w:tc>
        <w:tc>
          <w:tcPr>
            <w:tcW w:w="1185" w:type="dxa"/>
            <w:tcBorders>
              <w:top w:val="nil"/>
              <w:left w:val="nil"/>
              <w:bottom w:val="single" w:sz="4" w:space="0" w:color="auto"/>
              <w:right w:val="nil"/>
            </w:tcBorders>
            <w:shd w:val="clear" w:color="000000" w:fill="FFFFFF"/>
            <w:vAlign w:val="center"/>
            <w:hideMark/>
          </w:tcPr>
          <w:p w14:paraId="2272E15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6</w:t>
            </w:r>
          </w:p>
        </w:tc>
        <w:tc>
          <w:tcPr>
            <w:tcW w:w="6970" w:type="dxa"/>
            <w:tcBorders>
              <w:top w:val="nil"/>
              <w:left w:val="nil"/>
              <w:bottom w:val="single" w:sz="4" w:space="0" w:color="auto"/>
              <w:right w:val="nil"/>
            </w:tcBorders>
            <w:shd w:val="clear" w:color="000000" w:fill="FFFFFF"/>
            <w:vAlign w:val="center"/>
            <w:hideMark/>
          </w:tcPr>
          <w:p w14:paraId="2C3B621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aja para control de sonido de 20x20x10cm, incluye accesorios y elementos de fijación.</w:t>
            </w:r>
          </w:p>
        </w:tc>
        <w:tc>
          <w:tcPr>
            <w:tcW w:w="1082" w:type="dxa"/>
            <w:tcBorders>
              <w:top w:val="nil"/>
              <w:left w:val="nil"/>
              <w:bottom w:val="single" w:sz="4" w:space="0" w:color="auto"/>
              <w:right w:val="nil"/>
            </w:tcBorders>
            <w:shd w:val="clear" w:color="auto" w:fill="auto"/>
            <w:noWrap/>
            <w:vAlign w:val="center"/>
            <w:hideMark/>
          </w:tcPr>
          <w:p w14:paraId="7D2F72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204F8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6A1C5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271716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BCC2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31823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0065C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3F0847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3BA190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4042B7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5A82F7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D63D0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9531F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95C43F9"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E5115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1.</w:t>
            </w:r>
          </w:p>
        </w:tc>
        <w:tc>
          <w:tcPr>
            <w:tcW w:w="1185" w:type="dxa"/>
            <w:tcBorders>
              <w:top w:val="nil"/>
              <w:left w:val="nil"/>
              <w:bottom w:val="single" w:sz="4" w:space="0" w:color="auto"/>
              <w:right w:val="nil"/>
            </w:tcBorders>
            <w:shd w:val="clear" w:color="000000" w:fill="FFFFFF"/>
            <w:vAlign w:val="center"/>
            <w:hideMark/>
          </w:tcPr>
          <w:p w14:paraId="47B5D1F7"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7</w:t>
            </w:r>
          </w:p>
        </w:tc>
        <w:tc>
          <w:tcPr>
            <w:tcW w:w="6970" w:type="dxa"/>
            <w:tcBorders>
              <w:top w:val="nil"/>
              <w:left w:val="nil"/>
              <w:bottom w:val="single" w:sz="4" w:space="0" w:color="auto"/>
              <w:right w:val="nil"/>
            </w:tcBorders>
            <w:shd w:val="clear" w:color="000000" w:fill="FFFFFF"/>
            <w:vAlign w:val="center"/>
            <w:hideMark/>
          </w:tcPr>
          <w:p w14:paraId="2544CC9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toma telefónica cable 4 pares. Hasta 7 metros</w:t>
            </w:r>
          </w:p>
        </w:tc>
        <w:tc>
          <w:tcPr>
            <w:tcW w:w="1082" w:type="dxa"/>
            <w:tcBorders>
              <w:top w:val="nil"/>
              <w:left w:val="nil"/>
              <w:bottom w:val="single" w:sz="4" w:space="0" w:color="auto"/>
              <w:right w:val="nil"/>
            </w:tcBorders>
            <w:shd w:val="clear" w:color="auto" w:fill="auto"/>
            <w:noWrap/>
            <w:vAlign w:val="center"/>
            <w:hideMark/>
          </w:tcPr>
          <w:p w14:paraId="5B69B1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0C08E8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629B5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93524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6D3D0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6E660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F1AC9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1AFD6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21B20D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46C199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C29BB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816A9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87346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667F84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3A87F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2.</w:t>
            </w:r>
          </w:p>
        </w:tc>
        <w:tc>
          <w:tcPr>
            <w:tcW w:w="1185" w:type="dxa"/>
            <w:tcBorders>
              <w:top w:val="nil"/>
              <w:left w:val="nil"/>
              <w:bottom w:val="single" w:sz="4" w:space="0" w:color="auto"/>
              <w:right w:val="nil"/>
            </w:tcBorders>
            <w:shd w:val="clear" w:color="000000" w:fill="FFFFFF"/>
            <w:vAlign w:val="center"/>
            <w:hideMark/>
          </w:tcPr>
          <w:p w14:paraId="321ED62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8.8</w:t>
            </w:r>
          </w:p>
        </w:tc>
        <w:tc>
          <w:tcPr>
            <w:tcW w:w="6970" w:type="dxa"/>
            <w:tcBorders>
              <w:top w:val="nil"/>
              <w:left w:val="nil"/>
              <w:bottom w:val="single" w:sz="4" w:space="0" w:color="auto"/>
              <w:right w:val="nil"/>
            </w:tcBorders>
            <w:shd w:val="clear" w:color="000000" w:fill="FFFFFF"/>
            <w:vAlign w:val="center"/>
            <w:hideMark/>
          </w:tcPr>
          <w:p w14:paraId="640AC4D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Salida para toma TV incluye conectores, aparato y cable RG 59 hasta 7m</w:t>
            </w:r>
          </w:p>
        </w:tc>
        <w:tc>
          <w:tcPr>
            <w:tcW w:w="1082" w:type="dxa"/>
            <w:tcBorders>
              <w:top w:val="nil"/>
              <w:left w:val="nil"/>
              <w:bottom w:val="single" w:sz="4" w:space="0" w:color="auto"/>
              <w:right w:val="nil"/>
            </w:tcBorders>
            <w:shd w:val="clear" w:color="auto" w:fill="auto"/>
            <w:noWrap/>
            <w:vAlign w:val="center"/>
            <w:hideMark/>
          </w:tcPr>
          <w:p w14:paraId="0C2DBC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519234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0FBA1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0062E40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6CD2F9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4A827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1F318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160B40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48AD82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65" w:type="dxa"/>
            <w:tcBorders>
              <w:top w:val="nil"/>
              <w:left w:val="nil"/>
              <w:bottom w:val="single" w:sz="4" w:space="0" w:color="auto"/>
              <w:right w:val="nil"/>
            </w:tcBorders>
            <w:shd w:val="clear" w:color="auto" w:fill="auto"/>
            <w:noWrap/>
            <w:vAlign w:val="center"/>
            <w:hideMark/>
          </w:tcPr>
          <w:p w14:paraId="436668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0</w:t>
            </w:r>
          </w:p>
        </w:tc>
        <w:tc>
          <w:tcPr>
            <w:tcW w:w="525" w:type="dxa"/>
            <w:tcBorders>
              <w:top w:val="nil"/>
              <w:left w:val="nil"/>
              <w:bottom w:val="single" w:sz="4" w:space="0" w:color="auto"/>
              <w:right w:val="nil"/>
            </w:tcBorders>
            <w:shd w:val="clear" w:color="auto" w:fill="auto"/>
            <w:noWrap/>
            <w:vAlign w:val="center"/>
            <w:hideMark/>
          </w:tcPr>
          <w:p w14:paraId="4AB89D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278DBE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3DC52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2</w:t>
            </w:r>
          </w:p>
        </w:tc>
      </w:tr>
      <w:tr w:rsidR="009E725E" w:rsidRPr="00593064" w14:paraId="734F213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DAC326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43.</w:t>
            </w:r>
          </w:p>
        </w:tc>
        <w:tc>
          <w:tcPr>
            <w:tcW w:w="1185" w:type="dxa"/>
            <w:tcBorders>
              <w:top w:val="nil"/>
              <w:left w:val="nil"/>
              <w:bottom w:val="single" w:sz="4" w:space="0" w:color="auto"/>
              <w:right w:val="nil"/>
            </w:tcBorders>
            <w:shd w:val="clear" w:color="000000" w:fill="BFBFBF"/>
            <w:vAlign w:val="center"/>
            <w:hideMark/>
          </w:tcPr>
          <w:p w14:paraId="621764C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4.5.9</w:t>
            </w:r>
          </w:p>
        </w:tc>
        <w:tc>
          <w:tcPr>
            <w:tcW w:w="6970" w:type="dxa"/>
            <w:tcBorders>
              <w:top w:val="nil"/>
              <w:left w:val="nil"/>
              <w:bottom w:val="single" w:sz="4" w:space="0" w:color="auto"/>
              <w:right w:val="nil"/>
            </w:tcBorders>
            <w:shd w:val="clear" w:color="000000" w:fill="BFBFBF"/>
            <w:vAlign w:val="center"/>
            <w:hideMark/>
          </w:tcPr>
          <w:p w14:paraId="3680FBD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14:paraId="0D49EB4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12</w:t>
            </w:r>
          </w:p>
        </w:tc>
        <w:tc>
          <w:tcPr>
            <w:tcW w:w="996" w:type="dxa"/>
            <w:tcBorders>
              <w:top w:val="nil"/>
              <w:left w:val="nil"/>
              <w:bottom w:val="single" w:sz="4" w:space="0" w:color="auto"/>
              <w:right w:val="nil"/>
            </w:tcBorders>
            <w:shd w:val="clear" w:color="000000" w:fill="BFBFBF"/>
            <w:noWrap/>
            <w:vAlign w:val="center"/>
            <w:hideMark/>
          </w:tcPr>
          <w:p w14:paraId="67D4C9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2</w:t>
            </w:r>
          </w:p>
        </w:tc>
        <w:tc>
          <w:tcPr>
            <w:tcW w:w="1033" w:type="dxa"/>
            <w:tcBorders>
              <w:top w:val="nil"/>
              <w:left w:val="nil"/>
              <w:bottom w:val="single" w:sz="4" w:space="0" w:color="auto"/>
              <w:right w:val="nil"/>
            </w:tcBorders>
            <w:shd w:val="clear" w:color="000000" w:fill="BFBFBF"/>
            <w:noWrap/>
            <w:vAlign w:val="center"/>
            <w:hideMark/>
          </w:tcPr>
          <w:p w14:paraId="693F6B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12</w:t>
            </w:r>
          </w:p>
        </w:tc>
        <w:tc>
          <w:tcPr>
            <w:tcW w:w="1082" w:type="dxa"/>
            <w:tcBorders>
              <w:top w:val="nil"/>
              <w:left w:val="nil"/>
              <w:bottom w:val="single" w:sz="4" w:space="0" w:color="auto"/>
              <w:right w:val="nil"/>
            </w:tcBorders>
            <w:shd w:val="clear" w:color="000000" w:fill="BFBFBF"/>
            <w:noWrap/>
            <w:vAlign w:val="center"/>
            <w:hideMark/>
          </w:tcPr>
          <w:p w14:paraId="411978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12</w:t>
            </w:r>
          </w:p>
        </w:tc>
        <w:tc>
          <w:tcPr>
            <w:tcW w:w="996" w:type="dxa"/>
            <w:tcBorders>
              <w:top w:val="nil"/>
              <w:left w:val="nil"/>
              <w:bottom w:val="single" w:sz="4" w:space="0" w:color="auto"/>
              <w:right w:val="nil"/>
            </w:tcBorders>
            <w:shd w:val="clear" w:color="000000" w:fill="BFBFBF"/>
            <w:noWrap/>
            <w:vAlign w:val="center"/>
            <w:hideMark/>
          </w:tcPr>
          <w:p w14:paraId="09331B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12</w:t>
            </w:r>
          </w:p>
        </w:tc>
        <w:tc>
          <w:tcPr>
            <w:tcW w:w="1033" w:type="dxa"/>
            <w:tcBorders>
              <w:top w:val="nil"/>
              <w:left w:val="nil"/>
              <w:bottom w:val="single" w:sz="4" w:space="0" w:color="auto"/>
              <w:right w:val="nil"/>
            </w:tcBorders>
            <w:shd w:val="clear" w:color="000000" w:fill="BFBFBF"/>
            <w:noWrap/>
            <w:vAlign w:val="center"/>
            <w:hideMark/>
          </w:tcPr>
          <w:p w14:paraId="08B312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12</w:t>
            </w:r>
          </w:p>
        </w:tc>
        <w:tc>
          <w:tcPr>
            <w:tcW w:w="1082" w:type="dxa"/>
            <w:tcBorders>
              <w:top w:val="nil"/>
              <w:left w:val="nil"/>
              <w:bottom w:val="single" w:sz="4" w:space="0" w:color="auto"/>
              <w:right w:val="nil"/>
            </w:tcBorders>
            <w:shd w:val="clear" w:color="000000" w:fill="BFBFBF"/>
            <w:noWrap/>
            <w:vAlign w:val="center"/>
            <w:hideMark/>
          </w:tcPr>
          <w:p w14:paraId="58EC0F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12</w:t>
            </w:r>
          </w:p>
        </w:tc>
        <w:tc>
          <w:tcPr>
            <w:tcW w:w="996" w:type="dxa"/>
            <w:tcBorders>
              <w:top w:val="nil"/>
              <w:left w:val="nil"/>
              <w:bottom w:val="single" w:sz="4" w:space="0" w:color="auto"/>
              <w:right w:val="nil"/>
            </w:tcBorders>
            <w:shd w:val="clear" w:color="000000" w:fill="BFBFBF"/>
            <w:noWrap/>
            <w:vAlign w:val="center"/>
            <w:hideMark/>
          </w:tcPr>
          <w:p w14:paraId="73151C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62</w:t>
            </w:r>
          </w:p>
        </w:tc>
        <w:tc>
          <w:tcPr>
            <w:tcW w:w="1033" w:type="dxa"/>
            <w:tcBorders>
              <w:top w:val="nil"/>
              <w:left w:val="nil"/>
              <w:bottom w:val="single" w:sz="4" w:space="0" w:color="auto"/>
              <w:right w:val="nil"/>
            </w:tcBorders>
            <w:shd w:val="clear" w:color="000000" w:fill="BFBFBF"/>
            <w:noWrap/>
            <w:vAlign w:val="center"/>
            <w:hideMark/>
          </w:tcPr>
          <w:p w14:paraId="0BE5C9B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62</w:t>
            </w:r>
          </w:p>
        </w:tc>
        <w:tc>
          <w:tcPr>
            <w:tcW w:w="965" w:type="dxa"/>
            <w:tcBorders>
              <w:top w:val="nil"/>
              <w:left w:val="nil"/>
              <w:bottom w:val="single" w:sz="4" w:space="0" w:color="auto"/>
              <w:right w:val="nil"/>
            </w:tcBorders>
            <w:shd w:val="clear" w:color="000000" w:fill="BFBFBF"/>
            <w:noWrap/>
            <w:vAlign w:val="center"/>
            <w:hideMark/>
          </w:tcPr>
          <w:p w14:paraId="0977C7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70</w:t>
            </w:r>
          </w:p>
        </w:tc>
        <w:tc>
          <w:tcPr>
            <w:tcW w:w="525" w:type="dxa"/>
            <w:tcBorders>
              <w:top w:val="nil"/>
              <w:left w:val="nil"/>
              <w:bottom w:val="single" w:sz="4" w:space="0" w:color="auto"/>
              <w:right w:val="nil"/>
            </w:tcBorders>
            <w:shd w:val="clear" w:color="000000" w:fill="BFBFBF"/>
            <w:noWrap/>
            <w:vAlign w:val="center"/>
            <w:hideMark/>
          </w:tcPr>
          <w:p w14:paraId="532B3E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CF93A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04D5F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6</w:t>
            </w:r>
          </w:p>
        </w:tc>
      </w:tr>
      <w:tr w:rsidR="009E725E" w:rsidRPr="00593064" w14:paraId="3B1C0E7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DB9EC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4.</w:t>
            </w:r>
          </w:p>
        </w:tc>
        <w:tc>
          <w:tcPr>
            <w:tcW w:w="1185" w:type="dxa"/>
            <w:tcBorders>
              <w:top w:val="nil"/>
              <w:left w:val="nil"/>
              <w:bottom w:val="single" w:sz="4" w:space="0" w:color="auto"/>
              <w:right w:val="nil"/>
            </w:tcBorders>
            <w:shd w:val="clear" w:color="000000" w:fill="FFFFFF"/>
            <w:vAlign w:val="center"/>
            <w:hideMark/>
          </w:tcPr>
          <w:p w14:paraId="20B5F390"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9.1</w:t>
            </w:r>
          </w:p>
        </w:tc>
        <w:tc>
          <w:tcPr>
            <w:tcW w:w="6970" w:type="dxa"/>
            <w:tcBorders>
              <w:top w:val="nil"/>
              <w:left w:val="nil"/>
              <w:bottom w:val="single" w:sz="4" w:space="0" w:color="auto"/>
              <w:right w:val="nil"/>
            </w:tcBorders>
            <w:shd w:val="clear" w:color="000000" w:fill="FFFFFF"/>
            <w:vAlign w:val="center"/>
            <w:hideMark/>
          </w:tcPr>
          <w:p w14:paraId="7F4D903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la estructura</w:t>
            </w:r>
          </w:p>
        </w:tc>
        <w:tc>
          <w:tcPr>
            <w:tcW w:w="1082" w:type="dxa"/>
            <w:tcBorders>
              <w:top w:val="nil"/>
              <w:left w:val="nil"/>
              <w:bottom w:val="single" w:sz="4" w:space="0" w:color="auto"/>
              <w:right w:val="nil"/>
            </w:tcBorders>
            <w:shd w:val="clear" w:color="auto" w:fill="auto"/>
            <w:noWrap/>
            <w:vAlign w:val="center"/>
            <w:hideMark/>
          </w:tcPr>
          <w:p w14:paraId="5DA24A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614A7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169A9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D8F8D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734C5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E8734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3ED526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27FCF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C52D7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61191A9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1B1E6A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8D741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50AD1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5502FB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E6362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5.</w:t>
            </w:r>
          </w:p>
        </w:tc>
        <w:tc>
          <w:tcPr>
            <w:tcW w:w="1185" w:type="dxa"/>
            <w:tcBorders>
              <w:top w:val="nil"/>
              <w:left w:val="nil"/>
              <w:bottom w:val="single" w:sz="4" w:space="0" w:color="auto"/>
              <w:right w:val="nil"/>
            </w:tcBorders>
            <w:shd w:val="clear" w:color="000000" w:fill="FFFFFF"/>
            <w:vAlign w:val="center"/>
            <w:hideMark/>
          </w:tcPr>
          <w:p w14:paraId="05B9BFE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9.2</w:t>
            </w:r>
          </w:p>
        </w:tc>
        <w:tc>
          <w:tcPr>
            <w:tcW w:w="6970" w:type="dxa"/>
            <w:tcBorders>
              <w:top w:val="nil"/>
              <w:left w:val="nil"/>
              <w:bottom w:val="single" w:sz="4" w:space="0" w:color="auto"/>
              <w:right w:val="nil"/>
            </w:tcBorders>
            <w:shd w:val="clear" w:color="000000" w:fill="FFFFFF"/>
            <w:vAlign w:val="center"/>
            <w:hideMark/>
          </w:tcPr>
          <w:p w14:paraId="4204925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la talanquera</w:t>
            </w:r>
          </w:p>
        </w:tc>
        <w:tc>
          <w:tcPr>
            <w:tcW w:w="1082" w:type="dxa"/>
            <w:tcBorders>
              <w:top w:val="nil"/>
              <w:left w:val="nil"/>
              <w:bottom w:val="single" w:sz="4" w:space="0" w:color="auto"/>
              <w:right w:val="nil"/>
            </w:tcBorders>
            <w:shd w:val="clear" w:color="auto" w:fill="auto"/>
            <w:noWrap/>
            <w:vAlign w:val="center"/>
            <w:hideMark/>
          </w:tcPr>
          <w:p w14:paraId="446E99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1FBF1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965A2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B0B1B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241C43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B51FF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3C7EA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78C45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B49F9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3004CF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438F13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2DCB2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7AFFB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bl>
    <w:p w14:paraId="3042A378" w14:textId="77777777" w:rsidR="002E17C5" w:rsidRPr="00593064" w:rsidRDefault="002E17C5" w:rsidP="002E17C5">
      <w:pPr>
        <w:pStyle w:val="fuenteref"/>
      </w:pPr>
      <w:r w:rsidRPr="00593064">
        <w:t>Fuente: Construcción de los autores.</w:t>
      </w:r>
      <w:r w:rsidRPr="00593064">
        <w:br w:type="page"/>
      </w:r>
    </w:p>
    <w:p w14:paraId="07860A57" w14:textId="16405E43" w:rsidR="009E725E" w:rsidRPr="00593064" w:rsidRDefault="009E725E" w:rsidP="009E725E">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9E725E" w:rsidRPr="00593064" w14:paraId="6592DEE1" w14:textId="77777777" w:rsidTr="009E725E">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3C47539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175FAE17" w14:textId="77777777" w:rsidR="009E725E" w:rsidRPr="00593064" w:rsidRDefault="009E725E" w:rsidP="009E725E">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4CA66C1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278D8FF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7CD9AA6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456A6AC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1E8E89B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5D46FBC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07355B7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2502556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9E725E" w:rsidRPr="00593064" w14:paraId="09A97230" w14:textId="77777777" w:rsidTr="009E725E">
        <w:trPr>
          <w:trHeight w:val="225"/>
          <w:tblHeader/>
          <w:jc w:val="center"/>
        </w:trPr>
        <w:tc>
          <w:tcPr>
            <w:tcW w:w="525" w:type="dxa"/>
            <w:vMerge/>
            <w:tcBorders>
              <w:top w:val="single" w:sz="4" w:space="0" w:color="auto"/>
              <w:left w:val="nil"/>
              <w:bottom w:val="single" w:sz="4" w:space="0" w:color="000000"/>
              <w:right w:val="nil"/>
            </w:tcBorders>
            <w:vAlign w:val="center"/>
            <w:hideMark/>
          </w:tcPr>
          <w:p w14:paraId="4E7D39C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351D56B0"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419372E8"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50AC075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72A3A039"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0A46AD5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54737A40"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6D25DF2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60F00A8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73D0D20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2D155EF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27E8BAB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2650C76B"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03FF16C9"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6C19D85C" w14:textId="77777777" w:rsidR="009E725E" w:rsidRPr="00593064" w:rsidRDefault="009E725E" w:rsidP="009E725E">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368E3C3B" w14:textId="77777777" w:rsidR="009E725E" w:rsidRPr="00593064" w:rsidRDefault="009E725E" w:rsidP="009E725E">
            <w:pPr>
              <w:spacing w:line="240" w:lineRule="auto"/>
              <w:ind w:firstLine="0"/>
              <w:jc w:val="left"/>
              <w:rPr>
                <w:rFonts w:eastAsia="Times New Roman"/>
                <w:b/>
                <w:bCs/>
                <w:color w:val="000000"/>
                <w:sz w:val="22"/>
                <w:lang w:eastAsia="es-ES_tradnl"/>
              </w:rPr>
            </w:pPr>
          </w:p>
        </w:tc>
      </w:tr>
      <w:tr w:rsidR="009E725E" w:rsidRPr="00593064" w14:paraId="3040F943"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48E4B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6.</w:t>
            </w:r>
          </w:p>
        </w:tc>
        <w:tc>
          <w:tcPr>
            <w:tcW w:w="1185" w:type="dxa"/>
            <w:tcBorders>
              <w:top w:val="nil"/>
              <w:left w:val="nil"/>
              <w:bottom w:val="single" w:sz="4" w:space="0" w:color="auto"/>
              <w:right w:val="nil"/>
            </w:tcBorders>
            <w:shd w:val="clear" w:color="000000" w:fill="FFFFFF"/>
            <w:vAlign w:val="center"/>
            <w:hideMark/>
          </w:tcPr>
          <w:p w14:paraId="21E95F05"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9.3</w:t>
            </w:r>
          </w:p>
        </w:tc>
        <w:tc>
          <w:tcPr>
            <w:tcW w:w="6970" w:type="dxa"/>
            <w:tcBorders>
              <w:top w:val="nil"/>
              <w:left w:val="nil"/>
              <w:bottom w:val="single" w:sz="4" w:space="0" w:color="auto"/>
              <w:right w:val="nil"/>
            </w:tcBorders>
            <w:shd w:val="clear" w:color="000000" w:fill="FFFFFF"/>
            <w:vAlign w:val="center"/>
            <w:hideMark/>
          </w:tcPr>
          <w:p w14:paraId="10EEFFF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sensores y actuadores</w:t>
            </w:r>
          </w:p>
        </w:tc>
        <w:tc>
          <w:tcPr>
            <w:tcW w:w="1082" w:type="dxa"/>
            <w:tcBorders>
              <w:top w:val="nil"/>
              <w:left w:val="nil"/>
              <w:bottom w:val="single" w:sz="4" w:space="0" w:color="auto"/>
              <w:right w:val="nil"/>
            </w:tcBorders>
            <w:shd w:val="clear" w:color="auto" w:fill="auto"/>
            <w:noWrap/>
            <w:vAlign w:val="center"/>
            <w:hideMark/>
          </w:tcPr>
          <w:p w14:paraId="3BDE3C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57B9A8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08880D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667015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4F6C3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9B1D9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6F1A9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300B7D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1033" w:type="dxa"/>
            <w:tcBorders>
              <w:top w:val="nil"/>
              <w:left w:val="nil"/>
              <w:bottom w:val="single" w:sz="4" w:space="0" w:color="auto"/>
              <w:right w:val="nil"/>
            </w:tcBorders>
            <w:shd w:val="clear" w:color="auto" w:fill="auto"/>
            <w:noWrap/>
            <w:vAlign w:val="center"/>
            <w:hideMark/>
          </w:tcPr>
          <w:p w14:paraId="43D0FC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4375BA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8</w:t>
            </w:r>
          </w:p>
        </w:tc>
        <w:tc>
          <w:tcPr>
            <w:tcW w:w="525" w:type="dxa"/>
            <w:tcBorders>
              <w:top w:val="nil"/>
              <w:left w:val="nil"/>
              <w:bottom w:val="single" w:sz="4" w:space="0" w:color="auto"/>
              <w:right w:val="nil"/>
            </w:tcBorders>
            <w:shd w:val="clear" w:color="auto" w:fill="auto"/>
            <w:noWrap/>
            <w:vAlign w:val="center"/>
            <w:hideMark/>
          </w:tcPr>
          <w:p w14:paraId="168209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15B8935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4F89A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6</w:t>
            </w:r>
          </w:p>
        </w:tc>
      </w:tr>
      <w:tr w:rsidR="009E725E" w:rsidRPr="00593064" w14:paraId="7EB78A5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7A74B8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7.</w:t>
            </w:r>
          </w:p>
        </w:tc>
        <w:tc>
          <w:tcPr>
            <w:tcW w:w="1185" w:type="dxa"/>
            <w:tcBorders>
              <w:top w:val="nil"/>
              <w:left w:val="nil"/>
              <w:bottom w:val="single" w:sz="4" w:space="0" w:color="auto"/>
              <w:right w:val="nil"/>
            </w:tcBorders>
            <w:shd w:val="clear" w:color="000000" w:fill="FFFFFF"/>
            <w:vAlign w:val="center"/>
            <w:hideMark/>
          </w:tcPr>
          <w:p w14:paraId="7809E2EB"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4.5.9.4</w:t>
            </w:r>
          </w:p>
        </w:tc>
        <w:tc>
          <w:tcPr>
            <w:tcW w:w="6970" w:type="dxa"/>
            <w:tcBorders>
              <w:top w:val="nil"/>
              <w:left w:val="nil"/>
              <w:bottom w:val="single" w:sz="4" w:space="0" w:color="auto"/>
              <w:right w:val="nil"/>
            </w:tcBorders>
            <w:shd w:val="clear" w:color="000000" w:fill="FFFFFF"/>
            <w:vAlign w:val="center"/>
            <w:hideMark/>
          </w:tcPr>
          <w:p w14:paraId="2E533FE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Instalación de sistema de control</w:t>
            </w:r>
          </w:p>
        </w:tc>
        <w:tc>
          <w:tcPr>
            <w:tcW w:w="1082" w:type="dxa"/>
            <w:tcBorders>
              <w:top w:val="nil"/>
              <w:left w:val="nil"/>
              <w:bottom w:val="single" w:sz="4" w:space="0" w:color="auto"/>
              <w:right w:val="nil"/>
            </w:tcBorders>
            <w:shd w:val="clear" w:color="auto" w:fill="auto"/>
            <w:noWrap/>
            <w:vAlign w:val="center"/>
            <w:hideMark/>
          </w:tcPr>
          <w:p w14:paraId="4AC6E4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B3F61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99E25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311D1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DAB97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AE18E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A1391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5BD1AE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1616AA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EAA68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6A703B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E9DC1A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51B98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2E62B4C" w14:textId="77777777" w:rsidTr="009E725E">
        <w:trPr>
          <w:trHeight w:val="225"/>
          <w:jc w:val="center"/>
        </w:trPr>
        <w:tc>
          <w:tcPr>
            <w:tcW w:w="525" w:type="dxa"/>
            <w:tcBorders>
              <w:top w:val="nil"/>
              <w:left w:val="nil"/>
              <w:bottom w:val="single" w:sz="4" w:space="0" w:color="auto"/>
              <w:right w:val="nil"/>
            </w:tcBorders>
            <w:shd w:val="clear" w:color="000000" w:fill="595959"/>
            <w:vAlign w:val="center"/>
            <w:hideMark/>
          </w:tcPr>
          <w:p w14:paraId="624261B9" w14:textId="77777777" w:rsidR="009E725E" w:rsidRPr="00593064" w:rsidRDefault="009E725E" w:rsidP="009E725E">
            <w:pPr>
              <w:spacing w:line="240" w:lineRule="auto"/>
              <w:ind w:firstLine="0"/>
              <w:jc w:val="center"/>
              <w:rPr>
                <w:rFonts w:eastAsia="Times New Roman"/>
                <w:b/>
                <w:bCs/>
                <w:color w:val="FFFFFF"/>
                <w:sz w:val="22"/>
                <w:lang w:eastAsia="es-ES_tradnl"/>
              </w:rPr>
            </w:pPr>
            <w:r w:rsidRPr="00593064">
              <w:rPr>
                <w:rFonts w:eastAsia="Times New Roman"/>
                <w:b/>
                <w:bCs/>
                <w:color w:val="FFFFFF"/>
                <w:sz w:val="22"/>
                <w:lang w:eastAsia="es-ES_tradnl"/>
              </w:rPr>
              <w:t>448.</w:t>
            </w:r>
          </w:p>
        </w:tc>
        <w:tc>
          <w:tcPr>
            <w:tcW w:w="1185" w:type="dxa"/>
            <w:tcBorders>
              <w:top w:val="nil"/>
              <w:left w:val="nil"/>
              <w:bottom w:val="single" w:sz="4" w:space="0" w:color="auto"/>
              <w:right w:val="nil"/>
            </w:tcBorders>
            <w:shd w:val="clear" w:color="000000" w:fill="595959"/>
            <w:vAlign w:val="center"/>
            <w:hideMark/>
          </w:tcPr>
          <w:p w14:paraId="27ABF2D1"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1.5</w:t>
            </w:r>
          </w:p>
        </w:tc>
        <w:tc>
          <w:tcPr>
            <w:tcW w:w="6970" w:type="dxa"/>
            <w:tcBorders>
              <w:top w:val="nil"/>
              <w:left w:val="nil"/>
              <w:bottom w:val="single" w:sz="4" w:space="0" w:color="auto"/>
              <w:right w:val="nil"/>
            </w:tcBorders>
            <w:shd w:val="clear" w:color="000000" w:fill="595959"/>
            <w:vAlign w:val="center"/>
            <w:hideMark/>
          </w:tcPr>
          <w:p w14:paraId="0A8EF207" w14:textId="77777777" w:rsidR="009E725E" w:rsidRPr="00593064" w:rsidRDefault="009E725E" w:rsidP="009E725E">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 xml:space="preserve">   PUESTA EN MARCHA</w:t>
            </w:r>
          </w:p>
        </w:tc>
        <w:tc>
          <w:tcPr>
            <w:tcW w:w="1082" w:type="dxa"/>
            <w:tcBorders>
              <w:top w:val="nil"/>
              <w:left w:val="nil"/>
              <w:bottom w:val="single" w:sz="4" w:space="0" w:color="auto"/>
              <w:right w:val="nil"/>
            </w:tcBorders>
            <w:shd w:val="clear" w:color="000000" w:fill="595959"/>
            <w:noWrap/>
            <w:vAlign w:val="center"/>
            <w:hideMark/>
          </w:tcPr>
          <w:p w14:paraId="28E7AF91"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2</w:t>
            </w:r>
          </w:p>
        </w:tc>
        <w:tc>
          <w:tcPr>
            <w:tcW w:w="996" w:type="dxa"/>
            <w:tcBorders>
              <w:top w:val="nil"/>
              <w:left w:val="nil"/>
              <w:bottom w:val="single" w:sz="4" w:space="0" w:color="auto"/>
              <w:right w:val="nil"/>
            </w:tcBorders>
            <w:shd w:val="clear" w:color="000000" w:fill="595959"/>
            <w:noWrap/>
            <w:vAlign w:val="center"/>
            <w:hideMark/>
          </w:tcPr>
          <w:p w14:paraId="5B4709EB"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4</w:t>
            </w:r>
          </w:p>
        </w:tc>
        <w:tc>
          <w:tcPr>
            <w:tcW w:w="1033" w:type="dxa"/>
            <w:tcBorders>
              <w:top w:val="nil"/>
              <w:left w:val="nil"/>
              <w:bottom w:val="single" w:sz="4" w:space="0" w:color="auto"/>
              <w:right w:val="nil"/>
            </w:tcBorders>
            <w:shd w:val="clear" w:color="000000" w:fill="595959"/>
            <w:noWrap/>
            <w:vAlign w:val="center"/>
            <w:hideMark/>
          </w:tcPr>
          <w:p w14:paraId="4F5457B5"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5</w:t>
            </w:r>
          </w:p>
        </w:tc>
        <w:tc>
          <w:tcPr>
            <w:tcW w:w="1082" w:type="dxa"/>
            <w:tcBorders>
              <w:top w:val="nil"/>
              <w:left w:val="nil"/>
              <w:bottom w:val="single" w:sz="4" w:space="0" w:color="auto"/>
              <w:right w:val="nil"/>
            </w:tcBorders>
            <w:shd w:val="clear" w:color="000000" w:fill="595959"/>
            <w:noWrap/>
            <w:vAlign w:val="center"/>
            <w:hideMark/>
          </w:tcPr>
          <w:p w14:paraId="71B5A4B3"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5</w:t>
            </w:r>
          </w:p>
        </w:tc>
        <w:tc>
          <w:tcPr>
            <w:tcW w:w="996" w:type="dxa"/>
            <w:tcBorders>
              <w:top w:val="nil"/>
              <w:left w:val="nil"/>
              <w:bottom w:val="single" w:sz="4" w:space="0" w:color="auto"/>
              <w:right w:val="nil"/>
            </w:tcBorders>
            <w:shd w:val="clear" w:color="000000" w:fill="595959"/>
            <w:noWrap/>
            <w:vAlign w:val="center"/>
            <w:hideMark/>
          </w:tcPr>
          <w:p w14:paraId="607C6115"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6</w:t>
            </w:r>
          </w:p>
        </w:tc>
        <w:tc>
          <w:tcPr>
            <w:tcW w:w="1033" w:type="dxa"/>
            <w:tcBorders>
              <w:top w:val="nil"/>
              <w:left w:val="nil"/>
              <w:bottom w:val="single" w:sz="4" w:space="0" w:color="auto"/>
              <w:right w:val="nil"/>
            </w:tcBorders>
            <w:shd w:val="clear" w:color="000000" w:fill="595959"/>
            <w:noWrap/>
            <w:vAlign w:val="center"/>
            <w:hideMark/>
          </w:tcPr>
          <w:p w14:paraId="1EA55ECA"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7</w:t>
            </w:r>
          </w:p>
        </w:tc>
        <w:tc>
          <w:tcPr>
            <w:tcW w:w="1082" w:type="dxa"/>
            <w:tcBorders>
              <w:top w:val="nil"/>
              <w:left w:val="nil"/>
              <w:bottom w:val="single" w:sz="4" w:space="0" w:color="auto"/>
              <w:right w:val="nil"/>
            </w:tcBorders>
            <w:shd w:val="clear" w:color="000000" w:fill="595959"/>
            <w:noWrap/>
            <w:vAlign w:val="center"/>
            <w:hideMark/>
          </w:tcPr>
          <w:p w14:paraId="49321E09"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3,5</w:t>
            </w:r>
          </w:p>
        </w:tc>
        <w:tc>
          <w:tcPr>
            <w:tcW w:w="996" w:type="dxa"/>
            <w:tcBorders>
              <w:top w:val="nil"/>
              <w:left w:val="nil"/>
              <w:bottom w:val="single" w:sz="4" w:space="0" w:color="auto"/>
              <w:right w:val="nil"/>
            </w:tcBorders>
            <w:shd w:val="clear" w:color="000000" w:fill="595959"/>
            <w:noWrap/>
            <w:vAlign w:val="center"/>
            <w:hideMark/>
          </w:tcPr>
          <w:p w14:paraId="22B71105"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5</w:t>
            </w:r>
          </w:p>
        </w:tc>
        <w:tc>
          <w:tcPr>
            <w:tcW w:w="1033" w:type="dxa"/>
            <w:tcBorders>
              <w:top w:val="nil"/>
              <w:left w:val="nil"/>
              <w:bottom w:val="single" w:sz="4" w:space="0" w:color="auto"/>
              <w:right w:val="nil"/>
            </w:tcBorders>
            <w:shd w:val="clear" w:color="000000" w:fill="595959"/>
            <w:noWrap/>
            <w:vAlign w:val="center"/>
            <w:hideMark/>
          </w:tcPr>
          <w:p w14:paraId="6414A6CF"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6</w:t>
            </w:r>
          </w:p>
        </w:tc>
        <w:tc>
          <w:tcPr>
            <w:tcW w:w="965" w:type="dxa"/>
            <w:tcBorders>
              <w:top w:val="nil"/>
              <w:left w:val="nil"/>
              <w:bottom w:val="single" w:sz="4" w:space="0" w:color="auto"/>
              <w:right w:val="nil"/>
            </w:tcBorders>
            <w:shd w:val="clear" w:color="000000" w:fill="595959"/>
            <w:noWrap/>
            <w:vAlign w:val="center"/>
            <w:hideMark/>
          </w:tcPr>
          <w:p w14:paraId="075043AC"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384,92</w:t>
            </w:r>
          </w:p>
        </w:tc>
        <w:tc>
          <w:tcPr>
            <w:tcW w:w="525" w:type="dxa"/>
            <w:tcBorders>
              <w:top w:val="nil"/>
              <w:left w:val="nil"/>
              <w:bottom w:val="single" w:sz="4" w:space="0" w:color="auto"/>
              <w:right w:val="nil"/>
            </w:tcBorders>
            <w:shd w:val="clear" w:color="000000" w:fill="595959"/>
            <w:noWrap/>
            <w:vAlign w:val="center"/>
            <w:hideMark/>
          </w:tcPr>
          <w:p w14:paraId="2D40C340"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42</w:t>
            </w:r>
          </w:p>
        </w:tc>
        <w:tc>
          <w:tcPr>
            <w:tcW w:w="735" w:type="dxa"/>
            <w:tcBorders>
              <w:top w:val="nil"/>
              <w:left w:val="nil"/>
              <w:bottom w:val="single" w:sz="4" w:space="0" w:color="auto"/>
              <w:right w:val="nil"/>
            </w:tcBorders>
            <w:shd w:val="clear" w:color="000000" w:fill="595959"/>
            <w:noWrap/>
            <w:vAlign w:val="center"/>
            <w:hideMark/>
          </w:tcPr>
          <w:p w14:paraId="288F36B5"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14:paraId="19328A09" w14:textId="77777777" w:rsidR="009E725E" w:rsidRPr="00593064" w:rsidRDefault="009E725E" w:rsidP="009E725E">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6,42</w:t>
            </w:r>
          </w:p>
        </w:tc>
      </w:tr>
      <w:tr w:rsidR="009E725E" w:rsidRPr="00593064" w14:paraId="69BE1747"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1317ED0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49.</w:t>
            </w:r>
          </w:p>
        </w:tc>
        <w:tc>
          <w:tcPr>
            <w:tcW w:w="1185" w:type="dxa"/>
            <w:tcBorders>
              <w:top w:val="nil"/>
              <w:left w:val="nil"/>
              <w:bottom w:val="single" w:sz="4" w:space="0" w:color="auto"/>
              <w:right w:val="nil"/>
            </w:tcBorders>
            <w:shd w:val="clear" w:color="000000" w:fill="808080"/>
            <w:vAlign w:val="center"/>
            <w:hideMark/>
          </w:tcPr>
          <w:p w14:paraId="17EC3CD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1</w:t>
            </w:r>
          </w:p>
        </w:tc>
        <w:tc>
          <w:tcPr>
            <w:tcW w:w="6970" w:type="dxa"/>
            <w:tcBorders>
              <w:top w:val="nil"/>
              <w:left w:val="nil"/>
              <w:bottom w:val="single" w:sz="4" w:space="0" w:color="auto"/>
              <w:right w:val="nil"/>
            </w:tcBorders>
            <w:shd w:val="clear" w:color="000000" w:fill="808080"/>
            <w:vAlign w:val="center"/>
            <w:hideMark/>
          </w:tcPr>
          <w:p w14:paraId="5CE7F40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Obra Civil</w:t>
            </w:r>
          </w:p>
        </w:tc>
        <w:tc>
          <w:tcPr>
            <w:tcW w:w="1082" w:type="dxa"/>
            <w:tcBorders>
              <w:top w:val="nil"/>
              <w:left w:val="nil"/>
              <w:bottom w:val="single" w:sz="4" w:space="0" w:color="auto"/>
              <w:right w:val="nil"/>
            </w:tcBorders>
            <w:shd w:val="clear" w:color="000000" w:fill="808080"/>
            <w:noWrap/>
            <w:vAlign w:val="center"/>
            <w:hideMark/>
          </w:tcPr>
          <w:p w14:paraId="49889E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3</w:t>
            </w:r>
          </w:p>
        </w:tc>
        <w:tc>
          <w:tcPr>
            <w:tcW w:w="996" w:type="dxa"/>
            <w:tcBorders>
              <w:top w:val="nil"/>
              <w:left w:val="nil"/>
              <w:bottom w:val="single" w:sz="4" w:space="0" w:color="auto"/>
              <w:right w:val="nil"/>
            </w:tcBorders>
            <w:shd w:val="clear" w:color="000000" w:fill="808080"/>
            <w:noWrap/>
            <w:vAlign w:val="center"/>
            <w:hideMark/>
          </w:tcPr>
          <w:p w14:paraId="193B7A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4</w:t>
            </w:r>
          </w:p>
        </w:tc>
        <w:tc>
          <w:tcPr>
            <w:tcW w:w="1033" w:type="dxa"/>
            <w:tcBorders>
              <w:top w:val="nil"/>
              <w:left w:val="nil"/>
              <w:bottom w:val="single" w:sz="4" w:space="0" w:color="auto"/>
              <w:right w:val="nil"/>
            </w:tcBorders>
            <w:shd w:val="clear" w:color="000000" w:fill="808080"/>
            <w:noWrap/>
            <w:vAlign w:val="center"/>
            <w:hideMark/>
          </w:tcPr>
          <w:p w14:paraId="19C941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14:paraId="58EDE1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2</w:t>
            </w:r>
          </w:p>
        </w:tc>
        <w:tc>
          <w:tcPr>
            <w:tcW w:w="996" w:type="dxa"/>
            <w:tcBorders>
              <w:top w:val="nil"/>
              <w:left w:val="nil"/>
              <w:bottom w:val="single" w:sz="4" w:space="0" w:color="auto"/>
              <w:right w:val="nil"/>
            </w:tcBorders>
            <w:shd w:val="clear" w:color="000000" w:fill="808080"/>
            <w:noWrap/>
            <w:vAlign w:val="center"/>
            <w:hideMark/>
          </w:tcPr>
          <w:p w14:paraId="38F507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3</w:t>
            </w:r>
          </w:p>
        </w:tc>
        <w:tc>
          <w:tcPr>
            <w:tcW w:w="1033" w:type="dxa"/>
            <w:tcBorders>
              <w:top w:val="nil"/>
              <w:left w:val="nil"/>
              <w:bottom w:val="single" w:sz="4" w:space="0" w:color="auto"/>
              <w:right w:val="nil"/>
            </w:tcBorders>
            <w:shd w:val="clear" w:color="000000" w:fill="808080"/>
            <w:noWrap/>
            <w:vAlign w:val="center"/>
            <w:hideMark/>
          </w:tcPr>
          <w:p w14:paraId="2B3AD2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5</w:t>
            </w:r>
          </w:p>
        </w:tc>
        <w:tc>
          <w:tcPr>
            <w:tcW w:w="1082" w:type="dxa"/>
            <w:tcBorders>
              <w:top w:val="nil"/>
              <w:left w:val="nil"/>
              <w:bottom w:val="single" w:sz="4" w:space="0" w:color="auto"/>
              <w:right w:val="nil"/>
            </w:tcBorders>
            <w:shd w:val="clear" w:color="000000" w:fill="808080"/>
            <w:noWrap/>
            <w:vAlign w:val="center"/>
            <w:hideMark/>
          </w:tcPr>
          <w:p w14:paraId="0A99C5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2,5</w:t>
            </w:r>
          </w:p>
        </w:tc>
        <w:tc>
          <w:tcPr>
            <w:tcW w:w="996" w:type="dxa"/>
            <w:tcBorders>
              <w:top w:val="nil"/>
              <w:left w:val="nil"/>
              <w:bottom w:val="single" w:sz="4" w:space="0" w:color="auto"/>
              <w:right w:val="nil"/>
            </w:tcBorders>
            <w:shd w:val="clear" w:color="000000" w:fill="808080"/>
            <w:noWrap/>
            <w:vAlign w:val="center"/>
            <w:hideMark/>
          </w:tcPr>
          <w:p w14:paraId="4849B5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3,5</w:t>
            </w:r>
          </w:p>
        </w:tc>
        <w:tc>
          <w:tcPr>
            <w:tcW w:w="1033" w:type="dxa"/>
            <w:tcBorders>
              <w:top w:val="nil"/>
              <w:left w:val="nil"/>
              <w:bottom w:val="single" w:sz="4" w:space="0" w:color="auto"/>
              <w:right w:val="nil"/>
            </w:tcBorders>
            <w:shd w:val="clear" w:color="000000" w:fill="808080"/>
            <w:noWrap/>
            <w:vAlign w:val="center"/>
            <w:hideMark/>
          </w:tcPr>
          <w:p w14:paraId="4EBF7C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808080"/>
            <w:noWrap/>
            <w:vAlign w:val="center"/>
            <w:hideMark/>
          </w:tcPr>
          <w:p w14:paraId="230846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3,58</w:t>
            </w:r>
          </w:p>
        </w:tc>
        <w:tc>
          <w:tcPr>
            <w:tcW w:w="525" w:type="dxa"/>
            <w:tcBorders>
              <w:top w:val="nil"/>
              <w:left w:val="nil"/>
              <w:bottom w:val="single" w:sz="4" w:space="0" w:color="auto"/>
              <w:right w:val="nil"/>
            </w:tcBorders>
            <w:shd w:val="clear" w:color="000000" w:fill="808080"/>
            <w:noWrap/>
            <w:vAlign w:val="center"/>
            <w:hideMark/>
          </w:tcPr>
          <w:p w14:paraId="0F9445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464329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1997A5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39</w:t>
            </w:r>
          </w:p>
        </w:tc>
      </w:tr>
      <w:tr w:rsidR="009E725E" w:rsidRPr="00593064" w14:paraId="04F7DB1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C8FF3E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0.</w:t>
            </w:r>
          </w:p>
        </w:tc>
        <w:tc>
          <w:tcPr>
            <w:tcW w:w="1185" w:type="dxa"/>
            <w:tcBorders>
              <w:top w:val="nil"/>
              <w:left w:val="nil"/>
              <w:bottom w:val="single" w:sz="4" w:space="0" w:color="auto"/>
              <w:right w:val="nil"/>
            </w:tcBorders>
            <w:shd w:val="clear" w:color="000000" w:fill="BFBFBF"/>
            <w:vAlign w:val="center"/>
            <w:hideMark/>
          </w:tcPr>
          <w:p w14:paraId="798CE17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1.1</w:t>
            </w:r>
          </w:p>
        </w:tc>
        <w:tc>
          <w:tcPr>
            <w:tcW w:w="6970" w:type="dxa"/>
            <w:tcBorders>
              <w:top w:val="nil"/>
              <w:left w:val="nil"/>
              <w:bottom w:val="single" w:sz="4" w:space="0" w:color="auto"/>
              <w:right w:val="nil"/>
            </w:tcBorders>
            <w:shd w:val="clear" w:color="000000" w:fill="BFBFBF"/>
            <w:vAlign w:val="center"/>
            <w:hideMark/>
          </w:tcPr>
          <w:p w14:paraId="2CB1CE4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calidad obra civil</w:t>
            </w:r>
          </w:p>
        </w:tc>
        <w:tc>
          <w:tcPr>
            <w:tcW w:w="1082" w:type="dxa"/>
            <w:tcBorders>
              <w:top w:val="nil"/>
              <w:left w:val="nil"/>
              <w:bottom w:val="single" w:sz="4" w:space="0" w:color="auto"/>
              <w:right w:val="nil"/>
            </w:tcBorders>
            <w:shd w:val="clear" w:color="000000" w:fill="BFBFBF"/>
            <w:noWrap/>
            <w:vAlign w:val="center"/>
            <w:hideMark/>
          </w:tcPr>
          <w:p w14:paraId="3C4310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73E273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516806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1EDA58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14:paraId="398487F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2C601D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7E5919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3B27FD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14:paraId="0840D1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14:paraId="399FE9C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42</w:t>
            </w:r>
          </w:p>
        </w:tc>
        <w:tc>
          <w:tcPr>
            <w:tcW w:w="525" w:type="dxa"/>
            <w:tcBorders>
              <w:top w:val="nil"/>
              <w:left w:val="nil"/>
              <w:bottom w:val="single" w:sz="4" w:space="0" w:color="auto"/>
              <w:right w:val="nil"/>
            </w:tcBorders>
            <w:shd w:val="clear" w:color="000000" w:fill="BFBFBF"/>
            <w:noWrap/>
            <w:vAlign w:val="center"/>
            <w:hideMark/>
          </w:tcPr>
          <w:p w14:paraId="46D8A1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7FBC8C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F5899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52788197"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39DA3B4"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1.</w:t>
            </w:r>
          </w:p>
        </w:tc>
        <w:tc>
          <w:tcPr>
            <w:tcW w:w="1185" w:type="dxa"/>
            <w:tcBorders>
              <w:top w:val="nil"/>
              <w:left w:val="nil"/>
              <w:bottom w:val="single" w:sz="4" w:space="0" w:color="auto"/>
              <w:right w:val="nil"/>
            </w:tcBorders>
            <w:shd w:val="clear" w:color="000000" w:fill="BFBFBF"/>
            <w:vAlign w:val="center"/>
            <w:hideMark/>
          </w:tcPr>
          <w:p w14:paraId="419E04C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1.2</w:t>
            </w:r>
          </w:p>
        </w:tc>
        <w:tc>
          <w:tcPr>
            <w:tcW w:w="6970" w:type="dxa"/>
            <w:tcBorders>
              <w:top w:val="nil"/>
              <w:left w:val="nil"/>
              <w:bottom w:val="single" w:sz="4" w:space="0" w:color="auto"/>
              <w:right w:val="nil"/>
            </w:tcBorders>
            <w:shd w:val="clear" w:color="000000" w:fill="BFBFBF"/>
            <w:vAlign w:val="center"/>
            <w:hideMark/>
          </w:tcPr>
          <w:p w14:paraId="6629748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calidad acabados</w:t>
            </w:r>
          </w:p>
        </w:tc>
        <w:tc>
          <w:tcPr>
            <w:tcW w:w="1082" w:type="dxa"/>
            <w:tcBorders>
              <w:top w:val="nil"/>
              <w:left w:val="nil"/>
              <w:bottom w:val="single" w:sz="4" w:space="0" w:color="auto"/>
              <w:right w:val="nil"/>
            </w:tcBorders>
            <w:shd w:val="clear" w:color="000000" w:fill="BFBFBF"/>
            <w:noWrap/>
            <w:vAlign w:val="center"/>
            <w:hideMark/>
          </w:tcPr>
          <w:p w14:paraId="5F68F2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581FA7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517AFB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761FAD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5</w:t>
            </w:r>
          </w:p>
        </w:tc>
        <w:tc>
          <w:tcPr>
            <w:tcW w:w="996" w:type="dxa"/>
            <w:tcBorders>
              <w:top w:val="nil"/>
              <w:left w:val="nil"/>
              <w:bottom w:val="single" w:sz="4" w:space="0" w:color="auto"/>
              <w:right w:val="nil"/>
            </w:tcBorders>
            <w:shd w:val="clear" w:color="000000" w:fill="BFBFBF"/>
            <w:noWrap/>
            <w:vAlign w:val="center"/>
            <w:hideMark/>
          </w:tcPr>
          <w:p w14:paraId="384E2C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14:paraId="2A16E9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4C1674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14780C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14:paraId="5C8F1C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5</w:t>
            </w:r>
          </w:p>
        </w:tc>
        <w:tc>
          <w:tcPr>
            <w:tcW w:w="965" w:type="dxa"/>
            <w:tcBorders>
              <w:top w:val="nil"/>
              <w:left w:val="nil"/>
              <w:bottom w:val="single" w:sz="4" w:space="0" w:color="auto"/>
              <w:right w:val="nil"/>
            </w:tcBorders>
            <w:shd w:val="clear" w:color="000000" w:fill="BFBFBF"/>
            <w:noWrap/>
            <w:vAlign w:val="center"/>
            <w:hideMark/>
          </w:tcPr>
          <w:p w14:paraId="79488E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14:paraId="6F97F5B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3BA7B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42B0C0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r w:rsidR="009E725E" w:rsidRPr="00593064" w14:paraId="443B990F"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410680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2.</w:t>
            </w:r>
          </w:p>
        </w:tc>
        <w:tc>
          <w:tcPr>
            <w:tcW w:w="1185" w:type="dxa"/>
            <w:tcBorders>
              <w:top w:val="nil"/>
              <w:left w:val="nil"/>
              <w:bottom w:val="single" w:sz="4" w:space="0" w:color="auto"/>
              <w:right w:val="nil"/>
            </w:tcBorders>
            <w:shd w:val="clear" w:color="000000" w:fill="BFBFBF"/>
            <w:vAlign w:val="center"/>
            <w:hideMark/>
          </w:tcPr>
          <w:p w14:paraId="3473BD2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1.3</w:t>
            </w:r>
          </w:p>
        </w:tc>
        <w:tc>
          <w:tcPr>
            <w:tcW w:w="6970" w:type="dxa"/>
            <w:tcBorders>
              <w:top w:val="nil"/>
              <w:left w:val="nil"/>
              <w:bottom w:val="single" w:sz="4" w:space="0" w:color="auto"/>
              <w:right w:val="nil"/>
            </w:tcBorders>
            <w:shd w:val="clear" w:color="000000" w:fill="BFBFBF"/>
            <w:vAlign w:val="center"/>
            <w:hideMark/>
          </w:tcPr>
          <w:p w14:paraId="572BFDC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canalizaciones y conductos</w:t>
            </w:r>
          </w:p>
        </w:tc>
        <w:tc>
          <w:tcPr>
            <w:tcW w:w="1082" w:type="dxa"/>
            <w:tcBorders>
              <w:top w:val="nil"/>
              <w:left w:val="nil"/>
              <w:bottom w:val="single" w:sz="4" w:space="0" w:color="auto"/>
              <w:right w:val="nil"/>
            </w:tcBorders>
            <w:shd w:val="clear" w:color="000000" w:fill="BFBFBF"/>
            <w:noWrap/>
            <w:vAlign w:val="center"/>
            <w:hideMark/>
          </w:tcPr>
          <w:p w14:paraId="4DB44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14:paraId="192BEB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44F4D6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7FD1DA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30B08E3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1033" w:type="dxa"/>
            <w:tcBorders>
              <w:top w:val="nil"/>
              <w:left w:val="nil"/>
              <w:bottom w:val="single" w:sz="4" w:space="0" w:color="auto"/>
              <w:right w:val="nil"/>
            </w:tcBorders>
            <w:shd w:val="clear" w:color="000000" w:fill="BFBFBF"/>
            <w:noWrap/>
            <w:vAlign w:val="center"/>
            <w:hideMark/>
          </w:tcPr>
          <w:p w14:paraId="004DCB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4382B5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14:paraId="088BD7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1033" w:type="dxa"/>
            <w:tcBorders>
              <w:top w:val="nil"/>
              <w:left w:val="nil"/>
              <w:bottom w:val="single" w:sz="4" w:space="0" w:color="auto"/>
              <w:right w:val="nil"/>
            </w:tcBorders>
            <w:shd w:val="clear" w:color="000000" w:fill="BFBFBF"/>
            <w:noWrap/>
            <w:vAlign w:val="center"/>
            <w:hideMark/>
          </w:tcPr>
          <w:p w14:paraId="77E904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965" w:type="dxa"/>
            <w:tcBorders>
              <w:top w:val="nil"/>
              <w:left w:val="nil"/>
              <w:bottom w:val="single" w:sz="4" w:space="0" w:color="auto"/>
              <w:right w:val="nil"/>
            </w:tcBorders>
            <w:shd w:val="clear" w:color="000000" w:fill="BFBFBF"/>
            <w:noWrap/>
            <w:vAlign w:val="center"/>
            <w:hideMark/>
          </w:tcPr>
          <w:p w14:paraId="414C96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8</w:t>
            </w:r>
          </w:p>
        </w:tc>
        <w:tc>
          <w:tcPr>
            <w:tcW w:w="525" w:type="dxa"/>
            <w:tcBorders>
              <w:top w:val="nil"/>
              <w:left w:val="nil"/>
              <w:bottom w:val="single" w:sz="4" w:space="0" w:color="auto"/>
              <w:right w:val="nil"/>
            </w:tcBorders>
            <w:shd w:val="clear" w:color="000000" w:fill="BFBFBF"/>
            <w:noWrap/>
            <w:vAlign w:val="center"/>
            <w:hideMark/>
          </w:tcPr>
          <w:p w14:paraId="3246CA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60E0F5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1311D3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9</w:t>
            </w:r>
          </w:p>
        </w:tc>
      </w:tr>
      <w:tr w:rsidR="009E725E" w:rsidRPr="00593064" w14:paraId="1A42BA10"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D6B9D8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3.</w:t>
            </w:r>
          </w:p>
        </w:tc>
        <w:tc>
          <w:tcPr>
            <w:tcW w:w="1185" w:type="dxa"/>
            <w:tcBorders>
              <w:top w:val="nil"/>
              <w:left w:val="nil"/>
              <w:bottom w:val="single" w:sz="4" w:space="0" w:color="auto"/>
              <w:right w:val="nil"/>
            </w:tcBorders>
            <w:shd w:val="clear" w:color="000000" w:fill="BFBFBF"/>
            <w:vAlign w:val="center"/>
            <w:hideMark/>
          </w:tcPr>
          <w:p w14:paraId="64863B86"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1.4</w:t>
            </w:r>
          </w:p>
        </w:tc>
        <w:tc>
          <w:tcPr>
            <w:tcW w:w="6970" w:type="dxa"/>
            <w:tcBorders>
              <w:top w:val="nil"/>
              <w:left w:val="nil"/>
              <w:bottom w:val="single" w:sz="4" w:space="0" w:color="auto"/>
              <w:right w:val="nil"/>
            </w:tcBorders>
            <w:shd w:val="clear" w:color="000000" w:fill="BFBFBF"/>
            <w:vAlign w:val="center"/>
            <w:hideMark/>
          </w:tcPr>
          <w:p w14:paraId="0CA65F7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Limpieza final de la obra</w:t>
            </w:r>
          </w:p>
        </w:tc>
        <w:tc>
          <w:tcPr>
            <w:tcW w:w="1082" w:type="dxa"/>
            <w:tcBorders>
              <w:top w:val="nil"/>
              <w:left w:val="nil"/>
              <w:bottom w:val="single" w:sz="4" w:space="0" w:color="auto"/>
              <w:right w:val="nil"/>
            </w:tcBorders>
            <w:shd w:val="clear" w:color="000000" w:fill="BFBFBF"/>
            <w:noWrap/>
            <w:vAlign w:val="center"/>
            <w:hideMark/>
          </w:tcPr>
          <w:p w14:paraId="65A945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29E0EC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34DC1C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7B3D0A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14:paraId="6FD700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2642BE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14:paraId="698974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14:paraId="594303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14:paraId="7AF124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14:paraId="10203F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14:paraId="403A80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1F54B0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F0A53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9E725E" w:rsidRPr="00593064" w14:paraId="3045C80B"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0CE8C12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4.</w:t>
            </w:r>
          </w:p>
        </w:tc>
        <w:tc>
          <w:tcPr>
            <w:tcW w:w="1185" w:type="dxa"/>
            <w:tcBorders>
              <w:top w:val="nil"/>
              <w:left w:val="nil"/>
              <w:bottom w:val="single" w:sz="4" w:space="0" w:color="auto"/>
              <w:right w:val="nil"/>
            </w:tcBorders>
            <w:shd w:val="clear" w:color="000000" w:fill="808080"/>
            <w:vAlign w:val="center"/>
            <w:hideMark/>
          </w:tcPr>
          <w:p w14:paraId="584761C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2</w:t>
            </w:r>
          </w:p>
        </w:tc>
        <w:tc>
          <w:tcPr>
            <w:tcW w:w="6970" w:type="dxa"/>
            <w:tcBorders>
              <w:top w:val="nil"/>
              <w:left w:val="nil"/>
              <w:bottom w:val="single" w:sz="4" w:space="0" w:color="auto"/>
              <w:right w:val="nil"/>
            </w:tcBorders>
            <w:shd w:val="clear" w:color="000000" w:fill="808080"/>
            <w:vAlign w:val="center"/>
            <w:hideMark/>
          </w:tcPr>
          <w:p w14:paraId="457F740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eléctrico y puesta a tierra</w:t>
            </w:r>
          </w:p>
        </w:tc>
        <w:tc>
          <w:tcPr>
            <w:tcW w:w="1082" w:type="dxa"/>
            <w:tcBorders>
              <w:top w:val="nil"/>
              <w:left w:val="nil"/>
              <w:bottom w:val="single" w:sz="4" w:space="0" w:color="auto"/>
              <w:right w:val="nil"/>
            </w:tcBorders>
            <w:shd w:val="clear" w:color="000000" w:fill="808080"/>
            <w:noWrap/>
            <w:vAlign w:val="center"/>
            <w:hideMark/>
          </w:tcPr>
          <w:p w14:paraId="4593DF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808080"/>
            <w:noWrap/>
            <w:vAlign w:val="center"/>
            <w:hideMark/>
          </w:tcPr>
          <w:p w14:paraId="54E893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808080"/>
            <w:noWrap/>
            <w:vAlign w:val="center"/>
            <w:hideMark/>
          </w:tcPr>
          <w:p w14:paraId="797D31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808080"/>
            <w:noWrap/>
            <w:vAlign w:val="center"/>
            <w:hideMark/>
          </w:tcPr>
          <w:p w14:paraId="52D50F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996" w:type="dxa"/>
            <w:tcBorders>
              <w:top w:val="nil"/>
              <w:left w:val="nil"/>
              <w:bottom w:val="single" w:sz="4" w:space="0" w:color="auto"/>
              <w:right w:val="nil"/>
            </w:tcBorders>
            <w:shd w:val="clear" w:color="000000" w:fill="808080"/>
            <w:noWrap/>
            <w:vAlign w:val="center"/>
            <w:hideMark/>
          </w:tcPr>
          <w:p w14:paraId="52C34E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33" w:type="dxa"/>
            <w:tcBorders>
              <w:top w:val="nil"/>
              <w:left w:val="nil"/>
              <w:bottom w:val="single" w:sz="4" w:space="0" w:color="auto"/>
              <w:right w:val="nil"/>
            </w:tcBorders>
            <w:shd w:val="clear" w:color="000000" w:fill="808080"/>
            <w:noWrap/>
            <w:vAlign w:val="center"/>
            <w:hideMark/>
          </w:tcPr>
          <w:p w14:paraId="2997EA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1082" w:type="dxa"/>
            <w:tcBorders>
              <w:top w:val="nil"/>
              <w:left w:val="nil"/>
              <w:bottom w:val="single" w:sz="4" w:space="0" w:color="auto"/>
              <w:right w:val="nil"/>
            </w:tcBorders>
            <w:shd w:val="clear" w:color="000000" w:fill="808080"/>
            <w:noWrap/>
            <w:vAlign w:val="center"/>
            <w:hideMark/>
          </w:tcPr>
          <w:p w14:paraId="44178C8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5</w:t>
            </w:r>
          </w:p>
        </w:tc>
        <w:tc>
          <w:tcPr>
            <w:tcW w:w="996" w:type="dxa"/>
            <w:tcBorders>
              <w:top w:val="nil"/>
              <w:left w:val="nil"/>
              <w:bottom w:val="single" w:sz="4" w:space="0" w:color="auto"/>
              <w:right w:val="nil"/>
            </w:tcBorders>
            <w:shd w:val="clear" w:color="000000" w:fill="808080"/>
            <w:noWrap/>
            <w:vAlign w:val="center"/>
            <w:hideMark/>
          </w:tcPr>
          <w:p w14:paraId="5676A0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w:t>
            </w:r>
          </w:p>
        </w:tc>
        <w:tc>
          <w:tcPr>
            <w:tcW w:w="1033" w:type="dxa"/>
            <w:tcBorders>
              <w:top w:val="nil"/>
              <w:left w:val="nil"/>
              <w:bottom w:val="single" w:sz="4" w:space="0" w:color="auto"/>
              <w:right w:val="nil"/>
            </w:tcBorders>
            <w:shd w:val="clear" w:color="000000" w:fill="808080"/>
            <w:noWrap/>
            <w:vAlign w:val="center"/>
            <w:hideMark/>
          </w:tcPr>
          <w:p w14:paraId="1FEC0B0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5</w:t>
            </w:r>
          </w:p>
        </w:tc>
        <w:tc>
          <w:tcPr>
            <w:tcW w:w="965" w:type="dxa"/>
            <w:tcBorders>
              <w:top w:val="nil"/>
              <w:left w:val="nil"/>
              <w:bottom w:val="single" w:sz="4" w:space="0" w:color="auto"/>
              <w:right w:val="nil"/>
            </w:tcBorders>
            <w:shd w:val="clear" w:color="000000" w:fill="808080"/>
            <w:noWrap/>
            <w:vAlign w:val="center"/>
            <w:hideMark/>
          </w:tcPr>
          <w:p w14:paraId="3D710C1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00</w:t>
            </w:r>
          </w:p>
        </w:tc>
        <w:tc>
          <w:tcPr>
            <w:tcW w:w="525" w:type="dxa"/>
            <w:tcBorders>
              <w:top w:val="nil"/>
              <w:left w:val="nil"/>
              <w:bottom w:val="single" w:sz="4" w:space="0" w:color="auto"/>
              <w:right w:val="nil"/>
            </w:tcBorders>
            <w:shd w:val="clear" w:color="000000" w:fill="808080"/>
            <w:noWrap/>
            <w:vAlign w:val="center"/>
            <w:hideMark/>
          </w:tcPr>
          <w:p w14:paraId="34E915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6CEFD4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7C373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8</w:t>
            </w:r>
          </w:p>
        </w:tc>
      </w:tr>
      <w:tr w:rsidR="009E725E" w:rsidRPr="00593064" w14:paraId="5A44BDC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0180FA3"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5.</w:t>
            </w:r>
          </w:p>
        </w:tc>
        <w:tc>
          <w:tcPr>
            <w:tcW w:w="1185" w:type="dxa"/>
            <w:tcBorders>
              <w:top w:val="nil"/>
              <w:left w:val="nil"/>
              <w:bottom w:val="single" w:sz="4" w:space="0" w:color="auto"/>
              <w:right w:val="nil"/>
            </w:tcBorders>
            <w:shd w:val="clear" w:color="000000" w:fill="BFBFBF"/>
            <w:vAlign w:val="center"/>
            <w:hideMark/>
          </w:tcPr>
          <w:p w14:paraId="361C983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2.1</w:t>
            </w:r>
          </w:p>
        </w:tc>
        <w:tc>
          <w:tcPr>
            <w:tcW w:w="6970" w:type="dxa"/>
            <w:tcBorders>
              <w:top w:val="nil"/>
              <w:left w:val="nil"/>
              <w:bottom w:val="single" w:sz="4" w:space="0" w:color="auto"/>
              <w:right w:val="nil"/>
            </w:tcBorders>
            <w:shd w:val="clear" w:color="000000" w:fill="BFBFBF"/>
            <w:vAlign w:val="center"/>
            <w:hideMark/>
          </w:tcPr>
          <w:p w14:paraId="0207373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 de los componentes acorde a especificaciones de fabrica</w:t>
            </w:r>
          </w:p>
        </w:tc>
        <w:tc>
          <w:tcPr>
            <w:tcW w:w="1082" w:type="dxa"/>
            <w:tcBorders>
              <w:top w:val="nil"/>
              <w:left w:val="nil"/>
              <w:bottom w:val="single" w:sz="4" w:space="0" w:color="auto"/>
              <w:right w:val="nil"/>
            </w:tcBorders>
            <w:shd w:val="clear" w:color="000000" w:fill="BFBFBF"/>
            <w:noWrap/>
            <w:vAlign w:val="center"/>
            <w:hideMark/>
          </w:tcPr>
          <w:p w14:paraId="69DE0E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14:paraId="06EF5A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000000" w:fill="BFBFBF"/>
            <w:noWrap/>
            <w:vAlign w:val="center"/>
            <w:hideMark/>
          </w:tcPr>
          <w:p w14:paraId="2776F27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000000" w:fill="BFBFBF"/>
            <w:noWrap/>
            <w:vAlign w:val="center"/>
            <w:hideMark/>
          </w:tcPr>
          <w:p w14:paraId="193FD77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413967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24030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0392BD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2F69A2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14:paraId="029B8C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65" w:type="dxa"/>
            <w:tcBorders>
              <w:top w:val="nil"/>
              <w:left w:val="nil"/>
              <w:bottom w:val="single" w:sz="4" w:space="0" w:color="auto"/>
              <w:right w:val="nil"/>
            </w:tcBorders>
            <w:shd w:val="clear" w:color="000000" w:fill="BFBFBF"/>
            <w:noWrap/>
            <w:vAlign w:val="center"/>
            <w:hideMark/>
          </w:tcPr>
          <w:p w14:paraId="24670B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000000" w:fill="BFBFBF"/>
            <w:noWrap/>
            <w:vAlign w:val="center"/>
            <w:hideMark/>
          </w:tcPr>
          <w:p w14:paraId="203FD89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C64CA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1AC4E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78C779E4"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A318B6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6.</w:t>
            </w:r>
          </w:p>
        </w:tc>
        <w:tc>
          <w:tcPr>
            <w:tcW w:w="1185" w:type="dxa"/>
            <w:tcBorders>
              <w:top w:val="nil"/>
              <w:left w:val="nil"/>
              <w:bottom w:val="single" w:sz="4" w:space="0" w:color="auto"/>
              <w:right w:val="nil"/>
            </w:tcBorders>
            <w:shd w:val="clear" w:color="000000" w:fill="BFBFBF"/>
            <w:vAlign w:val="center"/>
            <w:hideMark/>
          </w:tcPr>
          <w:p w14:paraId="79BCED6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2.2</w:t>
            </w:r>
          </w:p>
        </w:tc>
        <w:tc>
          <w:tcPr>
            <w:tcW w:w="6970" w:type="dxa"/>
            <w:tcBorders>
              <w:top w:val="nil"/>
              <w:left w:val="nil"/>
              <w:bottom w:val="single" w:sz="4" w:space="0" w:color="auto"/>
              <w:right w:val="nil"/>
            </w:tcBorders>
            <w:shd w:val="clear" w:color="000000" w:fill="BFBFBF"/>
            <w:vAlign w:val="center"/>
            <w:hideMark/>
          </w:tcPr>
          <w:p w14:paraId="5FEBF76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 de cableado de potencia acorde a especificaciones de fabrica</w:t>
            </w:r>
          </w:p>
        </w:tc>
        <w:tc>
          <w:tcPr>
            <w:tcW w:w="1082" w:type="dxa"/>
            <w:tcBorders>
              <w:top w:val="nil"/>
              <w:left w:val="nil"/>
              <w:bottom w:val="single" w:sz="4" w:space="0" w:color="auto"/>
              <w:right w:val="nil"/>
            </w:tcBorders>
            <w:shd w:val="clear" w:color="000000" w:fill="BFBFBF"/>
            <w:noWrap/>
            <w:vAlign w:val="center"/>
            <w:hideMark/>
          </w:tcPr>
          <w:p w14:paraId="7A7F48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7FFF74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06245FA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3C75B8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14:paraId="0B3A6A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14:paraId="5B1E91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14:paraId="3EB66ED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77C6B88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1DA1A9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14:paraId="5DF6FF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14:paraId="67C51C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0FD539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21B9F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327242B8"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79C059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7.</w:t>
            </w:r>
          </w:p>
        </w:tc>
        <w:tc>
          <w:tcPr>
            <w:tcW w:w="1185" w:type="dxa"/>
            <w:tcBorders>
              <w:top w:val="nil"/>
              <w:left w:val="nil"/>
              <w:bottom w:val="single" w:sz="4" w:space="0" w:color="auto"/>
              <w:right w:val="nil"/>
            </w:tcBorders>
            <w:shd w:val="clear" w:color="000000" w:fill="BFBFBF"/>
            <w:vAlign w:val="center"/>
            <w:hideMark/>
          </w:tcPr>
          <w:p w14:paraId="578F094F"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2.3</w:t>
            </w:r>
          </w:p>
        </w:tc>
        <w:tc>
          <w:tcPr>
            <w:tcW w:w="6970" w:type="dxa"/>
            <w:tcBorders>
              <w:top w:val="nil"/>
              <w:left w:val="nil"/>
              <w:bottom w:val="single" w:sz="4" w:space="0" w:color="auto"/>
              <w:right w:val="nil"/>
            </w:tcBorders>
            <w:shd w:val="clear" w:color="000000" w:fill="BFBFBF"/>
            <w:vAlign w:val="center"/>
            <w:hideMark/>
          </w:tcPr>
          <w:p w14:paraId="2564EFE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funcionales sin tensión</w:t>
            </w:r>
          </w:p>
        </w:tc>
        <w:tc>
          <w:tcPr>
            <w:tcW w:w="1082" w:type="dxa"/>
            <w:tcBorders>
              <w:top w:val="nil"/>
              <w:left w:val="nil"/>
              <w:bottom w:val="single" w:sz="4" w:space="0" w:color="auto"/>
              <w:right w:val="nil"/>
            </w:tcBorders>
            <w:shd w:val="clear" w:color="000000" w:fill="BFBFBF"/>
            <w:noWrap/>
            <w:vAlign w:val="center"/>
            <w:hideMark/>
          </w:tcPr>
          <w:p w14:paraId="2C54EA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50B5326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25C58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3BAC31B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14:paraId="57FB03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14:paraId="53CCD7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14:paraId="74663E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14:paraId="11784D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14:paraId="4F3D41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14:paraId="7C02EA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14:paraId="16FD5B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10AC1F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64FE78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2C3C6AC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4765F6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8.</w:t>
            </w:r>
          </w:p>
        </w:tc>
        <w:tc>
          <w:tcPr>
            <w:tcW w:w="1185" w:type="dxa"/>
            <w:tcBorders>
              <w:top w:val="nil"/>
              <w:left w:val="nil"/>
              <w:bottom w:val="single" w:sz="4" w:space="0" w:color="auto"/>
              <w:right w:val="nil"/>
            </w:tcBorders>
            <w:shd w:val="clear" w:color="000000" w:fill="BFBFBF"/>
            <w:vAlign w:val="center"/>
            <w:hideMark/>
          </w:tcPr>
          <w:p w14:paraId="2C3745C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2.4</w:t>
            </w:r>
          </w:p>
        </w:tc>
        <w:tc>
          <w:tcPr>
            <w:tcW w:w="6970" w:type="dxa"/>
            <w:tcBorders>
              <w:top w:val="nil"/>
              <w:left w:val="nil"/>
              <w:bottom w:val="single" w:sz="4" w:space="0" w:color="auto"/>
              <w:right w:val="nil"/>
            </w:tcBorders>
            <w:shd w:val="clear" w:color="000000" w:fill="BFBFBF"/>
            <w:vAlign w:val="center"/>
            <w:hideMark/>
          </w:tcPr>
          <w:p w14:paraId="5F7D3FE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operación con tensión</w:t>
            </w:r>
          </w:p>
        </w:tc>
        <w:tc>
          <w:tcPr>
            <w:tcW w:w="1082" w:type="dxa"/>
            <w:tcBorders>
              <w:top w:val="nil"/>
              <w:left w:val="nil"/>
              <w:bottom w:val="single" w:sz="4" w:space="0" w:color="auto"/>
              <w:right w:val="nil"/>
            </w:tcBorders>
            <w:shd w:val="clear" w:color="000000" w:fill="BFBFBF"/>
            <w:noWrap/>
            <w:vAlign w:val="center"/>
            <w:hideMark/>
          </w:tcPr>
          <w:p w14:paraId="6308915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5ABCF1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1D942F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58DF70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0EE615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2BC8EE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5662E6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2B1ECC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785A7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14:paraId="3D85D78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14:paraId="52A919E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3C53629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5F968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11E99E7"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24D8293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59.</w:t>
            </w:r>
          </w:p>
        </w:tc>
        <w:tc>
          <w:tcPr>
            <w:tcW w:w="1185" w:type="dxa"/>
            <w:tcBorders>
              <w:top w:val="nil"/>
              <w:left w:val="nil"/>
              <w:bottom w:val="single" w:sz="4" w:space="0" w:color="auto"/>
              <w:right w:val="nil"/>
            </w:tcBorders>
            <w:shd w:val="clear" w:color="000000" w:fill="808080"/>
            <w:vAlign w:val="center"/>
            <w:hideMark/>
          </w:tcPr>
          <w:p w14:paraId="13B2A25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w:t>
            </w:r>
          </w:p>
        </w:tc>
        <w:tc>
          <w:tcPr>
            <w:tcW w:w="6970" w:type="dxa"/>
            <w:tcBorders>
              <w:top w:val="nil"/>
              <w:left w:val="nil"/>
              <w:bottom w:val="single" w:sz="4" w:space="0" w:color="auto"/>
              <w:right w:val="nil"/>
            </w:tcBorders>
            <w:shd w:val="clear" w:color="000000" w:fill="808080"/>
            <w:vAlign w:val="center"/>
            <w:hideMark/>
          </w:tcPr>
          <w:p w14:paraId="470A9848"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de carrusel</w:t>
            </w:r>
          </w:p>
        </w:tc>
        <w:tc>
          <w:tcPr>
            <w:tcW w:w="1082" w:type="dxa"/>
            <w:tcBorders>
              <w:top w:val="nil"/>
              <w:left w:val="nil"/>
              <w:bottom w:val="single" w:sz="4" w:space="0" w:color="auto"/>
              <w:right w:val="nil"/>
            </w:tcBorders>
            <w:shd w:val="clear" w:color="000000" w:fill="808080"/>
            <w:noWrap/>
            <w:vAlign w:val="center"/>
            <w:hideMark/>
          </w:tcPr>
          <w:p w14:paraId="7C80D03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12</w:t>
            </w:r>
          </w:p>
        </w:tc>
        <w:tc>
          <w:tcPr>
            <w:tcW w:w="996" w:type="dxa"/>
            <w:tcBorders>
              <w:top w:val="nil"/>
              <w:left w:val="nil"/>
              <w:bottom w:val="single" w:sz="4" w:space="0" w:color="auto"/>
              <w:right w:val="nil"/>
            </w:tcBorders>
            <w:shd w:val="clear" w:color="000000" w:fill="808080"/>
            <w:noWrap/>
            <w:vAlign w:val="center"/>
            <w:hideMark/>
          </w:tcPr>
          <w:p w14:paraId="74C14B9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12</w:t>
            </w:r>
          </w:p>
        </w:tc>
        <w:tc>
          <w:tcPr>
            <w:tcW w:w="1033" w:type="dxa"/>
            <w:tcBorders>
              <w:top w:val="nil"/>
              <w:left w:val="nil"/>
              <w:bottom w:val="single" w:sz="4" w:space="0" w:color="auto"/>
              <w:right w:val="nil"/>
            </w:tcBorders>
            <w:shd w:val="clear" w:color="000000" w:fill="808080"/>
            <w:noWrap/>
            <w:vAlign w:val="center"/>
            <w:hideMark/>
          </w:tcPr>
          <w:p w14:paraId="367E9A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12</w:t>
            </w:r>
          </w:p>
        </w:tc>
        <w:tc>
          <w:tcPr>
            <w:tcW w:w="1082" w:type="dxa"/>
            <w:tcBorders>
              <w:top w:val="nil"/>
              <w:left w:val="nil"/>
              <w:bottom w:val="single" w:sz="4" w:space="0" w:color="auto"/>
              <w:right w:val="nil"/>
            </w:tcBorders>
            <w:shd w:val="clear" w:color="000000" w:fill="808080"/>
            <w:noWrap/>
            <w:vAlign w:val="center"/>
            <w:hideMark/>
          </w:tcPr>
          <w:p w14:paraId="31F36F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12</w:t>
            </w:r>
          </w:p>
        </w:tc>
        <w:tc>
          <w:tcPr>
            <w:tcW w:w="996" w:type="dxa"/>
            <w:tcBorders>
              <w:top w:val="nil"/>
              <w:left w:val="nil"/>
              <w:bottom w:val="single" w:sz="4" w:space="0" w:color="auto"/>
              <w:right w:val="nil"/>
            </w:tcBorders>
            <w:shd w:val="clear" w:color="000000" w:fill="808080"/>
            <w:noWrap/>
            <w:vAlign w:val="center"/>
            <w:hideMark/>
          </w:tcPr>
          <w:p w14:paraId="6310B7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12</w:t>
            </w:r>
          </w:p>
        </w:tc>
        <w:tc>
          <w:tcPr>
            <w:tcW w:w="1033" w:type="dxa"/>
            <w:tcBorders>
              <w:top w:val="nil"/>
              <w:left w:val="nil"/>
              <w:bottom w:val="single" w:sz="4" w:space="0" w:color="auto"/>
              <w:right w:val="nil"/>
            </w:tcBorders>
            <w:shd w:val="clear" w:color="000000" w:fill="808080"/>
            <w:noWrap/>
            <w:vAlign w:val="center"/>
            <w:hideMark/>
          </w:tcPr>
          <w:p w14:paraId="136495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2</w:t>
            </w:r>
          </w:p>
        </w:tc>
        <w:tc>
          <w:tcPr>
            <w:tcW w:w="1082" w:type="dxa"/>
            <w:tcBorders>
              <w:top w:val="nil"/>
              <w:left w:val="nil"/>
              <w:bottom w:val="single" w:sz="4" w:space="0" w:color="auto"/>
              <w:right w:val="nil"/>
            </w:tcBorders>
            <w:shd w:val="clear" w:color="000000" w:fill="808080"/>
            <w:noWrap/>
            <w:vAlign w:val="center"/>
            <w:hideMark/>
          </w:tcPr>
          <w:p w14:paraId="14D603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4,62</w:t>
            </w:r>
          </w:p>
        </w:tc>
        <w:tc>
          <w:tcPr>
            <w:tcW w:w="996" w:type="dxa"/>
            <w:tcBorders>
              <w:top w:val="nil"/>
              <w:left w:val="nil"/>
              <w:bottom w:val="single" w:sz="4" w:space="0" w:color="auto"/>
              <w:right w:val="nil"/>
            </w:tcBorders>
            <w:shd w:val="clear" w:color="000000" w:fill="808080"/>
            <w:noWrap/>
            <w:vAlign w:val="center"/>
            <w:hideMark/>
          </w:tcPr>
          <w:p w14:paraId="714FF7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12</w:t>
            </w:r>
          </w:p>
        </w:tc>
        <w:tc>
          <w:tcPr>
            <w:tcW w:w="1033" w:type="dxa"/>
            <w:tcBorders>
              <w:top w:val="nil"/>
              <w:left w:val="nil"/>
              <w:bottom w:val="single" w:sz="4" w:space="0" w:color="auto"/>
              <w:right w:val="nil"/>
            </w:tcBorders>
            <w:shd w:val="clear" w:color="000000" w:fill="808080"/>
            <w:noWrap/>
            <w:vAlign w:val="center"/>
            <w:hideMark/>
          </w:tcPr>
          <w:p w14:paraId="23DD5C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12</w:t>
            </w:r>
          </w:p>
        </w:tc>
        <w:tc>
          <w:tcPr>
            <w:tcW w:w="965" w:type="dxa"/>
            <w:tcBorders>
              <w:top w:val="nil"/>
              <w:left w:val="nil"/>
              <w:bottom w:val="single" w:sz="4" w:space="0" w:color="auto"/>
              <w:right w:val="nil"/>
            </w:tcBorders>
            <w:shd w:val="clear" w:color="000000" w:fill="808080"/>
            <w:noWrap/>
            <w:vAlign w:val="center"/>
            <w:hideMark/>
          </w:tcPr>
          <w:p w14:paraId="7E362E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04</w:t>
            </w:r>
          </w:p>
        </w:tc>
        <w:tc>
          <w:tcPr>
            <w:tcW w:w="525" w:type="dxa"/>
            <w:tcBorders>
              <w:top w:val="nil"/>
              <w:left w:val="nil"/>
              <w:bottom w:val="single" w:sz="4" w:space="0" w:color="auto"/>
              <w:right w:val="nil"/>
            </w:tcBorders>
            <w:shd w:val="clear" w:color="000000" w:fill="808080"/>
            <w:noWrap/>
            <w:vAlign w:val="center"/>
            <w:hideMark/>
          </w:tcPr>
          <w:p w14:paraId="7FA7902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808080"/>
            <w:noWrap/>
            <w:vAlign w:val="center"/>
            <w:hideMark/>
          </w:tcPr>
          <w:p w14:paraId="5A532FD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45E4F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77</w:t>
            </w:r>
          </w:p>
        </w:tc>
      </w:tr>
      <w:tr w:rsidR="009E725E" w:rsidRPr="00593064" w14:paraId="521041A3"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3E03304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0.</w:t>
            </w:r>
          </w:p>
        </w:tc>
        <w:tc>
          <w:tcPr>
            <w:tcW w:w="1185" w:type="dxa"/>
            <w:tcBorders>
              <w:top w:val="nil"/>
              <w:left w:val="nil"/>
              <w:bottom w:val="single" w:sz="4" w:space="0" w:color="auto"/>
              <w:right w:val="nil"/>
            </w:tcBorders>
            <w:shd w:val="clear" w:color="000000" w:fill="BFBFBF"/>
            <w:vAlign w:val="center"/>
            <w:hideMark/>
          </w:tcPr>
          <w:p w14:paraId="1B5FC2E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1</w:t>
            </w:r>
          </w:p>
        </w:tc>
        <w:tc>
          <w:tcPr>
            <w:tcW w:w="6970" w:type="dxa"/>
            <w:tcBorders>
              <w:top w:val="nil"/>
              <w:left w:val="nil"/>
              <w:bottom w:val="single" w:sz="4" w:space="0" w:color="auto"/>
              <w:right w:val="nil"/>
            </w:tcBorders>
            <w:shd w:val="clear" w:color="000000" w:fill="BFBFBF"/>
            <w:vAlign w:val="center"/>
            <w:hideMark/>
          </w:tcPr>
          <w:p w14:paraId="43C5BB3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 de calidad del montaje e instalación</w:t>
            </w:r>
          </w:p>
        </w:tc>
        <w:tc>
          <w:tcPr>
            <w:tcW w:w="1082" w:type="dxa"/>
            <w:tcBorders>
              <w:top w:val="nil"/>
              <w:left w:val="nil"/>
              <w:bottom w:val="single" w:sz="4" w:space="0" w:color="auto"/>
              <w:right w:val="nil"/>
            </w:tcBorders>
            <w:shd w:val="clear" w:color="000000" w:fill="BFBFBF"/>
            <w:noWrap/>
            <w:vAlign w:val="center"/>
            <w:hideMark/>
          </w:tcPr>
          <w:p w14:paraId="13ACF5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000000" w:fill="BFBFBF"/>
            <w:noWrap/>
            <w:vAlign w:val="center"/>
            <w:hideMark/>
          </w:tcPr>
          <w:p w14:paraId="6D4EDC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000000" w:fill="BFBFBF"/>
            <w:noWrap/>
            <w:vAlign w:val="center"/>
            <w:hideMark/>
          </w:tcPr>
          <w:p w14:paraId="0561F5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14:paraId="1A18F3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000000" w:fill="BFBFBF"/>
            <w:noWrap/>
            <w:vAlign w:val="center"/>
            <w:hideMark/>
          </w:tcPr>
          <w:p w14:paraId="4A3DE4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000000" w:fill="BFBFBF"/>
            <w:noWrap/>
            <w:vAlign w:val="center"/>
            <w:hideMark/>
          </w:tcPr>
          <w:p w14:paraId="43830D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000000" w:fill="BFBFBF"/>
            <w:noWrap/>
            <w:vAlign w:val="center"/>
            <w:hideMark/>
          </w:tcPr>
          <w:p w14:paraId="15A68E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5</w:t>
            </w:r>
          </w:p>
        </w:tc>
        <w:tc>
          <w:tcPr>
            <w:tcW w:w="996" w:type="dxa"/>
            <w:tcBorders>
              <w:top w:val="nil"/>
              <w:left w:val="nil"/>
              <w:bottom w:val="single" w:sz="4" w:space="0" w:color="auto"/>
              <w:right w:val="nil"/>
            </w:tcBorders>
            <w:shd w:val="clear" w:color="000000" w:fill="BFBFBF"/>
            <w:noWrap/>
            <w:vAlign w:val="center"/>
            <w:hideMark/>
          </w:tcPr>
          <w:p w14:paraId="31BF1D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000000" w:fill="BFBFBF"/>
            <w:noWrap/>
            <w:vAlign w:val="center"/>
            <w:hideMark/>
          </w:tcPr>
          <w:p w14:paraId="0BCE9DB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000000" w:fill="BFBFBF"/>
            <w:noWrap/>
            <w:vAlign w:val="center"/>
            <w:hideMark/>
          </w:tcPr>
          <w:p w14:paraId="1084431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8</w:t>
            </w:r>
          </w:p>
        </w:tc>
        <w:tc>
          <w:tcPr>
            <w:tcW w:w="525" w:type="dxa"/>
            <w:tcBorders>
              <w:top w:val="nil"/>
              <w:left w:val="nil"/>
              <w:bottom w:val="single" w:sz="4" w:space="0" w:color="auto"/>
              <w:right w:val="nil"/>
            </w:tcBorders>
            <w:shd w:val="clear" w:color="000000" w:fill="BFBFBF"/>
            <w:noWrap/>
            <w:vAlign w:val="center"/>
            <w:hideMark/>
          </w:tcPr>
          <w:p w14:paraId="3D0E1D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618C8D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824424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9E725E" w:rsidRPr="00593064" w14:paraId="4D7B021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4B2F6DC"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1.</w:t>
            </w:r>
          </w:p>
        </w:tc>
        <w:tc>
          <w:tcPr>
            <w:tcW w:w="1185" w:type="dxa"/>
            <w:tcBorders>
              <w:top w:val="nil"/>
              <w:left w:val="nil"/>
              <w:bottom w:val="single" w:sz="4" w:space="0" w:color="auto"/>
              <w:right w:val="nil"/>
            </w:tcBorders>
            <w:shd w:val="clear" w:color="000000" w:fill="BFBFBF"/>
            <w:vAlign w:val="center"/>
            <w:hideMark/>
          </w:tcPr>
          <w:p w14:paraId="70B53E4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2</w:t>
            </w:r>
          </w:p>
        </w:tc>
        <w:tc>
          <w:tcPr>
            <w:tcW w:w="6970" w:type="dxa"/>
            <w:tcBorders>
              <w:top w:val="nil"/>
              <w:left w:val="nil"/>
              <w:bottom w:val="single" w:sz="4" w:space="0" w:color="auto"/>
              <w:right w:val="nil"/>
            </w:tcBorders>
            <w:shd w:val="clear" w:color="000000" w:fill="BFBFBF"/>
            <w:vAlign w:val="center"/>
            <w:hideMark/>
          </w:tcPr>
          <w:p w14:paraId="7423C46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rotación y movimiento</w:t>
            </w:r>
          </w:p>
        </w:tc>
        <w:tc>
          <w:tcPr>
            <w:tcW w:w="1082" w:type="dxa"/>
            <w:tcBorders>
              <w:top w:val="nil"/>
              <w:left w:val="nil"/>
              <w:bottom w:val="single" w:sz="4" w:space="0" w:color="auto"/>
              <w:right w:val="nil"/>
            </w:tcBorders>
            <w:shd w:val="clear" w:color="000000" w:fill="BFBFBF"/>
            <w:noWrap/>
            <w:vAlign w:val="center"/>
            <w:hideMark/>
          </w:tcPr>
          <w:p w14:paraId="1B3342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189549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323DD75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097B7E4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61A810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078C27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26E1BD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3D3923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40B1A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14:paraId="491508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14:paraId="470299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49CA5D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366E5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6EF208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30B572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2.</w:t>
            </w:r>
          </w:p>
        </w:tc>
        <w:tc>
          <w:tcPr>
            <w:tcW w:w="1185" w:type="dxa"/>
            <w:tcBorders>
              <w:top w:val="nil"/>
              <w:left w:val="nil"/>
              <w:bottom w:val="single" w:sz="4" w:space="0" w:color="auto"/>
              <w:right w:val="nil"/>
            </w:tcBorders>
            <w:shd w:val="clear" w:color="000000" w:fill="BFBFBF"/>
            <w:vAlign w:val="center"/>
            <w:hideMark/>
          </w:tcPr>
          <w:p w14:paraId="651BABF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3</w:t>
            </w:r>
          </w:p>
        </w:tc>
        <w:tc>
          <w:tcPr>
            <w:tcW w:w="6970" w:type="dxa"/>
            <w:tcBorders>
              <w:top w:val="nil"/>
              <w:left w:val="nil"/>
              <w:bottom w:val="single" w:sz="4" w:space="0" w:color="auto"/>
              <w:right w:val="nil"/>
            </w:tcBorders>
            <w:shd w:val="clear" w:color="000000" w:fill="BFBFBF"/>
            <w:vAlign w:val="center"/>
            <w:hideMark/>
          </w:tcPr>
          <w:p w14:paraId="71A0138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sistema eléctrico</w:t>
            </w:r>
          </w:p>
        </w:tc>
        <w:tc>
          <w:tcPr>
            <w:tcW w:w="1082" w:type="dxa"/>
            <w:tcBorders>
              <w:top w:val="nil"/>
              <w:left w:val="nil"/>
              <w:bottom w:val="single" w:sz="4" w:space="0" w:color="auto"/>
              <w:right w:val="nil"/>
            </w:tcBorders>
            <w:shd w:val="clear" w:color="000000" w:fill="BFBFBF"/>
            <w:noWrap/>
            <w:vAlign w:val="center"/>
            <w:hideMark/>
          </w:tcPr>
          <w:p w14:paraId="251AA7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0AA8B5E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0557C0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1273727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14:paraId="71FAC79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14:paraId="3CC905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14:paraId="06EFE6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14:paraId="3C7B1C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14:paraId="59FDF4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14:paraId="7E8D9B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14:paraId="19960A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2C1CCD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8029A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647D14C4"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5EBEF18B"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3.</w:t>
            </w:r>
          </w:p>
        </w:tc>
        <w:tc>
          <w:tcPr>
            <w:tcW w:w="1185" w:type="dxa"/>
            <w:tcBorders>
              <w:top w:val="nil"/>
              <w:left w:val="nil"/>
              <w:bottom w:val="single" w:sz="4" w:space="0" w:color="auto"/>
              <w:right w:val="nil"/>
            </w:tcBorders>
            <w:shd w:val="clear" w:color="000000" w:fill="BFBFBF"/>
            <w:vAlign w:val="center"/>
            <w:hideMark/>
          </w:tcPr>
          <w:p w14:paraId="5E4544E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4</w:t>
            </w:r>
          </w:p>
        </w:tc>
        <w:tc>
          <w:tcPr>
            <w:tcW w:w="6970" w:type="dxa"/>
            <w:tcBorders>
              <w:top w:val="nil"/>
              <w:left w:val="nil"/>
              <w:bottom w:val="single" w:sz="4" w:space="0" w:color="auto"/>
              <w:right w:val="nil"/>
            </w:tcBorders>
            <w:shd w:val="clear" w:color="000000" w:fill="BFBFBF"/>
            <w:vAlign w:val="center"/>
            <w:hideMark/>
          </w:tcPr>
          <w:p w14:paraId="2272135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sensores y actuadores</w:t>
            </w:r>
          </w:p>
        </w:tc>
        <w:tc>
          <w:tcPr>
            <w:tcW w:w="1082" w:type="dxa"/>
            <w:tcBorders>
              <w:top w:val="nil"/>
              <w:left w:val="nil"/>
              <w:bottom w:val="single" w:sz="4" w:space="0" w:color="auto"/>
              <w:right w:val="nil"/>
            </w:tcBorders>
            <w:shd w:val="clear" w:color="000000" w:fill="BFBFBF"/>
            <w:noWrap/>
            <w:vAlign w:val="center"/>
            <w:hideMark/>
          </w:tcPr>
          <w:p w14:paraId="0D5D93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59ECAE3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67E509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589C7F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06D9C76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6BC40B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5AFE8BA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723F9A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0D1AA3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14:paraId="52097B6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14:paraId="50D114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7FF983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245A2A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3367281"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D927CF8"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4.</w:t>
            </w:r>
          </w:p>
        </w:tc>
        <w:tc>
          <w:tcPr>
            <w:tcW w:w="1185" w:type="dxa"/>
            <w:tcBorders>
              <w:top w:val="nil"/>
              <w:left w:val="nil"/>
              <w:bottom w:val="single" w:sz="4" w:space="0" w:color="auto"/>
              <w:right w:val="nil"/>
            </w:tcBorders>
            <w:shd w:val="clear" w:color="000000" w:fill="BFBFBF"/>
            <w:vAlign w:val="center"/>
            <w:hideMark/>
          </w:tcPr>
          <w:p w14:paraId="67D100C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5</w:t>
            </w:r>
          </w:p>
        </w:tc>
        <w:tc>
          <w:tcPr>
            <w:tcW w:w="6970" w:type="dxa"/>
            <w:tcBorders>
              <w:top w:val="nil"/>
              <w:left w:val="nil"/>
              <w:bottom w:val="single" w:sz="4" w:space="0" w:color="auto"/>
              <w:right w:val="nil"/>
            </w:tcBorders>
            <w:shd w:val="clear" w:color="000000" w:fill="BFBFBF"/>
            <w:vAlign w:val="center"/>
            <w:hideMark/>
          </w:tcPr>
          <w:p w14:paraId="58186F9E"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carga de las plataformas</w:t>
            </w:r>
          </w:p>
        </w:tc>
        <w:tc>
          <w:tcPr>
            <w:tcW w:w="1082" w:type="dxa"/>
            <w:tcBorders>
              <w:top w:val="nil"/>
              <w:left w:val="nil"/>
              <w:bottom w:val="single" w:sz="4" w:space="0" w:color="auto"/>
              <w:right w:val="nil"/>
            </w:tcBorders>
            <w:shd w:val="clear" w:color="000000" w:fill="BFBFBF"/>
            <w:noWrap/>
            <w:vAlign w:val="center"/>
            <w:hideMark/>
          </w:tcPr>
          <w:p w14:paraId="3C7EF49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6D7AFA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21E189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645C6E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14:paraId="48FE07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14:paraId="546934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14:paraId="630D6EC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155F83B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0C4CB8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14:paraId="765003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14:paraId="76B4C3F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0FCDCA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4E9AA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3EC8EC1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0AD3C3B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5.</w:t>
            </w:r>
          </w:p>
        </w:tc>
        <w:tc>
          <w:tcPr>
            <w:tcW w:w="1185" w:type="dxa"/>
            <w:tcBorders>
              <w:top w:val="nil"/>
              <w:left w:val="nil"/>
              <w:bottom w:val="single" w:sz="4" w:space="0" w:color="auto"/>
              <w:right w:val="nil"/>
            </w:tcBorders>
            <w:shd w:val="clear" w:color="000000" w:fill="BFBFBF"/>
            <w:vAlign w:val="center"/>
            <w:hideMark/>
          </w:tcPr>
          <w:p w14:paraId="7907F8E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3.6</w:t>
            </w:r>
          </w:p>
        </w:tc>
        <w:tc>
          <w:tcPr>
            <w:tcW w:w="6970" w:type="dxa"/>
            <w:tcBorders>
              <w:top w:val="nil"/>
              <w:left w:val="nil"/>
              <w:bottom w:val="single" w:sz="4" w:space="0" w:color="auto"/>
              <w:right w:val="nil"/>
            </w:tcBorders>
            <w:shd w:val="clear" w:color="000000" w:fill="BFBFBF"/>
            <w:vAlign w:val="center"/>
            <w:hideMark/>
          </w:tcPr>
          <w:p w14:paraId="41E4A35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de control de acceso y otros componentes</w:t>
            </w:r>
          </w:p>
        </w:tc>
        <w:tc>
          <w:tcPr>
            <w:tcW w:w="1082" w:type="dxa"/>
            <w:tcBorders>
              <w:top w:val="nil"/>
              <w:left w:val="nil"/>
              <w:bottom w:val="single" w:sz="4" w:space="0" w:color="auto"/>
              <w:right w:val="nil"/>
            </w:tcBorders>
            <w:shd w:val="clear" w:color="000000" w:fill="BFBFBF"/>
            <w:noWrap/>
            <w:vAlign w:val="center"/>
            <w:hideMark/>
          </w:tcPr>
          <w:p w14:paraId="7B5A15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49F39B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21A75F7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2D060D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14:paraId="5C328D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14:paraId="1A7D3A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14:paraId="5149D1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1809AC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462AAE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14:paraId="6E807FD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14:paraId="52B5D3C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248AE7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FDF90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24A96501"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3D15BCD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6.</w:t>
            </w:r>
          </w:p>
        </w:tc>
        <w:tc>
          <w:tcPr>
            <w:tcW w:w="1185" w:type="dxa"/>
            <w:tcBorders>
              <w:top w:val="nil"/>
              <w:left w:val="nil"/>
              <w:bottom w:val="single" w:sz="4" w:space="0" w:color="auto"/>
              <w:right w:val="nil"/>
            </w:tcBorders>
            <w:shd w:val="clear" w:color="000000" w:fill="808080"/>
            <w:vAlign w:val="center"/>
            <w:hideMark/>
          </w:tcPr>
          <w:p w14:paraId="05F979F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4</w:t>
            </w:r>
          </w:p>
        </w:tc>
        <w:tc>
          <w:tcPr>
            <w:tcW w:w="6970" w:type="dxa"/>
            <w:tcBorders>
              <w:top w:val="nil"/>
              <w:left w:val="nil"/>
              <w:bottom w:val="single" w:sz="4" w:space="0" w:color="auto"/>
              <w:right w:val="nil"/>
            </w:tcBorders>
            <w:shd w:val="clear" w:color="000000" w:fill="808080"/>
            <w:vAlign w:val="center"/>
            <w:hideMark/>
          </w:tcPr>
          <w:p w14:paraId="4EC7C82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utomatización y control</w:t>
            </w:r>
          </w:p>
        </w:tc>
        <w:tc>
          <w:tcPr>
            <w:tcW w:w="1082" w:type="dxa"/>
            <w:tcBorders>
              <w:top w:val="nil"/>
              <w:left w:val="nil"/>
              <w:bottom w:val="single" w:sz="4" w:space="0" w:color="auto"/>
              <w:right w:val="nil"/>
            </w:tcBorders>
            <w:shd w:val="clear" w:color="000000" w:fill="808080"/>
            <w:noWrap/>
            <w:vAlign w:val="center"/>
            <w:hideMark/>
          </w:tcPr>
          <w:p w14:paraId="6155489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808080"/>
            <w:noWrap/>
            <w:vAlign w:val="center"/>
            <w:hideMark/>
          </w:tcPr>
          <w:p w14:paraId="1FCEC8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808080"/>
            <w:noWrap/>
            <w:vAlign w:val="center"/>
            <w:hideMark/>
          </w:tcPr>
          <w:p w14:paraId="5AE757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808080"/>
            <w:noWrap/>
            <w:vAlign w:val="center"/>
            <w:hideMark/>
          </w:tcPr>
          <w:p w14:paraId="781159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808080"/>
            <w:noWrap/>
            <w:vAlign w:val="center"/>
            <w:hideMark/>
          </w:tcPr>
          <w:p w14:paraId="4CACBE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808080"/>
            <w:noWrap/>
            <w:vAlign w:val="center"/>
            <w:hideMark/>
          </w:tcPr>
          <w:p w14:paraId="1A2313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808080"/>
            <w:noWrap/>
            <w:vAlign w:val="center"/>
            <w:hideMark/>
          </w:tcPr>
          <w:p w14:paraId="4EAC3E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808080"/>
            <w:noWrap/>
            <w:vAlign w:val="center"/>
            <w:hideMark/>
          </w:tcPr>
          <w:p w14:paraId="40E92C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808080"/>
            <w:noWrap/>
            <w:vAlign w:val="center"/>
            <w:hideMark/>
          </w:tcPr>
          <w:p w14:paraId="4C6E2B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808080"/>
            <w:noWrap/>
            <w:vAlign w:val="center"/>
            <w:hideMark/>
          </w:tcPr>
          <w:p w14:paraId="399393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808080"/>
            <w:noWrap/>
            <w:vAlign w:val="center"/>
            <w:hideMark/>
          </w:tcPr>
          <w:p w14:paraId="6D92F2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808080"/>
            <w:noWrap/>
            <w:vAlign w:val="center"/>
            <w:hideMark/>
          </w:tcPr>
          <w:p w14:paraId="395D05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409EBC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2</w:t>
            </w:r>
          </w:p>
        </w:tc>
      </w:tr>
      <w:tr w:rsidR="009E725E" w:rsidRPr="00593064" w14:paraId="679A8E26"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194AB36"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7.</w:t>
            </w:r>
          </w:p>
        </w:tc>
        <w:tc>
          <w:tcPr>
            <w:tcW w:w="1185" w:type="dxa"/>
            <w:tcBorders>
              <w:top w:val="nil"/>
              <w:left w:val="nil"/>
              <w:bottom w:val="single" w:sz="4" w:space="0" w:color="auto"/>
              <w:right w:val="nil"/>
            </w:tcBorders>
            <w:shd w:val="clear" w:color="000000" w:fill="BFBFBF"/>
            <w:vAlign w:val="center"/>
            <w:hideMark/>
          </w:tcPr>
          <w:p w14:paraId="0F78F3E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4.1</w:t>
            </w:r>
          </w:p>
        </w:tc>
        <w:tc>
          <w:tcPr>
            <w:tcW w:w="6970" w:type="dxa"/>
            <w:tcBorders>
              <w:top w:val="nil"/>
              <w:left w:val="nil"/>
              <w:bottom w:val="single" w:sz="4" w:space="0" w:color="auto"/>
              <w:right w:val="nil"/>
            </w:tcBorders>
            <w:shd w:val="clear" w:color="000000" w:fill="BFBFBF"/>
            <w:vAlign w:val="center"/>
            <w:hideMark/>
          </w:tcPr>
          <w:p w14:paraId="2E31FB7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uebas en aparatos de medida, sensores y actuadores</w:t>
            </w:r>
          </w:p>
        </w:tc>
        <w:tc>
          <w:tcPr>
            <w:tcW w:w="1082" w:type="dxa"/>
            <w:tcBorders>
              <w:top w:val="nil"/>
              <w:left w:val="nil"/>
              <w:bottom w:val="single" w:sz="4" w:space="0" w:color="auto"/>
              <w:right w:val="nil"/>
            </w:tcBorders>
            <w:shd w:val="clear" w:color="000000" w:fill="BFBFBF"/>
            <w:noWrap/>
            <w:vAlign w:val="center"/>
            <w:hideMark/>
          </w:tcPr>
          <w:p w14:paraId="4E8841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5C4198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B8949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3CDA89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000000" w:fill="BFBFBF"/>
            <w:noWrap/>
            <w:vAlign w:val="center"/>
            <w:hideMark/>
          </w:tcPr>
          <w:p w14:paraId="26EBB8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000000" w:fill="BFBFBF"/>
            <w:noWrap/>
            <w:vAlign w:val="center"/>
            <w:hideMark/>
          </w:tcPr>
          <w:p w14:paraId="3C1E464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000000" w:fill="BFBFBF"/>
            <w:noWrap/>
            <w:vAlign w:val="center"/>
            <w:hideMark/>
          </w:tcPr>
          <w:p w14:paraId="707BD50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59A884A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30F6A2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000000" w:fill="BFBFBF"/>
            <w:noWrap/>
            <w:vAlign w:val="center"/>
            <w:hideMark/>
          </w:tcPr>
          <w:p w14:paraId="00C72D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000000" w:fill="BFBFBF"/>
            <w:noWrap/>
            <w:vAlign w:val="center"/>
            <w:hideMark/>
          </w:tcPr>
          <w:p w14:paraId="741FE0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05EB7F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690AF1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0D8E37A"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F4C44DD"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8.</w:t>
            </w:r>
          </w:p>
        </w:tc>
        <w:tc>
          <w:tcPr>
            <w:tcW w:w="1185" w:type="dxa"/>
            <w:tcBorders>
              <w:top w:val="nil"/>
              <w:left w:val="nil"/>
              <w:bottom w:val="single" w:sz="4" w:space="0" w:color="auto"/>
              <w:right w:val="nil"/>
            </w:tcBorders>
            <w:shd w:val="clear" w:color="000000" w:fill="BFBFBF"/>
            <w:vAlign w:val="center"/>
            <w:hideMark/>
          </w:tcPr>
          <w:p w14:paraId="1BFA8BD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4.2</w:t>
            </w:r>
          </w:p>
        </w:tc>
        <w:tc>
          <w:tcPr>
            <w:tcW w:w="6970" w:type="dxa"/>
            <w:tcBorders>
              <w:top w:val="nil"/>
              <w:left w:val="nil"/>
              <w:bottom w:val="single" w:sz="4" w:space="0" w:color="auto"/>
              <w:right w:val="nil"/>
            </w:tcBorders>
            <w:shd w:val="clear" w:color="000000" w:fill="BFBFBF"/>
            <w:vAlign w:val="center"/>
            <w:hideMark/>
          </w:tcPr>
          <w:p w14:paraId="75D33109"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Verificación de sistemas de supervisión y visualización</w:t>
            </w:r>
          </w:p>
        </w:tc>
        <w:tc>
          <w:tcPr>
            <w:tcW w:w="1082" w:type="dxa"/>
            <w:tcBorders>
              <w:top w:val="nil"/>
              <w:left w:val="nil"/>
              <w:bottom w:val="single" w:sz="4" w:space="0" w:color="auto"/>
              <w:right w:val="nil"/>
            </w:tcBorders>
            <w:shd w:val="clear" w:color="000000" w:fill="BFBFBF"/>
            <w:noWrap/>
            <w:vAlign w:val="center"/>
            <w:hideMark/>
          </w:tcPr>
          <w:p w14:paraId="420D0B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097090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3E76DC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70F6FD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4E70F53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5E7BB8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4B71A77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62339FB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7182C42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000000" w:fill="BFBFBF"/>
            <w:noWrap/>
            <w:vAlign w:val="center"/>
            <w:hideMark/>
          </w:tcPr>
          <w:p w14:paraId="40AC37D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000000" w:fill="BFBFBF"/>
            <w:noWrap/>
            <w:vAlign w:val="center"/>
            <w:hideMark/>
          </w:tcPr>
          <w:p w14:paraId="29E69F4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0F782EE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0ACD0F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308C8CD4"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2B9B9A0F"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69.</w:t>
            </w:r>
          </w:p>
        </w:tc>
        <w:tc>
          <w:tcPr>
            <w:tcW w:w="1185" w:type="dxa"/>
            <w:tcBorders>
              <w:top w:val="nil"/>
              <w:left w:val="nil"/>
              <w:bottom w:val="single" w:sz="4" w:space="0" w:color="auto"/>
              <w:right w:val="nil"/>
            </w:tcBorders>
            <w:shd w:val="clear" w:color="000000" w:fill="BFBFBF"/>
            <w:vAlign w:val="center"/>
            <w:hideMark/>
          </w:tcPr>
          <w:p w14:paraId="0B720A0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4.3</w:t>
            </w:r>
          </w:p>
        </w:tc>
        <w:tc>
          <w:tcPr>
            <w:tcW w:w="6970" w:type="dxa"/>
            <w:tcBorders>
              <w:top w:val="nil"/>
              <w:left w:val="nil"/>
              <w:bottom w:val="single" w:sz="4" w:space="0" w:color="auto"/>
              <w:right w:val="nil"/>
            </w:tcBorders>
            <w:shd w:val="clear" w:color="000000" w:fill="BFBFBF"/>
            <w:vAlign w:val="center"/>
            <w:hideMark/>
          </w:tcPr>
          <w:p w14:paraId="30F709C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rotocolos de puesta en marcha de los equipos</w:t>
            </w:r>
          </w:p>
        </w:tc>
        <w:tc>
          <w:tcPr>
            <w:tcW w:w="1082" w:type="dxa"/>
            <w:tcBorders>
              <w:top w:val="nil"/>
              <w:left w:val="nil"/>
              <w:bottom w:val="single" w:sz="4" w:space="0" w:color="auto"/>
              <w:right w:val="nil"/>
            </w:tcBorders>
            <w:shd w:val="clear" w:color="000000" w:fill="BFBFBF"/>
            <w:noWrap/>
            <w:vAlign w:val="center"/>
            <w:hideMark/>
          </w:tcPr>
          <w:p w14:paraId="103E03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000000" w:fill="BFBFBF"/>
            <w:noWrap/>
            <w:vAlign w:val="center"/>
            <w:hideMark/>
          </w:tcPr>
          <w:p w14:paraId="3625F09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000000" w:fill="BFBFBF"/>
            <w:noWrap/>
            <w:vAlign w:val="center"/>
            <w:hideMark/>
          </w:tcPr>
          <w:p w14:paraId="688BFE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000000" w:fill="BFBFBF"/>
            <w:noWrap/>
            <w:vAlign w:val="center"/>
            <w:hideMark/>
          </w:tcPr>
          <w:p w14:paraId="5DBC4F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000000" w:fill="BFBFBF"/>
            <w:noWrap/>
            <w:vAlign w:val="center"/>
            <w:hideMark/>
          </w:tcPr>
          <w:p w14:paraId="1C337FD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000000" w:fill="BFBFBF"/>
            <w:noWrap/>
            <w:vAlign w:val="center"/>
            <w:hideMark/>
          </w:tcPr>
          <w:p w14:paraId="7EBC74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000000" w:fill="BFBFBF"/>
            <w:noWrap/>
            <w:vAlign w:val="center"/>
            <w:hideMark/>
          </w:tcPr>
          <w:p w14:paraId="1ED90B6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000000" w:fill="BFBFBF"/>
            <w:noWrap/>
            <w:vAlign w:val="center"/>
            <w:hideMark/>
          </w:tcPr>
          <w:p w14:paraId="079733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000000" w:fill="BFBFBF"/>
            <w:noWrap/>
            <w:vAlign w:val="center"/>
            <w:hideMark/>
          </w:tcPr>
          <w:p w14:paraId="4EAE00D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14:paraId="046280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000000" w:fill="BFBFBF"/>
            <w:noWrap/>
            <w:vAlign w:val="center"/>
            <w:hideMark/>
          </w:tcPr>
          <w:p w14:paraId="51E5FD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7F4406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FAF3B8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8809BFD" w14:textId="77777777" w:rsidTr="009E725E">
        <w:trPr>
          <w:trHeight w:val="225"/>
          <w:jc w:val="center"/>
        </w:trPr>
        <w:tc>
          <w:tcPr>
            <w:tcW w:w="525" w:type="dxa"/>
            <w:tcBorders>
              <w:top w:val="nil"/>
              <w:left w:val="nil"/>
              <w:bottom w:val="single" w:sz="4" w:space="0" w:color="auto"/>
              <w:right w:val="nil"/>
            </w:tcBorders>
            <w:shd w:val="clear" w:color="000000" w:fill="808080"/>
            <w:vAlign w:val="center"/>
            <w:hideMark/>
          </w:tcPr>
          <w:p w14:paraId="1B037D8E"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70.</w:t>
            </w:r>
          </w:p>
        </w:tc>
        <w:tc>
          <w:tcPr>
            <w:tcW w:w="1185" w:type="dxa"/>
            <w:tcBorders>
              <w:top w:val="nil"/>
              <w:left w:val="nil"/>
              <w:bottom w:val="single" w:sz="4" w:space="0" w:color="auto"/>
              <w:right w:val="nil"/>
            </w:tcBorders>
            <w:shd w:val="clear" w:color="000000" w:fill="808080"/>
            <w:vAlign w:val="center"/>
            <w:hideMark/>
          </w:tcPr>
          <w:p w14:paraId="6FF4709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w:t>
            </w:r>
          </w:p>
        </w:tc>
        <w:tc>
          <w:tcPr>
            <w:tcW w:w="6970" w:type="dxa"/>
            <w:tcBorders>
              <w:top w:val="nil"/>
              <w:left w:val="nil"/>
              <w:bottom w:val="single" w:sz="4" w:space="0" w:color="auto"/>
              <w:right w:val="nil"/>
            </w:tcBorders>
            <w:shd w:val="clear" w:color="000000" w:fill="808080"/>
            <w:vAlign w:val="center"/>
            <w:hideMark/>
          </w:tcPr>
          <w:p w14:paraId="0F8F95E4"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s de apoyo</w:t>
            </w:r>
          </w:p>
        </w:tc>
        <w:tc>
          <w:tcPr>
            <w:tcW w:w="1082" w:type="dxa"/>
            <w:tcBorders>
              <w:top w:val="nil"/>
              <w:left w:val="nil"/>
              <w:bottom w:val="single" w:sz="4" w:space="0" w:color="auto"/>
              <w:right w:val="nil"/>
            </w:tcBorders>
            <w:shd w:val="clear" w:color="000000" w:fill="808080"/>
            <w:noWrap/>
            <w:vAlign w:val="center"/>
            <w:hideMark/>
          </w:tcPr>
          <w:p w14:paraId="127601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808080"/>
            <w:noWrap/>
            <w:vAlign w:val="center"/>
            <w:hideMark/>
          </w:tcPr>
          <w:p w14:paraId="541AE1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808080"/>
            <w:noWrap/>
            <w:vAlign w:val="center"/>
            <w:hideMark/>
          </w:tcPr>
          <w:p w14:paraId="264F58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808080"/>
            <w:noWrap/>
            <w:vAlign w:val="center"/>
            <w:hideMark/>
          </w:tcPr>
          <w:p w14:paraId="4CFA4D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12</w:t>
            </w:r>
          </w:p>
        </w:tc>
        <w:tc>
          <w:tcPr>
            <w:tcW w:w="996" w:type="dxa"/>
            <w:tcBorders>
              <w:top w:val="nil"/>
              <w:left w:val="nil"/>
              <w:bottom w:val="single" w:sz="4" w:space="0" w:color="auto"/>
              <w:right w:val="nil"/>
            </w:tcBorders>
            <w:shd w:val="clear" w:color="000000" w:fill="808080"/>
            <w:noWrap/>
            <w:vAlign w:val="center"/>
            <w:hideMark/>
          </w:tcPr>
          <w:p w14:paraId="3977FE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12</w:t>
            </w:r>
          </w:p>
        </w:tc>
        <w:tc>
          <w:tcPr>
            <w:tcW w:w="1033" w:type="dxa"/>
            <w:tcBorders>
              <w:top w:val="nil"/>
              <w:left w:val="nil"/>
              <w:bottom w:val="single" w:sz="4" w:space="0" w:color="auto"/>
              <w:right w:val="nil"/>
            </w:tcBorders>
            <w:shd w:val="clear" w:color="000000" w:fill="808080"/>
            <w:noWrap/>
            <w:vAlign w:val="center"/>
            <w:hideMark/>
          </w:tcPr>
          <w:p w14:paraId="4B7D63C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12</w:t>
            </w:r>
          </w:p>
        </w:tc>
        <w:tc>
          <w:tcPr>
            <w:tcW w:w="1082" w:type="dxa"/>
            <w:tcBorders>
              <w:top w:val="nil"/>
              <w:left w:val="nil"/>
              <w:bottom w:val="single" w:sz="4" w:space="0" w:color="auto"/>
              <w:right w:val="nil"/>
            </w:tcBorders>
            <w:shd w:val="clear" w:color="000000" w:fill="808080"/>
            <w:noWrap/>
            <w:vAlign w:val="center"/>
            <w:hideMark/>
          </w:tcPr>
          <w:p w14:paraId="2469DAE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62</w:t>
            </w:r>
          </w:p>
        </w:tc>
        <w:tc>
          <w:tcPr>
            <w:tcW w:w="996" w:type="dxa"/>
            <w:tcBorders>
              <w:top w:val="nil"/>
              <w:left w:val="nil"/>
              <w:bottom w:val="single" w:sz="4" w:space="0" w:color="auto"/>
              <w:right w:val="nil"/>
            </w:tcBorders>
            <w:shd w:val="clear" w:color="000000" w:fill="808080"/>
            <w:noWrap/>
            <w:vAlign w:val="center"/>
            <w:hideMark/>
          </w:tcPr>
          <w:p w14:paraId="0BFEC0C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62</w:t>
            </w:r>
          </w:p>
        </w:tc>
        <w:tc>
          <w:tcPr>
            <w:tcW w:w="1033" w:type="dxa"/>
            <w:tcBorders>
              <w:top w:val="nil"/>
              <w:left w:val="nil"/>
              <w:bottom w:val="single" w:sz="4" w:space="0" w:color="auto"/>
              <w:right w:val="nil"/>
            </w:tcBorders>
            <w:shd w:val="clear" w:color="000000" w:fill="808080"/>
            <w:noWrap/>
            <w:vAlign w:val="center"/>
            <w:hideMark/>
          </w:tcPr>
          <w:p w14:paraId="47377B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62</w:t>
            </w:r>
          </w:p>
        </w:tc>
        <w:tc>
          <w:tcPr>
            <w:tcW w:w="965" w:type="dxa"/>
            <w:tcBorders>
              <w:top w:val="nil"/>
              <w:left w:val="nil"/>
              <w:bottom w:val="single" w:sz="4" w:space="0" w:color="auto"/>
              <w:right w:val="nil"/>
            </w:tcBorders>
            <w:shd w:val="clear" w:color="000000" w:fill="808080"/>
            <w:noWrap/>
            <w:vAlign w:val="center"/>
            <w:hideMark/>
          </w:tcPr>
          <w:p w14:paraId="367F12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62</w:t>
            </w:r>
          </w:p>
        </w:tc>
        <w:tc>
          <w:tcPr>
            <w:tcW w:w="525" w:type="dxa"/>
            <w:tcBorders>
              <w:top w:val="nil"/>
              <w:left w:val="nil"/>
              <w:bottom w:val="single" w:sz="4" w:space="0" w:color="auto"/>
              <w:right w:val="nil"/>
            </w:tcBorders>
            <w:shd w:val="clear" w:color="000000" w:fill="808080"/>
            <w:noWrap/>
            <w:vAlign w:val="center"/>
            <w:hideMark/>
          </w:tcPr>
          <w:p w14:paraId="43E715F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808080"/>
            <w:noWrap/>
            <w:vAlign w:val="center"/>
            <w:hideMark/>
          </w:tcPr>
          <w:p w14:paraId="134365E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1BA8097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94</w:t>
            </w:r>
          </w:p>
        </w:tc>
      </w:tr>
      <w:tr w:rsidR="009E725E" w:rsidRPr="00593064" w14:paraId="14D98119"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8ECE665"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71.</w:t>
            </w:r>
          </w:p>
        </w:tc>
        <w:tc>
          <w:tcPr>
            <w:tcW w:w="1185" w:type="dxa"/>
            <w:tcBorders>
              <w:top w:val="nil"/>
              <w:left w:val="nil"/>
              <w:bottom w:val="single" w:sz="4" w:space="0" w:color="auto"/>
              <w:right w:val="nil"/>
            </w:tcBorders>
            <w:shd w:val="clear" w:color="000000" w:fill="BFBFBF"/>
            <w:vAlign w:val="center"/>
            <w:hideMark/>
          </w:tcPr>
          <w:p w14:paraId="534F6DFB"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1</w:t>
            </w:r>
          </w:p>
        </w:tc>
        <w:tc>
          <w:tcPr>
            <w:tcW w:w="6970" w:type="dxa"/>
            <w:tcBorders>
              <w:top w:val="nil"/>
              <w:left w:val="nil"/>
              <w:bottom w:val="single" w:sz="4" w:space="0" w:color="auto"/>
              <w:right w:val="nil"/>
            </w:tcBorders>
            <w:shd w:val="clear" w:color="000000" w:fill="BFBFBF"/>
            <w:vAlign w:val="center"/>
            <w:hideMark/>
          </w:tcPr>
          <w:p w14:paraId="293B265A"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UPS</w:t>
            </w:r>
          </w:p>
        </w:tc>
        <w:tc>
          <w:tcPr>
            <w:tcW w:w="1082" w:type="dxa"/>
            <w:tcBorders>
              <w:top w:val="nil"/>
              <w:left w:val="nil"/>
              <w:bottom w:val="single" w:sz="4" w:space="0" w:color="auto"/>
              <w:right w:val="nil"/>
            </w:tcBorders>
            <w:shd w:val="clear" w:color="000000" w:fill="BFBFBF"/>
            <w:noWrap/>
            <w:vAlign w:val="center"/>
            <w:hideMark/>
          </w:tcPr>
          <w:p w14:paraId="5D3B215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w:t>
            </w:r>
          </w:p>
        </w:tc>
        <w:tc>
          <w:tcPr>
            <w:tcW w:w="996" w:type="dxa"/>
            <w:tcBorders>
              <w:top w:val="nil"/>
              <w:left w:val="nil"/>
              <w:bottom w:val="single" w:sz="4" w:space="0" w:color="auto"/>
              <w:right w:val="nil"/>
            </w:tcBorders>
            <w:shd w:val="clear" w:color="000000" w:fill="BFBFBF"/>
            <w:noWrap/>
            <w:vAlign w:val="center"/>
            <w:hideMark/>
          </w:tcPr>
          <w:p w14:paraId="4079D30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1033" w:type="dxa"/>
            <w:tcBorders>
              <w:top w:val="nil"/>
              <w:left w:val="nil"/>
              <w:bottom w:val="single" w:sz="4" w:space="0" w:color="auto"/>
              <w:right w:val="nil"/>
            </w:tcBorders>
            <w:shd w:val="clear" w:color="000000" w:fill="BFBFBF"/>
            <w:noWrap/>
            <w:vAlign w:val="center"/>
            <w:hideMark/>
          </w:tcPr>
          <w:p w14:paraId="1CA098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82" w:type="dxa"/>
            <w:tcBorders>
              <w:top w:val="nil"/>
              <w:left w:val="nil"/>
              <w:bottom w:val="single" w:sz="4" w:space="0" w:color="auto"/>
              <w:right w:val="nil"/>
            </w:tcBorders>
            <w:shd w:val="clear" w:color="000000" w:fill="BFBFBF"/>
            <w:noWrap/>
            <w:vAlign w:val="center"/>
            <w:hideMark/>
          </w:tcPr>
          <w:p w14:paraId="57F981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996" w:type="dxa"/>
            <w:tcBorders>
              <w:top w:val="nil"/>
              <w:left w:val="nil"/>
              <w:bottom w:val="single" w:sz="4" w:space="0" w:color="auto"/>
              <w:right w:val="nil"/>
            </w:tcBorders>
            <w:shd w:val="clear" w:color="000000" w:fill="BFBFBF"/>
            <w:noWrap/>
            <w:vAlign w:val="center"/>
            <w:hideMark/>
          </w:tcPr>
          <w:p w14:paraId="19EC14A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1033" w:type="dxa"/>
            <w:tcBorders>
              <w:top w:val="nil"/>
              <w:left w:val="nil"/>
              <w:bottom w:val="single" w:sz="4" w:space="0" w:color="auto"/>
              <w:right w:val="nil"/>
            </w:tcBorders>
            <w:shd w:val="clear" w:color="000000" w:fill="BFBFBF"/>
            <w:noWrap/>
            <w:vAlign w:val="center"/>
            <w:hideMark/>
          </w:tcPr>
          <w:p w14:paraId="10E226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82" w:type="dxa"/>
            <w:tcBorders>
              <w:top w:val="nil"/>
              <w:left w:val="nil"/>
              <w:bottom w:val="single" w:sz="4" w:space="0" w:color="auto"/>
              <w:right w:val="nil"/>
            </w:tcBorders>
            <w:shd w:val="clear" w:color="000000" w:fill="BFBFBF"/>
            <w:noWrap/>
            <w:vAlign w:val="center"/>
            <w:hideMark/>
          </w:tcPr>
          <w:p w14:paraId="4EF9A2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w:t>
            </w:r>
          </w:p>
        </w:tc>
        <w:tc>
          <w:tcPr>
            <w:tcW w:w="996" w:type="dxa"/>
            <w:tcBorders>
              <w:top w:val="nil"/>
              <w:left w:val="nil"/>
              <w:bottom w:val="single" w:sz="4" w:space="0" w:color="auto"/>
              <w:right w:val="nil"/>
            </w:tcBorders>
            <w:shd w:val="clear" w:color="000000" w:fill="BFBFBF"/>
            <w:noWrap/>
            <w:vAlign w:val="center"/>
            <w:hideMark/>
          </w:tcPr>
          <w:p w14:paraId="59EE67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w:t>
            </w:r>
          </w:p>
        </w:tc>
        <w:tc>
          <w:tcPr>
            <w:tcW w:w="1033" w:type="dxa"/>
            <w:tcBorders>
              <w:top w:val="nil"/>
              <w:left w:val="nil"/>
              <w:bottom w:val="single" w:sz="4" w:space="0" w:color="auto"/>
              <w:right w:val="nil"/>
            </w:tcBorders>
            <w:shd w:val="clear" w:color="000000" w:fill="BFBFBF"/>
            <w:noWrap/>
            <w:vAlign w:val="center"/>
            <w:hideMark/>
          </w:tcPr>
          <w:p w14:paraId="2A16BD4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000000" w:fill="BFBFBF"/>
            <w:noWrap/>
            <w:vAlign w:val="center"/>
            <w:hideMark/>
          </w:tcPr>
          <w:p w14:paraId="45682B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7</w:t>
            </w:r>
          </w:p>
        </w:tc>
        <w:tc>
          <w:tcPr>
            <w:tcW w:w="525" w:type="dxa"/>
            <w:tcBorders>
              <w:top w:val="nil"/>
              <w:left w:val="nil"/>
              <w:bottom w:val="single" w:sz="4" w:space="0" w:color="auto"/>
              <w:right w:val="nil"/>
            </w:tcBorders>
            <w:shd w:val="clear" w:color="000000" w:fill="BFBFBF"/>
            <w:noWrap/>
            <w:vAlign w:val="center"/>
            <w:hideMark/>
          </w:tcPr>
          <w:p w14:paraId="484B5E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E7F4D8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4CD58E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2</w:t>
            </w:r>
          </w:p>
        </w:tc>
      </w:tr>
      <w:tr w:rsidR="009E725E" w:rsidRPr="00593064" w14:paraId="6BC5F17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73A5F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2.</w:t>
            </w:r>
          </w:p>
        </w:tc>
        <w:tc>
          <w:tcPr>
            <w:tcW w:w="1185" w:type="dxa"/>
            <w:tcBorders>
              <w:top w:val="nil"/>
              <w:left w:val="nil"/>
              <w:bottom w:val="single" w:sz="4" w:space="0" w:color="auto"/>
              <w:right w:val="nil"/>
            </w:tcBorders>
            <w:shd w:val="clear" w:color="000000" w:fill="FFFFFF"/>
            <w:vAlign w:val="center"/>
            <w:hideMark/>
          </w:tcPr>
          <w:p w14:paraId="1569775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1.1</w:t>
            </w:r>
          </w:p>
        </w:tc>
        <w:tc>
          <w:tcPr>
            <w:tcW w:w="6970" w:type="dxa"/>
            <w:tcBorders>
              <w:top w:val="nil"/>
              <w:left w:val="nil"/>
              <w:bottom w:val="single" w:sz="4" w:space="0" w:color="auto"/>
              <w:right w:val="nil"/>
            </w:tcBorders>
            <w:shd w:val="clear" w:color="000000" w:fill="FFFFFF"/>
            <w:vAlign w:val="center"/>
            <w:hideMark/>
          </w:tcPr>
          <w:p w14:paraId="0A13DE29"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la unidad de transferencia</w:t>
            </w:r>
          </w:p>
        </w:tc>
        <w:tc>
          <w:tcPr>
            <w:tcW w:w="1082" w:type="dxa"/>
            <w:tcBorders>
              <w:top w:val="nil"/>
              <w:left w:val="nil"/>
              <w:bottom w:val="single" w:sz="4" w:space="0" w:color="auto"/>
              <w:right w:val="nil"/>
            </w:tcBorders>
            <w:shd w:val="clear" w:color="auto" w:fill="auto"/>
            <w:noWrap/>
            <w:vAlign w:val="center"/>
            <w:hideMark/>
          </w:tcPr>
          <w:p w14:paraId="373E7C0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329B83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28C15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32F355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51D5E8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02C170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210AAF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47B4DF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696B39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518BA5D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756739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40558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C1990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043278E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3CC926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3.</w:t>
            </w:r>
          </w:p>
        </w:tc>
        <w:tc>
          <w:tcPr>
            <w:tcW w:w="1185" w:type="dxa"/>
            <w:tcBorders>
              <w:top w:val="nil"/>
              <w:left w:val="nil"/>
              <w:bottom w:val="single" w:sz="4" w:space="0" w:color="auto"/>
              <w:right w:val="nil"/>
            </w:tcBorders>
            <w:shd w:val="clear" w:color="000000" w:fill="FFFFFF"/>
            <w:vAlign w:val="center"/>
            <w:hideMark/>
          </w:tcPr>
          <w:p w14:paraId="7A1A751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1.2</w:t>
            </w:r>
          </w:p>
        </w:tc>
        <w:tc>
          <w:tcPr>
            <w:tcW w:w="6970" w:type="dxa"/>
            <w:tcBorders>
              <w:top w:val="nil"/>
              <w:left w:val="nil"/>
              <w:bottom w:val="single" w:sz="4" w:space="0" w:color="auto"/>
              <w:right w:val="nil"/>
            </w:tcBorders>
            <w:shd w:val="clear" w:color="000000" w:fill="FFFFFF"/>
            <w:vAlign w:val="center"/>
            <w:hideMark/>
          </w:tcPr>
          <w:p w14:paraId="640A686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Evaluación de resultados de las pruebas de arranque</w:t>
            </w:r>
          </w:p>
        </w:tc>
        <w:tc>
          <w:tcPr>
            <w:tcW w:w="1082" w:type="dxa"/>
            <w:tcBorders>
              <w:top w:val="nil"/>
              <w:left w:val="nil"/>
              <w:bottom w:val="single" w:sz="4" w:space="0" w:color="auto"/>
              <w:right w:val="nil"/>
            </w:tcBorders>
            <w:shd w:val="clear" w:color="auto" w:fill="auto"/>
            <w:noWrap/>
            <w:vAlign w:val="center"/>
            <w:hideMark/>
          </w:tcPr>
          <w:p w14:paraId="7E5496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E2EFB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B83C0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887CB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C91A1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9F348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253519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1328A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0AF636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22983BE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453E1E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B369A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8E4FFB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A7DCF0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1F560287"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74.</w:t>
            </w:r>
          </w:p>
        </w:tc>
        <w:tc>
          <w:tcPr>
            <w:tcW w:w="1185" w:type="dxa"/>
            <w:tcBorders>
              <w:top w:val="nil"/>
              <w:left w:val="nil"/>
              <w:bottom w:val="single" w:sz="4" w:space="0" w:color="auto"/>
              <w:right w:val="nil"/>
            </w:tcBorders>
            <w:shd w:val="clear" w:color="000000" w:fill="BFBFBF"/>
            <w:vAlign w:val="center"/>
            <w:hideMark/>
          </w:tcPr>
          <w:p w14:paraId="41ABB42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2</w:t>
            </w:r>
          </w:p>
        </w:tc>
        <w:tc>
          <w:tcPr>
            <w:tcW w:w="6970" w:type="dxa"/>
            <w:tcBorders>
              <w:top w:val="nil"/>
              <w:left w:val="nil"/>
              <w:bottom w:val="single" w:sz="4" w:space="0" w:color="auto"/>
              <w:right w:val="nil"/>
            </w:tcBorders>
            <w:shd w:val="clear" w:color="000000" w:fill="BFBFBF"/>
            <w:vAlign w:val="center"/>
            <w:hideMark/>
          </w:tcPr>
          <w:p w14:paraId="732A53F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ire acondicionado</w:t>
            </w:r>
          </w:p>
        </w:tc>
        <w:tc>
          <w:tcPr>
            <w:tcW w:w="1082" w:type="dxa"/>
            <w:tcBorders>
              <w:top w:val="nil"/>
              <w:left w:val="nil"/>
              <w:bottom w:val="single" w:sz="4" w:space="0" w:color="auto"/>
              <w:right w:val="nil"/>
            </w:tcBorders>
            <w:shd w:val="clear" w:color="000000" w:fill="BFBFBF"/>
            <w:noWrap/>
            <w:vAlign w:val="center"/>
            <w:hideMark/>
          </w:tcPr>
          <w:p w14:paraId="39E32B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14:paraId="5B02FDA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14:paraId="1CC8CC7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14:paraId="5E5926A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996" w:type="dxa"/>
            <w:tcBorders>
              <w:top w:val="nil"/>
              <w:left w:val="nil"/>
              <w:bottom w:val="single" w:sz="4" w:space="0" w:color="auto"/>
              <w:right w:val="nil"/>
            </w:tcBorders>
            <w:shd w:val="clear" w:color="000000" w:fill="BFBFBF"/>
            <w:noWrap/>
            <w:vAlign w:val="center"/>
            <w:hideMark/>
          </w:tcPr>
          <w:p w14:paraId="1D2BE52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33" w:type="dxa"/>
            <w:tcBorders>
              <w:top w:val="nil"/>
              <w:left w:val="nil"/>
              <w:bottom w:val="single" w:sz="4" w:space="0" w:color="auto"/>
              <w:right w:val="nil"/>
            </w:tcBorders>
            <w:shd w:val="clear" w:color="000000" w:fill="BFBFBF"/>
            <w:noWrap/>
            <w:vAlign w:val="center"/>
            <w:hideMark/>
          </w:tcPr>
          <w:p w14:paraId="3803BE6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1082" w:type="dxa"/>
            <w:tcBorders>
              <w:top w:val="nil"/>
              <w:left w:val="nil"/>
              <w:bottom w:val="single" w:sz="4" w:space="0" w:color="auto"/>
              <w:right w:val="nil"/>
            </w:tcBorders>
            <w:shd w:val="clear" w:color="000000" w:fill="BFBFBF"/>
            <w:noWrap/>
            <w:vAlign w:val="center"/>
            <w:hideMark/>
          </w:tcPr>
          <w:p w14:paraId="02AC1A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14:paraId="1F8A634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1033" w:type="dxa"/>
            <w:tcBorders>
              <w:top w:val="nil"/>
              <w:left w:val="nil"/>
              <w:bottom w:val="single" w:sz="4" w:space="0" w:color="auto"/>
              <w:right w:val="nil"/>
            </w:tcBorders>
            <w:shd w:val="clear" w:color="000000" w:fill="BFBFBF"/>
            <w:noWrap/>
            <w:vAlign w:val="center"/>
            <w:hideMark/>
          </w:tcPr>
          <w:p w14:paraId="1B108C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w:t>
            </w:r>
          </w:p>
        </w:tc>
        <w:tc>
          <w:tcPr>
            <w:tcW w:w="965" w:type="dxa"/>
            <w:tcBorders>
              <w:top w:val="nil"/>
              <w:left w:val="nil"/>
              <w:bottom w:val="single" w:sz="4" w:space="0" w:color="auto"/>
              <w:right w:val="nil"/>
            </w:tcBorders>
            <w:shd w:val="clear" w:color="000000" w:fill="BFBFBF"/>
            <w:noWrap/>
            <w:vAlign w:val="center"/>
            <w:hideMark/>
          </w:tcPr>
          <w:p w14:paraId="64E4D0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0</w:t>
            </w:r>
          </w:p>
        </w:tc>
        <w:tc>
          <w:tcPr>
            <w:tcW w:w="525" w:type="dxa"/>
            <w:tcBorders>
              <w:top w:val="nil"/>
              <w:left w:val="nil"/>
              <w:bottom w:val="single" w:sz="4" w:space="0" w:color="auto"/>
              <w:right w:val="nil"/>
            </w:tcBorders>
            <w:shd w:val="clear" w:color="000000" w:fill="BFBFBF"/>
            <w:noWrap/>
            <w:vAlign w:val="center"/>
            <w:hideMark/>
          </w:tcPr>
          <w:p w14:paraId="39294C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005D942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10867A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2</w:t>
            </w:r>
          </w:p>
        </w:tc>
      </w:tr>
      <w:tr w:rsidR="009E725E" w:rsidRPr="00593064" w14:paraId="52600A2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7B575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5.</w:t>
            </w:r>
          </w:p>
        </w:tc>
        <w:tc>
          <w:tcPr>
            <w:tcW w:w="1185" w:type="dxa"/>
            <w:tcBorders>
              <w:top w:val="nil"/>
              <w:left w:val="nil"/>
              <w:bottom w:val="single" w:sz="4" w:space="0" w:color="auto"/>
              <w:right w:val="nil"/>
            </w:tcBorders>
            <w:shd w:val="clear" w:color="000000" w:fill="FFFFFF"/>
            <w:vAlign w:val="center"/>
            <w:hideMark/>
          </w:tcPr>
          <w:p w14:paraId="41D1A53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2.1</w:t>
            </w:r>
          </w:p>
        </w:tc>
        <w:tc>
          <w:tcPr>
            <w:tcW w:w="6970" w:type="dxa"/>
            <w:tcBorders>
              <w:top w:val="nil"/>
              <w:left w:val="nil"/>
              <w:bottom w:val="single" w:sz="4" w:space="0" w:color="auto"/>
              <w:right w:val="nil"/>
            </w:tcBorders>
            <w:shd w:val="clear" w:color="000000" w:fill="FFFFFF"/>
            <w:vAlign w:val="center"/>
            <w:hideMark/>
          </w:tcPr>
          <w:p w14:paraId="22BC840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Balanceo de sistema de aire acondicionado</w:t>
            </w:r>
          </w:p>
        </w:tc>
        <w:tc>
          <w:tcPr>
            <w:tcW w:w="1082" w:type="dxa"/>
            <w:tcBorders>
              <w:top w:val="nil"/>
              <w:left w:val="nil"/>
              <w:bottom w:val="single" w:sz="4" w:space="0" w:color="auto"/>
              <w:right w:val="nil"/>
            </w:tcBorders>
            <w:shd w:val="clear" w:color="auto" w:fill="auto"/>
            <w:noWrap/>
            <w:vAlign w:val="center"/>
            <w:hideMark/>
          </w:tcPr>
          <w:p w14:paraId="3520DD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8D888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5E6850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82" w:type="dxa"/>
            <w:tcBorders>
              <w:top w:val="nil"/>
              <w:left w:val="nil"/>
              <w:bottom w:val="single" w:sz="4" w:space="0" w:color="auto"/>
              <w:right w:val="nil"/>
            </w:tcBorders>
            <w:shd w:val="clear" w:color="auto" w:fill="auto"/>
            <w:noWrap/>
            <w:vAlign w:val="center"/>
            <w:hideMark/>
          </w:tcPr>
          <w:p w14:paraId="678B12C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D5C01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2DB682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DC032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61533C2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13670C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65" w:type="dxa"/>
            <w:tcBorders>
              <w:top w:val="nil"/>
              <w:left w:val="nil"/>
              <w:bottom w:val="single" w:sz="4" w:space="0" w:color="auto"/>
              <w:right w:val="nil"/>
            </w:tcBorders>
            <w:shd w:val="clear" w:color="auto" w:fill="auto"/>
            <w:noWrap/>
            <w:vAlign w:val="center"/>
            <w:hideMark/>
          </w:tcPr>
          <w:p w14:paraId="3091D51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0</w:t>
            </w:r>
          </w:p>
        </w:tc>
        <w:tc>
          <w:tcPr>
            <w:tcW w:w="525" w:type="dxa"/>
            <w:tcBorders>
              <w:top w:val="nil"/>
              <w:left w:val="nil"/>
              <w:bottom w:val="single" w:sz="4" w:space="0" w:color="auto"/>
              <w:right w:val="nil"/>
            </w:tcBorders>
            <w:shd w:val="clear" w:color="auto" w:fill="auto"/>
            <w:noWrap/>
            <w:vAlign w:val="center"/>
            <w:hideMark/>
          </w:tcPr>
          <w:p w14:paraId="65A7C5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048991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C263F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5</w:t>
            </w:r>
          </w:p>
        </w:tc>
      </w:tr>
      <w:tr w:rsidR="009E725E" w:rsidRPr="00593064" w14:paraId="382A4FE5"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972CB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6.</w:t>
            </w:r>
          </w:p>
        </w:tc>
        <w:tc>
          <w:tcPr>
            <w:tcW w:w="1185" w:type="dxa"/>
            <w:tcBorders>
              <w:top w:val="nil"/>
              <w:left w:val="nil"/>
              <w:bottom w:val="single" w:sz="4" w:space="0" w:color="auto"/>
              <w:right w:val="nil"/>
            </w:tcBorders>
            <w:shd w:val="clear" w:color="000000" w:fill="FFFFFF"/>
            <w:vAlign w:val="center"/>
            <w:hideMark/>
          </w:tcPr>
          <w:p w14:paraId="53EAF4A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2.2</w:t>
            </w:r>
          </w:p>
        </w:tc>
        <w:tc>
          <w:tcPr>
            <w:tcW w:w="6970" w:type="dxa"/>
            <w:tcBorders>
              <w:top w:val="nil"/>
              <w:left w:val="nil"/>
              <w:bottom w:val="single" w:sz="4" w:space="0" w:color="auto"/>
              <w:right w:val="nil"/>
            </w:tcBorders>
            <w:shd w:val="clear" w:color="000000" w:fill="FFFFFF"/>
            <w:vAlign w:val="center"/>
            <w:hideMark/>
          </w:tcPr>
          <w:p w14:paraId="77B8147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dición de sonido y vibración</w:t>
            </w:r>
          </w:p>
        </w:tc>
        <w:tc>
          <w:tcPr>
            <w:tcW w:w="1082" w:type="dxa"/>
            <w:tcBorders>
              <w:top w:val="nil"/>
              <w:left w:val="nil"/>
              <w:bottom w:val="single" w:sz="4" w:space="0" w:color="auto"/>
              <w:right w:val="nil"/>
            </w:tcBorders>
            <w:shd w:val="clear" w:color="auto" w:fill="auto"/>
            <w:noWrap/>
            <w:vAlign w:val="center"/>
            <w:hideMark/>
          </w:tcPr>
          <w:p w14:paraId="6BF6E2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9522E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0CDE2F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5885C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B3EFA3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A1103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9BFBC9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BB288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B34374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2D39E50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211515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0E265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86A7C2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F392CC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4A47C89A"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77.</w:t>
            </w:r>
          </w:p>
        </w:tc>
        <w:tc>
          <w:tcPr>
            <w:tcW w:w="1185" w:type="dxa"/>
            <w:tcBorders>
              <w:top w:val="nil"/>
              <w:left w:val="nil"/>
              <w:bottom w:val="single" w:sz="4" w:space="0" w:color="auto"/>
              <w:right w:val="nil"/>
            </w:tcBorders>
            <w:shd w:val="clear" w:color="000000" w:fill="BFBFBF"/>
            <w:vAlign w:val="center"/>
            <w:hideMark/>
          </w:tcPr>
          <w:p w14:paraId="3EE78F91"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3</w:t>
            </w:r>
          </w:p>
        </w:tc>
        <w:tc>
          <w:tcPr>
            <w:tcW w:w="6970" w:type="dxa"/>
            <w:tcBorders>
              <w:top w:val="nil"/>
              <w:left w:val="nil"/>
              <w:bottom w:val="single" w:sz="4" w:space="0" w:color="auto"/>
              <w:right w:val="nil"/>
            </w:tcBorders>
            <w:shd w:val="clear" w:color="000000" w:fill="BFBFBF"/>
            <w:vAlign w:val="center"/>
            <w:hideMark/>
          </w:tcPr>
          <w:p w14:paraId="547B7C6D"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ableado estructurado</w:t>
            </w:r>
          </w:p>
        </w:tc>
        <w:tc>
          <w:tcPr>
            <w:tcW w:w="1082" w:type="dxa"/>
            <w:tcBorders>
              <w:top w:val="nil"/>
              <w:left w:val="nil"/>
              <w:bottom w:val="single" w:sz="4" w:space="0" w:color="auto"/>
              <w:right w:val="nil"/>
            </w:tcBorders>
            <w:shd w:val="clear" w:color="000000" w:fill="BFBFBF"/>
            <w:noWrap/>
            <w:vAlign w:val="center"/>
            <w:hideMark/>
          </w:tcPr>
          <w:p w14:paraId="206137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3,12</w:t>
            </w:r>
          </w:p>
        </w:tc>
        <w:tc>
          <w:tcPr>
            <w:tcW w:w="996" w:type="dxa"/>
            <w:tcBorders>
              <w:top w:val="nil"/>
              <w:left w:val="nil"/>
              <w:bottom w:val="single" w:sz="4" w:space="0" w:color="auto"/>
              <w:right w:val="nil"/>
            </w:tcBorders>
            <w:shd w:val="clear" w:color="000000" w:fill="BFBFBF"/>
            <w:noWrap/>
            <w:vAlign w:val="center"/>
            <w:hideMark/>
          </w:tcPr>
          <w:p w14:paraId="4CA52F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1033" w:type="dxa"/>
            <w:tcBorders>
              <w:top w:val="nil"/>
              <w:left w:val="nil"/>
              <w:bottom w:val="single" w:sz="4" w:space="0" w:color="auto"/>
              <w:right w:val="nil"/>
            </w:tcBorders>
            <w:shd w:val="clear" w:color="000000" w:fill="BFBFBF"/>
            <w:noWrap/>
            <w:vAlign w:val="center"/>
            <w:hideMark/>
          </w:tcPr>
          <w:p w14:paraId="7823A32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14:paraId="0A378A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12</w:t>
            </w:r>
          </w:p>
        </w:tc>
        <w:tc>
          <w:tcPr>
            <w:tcW w:w="996" w:type="dxa"/>
            <w:tcBorders>
              <w:top w:val="nil"/>
              <w:left w:val="nil"/>
              <w:bottom w:val="single" w:sz="4" w:space="0" w:color="auto"/>
              <w:right w:val="nil"/>
            </w:tcBorders>
            <w:shd w:val="clear" w:color="000000" w:fill="BFBFBF"/>
            <w:noWrap/>
            <w:vAlign w:val="center"/>
            <w:hideMark/>
          </w:tcPr>
          <w:p w14:paraId="0FD6AC2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12</w:t>
            </w:r>
          </w:p>
        </w:tc>
        <w:tc>
          <w:tcPr>
            <w:tcW w:w="1033" w:type="dxa"/>
            <w:tcBorders>
              <w:top w:val="nil"/>
              <w:left w:val="nil"/>
              <w:bottom w:val="single" w:sz="4" w:space="0" w:color="auto"/>
              <w:right w:val="nil"/>
            </w:tcBorders>
            <w:shd w:val="clear" w:color="000000" w:fill="BFBFBF"/>
            <w:noWrap/>
            <w:vAlign w:val="center"/>
            <w:hideMark/>
          </w:tcPr>
          <w:p w14:paraId="39964D2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2</w:t>
            </w:r>
          </w:p>
        </w:tc>
        <w:tc>
          <w:tcPr>
            <w:tcW w:w="1082" w:type="dxa"/>
            <w:tcBorders>
              <w:top w:val="nil"/>
              <w:left w:val="nil"/>
              <w:bottom w:val="single" w:sz="4" w:space="0" w:color="auto"/>
              <w:right w:val="nil"/>
            </w:tcBorders>
            <w:shd w:val="clear" w:color="000000" w:fill="BFBFBF"/>
            <w:noWrap/>
            <w:vAlign w:val="center"/>
            <w:hideMark/>
          </w:tcPr>
          <w:p w14:paraId="561A78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12</w:t>
            </w:r>
          </w:p>
        </w:tc>
        <w:tc>
          <w:tcPr>
            <w:tcW w:w="996" w:type="dxa"/>
            <w:tcBorders>
              <w:top w:val="nil"/>
              <w:left w:val="nil"/>
              <w:bottom w:val="single" w:sz="4" w:space="0" w:color="auto"/>
              <w:right w:val="nil"/>
            </w:tcBorders>
            <w:shd w:val="clear" w:color="000000" w:fill="BFBFBF"/>
            <w:noWrap/>
            <w:vAlign w:val="center"/>
            <w:hideMark/>
          </w:tcPr>
          <w:p w14:paraId="508DD49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2</w:t>
            </w:r>
          </w:p>
        </w:tc>
        <w:tc>
          <w:tcPr>
            <w:tcW w:w="1033" w:type="dxa"/>
            <w:tcBorders>
              <w:top w:val="nil"/>
              <w:left w:val="nil"/>
              <w:bottom w:val="single" w:sz="4" w:space="0" w:color="auto"/>
              <w:right w:val="nil"/>
            </w:tcBorders>
            <w:shd w:val="clear" w:color="000000" w:fill="BFBFBF"/>
            <w:noWrap/>
            <w:vAlign w:val="center"/>
            <w:hideMark/>
          </w:tcPr>
          <w:p w14:paraId="6C2081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2</w:t>
            </w:r>
          </w:p>
        </w:tc>
        <w:tc>
          <w:tcPr>
            <w:tcW w:w="965" w:type="dxa"/>
            <w:tcBorders>
              <w:top w:val="nil"/>
              <w:left w:val="nil"/>
              <w:bottom w:val="single" w:sz="4" w:space="0" w:color="auto"/>
              <w:right w:val="nil"/>
            </w:tcBorders>
            <w:shd w:val="clear" w:color="000000" w:fill="BFBFBF"/>
            <w:noWrap/>
            <w:vAlign w:val="center"/>
            <w:hideMark/>
          </w:tcPr>
          <w:p w14:paraId="3606F9F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62</w:t>
            </w:r>
          </w:p>
        </w:tc>
        <w:tc>
          <w:tcPr>
            <w:tcW w:w="525" w:type="dxa"/>
            <w:tcBorders>
              <w:top w:val="nil"/>
              <w:left w:val="nil"/>
              <w:bottom w:val="single" w:sz="4" w:space="0" w:color="auto"/>
              <w:right w:val="nil"/>
            </w:tcBorders>
            <w:shd w:val="clear" w:color="000000" w:fill="BFBFBF"/>
            <w:noWrap/>
            <w:vAlign w:val="center"/>
            <w:hideMark/>
          </w:tcPr>
          <w:p w14:paraId="44B0B2C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9C756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F54471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6</w:t>
            </w:r>
          </w:p>
        </w:tc>
      </w:tr>
      <w:tr w:rsidR="009E725E" w:rsidRPr="00593064" w14:paraId="559CE481"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F78ABA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8.</w:t>
            </w:r>
          </w:p>
        </w:tc>
        <w:tc>
          <w:tcPr>
            <w:tcW w:w="1185" w:type="dxa"/>
            <w:tcBorders>
              <w:top w:val="nil"/>
              <w:left w:val="nil"/>
              <w:bottom w:val="single" w:sz="4" w:space="0" w:color="auto"/>
              <w:right w:val="nil"/>
            </w:tcBorders>
            <w:shd w:val="clear" w:color="000000" w:fill="FFFFFF"/>
            <w:vAlign w:val="center"/>
            <w:hideMark/>
          </w:tcPr>
          <w:p w14:paraId="435F320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3.1</w:t>
            </w:r>
          </w:p>
        </w:tc>
        <w:tc>
          <w:tcPr>
            <w:tcW w:w="6970" w:type="dxa"/>
            <w:tcBorders>
              <w:top w:val="nil"/>
              <w:left w:val="nil"/>
              <w:bottom w:val="single" w:sz="4" w:space="0" w:color="auto"/>
              <w:right w:val="nil"/>
            </w:tcBorders>
            <w:shd w:val="clear" w:color="000000" w:fill="FFFFFF"/>
            <w:vAlign w:val="center"/>
            <w:hideMark/>
          </w:tcPr>
          <w:p w14:paraId="360F7ED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Verificación del cumplimiento de la norma</w:t>
            </w:r>
          </w:p>
        </w:tc>
        <w:tc>
          <w:tcPr>
            <w:tcW w:w="1082" w:type="dxa"/>
            <w:tcBorders>
              <w:top w:val="nil"/>
              <w:left w:val="nil"/>
              <w:bottom w:val="single" w:sz="4" w:space="0" w:color="auto"/>
              <w:right w:val="nil"/>
            </w:tcBorders>
            <w:shd w:val="clear" w:color="auto" w:fill="auto"/>
            <w:noWrap/>
            <w:vAlign w:val="center"/>
            <w:hideMark/>
          </w:tcPr>
          <w:p w14:paraId="0B8152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7B4C76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F70E86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9902AC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AC5139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58C79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9150C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78D92C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5D455F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495E04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36DB670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1A0BD38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2BDC7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77FE4404"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7EF70D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w:t>
            </w:r>
          </w:p>
        </w:tc>
        <w:tc>
          <w:tcPr>
            <w:tcW w:w="1185" w:type="dxa"/>
            <w:tcBorders>
              <w:top w:val="nil"/>
              <w:left w:val="nil"/>
              <w:bottom w:val="single" w:sz="4" w:space="0" w:color="auto"/>
              <w:right w:val="nil"/>
            </w:tcBorders>
            <w:shd w:val="clear" w:color="000000" w:fill="FFFFFF"/>
            <w:vAlign w:val="center"/>
            <w:hideMark/>
          </w:tcPr>
          <w:p w14:paraId="66DBD1CA"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3.2</w:t>
            </w:r>
          </w:p>
        </w:tc>
        <w:tc>
          <w:tcPr>
            <w:tcW w:w="6970" w:type="dxa"/>
            <w:tcBorders>
              <w:top w:val="nil"/>
              <w:left w:val="nil"/>
              <w:bottom w:val="single" w:sz="4" w:space="0" w:color="auto"/>
              <w:right w:val="nil"/>
            </w:tcBorders>
            <w:shd w:val="clear" w:color="000000" w:fill="FFFFFF"/>
            <w:vAlign w:val="center"/>
            <w:hideMark/>
          </w:tcPr>
          <w:p w14:paraId="1A0C31F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 instalación</w:t>
            </w:r>
          </w:p>
        </w:tc>
        <w:tc>
          <w:tcPr>
            <w:tcW w:w="1082" w:type="dxa"/>
            <w:tcBorders>
              <w:top w:val="nil"/>
              <w:left w:val="nil"/>
              <w:bottom w:val="single" w:sz="4" w:space="0" w:color="auto"/>
              <w:right w:val="nil"/>
            </w:tcBorders>
            <w:shd w:val="clear" w:color="auto" w:fill="auto"/>
            <w:noWrap/>
            <w:vAlign w:val="center"/>
            <w:hideMark/>
          </w:tcPr>
          <w:p w14:paraId="60E677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0477B3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F2EE6E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55D3A3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48EDAB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768B78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755A03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AF046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ED08B7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7183E73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6C4A1AA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1ED1A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02E36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5F6359B2"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0843B7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80.</w:t>
            </w:r>
          </w:p>
        </w:tc>
        <w:tc>
          <w:tcPr>
            <w:tcW w:w="1185" w:type="dxa"/>
            <w:tcBorders>
              <w:top w:val="nil"/>
              <w:left w:val="nil"/>
              <w:bottom w:val="single" w:sz="4" w:space="0" w:color="auto"/>
              <w:right w:val="nil"/>
            </w:tcBorders>
            <w:shd w:val="clear" w:color="000000" w:fill="BFBFBF"/>
            <w:vAlign w:val="center"/>
            <w:hideMark/>
          </w:tcPr>
          <w:p w14:paraId="1BE97722"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4</w:t>
            </w:r>
          </w:p>
        </w:tc>
        <w:tc>
          <w:tcPr>
            <w:tcW w:w="6970" w:type="dxa"/>
            <w:tcBorders>
              <w:top w:val="nil"/>
              <w:left w:val="nil"/>
              <w:bottom w:val="single" w:sz="4" w:space="0" w:color="auto"/>
              <w:right w:val="nil"/>
            </w:tcBorders>
            <w:shd w:val="clear" w:color="000000" w:fill="BFBFBF"/>
            <w:vAlign w:val="center"/>
            <w:hideMark/>
          </w:tcPr>
          <w:p w14:paraId="668C0A6C"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hidráulico</w:t>
            </w:r>
          </w:p>
        </w:tc>
        <w:tc>
          <w:tcPr>
            <w:tcW w:w="1082" w:type="dxa"/>
            <w:tcBorders>
              <w:top w:val="nil"/>
              <w:left w:val="nil"/>
              <w:bottom w:val="single" w:sz="4" w:space="0" w:color="auto"/>
              <w:right w:val="nil"/>
            </w:tcBorders>
            <w:shd w:val="clear" w:color="000000" w:fill="BFBFBF"/>
            <w:noWrap/>
            <w:vAlign w:val="center"/>
            <w:hideMark/>
          </w:tcPr>
          <w:p w14:paraId="2578BE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14:paraId="243048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14:paraId="6B4A07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w:t>
            </w:r>
          </w:p>
        </w:tc>
        <w:tc>
          <w:tcPr>
            <w:tcW w:w="1082" w:type="dxa"/>
            <w:tcBorders>
              <w:top w:val="nil"/>
              <w:left w:val="nil"/>
              <w:bottom w:val="single" w:sz="4" w:space="0" w:color="auto"/>
              <w:right w:val="nil"/>
            </w:tcBorders>
            <w:shd w:val="clear" w:color="000000" w:fill="BFBFBF"/>
            <w:noWrap/>
            <w:vAlign w:val="center"/>
            <w:hideMark/>
          </w:tcPr>
          <w:p w14:paraId="120D8F7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w:t>
            </w:r>
          </w:p>
        </w:tc>
        <w:tc>
          <w:tcPr>
            <w:tcW w:w="996" w:type="dxa"/>
            <w:tcBorders>
              <w:top w:val="nil"/>
              <w:left w:val="nil"/>
              <w:bottom w:val="single" w:sz="4" w:space="0" w:color="auto"/>
              <w:right w:val="nil"/>
            </w:tcBorders>
            <w:shd w:val="clear" w:color="000000" w:fill="BFBFBF"/>
            <w:noWrap/>
            <w:vAlign w:val="center"/>
            <w:hideMark/>
          </w:tcPr>
          <w:p w14:paraId="2D4682D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1033" w:type="dxa"/>
            <w:tcBorders>
              <w:top w:val="nil"/>
              <w:left w:val="nil"/>
              <w:bottom w:val="single" w:sz="4" w:space="0" w:color="auto"/>
              <w:right w:val="nil"/>
            </w:tcBorders>
            <w:shd w:val="clear" w:color="000000" w:fill="BFBFBF"/>
            <w:noWrap/>
            <w:vAlign w:val="center"/>
            <w:hideMark/>
          </w:tcPr>
          <w:p w14:paraId="0516DA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82" w:type="dxa"/>
            <w:tcBorders>
              <w:top w:val="nil"/>
              <w:left w:val="nil"/>
              <w:bottom w:val="single" w:sz="4" w:space="0" w:color="auto"/>
              <w:right w:val="nil"/>
            </w:tcBorders>
            <w:shd w:val="clear" w:color="000000" w:fill="BFBFBF"/>
            <w:noWrap/>
            <w:vAlign w:val="center"/>
            <w:hideMark/>
          </w:tcPr>
          <w:p w14:paraId="58BEFE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5</w:t>
            </w:r>
          </w:p>
        </w:tc>
        <w:tc>
          <w:tcPr>
            <w:tcW w:w="996" w:type="dxa"/>
            <w:tcBorders>
              <w:top w:val="nil"/>
              <w:left w:val="nil"/>
              <w:bottom w:val="single" w:sz="4" w:space="0" w:color="auto"/>
              <w:right w:val="nil"/>
            </w:tcBorders>
            <w:shd w:val="clear" w:color="000000" w:fill="BFBFBF"/>
            <w:noWrap/>
            <w:vAlign w:val="center"/>
            <w:hideMark/>
          </w:tcPr>
          <w:p w14:paraId="3249564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14:paraId="427EB8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14:paraId="127446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8</w:t>
            </w:r>
          </w:p>
        </w:tc>
        <w:tc>
          <w:tcPr>
            <w:tcW w:w="525" w:type="dxa"/>
            <w:tcBorders>
              <w:top w:val="nil"/>
              <w:left w:val="nil"/>
              <w:bottom w:val="single" w:sz="4" w:space="0" w:color="auto"/>
              <w:right w:val="nil"/>
            </w:tcBorders>
            <w:shd w:val="clear" w:color="000000" w:fill="BFBFBF"/>
            <w:noWrap/>
            <w:vAlign w:val="center"/>
            <w:hideMark/>
          </w:tcPr>
          <w:p w14:paraId="11D44B6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185C783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E7BD3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8</w:t>
            </w:r>
          </w:p>
        </w:tc>
      </w:tr>
      <w:tr w:rsidR="009E725E" w:rsidRPr="00593064" w14:paraId="02448A5B"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0174E4A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1.</w:t>
            </w:r>
          </w:p>
        </w:tc>
        <w:tc>
          <w:tcPr>
            <w:tcW w:w="1185" w:type="dxa"/>
            <w:tcBorders>
              <w:top w:val="nil"/>
              <w:left w:val="nil"/>
              <w:bottom w:val="single" w:sz="4" w:space="0" w:color="auto"/>
              <w:right w:val="nil"/>
            </w:tcBorders>
            <w:shd w:val="clear" w:color="000000" w:fill="FFFFFF"/>
            <w:vAlign w:val="center"/>
            <w:hideMark/>
          </w:tcPr>
          <w:p w14:paraId="7C7465C1"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4.1</w:t>
            </w:r>
          </w:p>
        </w:tc>
        <w:tc>
          <w:tcPr>
            <w:tcW w:w="6970" w:type="dxa"/>
            <w:tcBorders>
              <w:top w:val="nil"/>
              <w:left w:val="nil"/>
              <w:bottom w:val="single" w:sz="4" w:space="0" w:color="auto"/>
              <w:right w:val="nil"/>
            </w:tcBorders>
            <w:shd w:val="clear" w:color="000000" w:fill="FFFFFF"/>
            <w:vAlign w:val="center"/>
            <w:hideMark/>
          </w:tcPr>
          <w:p w14:paraId="187098D3"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32A3917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81098F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FC9E71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FB26A1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A9DCCC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52C6AE6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2B1CE4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E7AE3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1B79735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1D4BA56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7A1457F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97FCE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716D70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525522DE"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A7C71D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2.</w:t>
            </w:r>
          </w:p>
        </w:tc>
        <w:tc>
          <w:tcPr>
            <w:tcW w:w="1185" w:type="dxa"/>
            <w:tcBorders>
              <w:top w:val="nil"/>
              <w:left w:val="nil"/>
              <w:bottom w:val="single" w:sz="4" w:space="0" w:color="auto"/>
              <w:right w:val="nil"/>
            </w:tcBorders>
            <w:shd w:val="clear" w:color="000000" w:fill="FFFFFF"/>
            <w:vAlign w:val="center"/>
            <w:hideMark/>
          </w:tcPr>
          <w:p w14:paraId="33291CF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4.2</w:t>
            </w:r>
          </w:p>
        </w:tc>
        <w:tc>
          <w:tcPr>
            <w:tcW w:w="6970" w:type="dxa"/>
            <w:tcBorders>
              <w:top w:val="nil"/>
              <w:left w:val="nil"/>
              <w:bottom w:val="single" w:sz="4" w:space="0" w:color="auto"/>
              <w:right w:val="nil"/>
            </w:tcBorders>
            <w:shd w:val="clear" w:color="000000" w:fill="FFFFFF"/>
            <w:vAlign w:val="center"/>
            <w:hideMark/>
          </w:tcPr>
          <w:p w14:paraId="4B489C2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presión red hidráulica.</w:t>
            </w:r>
          </w:p>
        </w:tc>
        <w:tc>
          <w:tcPr>
            <w:tcW w:w="1082" w:type="dxa"/>
            <w:tcBorders>
              <w:top w:val="nil"/>
              <w:left w:val="nil"/>
              <w:bottom w:val="single" w:sz="4" w:space="0" w:color="auto"/>
              <w:right w:val="nil"/>
            </w:tcBorders>
            <w:shd w:val="clear" w:color="auto" w:fill="auto"/>
            <w:noWrap/>
            <w:vAlign w:val="center"/>
            <w:hideMark/>
          </w:tcPr>
          <w:p w14:paraId="3B9C348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297F22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A3113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7C296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F0775C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C3DB5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67BD0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700686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5B28AD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0D8630E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00EE7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6E66EC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133FBF1"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4DE2566C"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2727821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3.</w:t>
            </w:r>
          </w:p>
        </w:tc>
        <w:tc>
          <w:tcPr>
            <w:tcW w:w="1185" w:type="dxa"/>
            <w:tcBorders>
              <w:top w:val="nil"/>
              <w:left w:val="nil"/>
              <w:bottom w:val="single" w:sz="4" w:space="0" w:color="auto"/>
              <w:right w:val="nil"/>
            </w:tcBorders>
            <w:shd w:val="clear" w:color="000000" w:fill="FFFFFF"/>
            <w:vAlign w:val="center"/>
            <w:hideMark/>
          </w:tcPr>
          <w:p w14:paraId="31B61488"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4.3</w:t>
            </w:r>
          </w:p>
        </w:tc>
        <w:tc>
          <w:tcPr>
            <w:tcW w:w="6970" w:type="dxa"/>
            <w:tcBorders>
              <w:top w:val="nil"/>
              <w:left w:val="nil"/>
              <w:bottom w:val="single" w:sz="4" w:space="0" w:color="auto"/>
              <w:right w:val="nil"/>
            </w:tcBorders>
            <w:shd w:val="clear" w:color="000000" w:fill="FFFFFF"/>
            <w:vAlign w:val="center"/>
            <w:hideMark/>
          </w:tcPr>
          <w:p w14:paraId="313E6206"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estanqueidad red sanitaria</w:t>
            </w:r>
          </w:p>
        </w:tc>
        <w:tc>
          <w:tcPr>
            <w:tcW w:w="1082" w:type="dxa"/>
            <w:tcBorders>
              <w:top w:val="nil"/>
              <w:left w:val="nil"/>
              <w:bottom w:val="single" w:sz="4" w:space="0" w:color="auto"/>
              <w:right w:val="nil"/>
            </w:tcBorders>
            <w:shd w:val="clear" w:color="auto" w:fill="auto"/>
            <w:noWrap/>
            <w:vAlign w:val="center"/>
            <w:hideMark/>
          </w:tcPr>
          <w:p w14:paraId="414357F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F93A6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E79C0C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4FE4703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09B218E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071C90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783A087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65632E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28EC348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08A8B2E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4AE526A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5408DED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3598F7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9E725E" w:rsidRPr="00593064" w14:paraId="1B1C0F2D"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7F1A4712"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84.</w:t>
            </w:r>
          </w:p>
        </w:tc>
        <w:tc>
          <w:tcPr>
            <w:tcW w:w="1185" w:type="dxa"/>
            <w:tcBorders>
              <w:top w:val="nil"/>
              <w:left w:val="nil"/>
              <w:bottom w:val="single" w:sz="4" w:space="0" w:color="auto"/>
              <w:right w:val="nil"/>
            </w:tcBorders>
            <w:shd w:val="clear" w:color="000000" w:fill="BFBFBF"/>
            <w:vAlign w:val="center"/>
            <w:hideMark/>
          </w:tcPr>
          <w:p w14:paraId="2E257593"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5</w:t>
            </w:r>
          </w:p>
        </w:tc>
        <w:tc>
          <w:tcPr>
            <w:tcW w:w="6970" w:type="dxa"/>
            <w:tcBorders>
              <w:top w:val="nil"/>
              <w:left w:val="nil"/>
              <w:bottom w:val="single" w:sz="4" w:space="0" w:color="auto"/>
              <w:right w:val="nil"/>
            </w:tcBorders>
            <w:shd w:val="clear" w:color="000000" w:fill="BFBFBF"/>
            <w:vAlign w:val="center"/>
            <w:hideMark/>
          </w:tcPr>
          <w:p w14:paraId="6E1C61F0"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Sistema contra incendios</w:t>
            </w:r>
          </w:p>
        </w:tc>
        <w:tc>
          <w:tcPr>
            <w:tcW w:w="1082" w:type="dxa"/>
            <w:tcBorders>
              <w:top w:val="nil"/>
              <w:left w:val="nil"/>
              <w:bottom w:val="single" w:sz="4" w:space="0" w:color="auto"/>
              <w:right w:val="nil"/>
            </w:tcBorders>
            <w:shd w:val="clear" w:color="000000" w:fill="BFBFBF"/>
            <w:noWrap/>
            <w:vAlign w:val="center"/>
            <w:hideMark/>
          </w:tcPr>
          <w:p w14:paraId="51E636B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12</w:t>
            </w:r>
          </w:p>
        </w:tc>
        <w:tc>
          <w:tcPr>
            <w:tcW w:w="996" w:type="dxa"/>
            <w:tcBorders>
              <w:top w:val="nil"/>
              <w:left w:val="nil"/>
              <w:bottom w:val="single" w:sz="4" w:space="0" w:color="auto"/>
              <w:right w:val="nil"/>
            </w:tcBorders>
            <w:shd w:val="clear" w:color="000000" w:fill="BFBFBF"/>
            <w:noWrap/>
            <w:vAlign w:val="center"/>
            <w:hideMark/>
          </w:tcPr>
          <w:p w14:paraId="07CDCE2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2</w:t>
            </w:r>
          </w:p>
        </w:tc>
        <w:tc>
          <w:tcPr>
            <w:tcW w:w="1033" w:type="dxa"/>
            <w:tcBorders>
              <w:top w:val="nil"/>
              <w:left w:val="nil"/>
              <w:bottom w:val="single" w:sz="4" w:space="0" w:color="auto"/>
              <w:right w:val="nil"/>
            </w:tcBorders>
            <w:shd w:val="clear" w:color="000000" w:fill="BFBFBF"/>
            <w:noWrap/>
            <w:vAlign w:val="center"/>
            <w:hideMark/>
          </w:tcPr>
          <w:p w14:paraId="7D6A15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12</w:t>
            </w:r>
          </w:p>
        </w:tc>
        <w:tc>
          <w:tcPr>
            <w:tcW w:w="1082" w:type="dxa"/>
            <w:tcBorders>
              <w:top w:val="nil"/>
              <w:left w:val="nil"/>
              <w:bottom w:val="single" w:sz="4" w:space="0" w:color="auto"/>
              <w:right w:val="nil"/>
            </w:tcBorders>
            <w:shd w:val="clear" w:color="000000" w:fill="BFBFBF"/>
            <w:noWrap/>
            <w:vAlign w:val="center"/>
            <w:hideMark/>
          </w:tcPr>
          <w:p w14:paraId="69D0EB9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12</w:t>
            </w:r>
          </w:p>
        </w:tc>
        <w:tc>
          <w:tcPr>
            <w:tcW w:w="996" w:type="dxa"/>
            <w:tcBorders>
              <w:top w:val="nil"/>
              <w:left w:val="nil"/>
              <w:bottom w:val="single" w:sz="4" w:space="0" w:color="auto"/>
              <w:right w:val="nil"/>
            </w:tcBorders>
            <w:shd w:val="clear" w:color="000000" w:fill="BFBFBF"/>
            <w:noWrap/>
            <w:vAlign w:val="center"/>
            <w:hideMark/>
          </w:tcPr>
          <w:p w14:paraId="0EEC054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2</w:t>
            </w:r>
          </w:p>
        </w:tc>
        <w:tc>
          <w:tcPr>
            <w:tcW w:w="1033" w:type="dxa"/>
            <w:tcBorders>
              <w:top w:val="nil"/>
              <w:left w:val="nil"/>
              <w:bottom w:val="single" w:sz="4" w:space="0" w:color="auto"/>
              <w:right w:val="nil"/>
            </w:tcBorders>
            <w:shd w:val="clear" w:color="000000" w:fill="BFBFBF"/>
            <w:noWrap/>
            <w:vAlign w:val="center"/>
            <w:hideMark/>
          </w:tcPr>
          <w:p w14:paraId="0F928E4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12</w:t>
            </w:r>
          </w:p>
        </w:tc>
        <w:tc>
          <w:tcPr>
            <w:tcW w:w="1082" w:type="dxa"/>
            <w:tcBorders>
              <w:top w:val="nil"/>
              <w:left w:val="nil"/>
              <w:bottom w:val="single" w:sz="4" w:space="0" w:color="auto"/>
              <w:right w:val="nil"/>
            </w:tcBorders>
            <w:shd w:val="clear" w:color="000000" w:fill="BFBFBF"/>
            <w:noWrap/>
            <w:vAlign w:val="center"/>
            <w:hideMark/>
          </w:tcPr>
          <w:p w14:paraId="04699A8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14:paraId="625916B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62</w:t>
            </w:r>
          </w:p>
        </w:tc>
        <w:tc>
          <w:tcPr>
            <w:tcW w:w="1033" w:type="dxa"/>
            <w:tcBorders>
              <w:top w:val="nil"/>
              <w:left w:val="nil"/>
              <w:bottom w:val="single" w:sz="4" w:space="0" w:color="auto"/>
              <w:right w:val="nil"/>
            </w:tcBorders>
            <w:shd w:val="clear" w:color="000000" w:fill="BFBFBF"/>
            <w:noWrap/>
            <w:vAlign w:val="center"/>
            <w:hideMark/>
          </w:tcPr>
          <w:p w14:paraId="0ECA1C4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62</w:t>
            </w:r>
          </w:p>
        </w:tc>
        <w:tc>
          <w:tcPr>
            <w:tcW w:w="965" w:type="dxa"/>
            <w:tcBorders>
              <w:top w:val="nil"/>
              <w:left w:val="nil"/>
              <w:bottom w:val="single" w:sz="4" w:space="0" w:color="auto"/>
              <w:right w:val="nil"/>
            </w:tcBorders>
            <w:shd w:val="clear" w:color="000000" w:fill="BFBFBF"/>
            <w:noWrap/>
            <w:vAlign w:val="center"/>
            <w:hideMark/>
          </w:tcPr>
          <w:p w14:paraId="7AAB1A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70</w:t>
            </w:r>
          </w:p>
        </w:tc>
        <w:tc>
          <w:tcPr>
            <w:tcW w:w="525" w:type="dxa"/>
            <w:tcBorders>
              <w:top w:val="nil"/>
              <w:left w:val="nil"/>
              <w:bottom w:val="single" w:sz="4" w:space="0" w:color="auto"/>
              <w:right w:val="nil"/>
            </w:tcBorders>
            <w:shd w:val="clear" w:color="000000" w:fill="BFBFBF"/>
            <w:noWrap/>
            <w:vAlign w:val="center"/>
            <w:hideMark/>
          </w:tcPr>
          <w:p w14:paraId="112DD42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263089A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F1D88F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6</w:t>
            </w:r>
          </w:p>
        </w:tc>
      </w:tr>
      <w:tr w:rsidR="009E725E" w:rsidRPr="00593064" w14:paraId="3DD1F4CF"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1E7EE19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5.</w:t>
            </w:r>
          </w:p>
        </w:tc>
        <w:tc>
          <w:tcPr>
            <w:tcW w:w="1185" w:type="dxa"/>
            <w:tcBorders>
              <w:top w:val="nil"/>
              <w:left w:val="nil"/>
              <w:bottom w:val="single" w:sz="4" w:space="0" w:color="auto"/>
              <w:right w:val="nil"/>
            </w:tcBorders>
            <w:shd w:val="clear" w:color="000000" w:fill="FFFFFF"/>
            <w:vAlign w:val="center"/>
            <w:hideMark/>
          </w:tcPr>
          <w:p w14:paraId="04A1A9E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5.1</w:t>
            </w:r>
          </w:p>
        </w:tc>
        <w:tc>
          <w:tcPr>
            <w:tcW w:w="6970" w:type="dxa"/>
            <w:tcBorders>
              <w:top w:val="nil"/>
              <w:left w:val="nil"/>
              <w:bottom w:val="single" w:sz="4" w:space="0" w:color="auto"/>
              <w:right w:val="nil"/>
            </w:tcBorders>
            <w:shd w:val="clear" w:color="000000" w:fill="FFFFFF"/>
            <w:vAlign w:val="center"/>
            <w:hideMark/>
          </w:tcPr>
          <w:p w14:paraId="48FF343E"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0184130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42D9D7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3A1D835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82" w:type="dxa"/>
            <w:tcBorders>
              <w:top w:val="nil"/>
              <w:left w:val="nil"/>
              <w:bottom w:val="single" w:sz="4" w:space="0" w:color="auto"/>
              <w:right w:val="nil"/>
            </w:tcBorders>
            <w:shd w:val="clear" w:color="auto" w:fill="auto"/>
            <w:noWrap/>
            <w:vAlign w:val="center"/>
            <w:hideMark/>
          </w:tcPr>
          <w:p w14:paraId="194595A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1D8BD03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17C065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4AF2EE4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auto" w:fill="auto"/>
            <w:noWrap/>
            <w:vAlign w:val="center"/>
            <w:hideMark/>
          </w:tcPr>
          <w:p w14:paraId="64AC32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33" w:type="dxa"/>
            <w:tcBorders>
              <w:top w:val="nil"/>
              <w:left w:val="nil"/>
              <w:bottom w:val="single" w:sz="4" w:space="0" w:color="auto"/>
              <w:right w:val="nil"/>
            </w:tcBorders>
            <w:shd w:val="clear" w:color="auto" w:fill="auto"/>
            <w:noWrap/>
            <w:vAlign w:val="center"/>
            <w:hideMark/>
          </w:tcPr>
          <w:p w14:paraId="3D1CF2E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65" w:type="dxa"/>
            <w:tcBorders>
              <w:top w:val="nil"/>
              <w:left w:val="nil"/>
              <w:bottom w:val="single" w:sz="4" w:space="0" w:color="auto"/>
              <w:right w:val="nil"/>
            </w:tcBorders>
            <w:shd w:val="clear" w:color="auto" w:fill="auto"/>
            <w:noWrap/>
            <w:vAlign w:val="center"/>
            <w:hideMark/>
          </w:tcPr>
          <w:p w14:paraId="1A9EE53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92</w:t>
            </w:r>
          </w:p>
        </w:tc>
        <w:tc>
          <w:tcPr>
            <w:tcW w:w="525" w:type="dxa"/>
            <w:tcBorders>
              <w:top w:val="nil"/>
              <w:left w:val="nil"/>
              <w:bottom w:val="single" w:sz="4" w:space="0" w:color="auto"/>
              <w:right w:val="nil"/>
            </w:tcBorders>
            <w:shd w:val="clear" w:color="auto" w:fill="auto"/>
            <w:noWrap/>
            <w:vAlign w:val="center"/>
            <w:hideMark/>
          </w:tcPr>
          <w:p w14:paraId="5CCCB81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34BF11E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1F036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7</w:t>
            </w:r>
          </w:p>
        </w:tc>
      </w:tr>
      <w:tr w:rsidR="009E725E" w:rsidRPr="00593064" w14:paraId="1C856C72"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3AA98F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6.</w:t>
            </w:r>
          </w:p>
        </w:tc>
        <w:tc>
          <w:tcPr>
            <w:tcW w:w="1185" w:type="dxa"/>
            <w:tcBorders>
              <w:top w:val="nil"/>
              <w:left w:val="nil"/>
              <w:bottom w:val="single" w:sz="4" w:space="0" w:color="auto"/>
              <w:right w:val="nil"/>
            </w:tcBorders>
            <w:shd w:val="clear" w:color="000000" w:fill="FFFFFF"/>
            <w:vAlign w:val="center"/>
            <w:hideMark/>
          </w:tcPr>
          <w:p w14:paraId="15E3B37C"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5.2</w:t>
            </w:r>
          </w:p>
        </w:tc>
        <w:tc>
          <w:tcPr>
            <w:tcW w:w="6970" w:type="dxa"/>
            <w:tcBorders>
              <w:top w:val="nil"/>
              <w:left w:val="nil"/>
              <w:bottom w:val="single" w:sz="4" w:space="0" w:color="auto"/>
              <w:right w:val="nil"/>
            </w:tcBorders>
            <w:shd w:val="clear" w:color="000000" w:fill="FFFFFF"/>
            <w:vAlign w:val="center"/>
            <w:hideMark/>
          </w:tcPr>
          <w:p w14:paraId="5B696A1F"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rociadores</w:t>
            </w:r>
          </w:p>
        </w:tc>
        <w:tc>
          <w:tcPr>
            <w:tcW w:w="1082" w:type="dxa"/>
            <w:tcBorders>
              <w:top w:val="nil"/>
              <w:left w:val="nil"/>
              <w:bottom w:val="single" w:sz="4" w:space="0" w:color="auto"/>
              <w:right w:val="nil"/>
            </w:tcBorders>
            <w:shd w:val="clear" w:color="auto" w:fill="auto"/>
            <w:noWrap/>
            <w:vAlign w:val="center"/>
            <w:hideMark/>
          </w:tcPr>
          <w:p w14:paraId="76190B7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9D8C24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BA1B1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517CD1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4D23C3D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701D232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28DAD91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6EC78200"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76D325B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1D5BF20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6B60775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6ED02AE9"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30B1D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74B5469A" w14:textId="77777777" w:rsidTr="009E725E">
        <w:trPr>
          <w:trHeight w:val="225"/>
          <w:jc w:val="center"/>
        </w:trPr>
        <w:tc>
          <w:tcPr>
            <w:tcW w:w="525" w:type="dxa"/>
            <w:tcBorders>
              <w:top w:val="nil"/>
              <w:left w:val="nil"/>
              <w:bottom w:val="single" w:sz="4" w:space="0" w:color="auto"/>
              <w:right w:val="nil"/>
            </w:tcBorders>
            <w:shd w:val="clear" w:color="000000" w:fill="FFFFFF"/>
            <w:vAlign w:val="center"/>
            <w:hideMark/>
          </w:tcPr>
          <w:p w14:paraId="459E1DFE"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7.</w:t>
            </w:r>
          </w:p>
        </w:tc>
        <w:tc>
          <w:tcPr>
            <w:tcW w:w="1185" w:type="dxa"/>
            <w:tcBorders>
              <w:top w:val="nil"/>
              <w:left w:val="nil"/>
              <w:bottom w:val="single" w:sz="4" w:space="0" w:color="auto"/>
              <w:right w:val="nil"/>
            </w:tcBorders>
            <w:shd w:val="clear" w:color="000000" w:fill="FFFFFF"/>
            <w:vAlign w:val="center"/>
            <w:hideMark/>
          </w:tcPr>
          <w:p w14:paraId="5DF1652D"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5.3</w:t>
            </w:r>
          </w:p>
        </w:tc>
        <w:tc>
          <w:tcPr>
            <w:tcW w:w="6970" w:type="dxa"/>
            <w:tcBorders>
              <w:top w:val="nil"/>
              <w:left w:val="nil"/>
              <w:bottom w:val="single" w:sz="4" w:space="0" w:color="auto"/>
              <w:right w:val="nil"/>
            </w:tcBorders>
            <w:shd w:val="clear" w:color="000000" w:fill="FFFFFF"/>
            <w:vAlign w:val="center"/>
            <w:hideMark/>
          </w:tcPr>
          <w:p w14:paraId="10C34944" w14:textId="77777777" w:rsidR="009E725E" w:rsidRPr="00593064" w:rsidRDefault="009E725E" w:rsidP="009E725E">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actuadores y sensores</w:t>
            </w:r>
          </w:p>
        </w:tc>
        <w:tc>
          <w:tcPr>
            <w:tcW w:w="1082" w:type="dxa"/>
            <w:tcBorders>
              <w:top w:val="nil"/>
              <w:left w:val="nil"/>
              <w:bottom w:val="single" w:sz="4" w:space="0" w:color="auto"/>
              <w:right w:val="nil"/>
            </w:tcBorders>
            <w:shd w:val="clear" w:color="auto" w:fill="auto"/>
            <w:noWrap/>
            <w:vAlign w:val="center"/>
            <w:hideMark/>
          </w:tcPr>
          <w:p w14:paraId="2EDE67F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547DD7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510779B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26D636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2EC395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B60EE1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109AAB4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8A9486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314BD5E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455934F7"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0A51B6DC"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BE0C233"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8872C24"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9E725E" w:rsidRPr="00593064" w14:paraId="1605C0B5" w14:textId="77777777" w:rsidTr="009E725E">
        <w:trPr>
          <w:trHeight w:val="225"/>
          <w:jc w:val="center"/>
        </w:trPr>
        <w:tc>
          <w:tcPr>
            <w:tcW w:w="525" w:type="dxa"/>
            <w:tcBorders>
              <w:top w:val="nil"/>
              <w:left w:val="nil"/>
              <w:bottom w:val="single" w:sz="4" w:space="0" w:color="auto"/>
              <w:right w:val="nil"/>
            </w:tcBorders>
            <w:shd w:val="clear" w:color="000000" w:fill="BFBFBF"/>
            <w:vAlign w:val="center"/>
            <w:hideMark/>
          </w:tcPr>
          <w:p w14:paraId="696286F1" w14:textId="77777777" w:rsidR="009E725E" w:rsidRPr="00593064" w:rsidRDefault="009E725E" w:rsidP="009E725E">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88.</w:t>
            </w:r>
          </w:p>
        </w:tc>
        <w:tc>
          <w:tcPr>
            <w:tcW w:w="1185" w:type="dxa"/>
            <w:tcBorders>
              <w:top w:val="nil"/>
              <w:left w:val="nil"/>
              <w:bottom w:val="single" w:sz="4" w:space="0" w:color="auto"/>
              <w:right w:val="nil"/>
            </w:tcBorders>
            <w:shd w:val="clear" w:color="000000" w:fill="BFBFBF"/>
            <w:vAlign w:val="center"/>
            <w:hideMark/>
          </w:tcPr>
          <w:p w14:paraId="03DFB547"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6</w:t>
            </w:r>
          </w:p>
        </w:tc>
        <w:tc>
          <w:tcPr>
            <w:tcW w:w="6970" w:type="dxa"/>
            <w:tcBorders>
              <w:top w:val="nil"/>
              <w:left w:val="nil"/>
              <w:bottom w:val="single" w:sz="4" w:space="0" w:color="auto"/>
              <w:right w:val="nil"/>
            </w:tcBorders>
            <w:shd w:val="clear" w:color="000000" w:fill="BFBFBF"/>
            <w:vAlign w:val="center"/>
            <w:hideMark/>
          </w:tcPr>
          <w:p w14:paraId="383A2395" w14:textId="77777777" w:rsidR="009E725E" w:rsidRPr="00593064" w:rsidRDefault="009E725E" w:rsidP="009E725E">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ircuito cerrado de TV</w:t>
            </w:r>
          </w:p>
        </w:tc>
        <w:tc>
          <w:tcPr>
            <w:tcW w:w="1082" w:type="dxa"/>
            <w:tcBorders>
              <w:top w:val="nil"/>
              <w:left w:val="nil"/>
              <w:bottom w:val="single" w:sz="4" w:space="0" w:color="auto"/>
              <w:right w:val="nil"/>
            </w:tcBorders>
            <w:shd w:val="clear" w:color="000000" w:fill="BFBFBF"/>
            <w:noWrap/>
            <w:vAlign w:val="center"/>
            <w:hideMark/>
          </w:tcPr>
          <w:p w14:paraId="2973ED36"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12</w:t>
            </w:r>
          </w:p>
        </w:tc>
        <w:tc>
          <w:tcPr>
            <w:tcW w:w="996" w:type="dxa"/>
            <w:tcBorders>
              <w:top w:val="nil"/>
              <w:left w:val="nil"/>
              <w:bottom w:val="single" w:sz="4" w:space="0" w:color="auto"/>
              <w:right w:val="nil"/>
            </w:tcBorders>
            <w:shd w:val="clear" w:color="000000" w:fill="BFBFBF"/>
            <w:noWrap/>
            <w:vAlign w:val="center"/>
            <w:hideMark/>
          </w:tcPr>
          <w:p w14:paraId="5F60018A"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12</w:t>
            </w:r>
          </w:p>
        </w:tc>
        <w:tc>
          <w:tcPr>
            <w:tcW w:w="1033" w:type="dxa"/>
            <w:tcBorders>
              <w:top w:val="nil"/>
              <w:left w:val="nil"/>
              <w:bottom w:val="single" w:sz="4" w:space="0" w:color="auto"/>
              <w:right w:val="nil"/>
            </w:tcBorders>
            <w:shd w:val="clear" w:color="000000" w:fill="BFBFBF"/>
            <w:noWrap/>
            <w:vAlign w:val="center"/>
            <w:hideMark/>
          </w:tcPr>
          <w:p w14:paraId="0127EB9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12</w:t>
            </w:r>
          </w:p>
        </w:tc>
        <w:tc>
          <w:tcPr>
            <w:tcW w:w="1082" w:type="dxa"/>
            <w:tcBorders>
              <w:top w:val="nil"/>
              <w:left w:val="nil"/>
              <w:bottom w:val="single" w:sz="4" w:space="0" w:color="auto"/>
              <w:right w:val="nil"/>
            </w:tcBorders>
            <w:shd w:val="clear" w:color="000000" w:fill="BFBFBF"/>
            <w:noWrap/>
            <w:vAlign w:val="center"/>
            <w:hideMark/>
          </w:tcPr>
          <w:p w14:paraId="7384EAB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12</w:t>
            </w:r>
          </w:p>
        </w:tc>
        <w:tc>
          <w:tcPr>
            <w:tcW w:w="996" w:type="dxa"/>
            <w:tcBorders>
              <w:top w:val="nil"/>
              <w:left w:val="nil"/>
              <w:bottom w:val="single" w:sz="4" w:space="0" w:color="auto"/>
              <w:right w:val="nil"/>
            </w:tcBorders>
            <w:shd w:val="clear" w:color="000000" w:fill="BFBFBF"/>
            <w:noWrap/>
            <w:vAlign w:val="center"/>
            <w:hideMark/>
          </w:tcPr>
          <w:p w14:paraId="4D2E8FC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12</w:t>
            </w:r>
          </w:p>
        </w:tc>
        <w:tc>
          <w:tcPr>
            <w:tcW w:w="1033" w:type="dxa"/>
            <w:tcBorders>
              <w:top w:val="nil"/>
              <w:left w:val="nil"/>
              <w:bottom w:val="single" w:sz="4" w:space="0" w:color="auto"/>
              <w:right w:val="nil"/>
            </w:tcBorders>
            <w:shd w:val="clear" w:color="000000" w:fill="BFBFBF"/>
            <w:noWrap/>
            <w:vAlign w:val="center"/>
            <w:hideMark/>
          </w:tcPr>
          <w:p w14:paraId="0E4DD9ED"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9,12</w:t>
            </w:r>
          </w:p>
        </w:tc>
        <w:tc>
          <w:tcPr>
            <w:tcW w:w="1082" w:type="dxa"/>
            <w:tcBorders>
              <w:top w:val="nil"/>
              <w:left w:val="nil"/>
              <w:bottom w:val="single" w:sz="4" w:space="0" w:color="auto"/>
              <w:right w:val="nil"/>
            </w:tcBorders>
            <w:shd w:val="clear" w:color="000000" w:fill="BFBFBF"/>
            <w:noWrap/>
            <w:vAlign w:val="center"/>
            <w:hideMark/>
          </w:tcPr>
          <w:p w14:paraId="5BAE016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6,62</w:t>
            </w:r>
          </w:p>
        </w:tc>
        <w:tc>
          <w:tcPr>
            <w:tcW w:w="996" w:type="dxa"/>
            <w:tcBorders>
              <w:top w:val="nil"/>
              <w:left w:val="nil"/>
              <w:bottom w:val="single" w:sz="4" w:space="0" w:color="auto"/>
              <w:right w:val="nil"/>
            </w:tcBorders>
            <w:shd w:val="clear" w:color="000000" w:fill="BFBFBF"/>
            <w:noWrap/>
            <w:vAlign w:val="center"/>
            <w:hideMark/>
          </w:tcPr>
          <w:p w14:paraId="3D78E858"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62</w:t>
            </w:r>
          </w:p>
        </w:tc>
        <w:tc>
          <w:tcPr>
            <w:tcW w:w="1033" w:type="dxa"/>
            <w:tcBorders>
              <w:top w:val="nil"/>
              <w:left w:val="nil"/>
              <w:bottom w:val="single" w:sz="4" w:space="0" w:color="auto"/>
              <w:right w:val="nil"/>
            </w:tcBorders>
            <w:shd w:val="clear" w:color="000000" w:fill="BFBFBF"/>
            <w:noWrap/>
            <w:vAlign w:val="center"/>
            <w:hideMark/>
          </w:tcPr>
          <w:p w14:paraId="6276519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8,62</w:t>
            </w:r>
          </w:p>
        </w:tc>
        <w:tc>
          <w:tcPr>
            <w:tcW w:w="965" w:type="dxa"/>
            <w:tcBorders>
              <w:top w:val="nil"/>
              <w:left w:val="nil"/>
              <w:bottom w:val="single" w:sz="4" w:space="0" w:color="auto"/>
              <w:right w:val="nil"/>
            </w:tcBorders>
            <w:shd w:val="clear" w:color="000000" w:fill="BFBFBF"/>
            <w:noWrap/>
            <w:vAlign w:val="center"/>
            <w:hideMark/>
          </w:tcPr>
          <w:p w14:paraId="7024A442"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7,62</w:t>
            </w:r>
          </w:p>
        </w:tc>
        <w:tc>
          <w:tcPr>
            <w:tcW w:w="525" w:type="dxa"/>
            <w:tcBorders>
              <w:top w:val="nil"/>
              <w:left w:val="nil"/>
              <w:bottom w:val="single" w:sz="4" w:space="0" w:color="auto"/>
              <w:right w:val="nil"/>
            </w:tcBorders>
            <w:shd w:val="clear" w:color="000000" w:fill="BFBFBF"/>
            <w:noWrap/>
            <w:vAlign w:val="center"/>
            <w:hideMark/>
          </w:tcPr>
          <w:p w14:paraId="48BE5DBB"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4A1E9C2F"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35A9B55" w14:textId="77777777" w:rsidR="009E725E" w:rsidRPr="00593064" w:rsidRDefault="009E725E" w:rsidP="009E725E">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96</w:t>
            </w:r>
          </w:p>
        </w:tc>
      </w:tr>
    </w:tbl>
    <w:p w14:paraId="75BE9566" w14:textId="77777777" w:rsidR="009E725E" w:rsidRPr="00593064" w:rsidRDefault="009E725E" w:rsidP="009E725E">
      <w:pPr>
        <w:pStyle w:val="fuenteref"/>
      </w:pPr>
      <w:r w:rsidRPr="00593064">
        <w:t>Fuente: Construcción de los autores.</w:t>
      </w:r>
      <w:r w:rsidRPr="00593064">
        <w:br w:type="page"/>
      </w:r>
    </w:p>
    <w:p w14:paraId="2B766C5B" w14:textId="623F0750" w:rsidR="009E725E" w:rsidRPr="00593064" w:rsidRDefault="009E725E" w:rsidP="009E725E">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593064" w14:paraId="72C66DCA" w14:textId="77777777" w:rsidTr="00804DFC">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7927B41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03352982" w14:textId="77777777" w:rsidR="002F446A" w:rsidRPr="00593064" w:rsidRDefault="002F446A" w:rsidP="002F446A">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29860E9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16EB3ADD"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593DDFA3"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35B968A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24EF97F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16A6CB42"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17D0709B"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327CA4A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2F446A" w:rsidRPr="00593064" w14:paraId="4E300DBD" w14:textId="77777777" w:rsidTr="00804DFC">
        <w:trPr>
          <w:trHeight w:val="225"/>
          <w:tblHeader/>
          <w:jc w:val="center"/>
        </w:trPr>
        <w:tc>
          <w:tcPr>
            <w:tcW w:w="525" w:type="dxa"/>
            <w:vMerge/>
            <w:tcBorders>
              <w:top w:val="single" w:sz="4" w:space="0" w:color="auto"/>
              <w:left w:val="nil"/>
              <w:bottom w:val="single" w:sz="4" w:space="0" w:color="000000"/>
              <w:right w:val="nil"/>
            </w:tcBorders>
            <w:vAlign w:val="center"/>
            <w:hideMark/>
          </w:tcPr>
          <w:p w14:paraId="416EE2A2"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55F92B41"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52FD449D"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593E195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3E601F4A"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089D223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0F35702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101BF3B7"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1B6176C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05161B6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3C258B2B"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0758C12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72F77293"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19F35715"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276086D7"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3D21A126" w14:textId="77777777" w:rsidR="002F446A" w:rsidRPr="00593064" w:rsidRDefault="002F446A" w:rsidP="002F446A">
            <w:pPr>
              <w:spacing w:line="240" w:lineRule="auto"/>
              <w:ind w:firstLine="0"/>
              <w:jc w:val="left"/>
              <w:rPr>
                <w:rFonts w:eastAsia="Times New Roman"/>
                <w:b/>
                <w:bCs/>
                <w:color w:val="000000"/>
                <w:sz w:val="22"/>
                <w:lang w:eastAsia="es-ES_tradnl"/>
              </w:rPr>
            </w:pPr>
          </w:p>
        </w:tc>
      </w:tr>
      <w:tr w:rsidR="002F446A" w:rsidRPr="00593064" w14:paraId="45F87C7D"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48BEAD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9.</w:t>
            </w:r>
          </w:p>
        </w:tc>
        <w:tc>
          <w:tcPr>
            <w:tcW w:w="1185" w:type="dxa"/>
            <w:tcBorders>
              <w:top w:val="nil"/>
              <w:left w:val="nil"/>
              <w:bottom w:val="single" w:sz="4" w:space="0" w:color="auto"/>
              <w:right w:val="nil"/>
            </w:tcBorders>
            <w:shd w:val="clear" w:color="000000" w:fill="FFFFFF"/>
            <w:vAlign w:val="center"/>
            <w:hideMark/>
          </w:tcPr>
          <w:p w14:paraId="26BC47FE"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6.1</w:t>
            </w:r>
          </w:p>
        </w:tc>
        <w:tc>
          <w:tcPr>
            <w:tcW w:w="6970" w:type="dxa"/>
            <w:tcBorders>
              <w:top w:val="nil"/>
              <w:left w:val="nil"/>
              <w:bottom w:val="single" w:sz="4" w:space="0" w:color="auto"/>
              <w:right w:val="nil"/>
            </w:tcBorders>
            <w:shd w:val="clear" w:color="000000" w:fill="FFFFFF"/>
            <w:vAlign w:val="center"/>
            <w:hideMark/>
          </w:tcPr>
          <w:p w14:paraId="20229C9D"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6ADEF5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67CE76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00C5FB0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63B7C7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3224A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058681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142094F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40FF4AB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1CE2A5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3DF7CB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663C58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419E8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0EED8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2F446A" w:rsidRPr="00593064" w14:paraId="48249E6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8CC9A8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0.</w:t>
            </w:r>
          </w:p>
        </w:tc>
        <w:tc>
          <w:tcPr>
            <w:tcW w:w="1185" w:type="dxa"/>
            <w:tcBorders>
              <w:top w:val="nil"/>
              <w:left w:val="nil"/>
              <w:bottom w:val="single" w:sz="4" w:space="0" w:color="auto"/>
              <w:right w:val="nil"/>
            </w:tcBorders>
            <w:shd w:val="clear" w:color="000000" w:fill="FFFFFF"/>
            <w:vAlign w:val="center"/>
            <w:hideMark/>
          </w:tcPr>
          <w:p w14:paraId="0C503191"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6.2</w:t>
            </w:r>
          </w:p>
        </w:tc>
        <w:tc>
          <w:tcPr>
            <w:tcW w:w="6970" w:type="dxa"/>
            <w:tcBorders>
              <w:top w:val="nil"/>
              <w:left w:val="nil"/>
              <w:bottom w:val="single" w:sz="4" w:space="0" w:color="auto"/>
              <w:right w:val="nil"/>
            </w:tcBorders>
            <w:shd w:val="clear" w:color="000000" w:fill="FFFFFF"/>
            <w:vAlign w:val="center"/>
            <w:hideMark/>
          </w:tcPr>
          <w:p w14:paraId="7B8A2DF6"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funcionales de cámaras, DVR y pantallas</w:t>
            </w:r>
          </w:p>
        </w:tc>
        <w:tc>
          <w:tcPr>
            <w:tcW w:w="1082" w:type="dxa"/>
            <w:tcBorders>
              <w:top w:val="nil"/>
              <w:left w:val="nil"/>
              <w:bottom w:val="single" w:sz="4" w:space="0" w:color="auto"/>
              <w:right w:val="nil"/>
            </w:tcBorders>
            <w:shd w:val="clear" w:color="auto" w:fill="auto"/>
            <w:noWrap/>
            <w:vAlign w:val="center"/>
            <w:hideMark/>
          </w:tcPr>
          <w:p w14:paraId="7F122F9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7B8FCE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ECA77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856ED5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09DB46B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C35CCB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76FADB8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10C47E1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5D27280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42377A4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655B82B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2B2567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EAAC3C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2F446A" w:rsidRPr="00593064" w14:paraId="1E042A24"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FDCC2D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1.</w:t>
            </w:r>
          </w:p>
        </w:tc>
        <w:tc>
          <w:tcPr>
            <w:tcW w:w="1185" w:type="dxa"/>
            <w:tcBorders>
              <w:top w:val="nil"/>
              <w:left w:val="nil"/>
              <w:bottom w:val="single" w:sz="4" w:space="0" w:color="auto"/>
              <w:right w:val="nil"/>
            </w:tcBorders>
            <w:shd w:val="clear" w:color="000000" w:fill="FFFFFF"/>
            <w:vAlign w:val="center"/>
            <w:hideMark/>
          </w:tcPr>
          <w:p w14:paraId="132C40AD"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6.3</w:t>
            </w:r>
          </w:p>
        </w:tc>
        <w:tc>
          <w:tcPr>
            <w:tcW w:w="6970" w:type="dxa"/>
            <w:tcBorders>
              <w:top w:val="nil"/>
              <w:left w:val="nil"/>
              <w:bottom w:val="single" w:sz="4" w:space="0" w:color="auto"/>
              <w:right w:val="nil"/>
            </w:tcBorders>
            <w:shd w:val="clear" w:color="000000" w:fill="FFFFFF"/>
            <w:vAlign w:val="center"/>
            <w:hideMark/>
          </w:tcPr>
          <w:p w14:paraId="23B9DCA7"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grabación de video</w:t>
            </w:r>
          </w:p>
        </w:tc>
        <w:tc>
          <w:tcPr>
            <w:tcW w:w="1082" w:type="dxa"/>
            <w:tcBorders>
              <w:top w:val="nil"/>
              <w:left w:val="nil"/>
              <w:bottom w:val="single" w:sz="4" w:space="0" w:color="auto"/>
              <w:right w:val="nil"/>
            </w:tcBorders>
            <w:shd w:val="clear" w:color="auto" w:fill="auto"/>
            <w:noWrap/>
            <w:vAlign w:val="center"/>
            <w:hideMark/>
          </w:tcPr>
          <w:p w14:paraId="2C52C82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7ED5B06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66DD1B4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4B6C9E7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2107A7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1033" w:type="dxa"/>
            <w:tcBorders>
              <w:top w:val="nil"/>
              <w:left w:val="nil"/>
              <w:bottom w:val="single" w:sz="4" w:space="0" w:color="auto"/>
              <w:right w:val="nil"/>
            </w:tcBorders>
            <w:shd w:val="clear" w:color="auto" w:fill="auto"/>
            <w:noWrap/>
            <w:vAlign w:val="center"/>
            <w:hideMark/>
          </w:tcPr>
          <w:p w14:paraId="3DAA02A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3E35683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5</w:t>
            </w:r>
          </w:p>
        </w:tc>
        <w:tc>
          <w:tcPr>
            <w:tcW w:w="996" w:type="dxa"/>
            <w:tcBorders>
              <w:top w:val="nil"/>
              <w:left w:val="nil"/>
              <w:bottom w:val="single" w:sz="4" w:space="0" w:color="auto"/>
              <w:right w:val="nil"/>
            </w:tcBorders>
            <w:shd w:val="clear" w:color="auto" w:fill="auto"/>
            <w:noWrap/>
            <w:vAlign w:val="center"/>
            <w:hideMark/>
          </w:tcPr>
          <w:p w14:paraId="21EABBE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1033" w:type="dxa"/>
            <w:tcBorders>
              <w:top w:val="nil"/>
              <w:left w:val="nil"/>
              <w:bottom w:val="single" w:sz="4" w:space="0" w:color="auto"/>
              <w:right w:val="nil"/>
            </w:tcBorders>
            <w:shd w:val="clear" w:color="auto" w:fill="auto"/>
            <w:noWrap/>
            <w:vAlign w:val="center"/>
            <w:hideMark/>
          </w:tcPr>
          <w:p w14:paraId="453744D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7457CCB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8</w:t>
            </w:r>
          </w:p>
        </w:tc>
        <w:tc>
          <w:tcPr>
            <w:tcW w:w="525" w:type="dxa"/>
            <w:tcBorders>
              <w:top w:val="nil"/>
              <w:left w:val="nil"/>
              <w:bottom w:val="single" w:sz="4" w:space="0" w:color="auto"/>
              <w:right w:val="nil"/>
            </w:tcBorders>
            <w:shd w:val="clear" w:color="auto" w:fill="auto"/>
            <w:noWrap/>
            <w:vAlign w:val="center"/>
            <w:hideMark/>
          </w:tcPr>
          <w:p w14:paraId="675614B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6C65E1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1B8A26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9</w:t>
            </w:r>
          </w:p>
        </w:tc>
      </w:tr>
      <w:tr w:rsidR="002F446A" w:rsidRPr="00593064" w14:paraId="49BA0F90"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0D16A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2.</w:t>
            </w:r>
          </w:p>
        </w:tc>
        <w:tc>
          <w:tcPr>
            <w:tcW w:w="1185" w:type="dxa"/>
            <w:tcBorders>
              <w:top w:val="nil"/>
              <w:left w:val="nil"/>
              <w:bottom w:val="single" w:sz="4" w:space="0" w:color="auto"/>
              <w:right w:val="nil"/>
            </w:tcBorders>
            <w:shd w:val="clear" w:color="000000" w:fill="FFFFFF"/>
            <w:vAlign w:val="center"/>
            <w:hideMark/>
          </w:tcPr>
          <w:p w14:paraId="1D014EF0"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6.4</w:t>
            </w:r>
          </w:p>
        </w:tc>
        <w:tc>
          <w:tcPr>
            <w:tcW w:w="6970" w:type="dxa"/>
            <w:tcBorders>
              <w:top w:val="nil"/>
              <w:left w:val="nil"/>
              <w:bottom w:val="single" w:sz="4" w:space="0" w:color="auto"/>
              <w:right w:val="nil"/>
            </w:tcBorders>
            <w:shd w:val="clear" w:color="000000" w:fill="FFFFFF"/>
            <w:vAlign w:val="center"/>
            <w:hideMark/>
          </w:tcPr>
          <w:p w14:paraId="563E126C"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software de administración del sistema</w:t>
            </w:r>
          </w:p>
        </w:tc>
        <w:tc>
          <w:tcPr>
            <w:tcW w:w="1082" w:type="dxa"/>
            <w:tcBorders>
              <w:top w:val="nil"/>
              <w:left w:val="nil"/>
              <w:bottom w:val="single" w:sz="4" w:space="0" w:color="auto"/>
              <w:right w:val="nil"/>
            </w:tcBorders>
            <w:shd w:val="clear" w:color="auto" w:fill="auto"/>
            <w:noWrap/>
            <w:vAlign w:val="center"/>
            <w:hideMark/>
          </w:tcPr>
          <w:p w14:paraId="26558C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3B069C7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07AC4E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785EA1F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14:paraId="61775B3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AF31D8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w:t>
            </w:r>
          </w:p>
        </w:tc>
        <w:tc>
          <w:tcPr>
            <w:tcW w:w="1082" w:type="dxa"/>
            <w:tcBorders>
              <w:top w:val="nil"/>
              <w:left w:val="nil"/>
              <w:bottom w:val="single" w:sz="4" w:space="0" w:color="auto"/>
              <w:right w:val="nil"/>
            </w:tcBorders>
            <w:shd w:val="clear" w:color="auto" w:fill="auto"/>
            <w:noWrap/>
            <w:vAlign w:val="center"/>
            <w:hideMark/>
          </w:tcPr>
          <w:p w14:paraId="1BC0A80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48F9C75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14:paraId="3160348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965" w:type="dxa"/>
            <w:tcBorders>
              <w:top w:val="nil"/>
              <w:left w:val="nil"/>
              <w:bottom w:val="single" w:sz="4" w:space="0" w:color="auto"/>
              <w:right w:val="nil"/>
            </w:tcBorders>
            <w:shd w:val="clear" w:color="auto" w:fill="auto"/>
            <w:noWrap/>
            <w:vAlign w:val="center"/>
            <w:hideMark/>
          </w:tcPr>
          <w:p w14:paraId="52CD2C6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0</w:t>
            </w:r>
          </w:p>
        </w:tc>
        <w:tc>
          <w:tcPr>
            <w:tcW w:w="525" w:type="dxa"/>
            <w:tcBorders>
              <w:top w:val="nil"/>
              <w:left w:val="nil"/>
              <w:bottom w:val="single" w:sz="4" w:space="0" w:color="auto"/>
              <w:right w:val="nil"/>
            </w:tcBorders>
            <w:shd w:val="clear" w:color="auto" w:fill="auto"/>
            <w:noWrap/>
            <w:vAlign w:val="center"/>
            <w:hideMark/>
          </w:tcPr>
          <w:p w14:paraId="242CB50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62295F9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845682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1</w:t>
            </w:r>
          </w:p>
        </w:tc>
      </w:tr>
      <w:tr w:rsidR="002F446A" w:rsidRPr="00593064" w14:paraId="1E51C0A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1F3EE4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93.</w:t>
            </w:r>
          </w:p>
        </w:tc>
        <w:tc>
          <w:tcPr>
            <w:tcW w:w="1185" w:type="dxa"/>
            <w:tcBorders>
              <w:top w:val="nil"/>
              <w:left w:val="nil"/>
              <w:bottom w:val="single" w:sz="4" w:space="0" w:color="auto"/>
              <w:right w:val="nil"/>
            </w:tcBorders>
            <w:shd w:val="clear" w:color="000000" w:fill="BFBFBF"/>
            <w:vAlign w:val="center"/>
            <w:hideMark/>
          </w:tcPr>
          <w:p w14:paraId="0608703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7</w:t>
            </w:r>
          </w:p>
        </w:tc>
        <w:tc>
          <w:tcPr>
            <w:tcW w:w="6970" w:type="dxa"/>
            <w:tcBorders>
              <w:top w:val="nil"/>
              <w:left w:val="nil"/>
              <w:bottom w:val="single" w:sz="4" w:space="0" w:color="auto"/>
              <w:right w:val="nil"/>
            </w:tcBorders>
            <w:shd w:val="clear" w:color="000000" w:fill="BFBFBF"/>
            <w:vAlign w:val="center"/>
            <w:hideMark/>
          </w:tcPr>
          <w:p w14:paraId="0CC5825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luminación</w:t>
            </w:r>
          </w:p>
        </w:tc>
        <w:tc>
          <w:tcPr>
            <w:tcW w:w="1082" w:type="dxa"/>
            <w:tcBorders>
              <w:top w:val="nil"/>
              <w:left w:val="nil"/>
              <w:bottom w:val="single" w:sz="4" w:space="0" w:color="auto"/>
              <w:right w:val="nil"/>
            </w:tcBorders>
            <w:shd w:val="clear" w:color="000000" w:fill="BFBFBF"/>
            <w:noWrap/>
            <w:vAlign w:val="center"/>
            <w:hideMark/>
          </w:tcPr>
          <w:p w14:paraId="102703D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996" w:type="dxa"/>
            <w:tcBorders>
              <w:top w:val="nil"/>
              <w:left w:val="nil"/>
              <w:bottom w:val="single" w:sz="4" w:space="0" w:color="auto"/>
              <w:right w:val="nil"/>
            </w:tcBorders>
            <w:shd w:val="clear" w:color="000000" w:fill="BFBFBF"/>
            <w:noWrap/>
            <w:vAlign w:val="center"/>
            <w:hideMark/>
          </w:tcPr>
          <w:p w14:paraId="43CB266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8</w:t>
            </w:r>
          </w:p>
        </w:tc>
        <w:tc>
          <w:tcPr>
            <w:tcW w:w="1033" w:type="dxa"/>
            <w:tcBorders>
              <w:top w:val="nil"/>
              <w:left w:val="nil"/>
              <w:bottom w:val="single" w:sz="4" w:space="0" w:color="auto"/>
              <w:right w:val="nil"/>
            </w:tcBorders>
            <w:shd w:val="clear" w:color="000000" w:fill="BFBFBF"/>
            <w:noWrap/>
            <w:vAlign w:val="center"/>
            <w:hideMark/>
          </w:tcPr>
          <w:p w14:paraId="638DF5F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14:paraId="5821104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000000" w:fill="BFBFBF"/>
            <w:noWrap/>
            <w:vAlign w:val="center"/>
            <w:hideMark/>
          </w:tcPr>
          <w:p w14:paraId="077ADCC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w:t>
            </w:r>
          </w:p>
        </w:tc>
        <w:tc>
          <w:tcPr>
            <w:tcW w:w="1033" w:type="dxa"/>
            <w:tcBorders>
              <w:top w:val="nil"/>
              <w:left w:val="nil"/>
              <w:bottom w:val="single" w:sz="4" w:space="0" w:color="auto"/>
              <w:right w:val="nil"/>
            </w:tcBorders>
            <w:shd w:val="clear" w:color="000000" w:fill="BFBFBF"/>
            <w:noWrap/>
            <w:vAlign w:val="center"/>
            <w:hideMark/>
          </w:tcPr>
          <w:p w14:paraId="0F735A8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1082" w:type="dxa"/>
            <w:tcBorders>
              <w:top w:val="nil"/>
              <w:left w:val="nil"/>
              <w:bottom w:val="single" w:sz="4" w:space="0" w:color="auto"/>
              <w:right w:val="nil"/>
            </w:tcBorders>
            <w:shd w:val="clear" w:color="000000" w:fill="BFBFBF"/>
            <w:noWrap/>
            <w:vAlign w:val="center"/>
            <w:hideMark/>
          </w:tcPr>
          <w:p w14:paraId="5764263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w:t>
            </w:r>
          </w:p>
        </w:tc>
        <w:tc>
          <w:tcPr>
            <w:tcW w:w="996" w:type="dxa"/>
            <w:tcBorders>
              <w:top w:val="nil"/>
              <w:left w:val="nil"/>
              <w:bottom w:val="single" w:sz="4" w:space="0" w:color="auto"/>
              <w:right w:val="nil"/>
            </w:tcBorders>
            <w:shd w:val="clear" w:color="000000" w:fill="BFBFBF"/>
            <w:noWrap/>
            <w:vAlign w:val="center"/>
            <w:hideMark/>
          </w:tcPr>
          <w:p w14:paraId="381BB30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5</w:t>
            </w:r>
          </w:p>
        </w:tc>
        <w:tc>
          <w:tcPr>
            <w:tcW w:w="1033" w:type="dxa"/>
            <w:tcBorders>
              <w:top w:val="nil"/>
              <w:left w:val="nil"/>
              <w:bottom w:val="single" w:sz="4" w:space="0" w:color="auto"/>
              <w:right w:val="nil"/>
            </w:tcBorders>
            <w:shd w:val="clear" w:color="000000" w:fill="BFBFBF"/>
            <w:noWrap/>
            <w:vAlign w:val="center"/>
            <w:hideMark/>
          </w:tcPr>
          <w:p w14:paraId="19B0B8B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w:t>
            </w:r>
          </w:p>
        </w:tc>
        <w:tc>
          <w:tcPr>
            <w:tcW w:w="965" w:type="dxa"/>
            <w:tcBorders>
              <w:top w:val="nil"/>
              <w:left w:val="nil"/>
              <w:bottom w:val="single" w:sz="4" w:space="0" w:color="auto"/>
              <w:right w:val="nil"/>
            </w:tcBorders>
            <w:shd w:val="clear" w:color="000000" w:fill="BFBFBF"/>
            <w:noWrap/>
            <w:vAlign w:val="center"/>
            <w:hideMark/>
          </w:tcPr>
          <w:p w14:paraId="2BABFB4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50</w:t>
            </w:r>
          </w:p>
        </w:tc>
        <w:tc>
          <w:tcPr>
            <w:tcW w:w="525" w:type="dxa"/>
            <w:tcBorders>
              <w:top w:val="nil"/>
              <w:left w:val="nil"/>
              <w:bottom w:val="single" w:sz="4" w:space="0" w:color="auto"/>
              <w:right w:val="nil"/>
            </w:tcBorders>
            <w:shd w:val="clear" w:color="000000" w:fill="BFBFBF"/>
            <w:noWrap/>
            <w:vAlign w:val="center"/>
            <w:hideMark/>
          </w:tcPr>
          <w:p w14:paraId="7FD3E41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EE1B4D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3E2C95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29</w:t>
            </w:r>
          </w:p>
        </w:tc>
      </w:tr>
      <w:tr w:rsidR="002F446A" w:rsidRPr="00593064" w14:paraId="433DBAF3"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157ADA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4.</w:t>
            </w:r>
          </w:p>
        </w:tc>
        <w:tc>
          <w:tcPr>
            <w:tcW w:w="1185" w:type="dxa"/>
            <w:tcBorders>
              <w:top w:val="nil"/>
              <w:left w:val="nil"/>
              <w:bottom w:val="single" w:sz="4" w:space="0" w:color="auto"/>
              <w:right w:val="nil"/>
            </w:tcBorders>
            <w:shd w:val="clear" w:color="000000" w:fill="FFFFFF"/>
            <w:vAlign w:val="center"/>
            <w:hideMark/>
          </w:tcPr>
          <w:p w14:paraId="5BAE300B"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7.1</w:t>
            </w:r>
          </w:p>
        </w:tc>
        <w:tc>
          <w:tcPr>
            <w:tcW w:w="6970" w:type="dxa"/>
            <w:tcBorders>
              <w:top w:val="nil"/>
              <w:left w:val="nil"/>
              <w:bottom w:val="single" w:sz="4" w:space="0" w:color="auto"/>
              <w:right w:val="nil"/>
            </w:tcBorders>
            <w:shd w:val="clear" w:color="000000" w:fill="FFFFFF"/>
            <w:vAlign w:val="center"/>
            <w:hideMark/>
          </w:tcPr>
          <w:p w14:paraId="4475F54E"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7C508C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93D0BE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75FEF9B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51BF60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5D60E3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FEC7F9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5EE6B5D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53DBD78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3E8DD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0791769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72800B8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3547E1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1A7F3B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2F446A" w:rsidRPr="00593064" w14:paraId="118185C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239E5B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5.</w:t>
            </w:r>
          </w:p>
        </w:tc>
        <w:tc>
          <w:tcPr>
            <w:tcW w:w="1185" w:type="dxa"/>
            <w:tcBorders>
              <w:top w:val="nil"/>
              <w:left w:val="nil"/>
              <w:bottom w:val="single" w:sz="4" w:space="0" w:color="auto"/>
              <w:right w:val="nil"/>
            </w:tcBorders>
            <w:shd w:val="clear" w:color="000000" w:fill="FFFFFF"/>
            <w:vAlign w:val="center"/>
            <w:hideMark/>
          </w:tcPr>
          <w:p w14:paraId="722DF3AB"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7.2</w:t>
            </w:r>
          </w:p>
        </w:tc>
        <w:tc>
          <w:tcPr>
            <w:tcW w:w="6970" w:type="dxa"/>
            <w:tcBorders>
              <w:top w:val="nil"/>
              <w:left w:val="nil"/>
              <w:bottom w:val="single" w:sz="4" w:space="0" w:color="auto"/>
              <w:right w:val="nil"/>
            </w:tcBorders>
            <w:shd w:val="clear" w:color="000000" w:fill="FFFFFF"/>
            <w:vAlign w:val="center"/>
            <w:hideMark/>
          </w:tcPr>
          <w:p w14:paraId="67E9D9AF"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Medición de iluminación</w:t>
            </w:r>
          </w:p>
        </w:tc>
        <w:tc>
          <w:tcPr>
            <w:tcW w:w="1082" w:type="dxa"/>
            <w:tcBorders>
              <w:top w:val="nil"/>
              <w:left w:val="nil"/>
              <w:bottom w:val="single" w:sz="4" w:space="0" w:color="auto"/>
              <w:right w:val="nil"/>
            </w:tcBorders>
            <w:shd w:val="clear" w:color="auto" w:fill="auto"/>
            <w:noWrap/>
            <w:vAlign w:val="center"/>
            <w:hideMark/>
          </w:tcPr>
          <w:p w14:paraId="1151047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C240B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3DE5FD3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B2FC19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322237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65A9200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243EE49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1BD36C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18FE5A6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70DE3A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1872F1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CA8DB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4EB49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2F446A" w:rsidRPr="00593064" w14:paraId="739BB91A"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0F64F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6.</w:t>
            </w:r>
          </w:p>
        </w:tc>
        <w:tc>
          <w:tcPr>
            <w:tcW w:w="1185" w:type="dxa"/>
            <w:tcBorders>
              <w:top w:val="nil"/>
              <w:left w:val="nil"/>
              <w:bottom w:val="single" w:sz="4" w:space="0" w:color="auto"/>
              <w:right w:val="nil"/>
            </w:tcBorders>
            <w:shd w:val="clear" w:color="000000" w:fill="FFFFFF"/>
            <w:vAlign w:val="center"/>
            <w:hideMark/>
          </w:tcPr>
          <w:p w14:paraId="7465241E"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7.3</w:t>
            </w:r>
          </w:p>
        </w:tc>
        <w:tc>
          <w:tcPr>
            <w:tcW w:w="6970" w:type="dxa"/>
            <w:tcBorders>
              <w:top w:val="nil"/>
              <w:left w:val="nil"/>
              <w:bottom w:val="single" w:sz="4" w:space="0" w:color="auto"/>
              <w:right w:val="nil"/>
            </w:tcBorders>
            <w:shd w:val="clear" w:color="000000" w:fill="FFFFFF"/>
            <w:vAlign w:val="center"/>
            <w:hideMark/>
          </w:tcPr>
          <w:p w14:paraId="672777C0"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calidad de postes y estructuras</w:t>
            </w:r>
          </w:p>
        </w:tc>
        <w:tc>
          <w:tcPr>
            <w:tcW w:w="1082" w:type="dxa"/>
            <w:tcBorders>
              <w:top w:val="nil"/>
              <w:left w:val="nil"/>
              <w:bottom w:val="single" w:sz="4" w:space="0" w:color="auto"/>
              <w:right w:val="nil"/>
            </w:tcBorders>
            <w:shd w:val="clear" w:color="auto" w:fill="auto"/>
            <w:noWrap/>
            <w:vAlign w:val="center"/>
            <w:hideMark/>
          </w:tcPr>
          <w:p w14:paraId="7029ED7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38803F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40BE50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75E2B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32B359B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2586B3A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3BA5E6A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668E73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1033" w:type="dxa"/>
            <w:tcBorders>
              <w:top w:val="nil"/>
              <w:left w:val="nil"/>
              <w:bottom w:val="single" w:sz="4" w:space="0" w:color="auto"/>
              <w:right w:val="nil"/>
            </w:tcBorders>
            <w:shd w:val="clear" w:color="auto" w:fill="auto"/>
            <w:noWrap/>
            <w:vAlign w:val="center"/>
            <w:hideMark/>
          </w:tcPr>
          <w:p w14:paraId="01E75AC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auto" w:fill="auto"/>
            <w:noWrap/>
            <w:vAlign w:val="center"/>
            <w:hideMark/>
          </w:tcPr>
          <w:p w14:paraId="23915A0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w:t>
            </w:r>
          </w:p>
        </w:tc>
        <w:tc>
          <w:tcPr>
            <w:tcW w:w="525" w:type="dxa"/>
            <w:tcBorders>
              <w:top w:val="nil"/>
              <w:left w:val="nil"/>
              <w:bottom w:val="single" w:sz="4" w:space="0" w:color="auto"/>
              <w:right w:val="nil"/>
            </w:tcBorders>
            <w:shd w:val="clear" w:color="auto" w:fill="auto"/>
            <w:noWrap/>
            <w:vAlign w:val="center"/>
            <w:hideMark/>
          </w:tcPr>
          <w:p w14:paraId="1A38B0E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BE7EC1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B58AAC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2F446A" w:rsidRPr="00593064" w14:paraId="59E82030"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819187A"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497.</w:t>
            </w:r>
          </w:p>
        </w:tc>
        <w:tc>
          <w:tcPr>
            <w:tcW w:w="1185" w:type="dxa"/>
            <w:tcBorders>
              <w:top w:val="nil"/>
              <w:left w:val="nil"/>
              <w:bottom w:val="single" w:sz="4" w:space="0" w:color="auto"/>
              <w:right w:val="nil"/>
            </w:tcBorders>
            <w:shd w:val="clear" w:color="000000" w:fill="BFBFBF"/>
            <w:vAlign w:val="center"/>
            <w:hideMark/>
          </w:tcPr>
          <w:p w14:paraId="35CCC7E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8</w:t>
            </w:r>
          </w:p>
        </w:tc>
        <w:tc>
          <w:tcPr>
            <w:tcW w:w="6970" w:type="dxa"/>
            <w:tcBorders>
              <w:top w:val="nil"/>
              <w:left w:val="nil"/>
              <w:bottom w:val="single" w:sz="4" w:space="0" w:color="auto"/>
              <w:right w:val="nil"/>
            </w:tcBorders>
            <w:shd w:val="clear" w:color="000000" w:fill="BFBFBF"/>
            <w:vAlign w:val="center"/>
            <w:hideMark/>
          </w:tcPr>
          <w:p w14:paraId="0C1CC82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elecomunicaciones</w:t>
            </w:r>
          </w:p>
        </w:tc>
        <w:tc>
          <w:tcPr>
            <w:tcW w:w="1082" w:type="dxa"/>
            <w:tcBorders>
              <w:top w:val="nil"/>
              <w:left w:val="nil"/>
              <w:bottom w:val="single" w:sz="4" w:space="0" w:color="auto"/>
              <w:right w:val="nil"/>
            </w:tcBorders>
            <w:shd w:val="clear" w:color="000000" w:fill="BFBFBF"/>
            <w:noWrap/>
            <w:vAlign w:val="center"/>
            <w:hideMark/>
          </w:tcPr>
          <w:p w14:paraId="47362EB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w:t>
            </w:r>
          </w:p>
        </w:tc>
        <w:tc>
          <w:tcPr>
            <w:tcW w:w="996" w:type="dxa"/>
            <w:tcBorders>
              <w:top w:val="nil"/>
              <w:left w:val="nil"/>
              <w:bottom w:val="single" w:sz="4" w:space="0" w:color="auto"/>
              <w:right w:val="nil"/>
            </w:tcBorders>
            <w:shd w:val="clear" w:color="000000" w:fill="BFBFBF"/>
            <w:noWrap/>
            <w:vAlign w:val="center"/>
            <w:hideMark/>
          </w:tcPr>
          <w:p w14:paraId="04AC14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1033" w:type="dxa"/>
            <w:tcBorders>
              <w:top w:val="nil"/>
              <w:left w:val="nil"/>
              <w:bottom w:val="single" w:sz="4" w:space="0" w:color="auto"/>
              <w:right w:val="nil"/>
            </w:tcBorders>
            <w:shd w:val="clear" w:color="000000" w:fill="BFBFBF"/>
            <w:noWrap/>
            <w:vAlign w:val="center"/>
            <w:hideMark/>
          </w:tcPr>
          <w:p w14:paraId="58ABA32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w:t>
            </w:r>
          </w:p>
        </w:tc>
        <w:tc>
          <w:tcPr>
            <w:tcW w:w="1082" w:type="dxa"/>
            <w:tcBorders>
              <w:top w:val="nil"/>
              <w:left w:val="nil"/>
              <w:bottom w:val="single" w:sz="4" w:space="0" w:color="auto"/>
              <w:right w:val="nil"/>
            </w:tcBorders>
            <w:shd w:val="clear" w:color="000000" w:fill="BFBFBF"/>
            <w:noWrap/>
            <w:vAlign w:val="center"/>
            <w:hideMark/>
          </w:tcPr>
          <w:p w14:paraId="4B9E43C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w:t>
            </w:r>
          </w:p>
        </w:tc>
        <w:tc>
          <w:tcPr>
            <w:tcW w:w="996" w:type="dxa"/>
            <w:tcBorders>
              <w:top w:val="nil"/>
              <w:left w:val="nil"/>
              <w:bottom w:val="single" w:sz="4" w:space="0" w:color="auto"/>
              <w:right w:val="nil"/>
            </w:tcBorders>
            <w:shd w:val="clear" w:color="000000" w:fill="BFBFBF"/>
            <w:noWrap/>
            <w:vAlign w:val="center"/>
            <w:hideMark/>
          </w:tcPr>
          <w:p w14:paraId="119B809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1</w:t>
            </w:r>
          </w:p>
        </w:tc>
        <w:tc>
          <w:tcPr>
            <w:tcW w:w="1033" w:type="dxa"/>
            <w:tcBorders>
              <w:top w:val="nil"/>
              <w:left w:val="nil"/>
              <w:bottom w:val="single" w:sz="4" w:space="0" w:color="auto"/>
              <w:right w:val="nil"/>
            </w:tcBorders>
            <w:shd w:val="clear" w:color="000000" w:fill="BFBFBF"/>
            <w:noWrap/>
            <w:vAlign w:val="center"/>
            <w:hideMark/>
          </w:tcPr>
          <w:p w14:paraId="159FE8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3</w:t>
            </w:r>
          </w:p>
        </w:tc>
        <w:tc>
          <w:tcPr>
            <w:tcW w:w="1082" w:type="dxa"/>
            <w:tcBorders>
              <w:top w:val="nil"/>
              <w:left w:val="nil"/>
              <w:bottom w:val="single" w:sz="4" w:space="0" w:color="auto"/>
              <w:right w:val="nil"/>
            </w:tcBorders>
            <w:shd w:val="clear" w:color="000000" w:fill="BFBFBF"/>
            <w:noWrap/>
            <w:vAlign w:val="center"/>
            <w:hideMark/>
          </w:tcPr>
          <w:p w14:paraId="32A8898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9,5</w:t>
            </w:r>
          </w:p>
        </w:tc>
        <w:tc>
          <w:tcPr>
            <w:tcW w:w="996" w:type="dxa"/>
            <w:tcBorders>
              <w:top w:val="nil"/>
              <w:left w:val="nil"/>
              <w:bottom w:val="single" w:sz="4" w:space="0" w:color="auto"/>
              <w:right w:val="nil"/>
            </w:tcBorders>
            <w:shd w:val="clear" w:color="000000" w:fill="BFBFBF"/>
            <w:noWrap/>
            <w:vAlign w:val="center"/>
            <w:hideMark/>
          </w:tcPr>
          <w:p w14:paraId="06B14EB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5</w:t>
            </w:r>
          </w:p>
        </w:tc>
        <w:tc>
          <w:tcPr>
            <w:tcW w:w="1033" w:type="dxa"/>
            <w:tcBorders>
              <w:top w:val="nil"/>
              <w:left w:val="nil"/>
              <w:bottom w:val="single" w:sz="4" w:space="0" w:color="auto"/>
              <w:right w:val="nil"/>
            </w:tcBorders>
            <w:shd w:val="clear" w:color="000000" w:fill="BFBFBF"/>
            <w:noWrap/>
            <w:vAlign w:val="center"/>
            <w:hideMark/>
          </w:tcPr>
          <w:p w14:paraId="5B24DB2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w:t>
            </w:r>
          </w:p>
        </w:tc>
        <w:tc>
          <w:tcPr>
            <w:tcW w:w="965" w:type="dxa"/>
            <w:tcBorders>
              <w:top w:val="nil"/>
              <w:left w:val="nil"/>
              <w:bottom w:val="single" w:sz="4" w:space="0" w:color="auto"/>
              <w:right w:val="nil"/>
            </w:tcBorders>
            <w:shd w:val="clear" w:color="000000" w:fill="BFBFBF"/>
            <w:noWrap/>
            <w:vAlign w:val="center"/>
            <w:hideMark/>
          </w:tcPr>
          <w:p w14:paraId="2FF854D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0,58</w:t>
            </w:r>
          </w:p>
        </w:tc>
        <w:tc>
          <w:tcPr>
            <w:tcW w:w="525" w:type="dxa"/>
            <w:tcBorders>
              <w:top w:val="nil"/>
              <w:left w:val="nil"/>
              <w:bottom w:val="single" w:sz="4" w:space="0" w:color="auto"/>
              <w:right w:val="nil"/>
            </w:tcBorders>
            <w:shd w:val="clear" w:color="000000" w:fill="BFBFBF"/>
            <w:noWrap/>
            <w:vAlign w:val="center"/>
            <w:hideMark/>
          </w:tcPr>
          <w:p w14:paraId="64DC79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791FAE7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F75165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1</w:t>
            </w:r>
          </w:p>
        </w:tc>
      </w:tr>
      <w:tr w:rsidR="002F446A" w:rsidRPr="00593064" w14:paraId="0FC95E16"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927BDE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8.</w:t>
            </w:r>
          </w:p>
        </w:tc>
        <w:tc>
          <w:tcPr>
            <w:tcW w:w="1185" w:type="dxa"/>
            <w:tcBorders>
              <w:top w:val="nil"/>
              <w:left w:val="nil"/>
              <w:bottom w:val="single" w:sz="4" w:space="0" w:color="auto"/>
              <w:right w:val="nil"/>
            </w:tcBorders>
            <w:shd w:val="clear" w:color="000000" w:fill="FFFFFF"/>
            <w:vAlign w:val="center"/>
            <w:hideMark/>
          </w:tcPr>
          <w:p w14:paraId="44AE5443"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8.1</w:t>
            </w:r>
          </w:p>
        </w:tc>
        <w:tc>
          <w:tcPr>
            <w:tcW w:w="6970" w:type="dxa"/>
            <w:tcBorders>
              <w:top w:val="nil"/>
              <w:left w:val="nil"/>
              <w:bottom w:val="single" w:sz="4" w:space="0" w:color="auto"/>
              <w:right w:val="nil"/>
            </w:tcBorders>
            <w:shd w:val="clear" w:color="000000" w:fill="FFFFFF"/>
            <w:vAlign w:val="center"/>
            <w:hideMark/>
          </w:tcPr>
          <w:p w14:paraId="6EE37164"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26820E7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6722F9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5999D4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134C28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996" w:type="dxa"/>
            <w:tcBorders>
              <w:top w:val="nil"/>
              <w:left w:val="nil"/>
              <w:bottom w:val="single" w:sz="4" w:space="0" w:color="auto"/>
              <w:right w:val="nil"/>
            </w:tcBorders>
            <w:shd w:val="clear" w:color="auto" w:fill="auto"/>
            <w:noWrap/>
            <w:vAlign w:val="center"/>
            <w:hideMark/>
          </w:tcPr>
          <w:p w14:paraId="5017A54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33" w:type="dxa"/>
            <w:tcBorders>
              <w:top w:val="nil"/>
              <w:left w:val="nil"/>
              <w:bottom w:val="single" w:sz="4" w:space="0" w:color="auto"/>
              <w:right w:val="nil"/>
            </w:tcBorders>
            <w:shd w:val="clear" w:color="auto" w:fill="auto"/>
            <w:noWrap/>
            <w:vAlign w:val="center"/>
            <w:hideMark/>
          </w:tcPr>
          <w:p w14:paraId="362CBF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1082" w:type="dxa"/>
            <w:tcBorders>
              <w:top w:val="nil"/>
              <w:left w:val="nil"/>
              <w:bottom w:val="single" w:sz="4" w:space="0" w:color="auto"/>
              <w:right w:val="nil"/>
            </w:tcBorders>
            <w:shd w:val="clear" w:color="auto" w:fill="auto"/>
            <w:noWrap/>
            <w:vAlign w:val="center"/>
            <w:hideMark/>
          </w:tcPr>
          <w:p w14:paraId="6DAC43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96" w:type="dxa"/>
            <w:tcBorders>
              <w:top w:val="nil"/>
              <w:left w:val="nil"/>
              <w:bottom w:val="single" w:sz="4" w:space="0" w:color="auto"/>
              <w:right w:val="nil"/>
            </w:tcBorders>
            <w:shd w:val="clear" w:color="auto" w:fill="auto"/>
            <w:noWrap/>
            <w:vAlign w:val="center"/>
            <w:hideMark/>
          </w:tcPr>
          <w:p w14:paraId="04AB42A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39286E9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65" w:type="dxa"/>
            <w:tcBorders>
              <w:top w:val="nil"/>
              <w:left w:val="nil"/>
              <w:bottom w:val="single" w:sz="4" w:space="0" w:color="auto"/>
              <w:right w:val="nil"/>
            </w:tcBorders>
            <w:shd w:val="clear" w:color="auto" w:fill="auto"/>
            <w:noWrap/>
            <w:vAlign w:val="center"/>
            <w:hideMark/>
          </w:tcPr>
          <w:p w14:paraId="5F2839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w:t>
            </w:r>
          </w:p>
        </w:tc>
        <w:tc>
          <w:tcPr>
            <w:tcW w:w="525" w:type="dxa"/>
            <w:tcBorders>
              <w:top w:val="nil"/>
              <w:left w:val="nil"/>
              <w:bottom w:val="single" w:sz="4" w:space="0" w:color="auto"/>
              <w:right w:val="nil"/>
            </w:tcBorders>
            <w:shd w:val="clear" w:color="auto" w:fill="auto"/>
            <w:noWrap/>
            <w:vAlign w:val="center"/>
            <w:hideMark/>
          </w:tcPr>
          <w:p w14:paraId="252474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0291EC2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331D8D7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4</w:t>
            </w:r>
          </w:p>
        </w:tc>
      </w:tr>
      <w:tr w:rsidR="002F446A" w:rsidRPr="00593064" w14:paraId="5E5DFAC6"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3B2B378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9.</w:t>
            </w:r>
          </w:p>
        </w:tc>
        <w:tc>
          <w:tcPr>
            <w:tcW w:w="1185" w:type="dxa"/>
            <w:tcBorders>
              <w:top w:val="nil"/>
              <w:left w:val="nil"/>
              <w:bottom w:val="single" w:sz="4" w:space="0" w:color="auto"/>
              <w:right w:val="nil"/>
            </w:tcBorders>
            <w:shd w:val="clear" w:color="000000" w:fill="FFFFFF"/>
            <w:vAlign w:val="center"/>
            <w:hideMark/>
          </w:tcPr>
          <w:p w14:paraId="03FDFF1A"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8.2</w:t>
            </w:r>
          </w:p>
        </w:tc>
        <w:tc>
          <w:tcPr>
            <w:tcW w:w="6970" w:type="dxa"/>
            <w:tcBorders>
              <w:top w:val="nil"/>
              <w:left w:val="nil"/>
              <w:bottom w:val="single" w:sz="4" w:space="0" w:color="auto"/>
              <w:right w:val="nil"/>
            </w:tcBorders>
            <w:shd w:val="clear" w:color="000000" w:fill="FFFFFF"/>
            <w:vAlign w:val="center"/>
            <w:hideMark/>
          </w:tcPr>
          <w:p w14:paraId="42303FBE"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navegación a Internet</w:t>
            </w:r>
          </w:p>
        </w:tc>
        <w:tc>
          <w:tcPr>
            <w:tcW w:w="1082" w:type="dxa"/>
            <w:tcBorders>
              <w:top w:val="nil"/>
              <w:left w:val="nil"/>
              <w:bottom w:val="single" w:sz="4" w:space="0" w:color="auto"/>
              <w:right w:val="nil"/>
            </w:tcBorders>
            <w:shd w:val="clear" w:color="auto" w:fill="auto"/>
            <w:noWrap/>
            <w:vAlign w:val="center"/>
            <w:hideMark/>
          </w:tcPr>
          <w:p w14:paraId="500A37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96" w:type="dxa"/>
            <w:tcBorders>
              <w:top w:val="nil"/>
              <w:left w:val="nil"/>
              <w:bottom w:val="single" w:sz="4" w:space="0" w:color="auto"/>
              <w:right w:val="nil"/>
            </w:tcBorders>
            <w:shd w:val="clear" w:color="auto" w:fill="auto"/>
            <w:noWrap/>
            <w:vAlign w:val="center"/>
            <w:hideMark/>
          </w:tcPr>
          <w:p w14:paraId="330BED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1033" w:type="dxa"/>
            <w:tcBorders>
              <w:top w:val="nil"/>
              <w:left w:val="nil"/>
              <w:bottom w:val="single" w:sz="4" w:space="0" w:color="auto"/>
              <w:right w:val="nil"/>
            </w:tcBorders>
            <w:shd w:val="clear" w:color="auto" w:fill="auto"/>
            <w:noWrap/>
            <w:vAlign w:val="center"/>
            <w:hideMark/>
          </w:tcPr>
          <w:p w14:paraId="6BA6C18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775C162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w:t>
            </w:r>
          </w:p>
        </w:tc>
        <w:tc>
          <w:tcPr>
            <w:tcW w:w="996" w:type="dxa"/>
            <w:tcBorders>
              <w:top w:val="nil"/>
              <w:left w:val="nil"/>
              <w:bottom w:val="single" w:sz="4" w:space="0" w:color="auto"/>
              <w:right w:val="nil"/>
            </w:tcBorders>
            <w:shd w:val="clear" w:color="auto" w:fill="auto"/>
            <w:noWrap/>
            <w:vAlign w:val="center"/>
            <w:hideMark/>
          </w:tcPr>
          <w:p w14:paraId="22CC12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w:t>
            </w:r>
          </w:p>
        </w:tc>
        <w:tc>
          <w:tcPr>
            <w:tcW w:w="1033" w:type="dxa"/>
            <w:tcBorders>
              <w:top w:val="nil"/>
              <w:left w:val="nil"/>
              <w:bottom w:val="single" w:sz="4" w:space="0" w:color="auto"/>
              <w:right w:val="nil"/>
            </w:tcBorders>
            <w:shd w:val="clear" w:color="auto" w:fill="auto"/>
            <w:noWrap/>
            <w:vAlign w:val="center"/>
            <w:hideMark/>
          </w:tcPr>
          <w:p w14:paraId="09FCA9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1082" w:type="dxa"/>
            <w:tcBorders>
              <w:top w:val="nil"/>
              <w:left w:val="nil"/>
              <w:bottom w:val="single" w:sz="4" w:space="0" w:color="auto"/>
              <w:right w:val="nil"/>
            </w:tcBorders>
            <w:shd w:val="clear" w:color="auto" w:fill="auto"/>
            <w:noWrap/>
            <w:vAlign w:val="center"/>
            <w:hideMark/>
          </w:tcPr>
          <w:p w14:paraId="3D1212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w:t>
            </w:r>
          </w:p>
        </w:tc>
        <w:tc>
          <w:tcPr>
            <w:tcW w:w="996" w:type="dxa"/>
            <w:tcBorders>
              <w:top w:val="nil"/>
              <w:left w:val="nil"/>
              <w:bottom w:val="single" w:sz="4" w:space="0" w:color="auto"/>
              <w:right w:val="nil"/>
            </w:tcBorders>
            <w:shd w:val="clear" w:color="auto" w:fill="auto"/>
            <w:noWrap/>
            <w:vAlign w:val="center"/>
            <w:hideMark/>
          </w:tcPr>
          <w:p w14:paraId="795C65D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w:t>
            </w:r>
          </w:p>
        </w:tc>
        <w:tc>
          <w:tcPr>
            <w:tcW w:w="1033" w:type="dxa"/>
            <w:tcBorders>
              <w:top w:val="nil"/>
              <w:left w:val="nil"/>
              <w:bottom w:val="single" w:sz="4" w:space="0" w:color="auto"/>
              <w:right w:val="nil"/>
            </w:tcBorders>
            <w:shd w:val="clear" w:color="auto" w:fill="auto"/>
            <w:noWrap/>
            <w:vAlign w:val="center"/>
            <w:hideMark/>
          </w:tcPr>
          <w:p w14:paraId="68BB721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w:t>
            </w:r>
          </w:p>
        </w:tc>
        <w:tc>
          <w:tcPr>
            <w:tcW w:w="965" w:type="dxa"/>
            <w:tcBorders>
              <w:top w:val="nil"/>
              <w:left w:val="nil"/>
              <w:bottom w:val="single" w:sz="4" w:space="0" w:color="auto"/>
              <w:right w:val="nil"/>
            </w:tcBorders>
            <w:shd w:val="clear" w:color="auto" w:fill="auto"/>
            <w:noWrap/>
            <w:vAlign w:val="center"/>
            <w:hideMark/>
          </w:tcPr>
          <w:p w14:paraId="7A14FB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50</w:t>
            </w:r>
          </w:p>
        </w:tc>
        <w:tc>
          <w:tcPr>
            <w:tcW w:w="525" w:type="dxa"/>
            <w:tcBorders>
              <w:top w:val="nil"/>
              <w:left w:val="nil"/>
              <w:bottom w:val="single" w:sz="4" w:space="0" w:color="auto"/>
              <w:right w:val="nil"/>
            </w:tcBorders>
            <w:shd w:val="clear" w:color="auto" w:fill="auto"/>
            <w:noWrap/>
            <w:vAlign w:val="center"/>
            <w:hideMark/>
          </w:tcPr>
          <w:p w14:paraId="11F2F6D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auto" w:fill="auto"/>
            <w:noWrap/>
            <w:vAlign w:val="center"/>
            <w:hideMark/>
          </w:tcPr>
          <w:p w14:paraId="30F50FB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4467D4D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9</w:t>
            </w:r>
          </w:p>
        </w:tc>
      </w:tr>
      <w:tr w:rsidR="002F446A" w:rsidRPr="00593064" w14:paraId="6683087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566A6B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0.</w:t>
            </w:r>
          </w:p>
        </w:tc>
        <w:tc>
          <w:tcPr>
            <w:tcW w:w="1185" w:type="dxa"/>
            <w:tcBorders>
              <w:top w:val="nil"/>
              <w:left w:val="nil"/>
              <w:bottom w:val="single" w:sz="4" w:space="0" w:color="auto"/>
              <w:right w:val="nil"/>
            </w:tcBorders>
            <w:shd w:val="clear" w:color="000000" w:fill="FFFFFF"/>
            <w:vAlign w:val="center"/>
            <w:hideMark/>
          </w:tcPr>
          <w:p w14:paraId="4BAFAFF7"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8.3</w:t>
            </w:r>
          </w:p>
        </w:tc>
        <w:tc>
          <w:tcPr>
            <w:tcW w:w="6970" w:type="dxa"/>
            <w:tcBorders>
              <w:top w:val="nil"/>
              <w:left w:val="nil"/>
              <w:bottom w:val="single" w:sz="4" w:space="0" w:color="auto"/>
              <w:right w:val="nil"/>
            </w:tcBorders>
            <w:shd w:val="clear" w:color="000000" w:fill="FFFFFF"/>
            <w:vAlign w:val="center"/>
            <w:hideMark/>
          </w:tcPr>
          <w:p w14:paraId="2DFE8494"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telefonía</w:t>
            </w:r>
          </w:p>
        </w:tc>
        <w:tc>
          <w:tcPr>
            <w:tcW w:w="1082" w:type="dxa"/>
            <w:tcBorders>
              <w:top w:val="nil"/>
              <w:left w:val="nil"/>
              <w:bottom w:val="single" w:sz="4" w:space="0" w:color="auto"/>
              <w:right w:val="nil"/>
            </w:tcBorders>
            <w:shd w:val="clear" w:color="auto" w:fill="auto"/>
            <w:noWrap/>
            <w:vAlign w:val="center"/>
            <w:hideMark/>
          </w:tcPr>
          <w:p w14:paraId="1830E02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26152A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50524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0159936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64792C3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7A10FB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18E5DD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4568387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A4B882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4EB3D06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634E159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45A03C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2F36DB2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2F446A" w:rsidRPr="00593064" w14:paraId="62D8B191"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4BE8A32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1.</w:t>
            </w:r>
          </w:p>
        </w:tc>
        <w:tc>
          <w:tcPr>
            <w:tcW w:w="1185" w:type="dxa"/>
            <w:tcBorders>
              <w:top w:val="nil"/>
              <w:left w:val="nil"/>
              <w:bottom w:val="single" w:sz="4" w:space="0" w:color="auto"/>
              <w:right w:val="nil"/>
            </w:tcBorders>
            <w:shd w:val="clear" w:color="000000" w:fill="FFFFFF"/>
            <w:vAlign w:val="center"/>
            <w:hideMark/>
          </w:tcPr>
          <w:p w14:paraId="36C72A64"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8.4</w:t>
            </w:r>
          </w:p>
        </w:tc>
        <w:tc>
          <w:tcPr>
            <w:tcW w:w="6970" w:type="dxa"/>
            <w:tcBorders>
              <w:top w:val="nil"/>
              <w:left w:val="nil"/>
              <w:bottom w:val="single" w:sz="4" w:space="0" w:color="auto"/>
              <w:right w:val="nil"/>
            </w:tcBorders>
            <w:shd w:val="clear" w:color="000000" w:fill="FFFFFF"/>
            <w:vAlign w:val="center"/>
            <w:hideMark/>
          </w:tcPr>
          <w:p w14:paraId="11B20C68"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comunicación entre los sistemas enlazados</w:t>
            </w:r>
          </w:p>
        </w:tc>
        <w:tc>
          <w:tcPr>
            <w:tcW w:w="1082" w:type="dxa"/>
            <w:tcBorders>
              <w:top w:val="nil"/>
              <w:left w:val="nil"/>
              <w:bottom w:val="single" w:sz="4" w:space="0" w:color="auto"/>
              <w:right w:val="nil"/>
            </w:tcBorders>
            <w:shd w:val="clear" w:color="auto" w:fill="auto"/>
            <w:noWrap/>
            <w:vAlign w:val="center"/>
            <w:hideMark/>
          </w:tcPr>
          <w:p w14:paraId="7692AF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996" w:type="dxa"/>
            <w:tcBorders>
              <w:top w:val="nil"/>
              <w:left w:val="nil"/>
              <w:bottom w:val="single" w:sz="4" w:space="0" w:color="auto"/>
              <w:right w:val="nil"/>
            </w:tcBorders>
            <w:shd w:val="clear" w:color="auto" w:fill="auto"/>
            <w:noWrap/>
            <w:vAlign w:val="center"/>
            <w:hideMark/>
          </w:tcPr>
          <w:p w14:paraId="746754C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33" w:type="dxa"/>
            <w:tcBorders>
              <w:top w:val="nil"/>
              <w:left w:val="nil"/>
              <w:bottom w:val="single" w:sz="4" w:space="0" w:color="auto"/>
              <w:right w:val="nil"/>
            </w:tcBorders>
            <w:shd w:val="clear" w:color="auto" w:fill="auto"/>
            <w:noWrap/>
            <w:vAlign w:val="center"/>
            <w:hideMark/>
          </w:tcPr>
          <w:p w14:paraId="3B2D1C9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82" w:type="dxa"/>
            <w:tcBorders>
              <w:top w:val="nil"/>
              <w:left w:val="nil"/>
              <w:bottom w:val="single" w:sz="4" w:space="0" w:color="auto"/>
              <w:right w:val="nil"/>
            </w:tcBorders>
            <w:shd w:val="clear" w:color="auto" w:fill="auto"/>
            <w:noWrap/>
            <w:vAlign w:val="center"/>
            <w:hideMark/>
          </w:tcPr>
          <w:p w14:paraId="4CAF41F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A81C05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w:t>
            </w:r>
          </w:p>
        </w:tc>
        <w:tc>
          <w:tcPr>
            <w:tcW w:w="1033" w:type="dxa"/>
            <w:tcBorders>
              <w:top w:val="nil"/>
              <w:left w:val="nil"/>
              <w:bottom w:val="single" w:sz="4" w:space="0" w:color="auto"/>
              <w:right w:val="nil"/>
            </w:tcBorders>
            <w:shd w:val="clear" w:color="auto" w:fill="auto"/>
            <w:noWrap/>
            <w:vAlign w:val="center"/>
            <w:hideMark/>
          </w:tcPr>
          <w:p w14:paraId="5EBDE6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1082" w:type="dxa"/>
            <w:tcBorders>
              <w:top w:val="nil"/>
              <w:left w:val="nil"/>
              <w:bottom w:val="single" w:sz="4" w:space="0" w:color="auto"/>
              <w:right w:val="nil"/>
            </w:tcBorders>
            <w:shd w:val="clear" w:color="auto" w:fill="auto"/>
            <w:noWrap/>
            <w:vAlign w:val="center"/>
            <w:hideMark/>
          </w:tcPr>
          <w:p w14:paraId="3630B14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996" w:type="dxa"/>
            <w:tcBorders>
              <w:top w:val="nil"/>
              <w:left w:val="nil"/>
              <w:bottom w:val="single" w:sz="4" w:space="0" w:color="auto"/>
              <w:right w:val="nil"/>
            </w:tcBorders>
            <w:shd w:val="clear" w:color="auto" w:fill="auto"/>
            <w:noWrap/>
            <w:vAlign w:val="center"/>
            <w:hideMark/>
          </w:tcPr>
          <w:p w14:paraId="050E087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w:t>
            </w:r>
          </w:p>
        </w:tc>
        <w:tc>
          <w:tcPr>
            <w:tcW w:w="1033" w:type="dxa"/>
            <w:tcBorders>
              <w:top w:val="nil"/>
              <w:left w:val="nil"/>
              <w:bottom w:val="single" w:sz="4" w:space="0" w:color="auto"/>
              <w:right w:val="nil"/>
            </w:tcBorders>
            <w:shd w:val="clear" w:color="auto" w:fill="auto"/>
            <w:noWrap/>
            <w:vAlign w:val="center"/>
            <w:hideMark/>
          </w:tcPr>
          <w:p w14:paraId="0666EFD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w:t>
            </w:r>
          </w:p>
        </w:tc>
        <w:tc>
          <w:tcPr>
            <w:tcW w:w="965" w:type="dxa"/>
            <w:tcBorders>
              <w:top w:val="nil"/>
              <w:left w:val="nil"/>
              <w:bottom w:val="single" w:sz="4" w:space="0" w:color="auto"/>
              <w:right w:val="nil"/>
            </w:tcBorders>
            <w:shd w:val="clear" w:color="auto" w:fill="auto"/>
            <w:noWrap/>
            <w:vAlign w:val="center"/>
            <w:hideMark/>
          </w:tcPr>
          <w:p w14:paraId="360B7FD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525" w:type="dxa"/>
            <w:tcBorders>
              <w:top w:val="nil"/>
              <w:left w:val="nil"/>
              <w:bottom w:val="single" w:sz="4" w:space="0" w:color="auto"/>
              <w:right w:val="nil"/>
            </w:tcBorders>
            <w:shd w:val="clear" w:color="auto" w:fill="auto"/>
            <w:noWrap/>
            <w:vAlign w:val="center"/>
            <w:hideMark/>
          </w:tcPr>
          <w:p w14:paraId="7235380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EB3FA6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599922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1</w:t>
            </w:r>
          </w:p>
        </w:tc>
      </w:tr>
      <w:tr w:rsidR="002F446A" w:rsidRPr="00593064" w14:paraId="1EC2B43A"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E20F02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02.</w:t>
            </w:r>
          </w:p>
        </w:tc>
        <w:tc>
          <w:tcPr>
            <w:tcW w:w="1185" w:type="dxa"/>
            <w:tcBorders>
              <w:top w:val="nil"/>
              <w:left w:val="nil"/>
              <w:bottom w:val="single" w:sz="4" w:space="0" w:color="auto"/>
              <w:right w:val="nil"/>
            </w:tcBorders>
            <w:shd w:val="clear" w:color="000000" w:fill="BFBFBF"/>
            <w:vAlign w:val="center"/>
            <w:hideMark/>
          </w:tcPr>
          <w:p w14:paraId="40A8DD6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5.5.9</w:t>
            </w:r>
          </w:p>
        </w:tc>
        <w:tc>
          <w:tcPr>
            <w:tcW w:w="6970" w:type="dxa"/>
            <w:tcBorders>
              <w:top w:val="nil"/>
              <w:left w:val="nil"/>
              <w:bottom w:val="single" w:sz="4" w:space="0" w:color="auto"/>
              <w:right w:val="nil"/>
            </w:tcBorders>
            <w:shd w:val="clear" w:color="000000" w:fill="BFBFBF"/>
            <w:vAlign w:val="center"/>
            <w:hideMark/>
          </w:tcPr>
          <w:p w14:paraId="2942BA3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Talanquera de acceso</w:t>
            </w:r>
          </w:p>
        </w:tc>
        <w:tc>
          <w:tcPr>
            <w:tcW w:w="1082" w:type="dxa"/>
            <w:tcBorders>
              <w:top w:val="nil"/>
              <w:left w:val="nil"/>
              <w:bottom w:val="single" w:sz="4" w:space="0" w:color="auto"/>
              <w:right w:val="nil"/>
            </w:tcBorders>
            <w:shd w:val="clear" w:color="000000" w:fill="BFBFBF"/>
            <w:noWrap/>
            <w:vAlign w:val="center"/>
            <w:hideMark/>
          </w:tcPr>
          <w:p w14:paraId="7FEDDA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5</w:t>
            </w:r>
          </w:p>
        </w:tc>
        <w:tc>
          <w:tcPr>
            <w:tcW w:w="996" w:type="dxa"/>
            <w:tcBorders>
              <w:top w:val="nil"/>
              <w:left w:val="nil"/>
              <w:bottom w:val="single" w:sz="4" w:space="0" w:color="auto"/>
              <w:right w:val="nil"/>
            </w:tcBorders>
            <w:shd w:val="clear" w:color="000000" w:fill="BFBFBF"/>
            <w:noWrap/>
            <w:vAlign w:val="center"/>
            <w:hideMark/>
          </w:tcPr>
          <w:p w14:paraId="62EC946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w:t>
            </w:r>
          </w:p>
        </w:tc>
        <w:tc>
          <w:tcPr>
            <w:tcW w:w="1033" w:type="dxa"/>
            <w:tcBorders>
              <w:top w:val="nil"/>
              <w:left w:val="nil"/>
              <w:bottom w:val="single" w:sz="4" w:space="0" w:color="auto"/>
              <w:right w:val="nil"/>
            </w:tcBorders>
            <w:shd w:val="clear" w:color="000000" w:fill="BFBFBF"/>
            <w:noWrap/>
            <w:vAlign w:val="center"/>
            <w:hideMark/>
          </w:tcPr>
          <w:p w14:paraId="2906A31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w:t>
            </w:r>
          </w:p>
        </w:tc>
        <w:tc>
          <w:tcPr>
            <w:tcW w:w="1082" w:type="dxa"/>
            <w:tcBorders>
              <w:top w:val="nil"/>
              <w:left w:val="nil"/>
              <w:bottom w:val="single" w:sz="4" w:space="0" w:color="auto"/>
              <w:right w:val="nil"/>
            </w:tcBorders>
            <w:shd w:val="clear" w:color="000000" w:fill="BFBFBF"/>
            <w:noWrap/>
            <w:vAlign w:val="center"/>
            <w:hideMark/>
          </w:tcPr>
          <w:p w14:paraId="7EAC6BF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w:t>
            </w:r>
          </w:p>
        </w:tc>
        <w:tc>
          <w:tcPr>
            <w:tcW w:w="996" w:type="dxa"/>
            <w:tcBorders>
              <w:top w:val="nil"/>
              <w:left w:val="nil"/>
              <w:bottom w:val="single" w:sz="4" w:space="0" w:color="auto"/>
              <w:right w:val="nil"/>
            </w:tcBorders>
            <w:shd w:val="clear" w:color="000000" w:fill="BFBFBF"/>
            <w:noWrap/>
            <w:vAlign w:val="center"/>
            <w:hideMark/>
          </w:tcPr>
          <w:p w14:paraId="37B7F50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w:t>
            </w:r>
          </w:p>
        </w:tc>
        <w:tc>
          <w:tcPr>
            <w:tcW w:w="1033" w:type="dxa"/>
            <w:tcBorders>
              <w:top w:val="nil"/>
              <w:left w:val="nil"/>
              <w:bottom w:val="single" w:sz="4" w:space="0" w:color="auto"/>
              <w:right w:val="nil"/>
            </w:tcBorders>
            <w:shd w:val="clear" w:color="000000" w:fill="BFBFBF"/>
            <w:noWrap/>
            <w:vAlign w:val="center"/>
            <w:hideMark/>
          </w:tcPr>
          <w:p w14:paraId="273FA38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0</w:t>
            </w:r>
          </w:p>
        </w:tc>
        <w:tc>
          <w:tcPr>
            <w:tcW w:w="1082" w:type="dxa"/>
            <w:tcBorders>
              <w:top w:val="nil"/>
              <w:left w:val="nil"/>
              <w:bottom w:val="single" w:sz="4" w:space="0" w:color="auto"/>
              <w:right w:val="nil"/>
            </w:tcBorders>
            <w:shd w:val="clear" w:color="000000" w:fill="BFBFBF"/>
            <w:noWrap/>
            <w:vAlign w:val="center"/>
            <w:hideMark/>
          </w:tcPr>
          <w:p w14:paraId="4F70217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6</w:t>
            </w:r>
          </w:p>
        </w:tc>
        <w:tc>
          <w:tcPr>
            <w:tcW w:w="996" w:type="dxa"/>
            <w:tcBorders>
              <w:top w:val="nil"/>
              <w:left w:val="nil"/>
              <w:bottom w:val="single" w:sz="4" w:space="0" w:color="auto"/>
              <w:right w:val="nil"/>
            </w:tcBorders>
            <w:shd w:val="clear" w:color="000000" w:fill="BFBFBF"/>
            <w:noWrap/>
            <w:vAlign w:val="center"/>
            <w:hideMark/>
          </w:tcPr>
          <w:p w14:paraId="1BBFD1E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w:t>
            </w:r>
          </w:p>
        </w:tc>
        <w:tc>
          <w:tcPr>
            <w:tcW w:w="1033" w:type="dxa"/>
            <w:tcBorders>
              <w:top w:val="nil"/>
              <w:left w:val="nil"/>
              <w:bottom w:val="single" w:sz="4" w:space="0" w:color="auto"/>
              <w:right w:val="nil"/>
            </w:tcBorders>
            <w:shd w:val="clear" w:color="000000" w:fill="BFBFBF"/>
            <w:noWrap/>
            <w:vAlign w:val="center"/>
            <w:hideMark/>
          </w:tcPr>
          <w:p w14:paraId="28E378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8,5</w:t>
            </w:r>
          </w:p>
        </w:tc>
        <w:tc>
          <w:tcPr>
            <w:tcW w:w="965" w:type="dxa"/>
            <w:tcBorders>
              <w:top w:val="nil"/>
              <w:left w:val="nil"/>
              <w:bottom w:val="single" w:sz="4" w:space="0" w:color="auto"/>
              <w:right w:val="nil"/>
            </w:tcBorders>
            <w:shd w:val="clear" w:color="000000" w:fill="BFBFBF"/>
            <w:noWrap/>
            <w:vAlign w:val="center"/>
            <w:hideMark/>
          </w:tcPr>
          <w:p w14:paraId="399E6F6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7,08</w:t>
            </w:r>
          </w:p>
        </w:tc>
        <w:tc>
          <w:tcPr>
            <w:tcW w:w="525" w:type="dxa"/>
            <w:tcBorders>
              <w:top w:val="nil"/>
              <w:left w:val="nil"/>
              <w:bottom w:val="single" w:sz="4" w:space="0" w:color="auto"/>
              <w:right w:val="nil"/>
            </w:tcBorders>
            <w:shd w:val="clear" w:color="000000" w:fill="BFBFBF"/>
            <w:noWrap/>
            <w:vAlign w:val="center"/>
            <w:hideMark/>
          </w:tcPr>
          <w:p w14:paraId="0E24598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38A34E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81B6A1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2</w:t>
            </w:r>
          </w:p>
        </w:tc>
      </w:tr>
      <w:tr w:rsidR="002F446A" w:rsidRPr="00593064" w14:paraId="1D06A9D7"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E88D8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3.</w:t>
            </w:r>
          </w:p>
        </w:tc>
        <w:tc>
          <w:tcPr>
            <w:tcW w:w="1185" w:type="dxa"/>
            <w:tcBorders>
              <w:top w:val="nil"/>
              <w:left w:val="nil"/>
              <w:bottom w:val="single" w:sz="4" w:space="0" w:color="auto"/>
              <w:right w:val="nil"/>
            </w:tcBorders>
            <w:shd w:val="clear" w:color="000000" w:fill="FFFFFF"/>
            <w:vAlign w:val="center"/>
            <w:hideMark/>
          </w:tcPr>
          <w:p w14:paraId="52F23877"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9.1</w:t>
            </w:r>
          </w:p>
        </w:tc>
        <w:tc>
          <w:tcPr>
            <w:tcW w:w="6970" w:type="dxa"/>
            <w:tcBorders>
              <w:top w:val="nil"/>
              <w:left w:val="nil"/>
              <w:bottom w:val="single" w:sz="4" w:space="0" w:color="auto"/>
              <w:right w:val="nil"/>
            </w:tcBorders>
            <w:shd w:val="clear" w:color="000000" w:fill="FFFFFF"/>
            <w:vAlign w:val="center"/>
            <w:hideMark/>
          </w:tcPr>
          <w:p w14:paraId="316D2112"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Control de calidad de las instalaciones</w:t>
            </w:r>
          </w:p>
        </w:tc>
        <w:tc>
          <w:tcPr>
            <w:tcW w:w="1082" w:type="dxa"/>
            <w:tcBorders>
              <w:top w:val="nil"/>
              <w:left w:val="nil"/>
              <w:bottom w:val="single" w:sz="4" w:space="0" w:color="auto"/>
              <w:right w:val="nil"/>
            </w:tcBorders>
            <w:shd w:val="clear" w:color="auto" w:fill="auto"/>
            <w:noWrap/>
            <w:vAlign w:val="center"/>
            <w:hideMark/>
          </w:tcPr>
          <w:p w14:paraId="429A82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C86EC1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1F1B255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F733F6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3355693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EB1CEA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3652941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19074C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80DF1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59FBC3B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2A904AF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C9835B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765103A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2F446A" w:rsidRPr="00593064" w14:paraId="428AF2C2"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23AE542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4.</w:t>
            </w:r>
          </w:p>
        </w:tc>
        <w:tc>
          <w:tcPr>
            <w:tcW w:w="1185" w:type="dxa"/>
            <w:tcBorders>
              <w:top w:val="nil"/>
              <w:left w:val="nil"/>
              <w:bottom w:val="single" w:sz="4" w:space="0" w:color="auto"/>
              <w:right w:val="nil"/>
            </w:tcBorders>
            <w:shd w:val="clear" w:color="000000" w:fill="FFFFFF"/>
            <w:vAlign w:val="center"/>
            <w:hideMark/>
          </w:tcPr>
          <w:p w14:paraId="71E02F97"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9.2</w:t>
            </w:r>
          </w:p>
        </w:tc>
        <w:tc>
          <w:tcPr>
            <w:tcW w:w="6970" w:type="dxa"/>
            <w:tcBorders>
              <w:top w:val="nil"/>
              <w:left w:val="nil"/>
              <w:bottom w:val="single" w:sz="4" w:space="0" w:color="auto"/>
              <w:right w:val="nil"/>
            </w:tcBorders>
            <w:shd w:val="clear" w:color="000000" w:fill="FFFFFF"/>
            <w:vAlign w:val="center"/>
            <w:hideMark/>
          </w:tcPr>
          <w:p w14:paraId="408EAD9D"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de funcionamiento de los sensores y actuadores</w:t>
            </w:r>
          </w:p>
        </w:tc>
        <w:tc>
          <w:tcPr>
            <w:tcW w:w="1082" w:type="dxa"/>
            <w:tcBorders>
              <w:top w:val="nil"/>
              <w:left w:val="nil"/>
              <w:bottom w:val="single" w:sz="4" w:space="0" w:color="auto"/>
              <w:right w:val="nil"/>
            </w:tcBorders>
            <w:shd w:val="clear" w:color="auto" w:fill="auto"/>
            <w:noWrap/>
            <w:vAlign w:val="center"/>
            <w:hideMark/>
          </w:tcPr>
          <w:p w14:paraId="3CA7405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775B4C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04A2F0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79EB4E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32EE82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498DED6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1082" w:type="dxa"/>
            <w:tcBorders>
              <w:top w:val="nil"/>
              <w:left w:val="nil"/>
              <w:bottom w:val="single" w:sz="4" w:space="0" w:color="auto"/>
              <w:right w:val="nil"/>
            </w:tcBorders>
            <w:shd w:val="clear" w:color="auto" w:fill="auto"/>
            <w:noWrap/>
            <w:vAlign w:val="center"/>
            <w:hideMark/>
          </w:tcPr>
          <w:p w14:paraId="64D84C5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w:t>
            </w:r>
          </w:p>
        </w:tc>
        <w:tc>
          <w:tcPr>
            <w:tcW w:w="996" w:type="dxa"/>
            <w:tcBorders>
              <w:top w:val="nil"/>
              <w:left w:val="nil"/>
              <w:bottom w:val="single" w:sz="4" w:space="0" w:color="auto"/>
              <w:right w:val="nil"/>
            </w:tcBorders>
            <w:shd w:val="clear" w:color="auto" w:fill="auto"/>
            <w:noWrap/>
            <w:vAlign w:val="center"/>
            <w:hideMark/>
          </w:tcPr>
          <w:p w14:paraId="58F5CF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w:t>
            </w:r>
          </w:p>
        </w:tc>
        <w:tc>
          <w:tcPr>
            <w:tcW w:w="1033" w:type="dxa"/>
            <w:tcBorders>
              <w:top w:val="nil"/>
              <w:left w:val="nil"/>
              <w:bottom w:val="single" w:sz="4" w:space="0" w:color="auto"/>
              <w:right w:val="nil"/>
            </w:tcBorders>
            <w:shd w:val="clear" w:color="auto" w:fill="auto"/>
            <w:noWrap/>
            <w:vAlign w:val="center"/>
            <w:hideMark/>
          </w:tcPr>
          <w:p w14:paraId="691F403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w:t>
            </w:r>
          </w:p>
        </w:tc>
        <w:tc>
          <w:tcPr>
            <w:tcW w:w="965" w:type="dxa"/>
            <w:tcBorders>
              <w:top w:val="nil"/>
              <w:left w:val="nil"/>
              <w:bottom w:val="single" w:sz="4" w:space="0" w:color="auto"/>
              <w:right w:val="nil"/>
            </w:tcBorders>
            <w:shd w:val="clear" w:color="auto" w:fill="auto"/>
            <w:noWrap/>
            <w:vAlign w:val="center"/>
            <w:hideMark/>
          </w:tcPr>
          <w:p w14:paraId="6EEFB6D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c>
          <w:tcPr>
            <w:tcW w:w="525" w:type="dxa"/>
            <w:tcBorders>
              <w:top w:val="nil"/>
              <w:left w:val="nil"/>
              <w:bottom w:val="single" w:sz="4" w:space="0" w:color="auto"/>
              <w:right w:val="nil"/>
            </w:tcBorders>
            <w:shd w:val="clear" w:color="auto" w:fill="auto"/>
            <w:noWrap/>
            <w:vAlign w:val="center"/>
            <w:hideMark/>
          </w:tcPr>
          <w:p w14:paraId="7D45C0F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auto" w:fill="auto"/>
            <w:noWrap/>
            <w:vAlign w:val="center"/>
            <w:hideMark/>
          </w:tcPr>
          <w:p w14:paraId="7809084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0D8F03A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3</w:t>
            </w:r>
          </w:p>
        </w:tc>
      </w:tr>
      <w:tr w:rsidR="002F446A" w:rsidRPr="00593064" w14:paraId="2F27E83E" w14:textId="77777777" w:rsidTr="00804DFC">
        <w:trPr>
          <w:trHeight w:val="225"/>
          <w:jc w:val="center"/>
        </w:trPr>
        <w:tc>
          <w:tcPr>
            <w:tcW w:w="525" w:type="dxa"/>
            <w:tcBorders>
              <w:top w:val="nil"/>
              <w:left w:val="nil"/>
              <w:bottom w:val="single" w:sz="4" w:space="0" w:color="auto"/>
              <w:right w:val="nil"/>
            </w:tcBorders>
            <w:shd w:val="clear" w:color="000000" w:fill="FFFFFF"/>
            <w:vAlign w:val="center"/>
            <w:hideMark/>
          </w:tcPr>
          <w:p w14:paraId="678FC9F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5.</w:t>
            </w:r>
          </w:p>
        </w:tc>
        <w:tc>
          <w:tcPr>
            <w:tcW w:w="1185" w:type="dxa"/>
            <w:tcBorders>
              <w:top w:val="nil"/>
              <w:left w:val="nil"/>
              <w:bottom w:val="single" w:sz="4" w:space="0" w:color="auto"/>
              <w:right w:val="nil"/>
            </w:tcBorders>
            <w:shd w:val="clear" w:color="000000" w:fill="FFFFFF"/>
            <w:vAlign w:val="center"/>
            <w:hideMark/>
          </w:tcPr>
          <w:p w14:paraId="12436871"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1.5.5.9.3</w:t>
            </w:r>
          </w:p>
        </w:tc>
        <w:tc>
          <w:tcPr>
            <w:tcW w:w="6970" w:type="dxa"/>
            <w:tcBorders>
              <w:top w:val="nil"/>
              <w:left w:val="nil"/>
              <w:bottom w:val="single" w:sz="4" w:space="0" w:color="auto"/>
              <w:right w:val="nil"/>
            </w:tcBorders>
            <w:shd w:val="clear" w:color="000000" w:fill="FFFFFF"/>
            <w:vAlign w:val="center"/>
            <w:hideMark/>
          </w:tcPr>
          <w:p w14:paraId="3F0A5F83" w14:textId="77777777" w:rsidR="002F446A" w:rsidRPr="00593064" w:rsidRDefault="002F446A" w:rsidP="002F446A">
            <w:pPr>
              <w:spacing w:line="240" w:lineRule="auto"/>
              <w:ind w:firstLine="0"/>
              <w:jc w:val="left"/>
              <w:rPr>
                <w:rFonts w:eastAsia="Times New Roman"/>
                <w:color w:val="000000"/>
                <w:sz w:val="22"/>
                <w:lang w:eastAsia="es-ES_tradnl"/>
              </w:rPr>
            </w:pPr>
            <w:r w:rsidRPr="00593064">
              <w:rPr>
                <w:rFonts w:eastAsia="Times New Roman"/>
                <w:color w:val="000000"/>
                <w:sz w:val="22"/>
                <w:lang w:eastAsia="es-ES_tradnl"/>
              </w:rPr>
              <w:t xml:space="preserve">            Pruebas funcionales de la talanquera</w:t>
            </w:r>
          </w:p>
        </w:tc>
        <w:tc>
          <w:tcPr>
            <w:tcW w:w="1082" w:type="dxa"/>
            <w:tcBorders>
              <w:top w:val="nil"/>
              <w:left w:val="nil"/>
              <w:bottom w:val="single" w:sz="4" w:space="0" w:color="auto"/>
              <w:right w:val="nil"/>
            </w:tcBorders>
            <w:shd w:val="clear" w:color="auto" w:fill="auto"/>
            <w:noWrap/>
            <w:vAlign w:val="center"/>
            <w:hideMark/>
          </w:tcPr>
          <w:p w14:paraId="0BFF01B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auto" w:fill="auto"/>
            <w:noWrap/>
            <w:vAlign w:val="center"/>
            <w:hideMark/>
          </w:tcPr>
          <w:p w14:paraId="50F20DF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auto" w:fill="auto"/>
            <w:noWrap/>
            <w:vAlign w:val="center"/>
            <w:hideMark/>
          </w:tcPr>
          <w:p w14:paraId="710DBA6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auto" w:fill="auto"/>
            <w:noWrap/>
            <w:vAlign w:val="center"/>
            <w:hideMark/>
          </w:tcPr>
          <w:p w14:paraId="36B5ECA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996" w:type="dxa"/>
            <w:tcBorders>
              <w:top w:val="nil"/>
              <w:left w:val="nil"/>
              <w:bottom w:val="single" w:sz="4" w:space="0" w:color="auto"/>
              <w:right w:val="nil"/>
            </w:tcBorders>
            <w:shd w:val="clear" w:color="auto" w:fill="auto"/>
            <w:noWrap/>
            <w:vAlign w:val="center"/>
            <w:hideMark/>
          </w:tcPr>
          <w:p w14:paraId="7C454CB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auto" w:fill="auto"/>
            <w:noWrap/>
            <w:vAlign w:val="center"/>
            <w:hideMark/>
          </w:tcPr>
          <w:p w14:paraId="099DC8B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auto" w:fill="auto"/>
            <w:noWrap/>
            <w:vAlign w:val="center"/>
            <w:hideMark/>
          </w:tcPr>
          <w:p w14:paraId="052A47F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auto" w:fill="auto"/>
            <w:noWrap/>
            <w:vAlign w:val="center"/>
            <w:hideMark/>
          </w:tcPr>
          <w:p w14:paraId="421676C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5</w:t>
            </w:r>
          </w:p>
        </w:tc>
        <w:tc>
          <w:tcPr>
            <w:tcW w:w="1033" w:type="dxa"/>
            <w:tcBorders>
              <w:top w:val="nil"/>
              <w:left w:val="nil"/>
              <w:bottom w:val="single" w:sz="4" w:space="0" w:color="auto"/>
              <w:right w:val="nil"/>
            </w:tcBorders>
            <w:shd w:val="clear" w:color="auto" w:fill="auto"/>
            <w:noWrap/>
            <w:vAlign w:val="center"/>
            <w:hideMark/>
          </w:tcPr>
          <w:p w14:paraId="72D7EA7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5</w:t>
            </w:r>
          </w:p>
        </w:tc>
        <w:tc>
          <w:tcPr>
            <w:tcW w:w="965" w:type="dxa"/>
            <w:tcBorders>
              <w:top w:val="nil"/>
              <w:left w:val="nil"/>
              <w:bottom w:val="single" w:sz="4" w:space="0" w:color="auto"/>
              <w:right w:val="nil"/>
            </w:tcBorders>
            <w:shd w:val="clear" w:color="auto" w:fill="auto"/>
            <w:noWrap/>
            <w:vAlign w:val="center"/>
            <w:hideMark/>
          </w:tcPr>
          <w:p w14:paraId="604BA5B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42</w:t>
            </w:r>
          </w:p>
        </w:tc>
        <w:tc>
          <w:tcPr>
            <w:tcW w:w="525" w:type="dxa"/>
            <w:tcBorders>
              <w:top w:val="nil"/>
              <w:left w:val="nil"/>
              <w:bottom w:val="single" w:sz="4" w:space="0" w:color="auto"/>
              <w:right w:val="nil"/>
            </w:tcBorders>
            <w:shd w:val="clear" w:color="auto" w:fill="auto"/>
            <w:noWrap/>
            <w:vAlign w:val="center"/>
            <w:hideMark/>
          </w:tcPr>
          <w:p w14:paraId="51210AF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auto" w:fill="auto"/>
            <w:noWrap/>
            <w:vAlign w:val="center"/>
            <w:hideMark/>
          </w:tcPr>
          <w:p w14:paraId="7BAE630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auto" w:fill="auto"/>
            <w:noWrap/>
            <w:vAlign w:val="center"/>
            <w:hideMark/>
          </w:tcPr>
          <w:p w14:paraId="6C19A6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1</w:t>
            </w:r>
          </w:p>
        </w:tc>
      </w:tr>
      <w:tr w:rsidR="002F446A" w:rsidRPr="00593064" w14:paraId="614A77C4" w14:textId="77777777" w:rsidTr="00804DFC">
        <w:trPr>
          <w:trHeight w:val="225"/>
          <w:jc w:val="center"/>
        </w:trPr>
        <w:tc>
          <w:tcPr>
            <w:tcW w:w="525" w:type="dxa"/>
            <w:tcBorders>
              <w:top w:val="nil"/>
              <w:left w:val="nil"/>
              <w:bottom w:val="single" w:sz="4" w:space="0" w:color="auto"/>
              <w:right w:val="nil"/>
            </w:tcBorders>
            <w:shd w:val="clear" w:color="000000" w:fill="595959"/>
            <w:vAlign w:val="center"/>
            <w:hideMark/>
          </w:tcPr>
          <w:p w14:paraId="29054C25" w14:textId="77777777" w:rsidR="002F446A" w:rsidRPr="00593064" w:rsidRDefault="002F446A" w:rsidP="002F446A">
            <w:pPr>
              <w:spacing w:line="240" w:lineRule="auto"/>
              <w:ind w:firstLine="0"/>
              <w:jc w:val="center"/>
              <w:rPr>
                <w:rFonts w:eastAsia="Times New Roman"/>
                <w:b/>
                <w:bCs/>
                <w:color w:val="FFFFFF"/>
                <w:sz w:val="22"/>
                <w:lang w:eastAsia="es-ES_tradnl"/>
              </w:rPr>
            </w:pPr>
            <w:r w:rsidRPr="00593064">
              <w:rPr>
                <w:rFonts w:eastAsia="Times New Roman"/>
                <w:b/>
                <w:bCs/>
                <w:color w:val="FFFFFF"/>
                <w:sz w:val="22"/>
                <w:lang w:eastAsia="es-ES_tradnl"/>
              </w:rPr>
              <w:t>506.</w:t>
            </w:r>
          </w:p>
        </w:tc>
        <w:tc>
          <w:tcPr>
            <w:tcW w:w="1185" w:type="dxa"/>
            <w:tcBorders>
              <w:top w:val="nil"/>
              <w:left w:val="nil"/>
              <w:bottom w:val="single" w:sz="4" w:space="0" w:color="auto"/>
              <w:right w:val="nil"/>
            </w:tcBorders>
            <w:shd w:val="clear" w:color="000000" w:fill="595959"/>
            <w:vAlign w:val="center"/>
            <w:hideMark/>
          </w:tcPr>
          <w:p w14:paraId="4B46F511" w14:textId="77777777" w:rsidR="002F446A" w:rsidRPr="00593064" w:rsidRDefault="002F446A" w:rsidP="002F446A">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1.6</w:t>
            </w:r>
          </w:p>
        </w:tc>
        <w:tc>
          <w:tcPr>
            <w:tcW w:w="6970" w:type="dxa"/>
            <w:tcBorders>
              <w:top w:val="nil"/>
              <w:left w:val="nil"/>
              <w:bottom w:val="single" w:sz="4" w:space="0" w:color="auto"/>
              <w:right w:val="nil"/>
            </w:tcBorders>
            <w:shd w:val="clear" w:color="000000" w:fill="595959"/>
            <w:vAlign w:val="center"/>
            <w:hideMark/>
          </w:tcPr>
          <w:p w14:paraId="7C346DE8" w14:textId="77777777" w:rsidR="002F446A" w:rsidRPr="00593064" w:rsidRDefault="002F446A" w:rsidP="002F446A">
            <w:pPr>
              <w:spacing w:line="240" w:lineRule="auto"/>
              <w:ind w:firstLine="0"/>
              <w:jc w:val="left"/>
              <w:rPr>
                <w:rFonts w:eastAsia="Times New Roman"/>
                <w:b/>
                <w:bCs/>
                <w:color w:val="FFFFFF"/>
                <w:sz w:val="22"/>
                <w:lang w:eastAsia="es-ES_tradnl"/>
              </w:rPr>
            </w:pPr>
            <w:r w:rsidRPr="00593064">
              <w:rPr>
                <w:rFonts w:eastAsia="Times New Roman"/>
                <w:b/>
                <w:bCs/>
                <w:color w:val="FFFFFF"/>
                <w:sz w:val="22"/>
                <w:lang w:eastAsia="es-ES_tradnl"/>
              </w:rPr>
              <w:t xml:space="preserve">   GERENCIA DE PROYECTO</w:t>
            </w:r>
          </w:p>
        </w:tc>
        <w:tc>
          <w:tcPr>
            <w:tcW w:w="1082" w:type="dxa"/>
            <w:tcBorders>
              <w:top w:val="nil"/>
              <w:left w:val="nil"/>
              <w:bottom w:val="single" w:sz="4" w:space="0" w:color="auto"/>
              <w:right w:val="nil"/>
            </w:tcBorders>
            <w:shd w:val="clear" w:color="000000" w:fill="595959"/>
            <w:noWrap/>
            <w:vAlign w:val="center"/>
            <w:hideMark/>
          </w:tcPr>
          <w:p w14:paraId="02694A3B"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5,12</w:t>
            </w:r>
          </w:p>
        </w:tc>
        <w:tc>
          <w:tcPr>
            <w:tcW w:w="996" w:type="dxa"/>
            <w:tcBorders>
              <w:top w:val="nil"/>
              <w:left w:val="nil"/>
              <w:bottom w:val="single" w:sz="4" w:space="0" w:color="auto"/>
              <w:right w:val="nil"/>
            </w:tcBorders>
            <w:shd w:val="clear" w:color="000000" w:fill="595959"/>
            <w:noWrap/>
            <w:vAlign w:val="center"/>
            <w:hideMark/>
          </w:tcPr>
          <w:p w14:paraId="1C51711C"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14:paraId="7B6CF113"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8,12</w:t>
            </w:r>
          </w:p>
        </w:tc>
        <w:tc>
          <w:tcPr>
            <w:tcW w:w="1082" w:type="dxa"/>
            <w:tcBorders>
              <w:top w:val="nil"/>
              <w:left w:val="nil"/>
              <w:bottom w:val="single" w:sz="4" w:space="0" w:color="auto"/>
              <w:right w:val="nil"/>
            </w:tcBorders>
            <w:shd w:val="clear" w:color="000000" w:fill="595959"/>
            <w:noWrap/>
            <w:vAlign w:val="center"/>
            <w:hideMark/>
          </w:tcPr>
          <w:p w14:paraId="1D6955B3"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6,12</w:t>
            </w:r>
          </w:p>
        </w:tc>
        <w:tc>
          <w:tcPr>
            <w:tcW w:w="996" w:type="dxa"/>
            <w:tcBorders>
              <w:top w:val="nil"/>
              <w:left w:val="nil"/>
              <w:bottom w:val="single" w:sz="4" w:space="0" w:color="auto"/>
              <w:right w:val="nil"/>
            </w:tcBorders>
            <w:shd w:val="clear" w:color="000000" w:fill="595959"/>
            <w:noWrap/>
            <w:vAlign w:val="center"/>
            <w:hideMark/>
          </w:tcPr>
          <w:p w14:paraId="6D0967CD"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14:paraId="1CE01105"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9,12</w:t>
            </w:r>
          </w:p>
        </w:tc>
        <w:tc>
          <w:tcPr>
            <w:tcW w:w="1082" w:type="dxa"/>
            <w:tcBorders>
              <w:top w:val="nil"/>
              <w:left w:val="nil"/>
              <w:bottom w:val="single" w:sz="4" w:space="0" w:color="auto"/>
              <w:right w:val="nil"/>
            </w:tcBorders>
            <w:shd w:val="clear" w:color="000000" w:fill="595959"/>
            <w:noWrap/>
            <w:vAlign w:val="center"/>
            <w:hideMark/>
          </w:tcPr>
          <w:p w14:paraId="5AF9B5DF"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5,62</w:t>
            </w:r>
          </w:p>
        </w:tc>
        <w:tc>
          <w:tcPr>
            <w:tcW w:w="996" w:type="dxa"/>
            <w:tcBorders>
              <w:top w:val="nil"/>
              <w:left w:val="nil"/>
              <w:bottom w:val="single" w:sz="4" w:space="0" w:color="auto"/>
              <w:right w:val="nil"/>
            </w:tcBorders>
            <w:shd w:val="clear" w:color="000000" w:fill="595959"/>
            <w:noWrap/>
            <w:vAlign w:val="center"/>
            <w:hideMark/>
          </w:tcPr>
          <w:p w14:paraId="38C309AC"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7,12</w:t>
            </w:r>
          </w:p>
        </w:tc>
        <w:tc>
          <w:tcPr>
            <w:tcW w:w="1033" w:type="dxa"/>
            <w:tcBorders>
              <w:top w:val="nil"/>
              <w:left w:val="nil"/>
              <w:bottom w:val="single" w:sz="4" w:space="0" w:color="auto"/>
              <w:right w:val="nil"/>
            </w:tcBorders>
            <w:shd w:val="clear" w:color="000000" w:fill="595959"/>
            <w:noWrap/>
            <w:vAlign w:val="center"/>
            <w:hideMark/>
          </w:tcPr>
          <w:p w14:paraId="2D56E746"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8,62</w:t>
            </w:r>
          </w:p>
        </w:tc>
        <w:tc>
          <w:tcPr>
            <w:tcW w:w="965" w:type="dxa"/>
            <w:tcBorders>
              <w:top w:val="nil"/>
              <w:left w:val="nil"/>
              <w:bottom w:val="single" w:sz="4" w:space="0" w:color="auto"/>
              <w:right w:val="nil"/>
            </w:tcBorders>
            <w:shd w:val="clear" w:color="000000" w:fill="595959"/>
            <w:noWrap/>
            <w:vAlign w:val="center"/>
            <w:hideMark/>
          </w:tcPr>
          <w:p w14:paraId="79F32F75"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12597,12</w:t>
            </w:r>
          </w:p>
        </w:tc>
        <w:tc>
          <w:tcPr>
            <w:tcW w:w="525" w:type="dxa"/>
            <w:tcBorders>
              <w:top w:val="nil"/>
              <w:left w:val="nil"/>
              <w:bottom w:val="single" w:sz="4" w:space="0" w:color="auto"/>
              <w:right w:val="nil"/>
            </w:tcBorders>
            <w:shd w:val="clear" w:color="000000" w:fill="595959"/>
            <w:noWrap/>
            <w:vAlign w:val="center"/>
            <w:hideMark/>
          </w:tcPr>
          <w:p w14:paraId="0170A334"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50</w:t>
            </w:r>
          </w:p>
        </w:tc>
        <w:tc>
          <w:tcPr>
            <w:tcW w:w="735" w:type="dxa"/>
            <w:tcBorders>
              <w:top w:val="nil"/>
              <w:left w:val="nil"/>
              <w:bottom w:val="single" w:sz="4" w:space="0" w:color="auto"/>
              <w:right w:val="nil"/>
            </w:tcBorders>
            <w:shd w:val="clear" w:color="000000" w:fill="595959"/>
            <w:noWrap/>
            <w:vAlign w:val="center"/>
            <w:hideMark/>
          </w:tcPr>
          <w:p w14:paraId="5931B391"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0,0</w:t>
            </w:r>
          </w:p>
        </w:tc>
        <w:tc>
          <w:tcPr>
            <w:tcW w:w="1310" w:type="dxa"/>
            <w:tcBorders>
              <w:top w:val="nil"/>
              <w:left w:val="nil"/>
              <w:bottom w:val="single" w:sz="4" w:space="0" w:color="auto"/>
              <w:right w:val="nil"/>
            </w:tcBorders>
            <w:shd w:val="clear" w:color="000000" w:fill="595959"/>
            <w:noWrap/>
            <w:vAlign w:val="center"/>
            <w:hideMark/>
          </w:tcPr>
          <w:p w14:paraId="62C2ABEC" w14:textId="77777777" w:rsidR="002F446A" w:rsidRPr="00593064" w:rsidRDefault="002F446A" w:rsidP="002F446A">
            <w:pPr>
              <w:spacing w:line="240" w:lineRule="auto"/>
              <w:ind w:firstLine="0"/>
              <w:jc w:val="center"/>
              <w:rPr>
                <w:rFonts w:eastAsia="Times New Roman"/>
                <w:color w:val="FFFFFF"/>
                <w:sz w:val="22"/>
                <w:lang w:eastAsia="es-ES_tradnl"/>
              </w:rPr>
            </w:pPr>
            <w:r w:rsidRPr="00593064">
              <w:rPr>
                <w:rFonts w:eastAsia="Times New Roman"/>
                <w:color w:val="FFFFFF"/>
                <w:sz w:val="22"/>
                <w:lang w:eastAsia="es-ES_tradnl"/>
              </w:rPr>
              <w:t>209,95</w:t>
            </w:r>
          </w:p>
        </w:tc>
      </w:tr>
      <w:tr w:rsidR="002F446A" w:rsidRPr="00593064" w14:paraId="1F7EE867"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00E17DC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07.</w:t>
            </w:r>
          </w:p>
        </w:tc>
        <w:tc>
          <w:tcPr>
            <w:tcW w:w="1185" w:type="dxa"/>
            <w:tcBorders>
              <w:top w:val="nil"/>
              <w:left w:val="nil"/>
              <w:bottom w:val="single" w:sz="4" w:space="0" w:color="auto"/>
              <w:right w:val="nil"/>
            </w:tcBorders>
            <w:shd w:val="clear" w:color="000000" w:fill="808080"/>
            <w:vAlign w:val="center"/>
            <w:hideMark/>
          </w:tcPr>
          <w:p w14:paraId="65A34AD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w:t>
            </w:r>
          </w:p>
        </w:tc>
        <w:tc>
          <w:tcPr>
            <w:tcW w:w="6970" w:type="dxa"/>
            <w:tcBorders>
              <w:top w:val="nil"/>
              <w:left w:val="nil"/>
              <w:bottom w:val="single" w:sz="4" w:space="0" w:color="auto"/>
              <w:right w:val="nil"/>
            </w:tcBorders>
            <w:shd w:val="clear" w:color="000000" w:fill="808080"/>
            <w:vAlign w:val="center"/>
            <w:hideMark/>
          </w:tcPr>
          <w:p w14:paraId="447B8E4C"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Inicio</w:t>
            </w:r>
          </w:p>
        </w:tc>
        <w:tc>
          <w:tcPr>
            <w:tcW w:w="1082" w:type="dxa"/>
            <w:tcBorders>
              <w:top w:val="nil"/>
              <w:left w:val="nil"/>
              <w:bottom w:val="single" w:sz="4" w:space="0" w:color="auto"/>
              <w:right w:val="nil"/>
            </w:tcBorders>
            <w:shd w:val="clear" w:color="000000" w:fill="808080"/>
            <w:noWrap/>
            <w:vAlign w:val="center"/>
            <w:hideMark/>
          </w:tcPr>
          <w:p w14:paraId="530EDD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808080"/>
            <w:noWrap/>
            <w:vAlign w:val="center"/>
            <w:hideMark/>
          </w:tcPr>
          <w:p w14:paraId="7C59A2D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808080"/>
            <w:noWrap/>
            <w:vAlign w:val="center"/>
            <w:hideMark/>
          </w:tcPr>
          <w:p w14:paraId="15C9BA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808080"/>
            <w:noWrap/>
            <w:vAlign w:val="center"/>
            <w:hideMark/>
          </w:tcPr>
          <w:p w14:paraId="76FCD0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w:t>
            </w:r>
          </w:p>
        </w:tc>
        <w:tc>
          <w:tcPr>
            <w:tcW w:w="996" w:type="dxa"/>
            <w:tcBorders>
              <w:top w:val="nil"/>
              <w:left w:val="nil"/>
              <w:bottom w:val="single" w:sz="4" w:space="0" w:color="auto"/>
              <w:right w:val="nil"/>
            </w:tcBorders>
            <w:shd w:val="clear" w:color="000000" w:fill="808080"/>
            <w:noWrap/>
            <w:vAlign w:val="center"/>
            <w:hideMark/>
          </w:tcPr>
          <w:p w14:paraId="5BD77E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808080"/>
            <w:noWrap/>
            <w:vAlign w:val="center"/>
            <w:hideMark/>
          </w:tcPr>
          <w:p w14:paraId="75221FA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82" w:type="dxa"/>
            <w:tcBorders>
              <w:top w:val="nil"/>
              <w:left w:val="nil"/>
              <w:bottom w:val="single" w:sz="4" w:space="0" w:color="auto"/>
              <w:right w:val="nil"/>
            </w:tcBorders>
            <w:shd w:val="clear" w:color="000000" w:fill="808080"/>
            <w:noWrap/>
            <w:vAlign w:val="center"/>
            <w:hideMark/>
          </w:tcPr>
          <w:p w14:paraId="392483B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996" w:type="dxa"/>
            <w:tcBorders>
              <w:top w:val="nil"/>
              <w:left w:val="nil"/>
              <w:bottom w:val="single" w:sz="4" w:space="0" w:color="auto"/>
              <w:right w:val="nil"/>
            </w:tcBorders>
            <w:shd w:val="clear" w:color="000000" w:fill="808080"/>
            <w:noWrap/>
            <w:vAlign w:val="center"/>
            <w:hideMark/>
          </w:tcPr>
          <w:p w14:paraId="48DCB7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808080"/>
            <w:noWrap/>
            <w:vAlign w:val="center"/>
            <w:hideMark/>
          </w:tcPr>
          <w:p w14:paraId="5687DE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965" w:type="dxa"/>
            <w:tcBorders>
              <w:top w:val="nil"/>
              <w:left w:val="nil"/>
              <w:bottom w:val="single" w:sz="4" w:space="0" w:color="auto"/>
              <w:right w:val="nil"/>
            </w:tcBorders>
            <w:shd w:val="clear" w:color="000000" w:fill="808080"/>
            <w:noWrap/>
            <w:vAlign w:val="center"/>
            <w:hideMark/>
          </w:tcPr>
          <w:p w14:paraId="357F106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17</w:t>
            </w:r>
          </w:p>
        </w:tc>
        <w:tc>
          <w:tcPr>
            <w:tcW w:w="525" w:type="dxa"/>
            <w:tcBorders>
              <w:top w:val="nil"/>
              <w:left w:val="nil"/>
              <w:bottom w:val="single" w:sz="4" w:space="0" w:color="auto"/>
              <w:right w:val="nil"/>
            </w:tcBorders>
            <w:shd w:val="clear" w:color="000000" w:fill="808080"/>
            <w:noWrap/>
            <w:vAlign w:val="center"/>
            <w:hideMark/>
          </w:tcPr>
          <w:p w14:paraId="66A5C42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006383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04BE9C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r>
      <w:tr w:rsidR="002F446A" w:rsidRPr="00593064" w14:paraId="6E70678B"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2A682A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08.</w:t>
            </w:r>
          </w:p>
        </w:tc>
        <w:tc>
          <w:tcPr>
            <w:tcW w:w="1185" w:type="dxa"/>
            <w:tcBorders>
              <w:top w:val="nil"/>
              <w:left w:val="nil"/>
              <w:bottom w:val="single" w:sz="4" w:space="0" w:color="auto"/>
              <w:right w:val="nil"/>
            </w:tcBorders>
            <w:shd w:val="clear" w:color="000000" w:fill="BFBFBF"/>
            <w:vAlign w:val="center"/>
            <w:hideMark/>
          </w:tcPr>
          <w:p w14:paraId="28EE51E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1</w:t>
            </w:r>
          </w:p>
        </w:tc>
        <w:tc>
          <w:tcPr>
            <w:tcW w:w="6970" w:type="dxa"/>
            <w:tcBorders>
              <w:top w:val="nil"/>
              <w:left w:val="nil"/>
              <w:bottom w:val="single" w:sz="4" w:space="0" w:color="auto"/>
              <w:right w:val="nil"/>
            </w:tcBorders>
            <w:shd w:val="clear" w:color="000000" w:fill="BFBFBF"/>
            <w:vAlign w:val="center"/>
            <w:hideMark/>
          </w:tcPr>
          <w:p w14:paraId="59C8492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ta de constitución del proyecto</w:t>
            </w:r>
          </w:p>
        </w:tc>
        <w:tc>
          <w:tcPr>
            <w:tcW w:w="1082" w:type="dxa"/>
            <w:tcBorders>
              <w:top w:val="nil"/>
              <w:left w:val="nil"/>
              <w:bottom w:val="single" w:sz="4" w:space="0" w:color="auto"/>
              <w:right w:val="nil"/>
            </w:tcBorders>
            <w:shd w:val="clear" w:color="000000" w:fill="BFBFBF"/>
            <w:noWrap/>
            <w:vAlign w:val="center"/>
            <w:hideMark/>
          </w:tcPr>
          <w:p w14:paraId="73AA64C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6AE8444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6B908E3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23ADC5C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5C883F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7207482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14:paraId="1C6790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4C110F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459F3A1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14:paraId="08858F9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2</w:t>
            </w:r>
          </w:p>
        </w:tc>
        <w:tc>
          <w:tcPr>
            <w:tcW w:w="525" w:type="dxa"/>
            <w:tcBorders>
              <w:top w:val="nil"/>
              <w:left w:val="nil"/>
              <w:bottom w:val="single" w:sz="4" w:space="0" w:color="auto"/>
              <w:right w:val="nil"/>
            </w:tcBorders>
            <w:shd w:val="clear" w:color="000000" w:fill="BFBFBF"/>
            <w:noWrap/>
            <w:vAlign w:val="center"/>
            <w:hideMark/>
          </w:tcPr>
          <w:p w14:paraId="06E2E6B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49B9667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89D1D0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0</w:t>
            </w:r>
          </w:p>
        </w:tc>
      </w:tr>
      <w:tr w:rsidR="002F446A" w:rsidRPr="00593064" w14:paraId="08022EA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94127F2"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09.</w:t>
            </w:r>
          </w:p>
        </w:tc>
        <w:tc>
          <w:tcPr>
            <w:tcW w:w="1185" w:type="dxa"/>
            <w:tcBorders>
              <w:top w:val="nil"/>
              <w:left w:val="nil"/>
              <w:bottom w:val="single" w:sz="4" w:space="0" w:color="auto"/>
              <w:right w:val="nil"/>
            </w:tcBorders>
            <w:shd w:val="clear" w:color="000000" w:fill="BFBFBF"/>
            <w:vAlign w:val="center"/>
            <w:hideMark/>
          </w:tcPr>
          <w:p w14:paraId="03A650D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2</w:t>
            </w:r>
          </w:p>
        </w:tc>
        <w:tc>
          <w:tcPr>
            <w:tcW w:w="6970" w:type="dxa"/>
            <w:tcBorders>
              <w:top w:val="nil"/>
              <w:left w:val="nil"/>
              <w:bottom w:val="single" w:sz="4" w:space="0" w:color="auto"/>
              <w:right w:val="nil"/>
            </w:tcBorders>
            <w:shd w:val="clear" w:color="000000" w:fill="BFBFBF"/>
            <w:vAlign w:val="center"/>
            <w:hideMark/>
          </w:tcPr>
          <w:p w14:paraId="1E7857D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nunciado del alcance del proyecto</w:t>
            </w:r>
          </w:p>
        </w:tc>
        <w:tc>
          <w:tcPr>
            <w:tcW w:w="1082" w:type="dxa"/>
            <w:tcBorders>
              <w:top w:val="nil"/>
              <w:left w:val="nil"/>
              <w:bottom w:val="single" w:sz="4" w:space="0" w:color="auto"/>
              <w:right w:val="nil"/>
            </w:tcBorders>
            <w:shd w:val="clear" w:color="000000" w:fill="BFBFBF"/>
            <w:noWrap/>
            <w:vAlign w:val="center"/>
            <w:hideMark/>
          </w:tcPr>
          <w:p w14:paraId="09CDD59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3888454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ED637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5B0D459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273303C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B24A7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784B4F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7C47B65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62AC19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14:paraId="115232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2</w:t>
            </w:r>
          </w:p>
        </w:tc>
        <w:tc>
          <w:tcPr>
            <w:tcW w:w="525" w:type="dxa"/>
            <w:tcBorders>
              <w:top w:val="nil"/>
              <w:left w:val="nil"/>
              <w:bottom w:val="single" w:sz="4" w:space="0" w:color="auto"/>
              <w:right w:val="nil"/>
            </w:tcBorders>
            <w:shd w:val="clear" w:color="000000" w:fill="BFBFBF"/>
            <w:noWrap/>
            <w:vAlign w:val="center"/>
            <w:hideMark/>
          </w:tcPr>
          <w:p w14:paraId="19624E6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B66CFF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244E4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2F446A" w:rsidRPr="00593064" w14:paraId="0143B30D"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56C38BB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0.</w:t>
            </w:r>
          </w:p>
        </w:tc>
        <w:tc>
          <w:tcPr>
            <w:tcW w:w="1185" w:type="dxa"/>
            <w:tcBorders>
              <w:top w:val="nil"/>
              <w:left w:val="nil"/>
              <w:bottom w:val="single" w:sz="4" w:space="0" w:color="auto"/>
              <w:right w:val="nil"/>
            </w:tcBorders>
            <w:shd w:val="clear" w:color="000000" w:fill="BFBFBF"/>
            <w:vAlign w:val="center"/>
            <w:hideMark/>
          </w:tcPr>
          <w:p w14:paraId="26D2B76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3</w:t>
            </w:r>
          </w:p>
        </w:tc>
        <w:tc>
          <w:tcPr>
            <w:tcW w:w="6970" w:type="dxa"/>
            <w:tcBorders>
              <w:top w:val="nil"/>
              <w:left w:val="nil"/>
              <w:bottom w:val="single" w:sz="4" w:space="0" w:color="auto"/>
              <w:right w:val="nil"/>
            </w:tcBorders>
            <w:shd w:val="clear" w:color="000000" w:fill="BFBFBF"/>
            <w:vAlign w:val="center"/>
            <w:hideMark/>
          </w:tcPr>
          <w:p w14:paraId="7CD3BE4A"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Lista de actividades del proyecto</w:t>
            </w:r>
          </w:p>
        </w:tc>
        <w:tc>
          <w:tcPr>
            <w:tcW w:w="1082" w:type="dxa"/>
            <w:tcBorders>
              <w:top w:val="nil"/>
              <w:left w:val="nil"/>
              <w:bottom w:val="single" w:sz="4" w:space="0" w:color="auto"/>
              <w:right w:val="nil"/>
            </w:tcBorders>
            <w:shd w:val="clear" w:color="000000" w:fill="BFBFBF"/>
            <w:noWrap/>
            <w:vAlign w:val="center"/>
            <w:hideMark/>
          </w:tcPr>
          <w:p w14:paraId="62381A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14:paraId="1D4DABE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14:paraId="47C8F5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037ADED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14:paraId="1BC291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14:paraId="12456D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82" w:type="dxa"/>
            <w:tcBorders>
              <w:top w:val="nil"/>
              <w:left w:val="nil"/>
              <w:bottom w:val="single" w:sz="4" w:space="0" w:color="auto"/>
              <w:right w:val="nil"/>
            </w:tcBorders>
            <w:shd w:val="clear" w:color="000000" w:fill="BFBFBF"/>
            <w:noWrap/>
            <w:vAlign w:val="center"/>
            <w:hideMark/>
          </w:tcPr>
          <w:p w14:paraId="0C85FC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w:t>
            </w:r>
          </w:p>
        </w:tc>
        <w:tc>
          <w:tcPr>
            <w:tcW w:w="996" w:type="dxa"/>
            <w:tcBorders>
              <w:top w:val="nil"/>
              <w:left w:val="nil"/>
              <w:bottom w:val="single" w:sz="4" w:space="0" w:color="auto"/>
              <w:right w:val="nil"/>
            </w:tcBorders>
            <w:shd w:val="clear" w:color="000000" w:fill="BFBFBF"/>
            <w:noWrap/>
            <w:vAlign w:val="center"/>
            <w:hideMark/>
          </w:tcPr>
          <w:p w14:paraId="0B2615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14:paraId="4F11644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965" w:type="dxa"/>
            <w:tcBorders>
              <w:top w:val="nil"/>
              <w:left w:val="nil"/>
              <w:bottom w:val="single" w:sz="4" w:space="0" w:color="auto"/>
              <w:right w:val="nil"/>
            </w:tcBorders>
            <w:shd w:val="clear" w:color="000000" w:fill="BFBFBF"/>
            <w:noWrap/>
            <w:vAlign w:val="center"/>
            <w:hideMark/>
          </w:tcPr>
          <w:p w14:paraId="69408B3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42</w:t>
            </w:r>
          </w:p>
        </w:tc>
        <w:tc>
          <w:tcPr>
            <w:tcW w:w="525" w:type="dxa"/>
            <w:tcBorders>
              <w:top w:val="nil"/>
              <w:left w:val="nil"/>
              <w:bottom w:val="single" w:sz="4" w:space="0" w:color="auto"/>
              <w:right w:val="nil"/>
            </w:tcBorders>
            <w:shd w:val="clear" w:color="000000" w:fill="BFBFBF"/>
            <w:noWrap/>
            <w:vAlign w:val="center"/>
            <w:hideMark/>
          </w:tcPr>
          <w:p w14:paraId="6C28FF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7BCEEDD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C87653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r>
      <w:tr w:rsidR="002F446A" w:rsidRPr="00593064" w14:paraId="3EB1698B"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D389DB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1.</w:t>
            </w:r>
          </w:p>
        </w:tc>
        <w:tc>
          <w:tcPr>
            <w:tcW w:w="1185" w:type="dxa"/>
            <w:tcBorders>
              <w:top w:val="nil"/>
              <w:left w:val="nil"/>
              <w:bottom w:val="single" w:sz="4" w:space="0" w:color="auto"/>
              <w:right w:val="nil"/>
            </w:tcBorders>
            <w:shd w:val="clear" w:color="000000" w:fill="BFBFBF"/>
            <w:vAlign w:val="center"/>
            <w:hideMark/>
          </w:tcPr>
          <w:p w14:paraId="200649F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4</w:t>
            </w:r>
          </w:p>
        </w:tc>
        <w:tc>
          <w:tcPr>
            <w:tcW w:w="6970" w:type="dxa"/>
            <w:tcBorders>
              <w:top w:val="nil"/>
              <w:left w:val="nil"/>
              <w:bottom w:val="single" w:sz="4" w:space="0" w:color="auto"/>
              <w:right w:val="nil"/>
            </w:tcBorders>
            <w:shd w:val="clear" w:color="000000" w:fill="BFBFBF"/>
            <w:vAlign w:val="center"/>
            <w:hideMark/>
          </w:tcPr>
          <w:p w14:paraId="2C509D0D"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cursos</w:t>
            </w:r>
          </w:p>
        </w:tc>
        <w:tc>
          <w:tcPr>
            <w:tcW w:w="1082" w:type="dxa"/>
            <w:tcBorders>
              <w:top w:val="nil"/>
              <w:left w:val="nil"/>
              <w:bottom w:val="single" w:sz="4" w:space="0" w:color="auto"/>
              <w:right w:val="nil"/>
            </w:tcBorders>
            <w:shd w:val="clear" w:color="000000" w:fill="BFBFBF"/>
            <w:noWrap/>
            <w:vAlign w:val="center"/>
            <w:hideMark/>
          </w:tcPr>
          <w:p w14:paraId="2BA5D7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14:paraId="1453932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14:paraId="6541BEB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263E256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996" w:type="dxa"/>
            <w:tcBorders>
              <w:top w:val="nil"/>
              <w:left w:val="nil"/>
              <w:bottom w:val="single" w:sz="4" w:space="0" w:color="auto"/>
              <w:right w:val="nil"/>
            </w:tcBorders>
            <w:shd w:val="clear" w:color="000000" w:fill="BFBFBF"/>
            <w:noWrap/>
            <w:vAlign w:val="center"/>
            <w:hideMark/>
          </w:tcPr>
          <w:p w14:paraId="392D6A9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14:paraId="1E5FB1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581AD2E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14:paraId="181A67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14:paraId="47FBA35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14:paraId="1BB60A9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50</w:t>
            </w:r>
          </w:p>
        </w:tc>
        <w:tc>
          <w:tcPr>
            <w:tcW w:w="525" w:type="dxa"/>
            <w:tcBorders>
              <w:top w:val="nil"/>
              <w:left w:val="nil"/>
              <w:bottom w:val="single" w:sz="4" w:space="0" w:color="auto"/>
              <w:right w:val="nil"/>
            </w:tcBorders>
            <w:shd w:val="clear" w:color="000000" w:fill="BFBFBF"/>
            <w:noWrap/>
            <w:vAlign w:val="center"/>
            <w:hideMark/>
          </w:tcPr>
          <w:p w14:paraId="31BFF48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C13C99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E2864D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r>
      <w:tr w:rsidR="002F446A" w:rsidRPr="00593064" w14:paraId="0963F2A5"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72AC06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2.</w:t>
            </w:r>
          </w:p>
        </w:tc>
        <w:tc>
          <w:tcPr>
            <w:tcW w:w="1185" w:type="dxa"/>
            <w:tcBorders>
              <w:top w:val="nil"/>
              <w:left w:val="nil"/>
              <w:bottom w:val="single" w:sz="4" w:space="0" w:color="auto"/>
              <w:right w:val="nil"/>
            </w:tcBorders>
            <w:shd w:val="clear" w:color="000000" w:fill="BFBFBF"/>
            <w:vAlign w:val="center"/>
            <w:hideMark/>
          </w:tcPr>
          <w:p w14:paraId="7E231CA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5</w:t>
            </w:r>
          </w:p>
        </w:tc>
        <w:tc>
          <w:tcPr>
            <w:tcW w:w="6970" w:type="dxa"/>
            <w:tcBorders>
              <w:top w:val="nil"/>
              <w:left w:val="nil"/>
              <w:bottom w:val="single" w:sz="4" w:space="0" w:color="auto"/>
              <w:right w:val="nil"/>
            </w:tcBorders>
            <w:shd w:val="clear" w:color="000000" w:fill="BFBFBF"/>
            <w:vAlign w:val="center"/>
            <w:hideMark/>
          </w:tcPr>
          <w:p w14:paraId="240E531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stimar duración de actividades</w:t>
            </w:r>
          </w:p>
        </w:tc>
        <w:tc>
          <w:tcPr>
            <w:tcW w:w="1082" w:type="dxa"/>
            <w:tcBorders>
              <w:top w:val="nil"/>
              <w:left w:val="nil"/>
              <w:bottom w:val="single" w:sz="4" w:space="0" w:color="auto"/>
              <w:right w:val="nil"/>
            </w:tcBorders>
            <w:shd w:val="clear" w:color="000000" w:fill="BFBFBF"/>
            <w:noWrap/>
            <w:vAlign w:val="center"/>
            <w:hideMark/>
          </w:tcPr>
          <w:p w14:paraId="549548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4</w:t>
            </w:r>
          </w:p>
        </w:tc>
        <w:tc>
          <w:tcPr>
            <w:tcW w:w="996" w:type="dxa"/>
            <w:tcBorders>
              <w:top w:val="nil"/>
              <w:left w:val="nil"/>
              <w:bottom w:val="single" w:sz="4" w:space="0" w:color="auto"/>
              <w:right w:val="nil"/>
            </w:tcBorders>
            <w:shd w:val="clear" w:color="000000" w:fill="BFBFBF"/>
            <w:noWrap/>
            <w:vAlign w:val="center"/>
            <w:hideMark/>
          </w:tcPr>
          <w:p w14:paraId="7E1D998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6</w:t>
            </w:r>
          </w:p>
        </w:tc>
        <w:tc>
          <w:tcPr>
            <w:tcW w:w="1033" w:type="dxa"/>
            <w:tcBorders>
              <w:top w:val="nil"/>
              <w:left w:val="nil"/>
              <w:bottom w:val="single" w:sz="4" w:space="0" w:color="auto"/>
              <w:right w:val="nil"/>
            </w:tcBorders>
            <w:shd w:val="clear" w:color="000000" w:fill="BFBFBF"/>
            <w:noWrap/>
            <w:vAlign w:val="center"/>
            <w:hideMark/>
          </w:tcPr>
          <w:p w14:paraId="5098A44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14:paraId="0AE3A4A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3</w:t>
            </w:r>
          </w:p>
        </w:tc>
        <w:tc>
          <w:tcPr>
            <w:tcW w:w="996" w:type="dxa"/>
            <w:tcBorders>
              <w:top w:val="nil"/>
              <w:left w:val="nil"/>
              <w:bottom w:val="single" w:sz="4" w:space="0" w:color="auto"/>
              <w:right w:val="nil"/>
            </w:tcBorders>
            <w:shd w:val="clear" w:color="000000" w:fill="BFBFBF"/>
            <w:noWrap/>
            <w:vAlign w:val="center"/>
            <w:hideMark/>
          </w:tcPr>
          <w:p w14:paraId="5A3007C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w:t>
            </w:r>
          </w:p>
        </w:tc>
        <w:tc>
          <w:tcPr>
            <w:tcW w:w="1033" w:type="dxa"/>
            <w:tcBorders>
              <w:top w:val="nil"/>
              <w:left w:val="nil"/>
              <w:bottom w:val="single" w:sz="4" w:space="0" w:color="auto"/>
              <w:right w:val="nil"/>
            </w:tcBorders>
            <w:shd w:val="clear" w:color="000000" w:fill="BFBFBF"/>
            <w:noWrap/>
            <w:vAlign w:val="center"/>
            <w:hideMark/>
          </w:tcPr>
          <w:p w14:paraId="7FA78C8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1082" w:type="dxa"/>
            <w:tcBorders>
              <w:top w:val="nil"/>
              <w:left w:val="nil"/>
              <w:bottom w:val="single" w:sz="4" w:space="0" w:color="auto"/>
              <w:right w:val="nil"/>
            </w:tcBorders>
            <w:shd w:val="clear" w:color="000000" w:fill="BFBFBF"/>
            <w:noWrap/>
            <w:vAlign w:val="center"/>
            <w:hideMark/>
          </w:tcPr>
          <w:p w14:paraId="59C7D19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3,5</w:t>
            </w:r>
          </w:p>
        </w:tc>
        <w:tc>
          <w:tcPr>
            <w:tcW w:w="996" w:type="dxa"/>
            <w:tcBorders>
              <w:top w:val="nil"/>
              <w:left w:val="nil"/>
              <w:bottom w:val="single" w:sz="4" w:space="0" w:color="auto"/>
              <w:right w:val="nil"/>
            </w:tcBorders>
            <w:shd w:val="clear" w:color="000000" w:fill="BFBFBF"/>
            <w:noWrap/>
            <w:vAlign w:val="center"/>
            <w:hideMark/>
          </w:tcPr>
          <w:p w14:paraId="61C07C1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5</w:t>
            </w:r>
          </w:p>
        </w:tc>
        <w:tc>
          <w:tcPr>
            <w:tcW w:w="1033" w:type="dxa"/>
            <w:tcBorders>
              <w:top w:val="nil"/>
              <w:left w:val="nil"/>
              <w:bottom w:val="single" w:sz="4" w:space="0" w:color="auto"/>
              <w:right w:val="nil"/>
            </w:tcBorders>
            <w:shd w:val="clear" w:color="000000" w:fill="BFBFBF"/>
            <w:noWrap/>
            <w:vAlign w:val="center"/>
            <w:hideMark/>
          </w:tcPr>
          <w:p w14:paraId="3064C62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7</w:t>
            </w:r>
          </w:p>
        </w:tc>
        <w:tc>
          <w:tcPr>
            <w:tcW w:w="965" w:type="dxa"/>
            <w:tcBorders>
              <w:top w:val="nil"/>
              <w:left w:val="nil"/>
              <w:bottom w:val="single" w:sz="4" w:space="0" w:color="auto"/>
              <w:right w:val="nil"/>
            </w:tcBorders>
            <w:shd w:val="clear" w:color="000000" w:fill="BFBFBF"/>
            <w:noWrap/>
            <w:vAlign w:val="center"/>
            <w:hideMark/>
          </w:tcPr>
          <w:p w14:paraId="2512E3E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5,42</w:t>
            </w:r>
          </w:p>
        </w:tc>
        <w:tc>
          <w:tcPr>
            <w:tcW w:w="525" w:type="dxa"/>
            <w:tcBorders>
              <w:top w:val="nil"/>
              <w:left w:val="nil"/>
              <w:bottom w:val="single" w:sz="4" w:space="0" w:color="auto"/>
              <w:right w:val="nil"/>
            </w:tcBorders>
            <w:shd w:val="clear" w:color="000000" w:fill="BFBFBF"/>
            <w:noWrap/>
            <w:vAlign w:val="center"/>
            <w:hideMark/>
          </w:tcPr>
          <w:p w14:paraId="60BD89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246696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245C35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9</w:t>
            </w:r>
          </w:p>
        </w:tc>
      </w:tr>
      <w:tr w:rsidR="002F446A" w:rsidRPr="00593064" w14:paraId="5C4A8712"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5A605817"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3.</w:t>
            </w:r>
          </w:p>
        </w:tc>
        <w:tc>
          <w:tcPr>
            <w:tcW w:w="1185" w:type="dxa"/>
            <w:tcBorders>
              <w:top w:val="nil"/>
              <w:left w:val="nil"/>
              <w:bottom w:val="single" w:sz="4" w:space="0" w:color="auto"/>
              <w:right w:val="nil"/>
            </w:tcBorders>
            <w:shd w:val="clear" w:color="000000" w:fill="BFBFBF"/>
            <w:vAlign w:val="center"/>
            <w:hideMark/>
          </w:tcPr>
          <w:p w14:paraId="3D20546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6</w:t>
            </w:r>
          </w:p>
        </w:tc>
        <w:tc>
          <w:tcPr>
            <w:tcW w:w="6970" w:type="dxa"/>
            <w:tcBorders>
              <w:top w:val="nil"/>
              <w:left w:val="nil"/>
              <w:bottom w:val="single" w:sz="4" w:space="0" w:color="auto"/>
              <w:right w:val="nil"/>
            </w:tcBorders>
            <w:shd w:val="clear" w:color="000000" w:fill="BFBFBF"/>
            <w:vAlign w:val="center"/>
            <w:hideMark/>
          </w:tcPr>
          <w:p w14:paraId="1C51E7E7"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stimar costos de actividades</w:t>
            </w:r>
          </w:p>
        </w:tc>
        <w:tc>
          <w:tcPr>
            <w:tcW w:w="1082" w:type="dxa"/>
            <w:tcBorders>
              <w:top w:val="nil"/>
              <w:left w:val="nil"/>
              <w:bottom w:val="single" w:sz="4" w:space="0" w:color="auto"/>
              <w:right w:val="nil"/>
            </w:tcBorders>
            <w:shd w:val="clear" w:color="000000" w:fill="BFBFBF"/>
            <w:noWrap/>
            <w:vAlign w:val="center"/>
            <w:hideMark/>
          </w:tcPr>
          <w:p w14:paraId="0D3A5A8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12AF4C6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A11D13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489443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14:paraId="7ADE727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14:paraId="42DB1A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14:paraId="6AA3BC3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14:paraId="2677D7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5E9DD2A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14:paraId="67A7E1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14:paraId="2E73B3B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7C2EE7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C441E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r>
      <w:tr w:rsidR="002F446A" w:rsidRPr="00593064" w14:paraId="1A7E05E2"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22CB25A"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4.</w:t>
            </w:r>
          </w:p>
        </w:tc>
        <w:tc>
          <w:tcPr>
            <w:tcW w:w="1185" w:type="dxa"/>
            <w:tcBorders>
              <w:top w:val="nil"/>
              <w:left w:val="nil"/>
              <w:bottom w:val="single" w:sz="4" w:space="0" w:color="auto"/>
              <w:right w:val="nil"/>
            </w:tcBorders>
            <w:shd w:val="clear" w:color="000000" w:fill="BFBFBF"/>
            <w:vAlign w:val="center"/>
            <w:hideMark/>
          </w:tcPr>
          <w:p w14:paraId="77C3075A"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7</w:t>
            </w:r>
          </w:p>
        </w:tc>
        <w:tc>
          <w:tcPr>
            <w:tcW w:w="6970" w:type="dxa"/>
            <w:tcBorders>
              <w:top w:val="nil"/>
              <w:left w:val="nil"/>
              <w:bottom w:val="single" w:sz="4" w:space="0" w:color="auto"/>
              <w:right w:val="nil"/>
            </w:tcBorders>
            <w:shd w:val="clear" w:color="000000" w:fill="BFBFBF"/>
            <w:vAlign w:val="center"/>
            <w:hideMark/>
          </w:tcPr>
          <w:p w14:paraId="0FFDEDAD"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gistro de riesgos</w:t>
            </w:r>
          </w:p>
        </w:tc>
        <w:tc>
          <w:tcPr>
            <w:tcW w:w="1082" w:type="dxa"/>
            <w:tcBorders>
              <w:top w:val="nil"/>
              <w:left w:val="nil"/>
              <w:bottom w:val="single" w:sz="4" w:space="0" w:color="auto"/>
              <w:right w:val="nil"/>
            </w:tcBorders>
            <w:shd w:val="clear" w:color="000000" w:fill="BFBFBF"/>
            <w:noWrap/>
            <w:vAlign w:val="center"/>
            <w:hideMark/>
          </w:tcPr>
          <w:p w14:paraId="1B93C19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0E75A8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2D1D60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570C288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14:paraId="087B8B0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14:paraId="06923A8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14:paraId="32DD225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14:paraId="687B4BC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5D16176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14:paraId="338BF68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14:paraId="1B7C558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BEB064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25B7AA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r>
      <w:tr w:rsidR="002F446A" w:rsidRPr="00593064" w14:paraId="6EB23897"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FB46A1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5.</w:t>
            </w:r>
          </w:p>
        </w:tc>
        <w:tc>
          <w:tcPr>
            <w:tcW w:w="1185" w:type="dxa"/>
            <w:tcBorders>
              <w:top w:val="nil"/>
              <w:left w:val="nil"/>
              <w:bottom w:val="single" w:sz="4" w:space="0" w:color="auto"/>
              <w:right w:val="nil"/>
            </w:tcBorders>
            <w:shd w:val="clear" w:color="000000" w:fill="BFBFBF"/>
            <w:vAlign w:val="center"/>
            <w:hideMark/>
          </w:tcPr>
          <w:p w14:paraId="77560C8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1.8</w:t>
            </w:r>
          </w:p>
        </w:tc>
        <w:tc>
          <w:tcPr>
            <w:tcW w:w="6970" w:type="dxa"/>
            <w:tcBorders>
              <w:top w:val="nil"/>
              <w:left w:val="nil"/>
              <w:bottom w:val="single" w:sz="4" w:space="0" w:color="auto"/>
              <w:right w:val="nil"/>
            </w:tcBorders>
            <w:shd w:val="clear" w:color="000000" w:fill="BFBFBF"/>
            <w:vAlign w:val="center"/>
            <w:hideMark/>
          </w:tcPr>
          <w:p w14:paraId="3B2A944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lanificar la gestión de los interesados</w:t>
            </w:r>
          </w:p>
        </w:tc>
        <w:tc>
          <w:tcPr>
            <w:tcW w:w="1082" w:type="dxa"/>
            <w:tcBorders>
              <w:top w:val="nil"/>
              <w:left w:val="nil"/>
              <w:bottom w:val="single" w:sz="4" w:space="0" w:color="auto"/>
              <w:right w:val="nil"/>
            </w:tcBorders>
            <w:shd w:val="clear" w:color="000000" w:fill="BFBFBF"/>
            <w:noWrap/>
            <w:vAlign w:val="center"/>
            <w:hideMark/>
          </w:tcPr>
          <w:p w14:paraId="6B87DC9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14:paraId="56262A1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14:paraId="112915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701BB6D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14:paraId="7241ACD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33" w:type="dxa"/>
            <w:tcBorders>
              <w:top w:val="nil"/>
              <w:left w:val="nil"/>
              <w:bottom w:val="single" w:sz="4" w:space="0" w:color="auto"/>
              <w:right w:val="nil"/>
            </w:tcBorders>
            <w:shd w:val="clear" w:color="000000" w:fill="BFBFBF"/>
            <w:noWrap/>
            <w:vAlign w:val="center"/>
            <w:hideMark/>
          </w:tcPr>
          <w:p w14:paraId="5C8FCA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136ADF2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5</w:t>
            </w:r>
          </w:p>
        </w:tc>
        <w:tc>
          <w:tcPr>
            <w:tcW w:w="996" w:type="dxa"/>
            <w:tcBorders>
              <w:top w:val="nil"/>
              <w:left w:val="nil"/>
              <w:bottom w:val="single" w:sz="4" w:space="0" w:color="auto"/>
              <w:right w:val="nil"/>
            </w:tcBorders>
            <w:shd w:val="clear" w:color="000000" w:fill="BFBFBF"/>
            <w:noWrap/>
            <w:vAlign w:val="center"/>
            <w:hideMark/>
          </w:tcPr>
          <w:p w14:paraId="0600424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5</w:t>
            </w:r>
          </w:p>
        </w:tc>
        <w:tc>
          <w:tcPr>
            <w:tcW w:w="1033" w:type="dxa"/>
            <w:tcBorders>
              <w:top w:val="nil"/>
              <w:left w:val="nil"/>
              <w:bottom w:val="single" w:sz="4" w:space="0" w:color="auto"/>
              <w:right w:val="nil"/>
            </w:tcBorders>
            <w:shd w:val="clear" w:color="000000" w:fill="BFBFBF"/>
            <w:noWrap/>
            <w:vAlign w:val="center"/>
            <w:hideMark/>
          </w:tcPr>
          <w:p w14:paraId="52FA4B9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965" w:type="dxa"/>
            <w:tcBorders>
              <w:top w:val="nil"/>
              <w:left w:val="nil"/>
              <w:bottom w:val="single" w:sz="4" w:space="0" w:color="auto"/>
              <w:right w:val="nil"/>
            </w:tcBorders>
            <w:shd w:val="clear" w:color="000000" w:fill="BFBFBF"/>
            <w:noWrap/>
            <w:vAlign w:val="center"/>
            <w:hideMark/>
          </w:tcPr>
          <w:p w14:paraId="6733D95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42</w:t>
            </w:r>
          </w:p>
        </w:tc>
        <w:tc>
          <w:tcPr>
            <w:tcW w:w="525" w:type="dxa"/>
            <w:tcBorders>
              <w:top w:val="nil"/>
              <w:left w:val="nil"/>
              <w:bottom w:val="single" w:sz="4" w:space="0" w:color="auto"/>
              <w:right w:val="nil"/>
            </w:tcBorders>
            <w:shd w:val="clear" w:color="000000" w:fill="BFBFBF"/>
            <w:noWrap/>
            <w:vAlign w:val="center"/>
            <w:hideMark/>
          </w:tcPr>
          <w:p w14:paraId="4B25E2D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077CB5E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65AA6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r>
      <w:tr w:rsidR="002F446A" w:rsidRPr="00593064" w14:paraId="576C2FBD"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4631EC9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6.</w:t>
            </w:r>
          </w:p>
        </w:tc>
        <w:tc>
          <w:tcPr>
            <w:tcW w:w="1185" w:type="dxa"/>
            <w:tcBorders>
              <w:top w:val="nil"/>
              <w:left w:val="nil"/>
              <w:bottom w:val="single" w:sz="4" w:space="0" w:color="auto"/>
              <w:right w:val="nil"/>
            </w:tcBorders>
            <w:shd w:val="clear" w:color="000000" w:fill="808080"/>
            <w:vAlign w:val="center"/>
            <w:hideMark/>
          </w:tcPr>
          <w:p w14:paraId="044F5BA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w:t>
            </w:r>
          </w:p>
        </w:tc>
        <w:tc>
          <w:tcPr>
            <w:tcW w:w="6970" w:type="dxa"/>
            <w:tcBorders>
              <w:top w:val="nil"/>
              <w:left w:val="nil"/>
              <w:bottom w:val="single" w:sz="4" w:space="0" w:color="auto"/>
              <w:right w:val="nil"/>
            </w:tcBorders>
            <w:shd w:val="clear" w:color="000000" w:fill="808080"/>
            <w:vAlign w:val="center"/>
            <w:hideMark/>
          </w:tcPr>
          <w:p w14:paraId="737C62A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Planeación</w:t>
            </w:r>
          </w:p>
        </w:tc>
        <w:tc>
          <w:tcPr>
            <w:tcW w:w="1082" w:type="dxa"/>
            <w:tcBorders>
              <w:top w:val="nil"/>
              <w:left w:val="nil"/>
              <w:bottom w:val="single" w:sz="4" w:space="0" w:color="auto"/>
              <w:right w:val="nil"/>
            </w:tcBorders>
            <w:shd w:val="clear" w:color="000000" w:fill="808080"/>
            <w:noWrap/>
            <w:vAlign w:val="center"/>
            <w:hideMark/>
          </w:tcPr>
          <w:p w14:paraId="05E239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c>
          <w:tcPr>
            <w:tcW w:w="996" w:type="dxa"/>
            <w:tcBorders>
              <w:top w:val="nil"/>
              <w:left w:val="nil"/>
              <w:bottom w:val="single" w:sz="4" w:space="0" w:color="auto"/>
              <w:right w:val="nil"/>
            </w:tcBorders>
            <w:shd w:val="clear" w:color="000000" w:fill="808080"/>
            <w:noWrap/>
            <w:vAlign w:val="center"/>
            <w:hideMark/>
          </w:tcPr>
          <w:p w14:paraId="52B655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808080"/>
            <w:noWrap/>
            <w:vAlign w:val="center"/>
            <w:hideMark/>
          </w:tcPr>
          <w:p w14:paraId="380CE0A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2</w:t>
            </w:r>
          </w:p>
        </w:tc>
        <w:tc>
          <w:tcPr>
            <w:tcW w:w="1082" w:type="dxa"/>
            <w:tcBorders>
              <w:top w:val="nil"/>
              <w:left w:val="nil"/>
              <w:bottom w:val="single" w:sz="4" w:space="0" w:color="auto"/>
              <w:right w:val="nil"/>
            </w:tcBorders>
            <w:shd w:val="clear" w:color="000000" w:fill="808080"/>
            <w:noWrap/>
            <w:vAlign w:val="center"/>
            <w:hideMark/>
          </w:tcPr>
          <w:p w14:paraId="61139DD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7</w:t>
            </w:r>
          </w:p>
        </w:tc>
        <w:tc>
          <w:tcPr>
            <w:tcW w:w="996" w:type="dxa"/>
            <w:tcBorders>
              <w:top w:val="nil"/>
              <w:left w:val="nil"/>
              <w:bottom w:val="single" w:sz="4" w:space="0" w:color="auto"/>
              <w:right w:val="nil"/>
            </w:tcBorders>
            <w:shd w:val="clear" w:color="000000" w:fill="808080"/>
            <w:noWrap/>
            <w:vAlign w:val="center"/>
            <w:hideMark/>
          </w:tcPr>
          <w:p w14:paraId="489C2BC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c>
          <w:tcPr>
            <w:tcW w:w="1033" w:type="dxa"/>
            <w:tcBorders>
              <w:top w:val="nil"/>
              <w:left w:val="nil"/>
              <w:bottom w:val="single" w:sz="4" w:space="0" w:color="auto"/>
              <w:right w:val="nil"/>
            </w:tcBorders>
            <w:shd w:val="clear" w:color="000000" w:fill="808080"/>
            <w:noWrap/>
            <w:vAlign w:val="center"/>
            <w:hideMark/>
          </w:tcPr>
          <w:p w14:paraId="2A4790B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1082" w:type="dxa"/>
            <w:tcBorders>
              <w:top w:val="nil"/>
              <w:left w:val="nil"/>
              <w:bottom w:val="single" w:sz="4" w:space="0" w:color="auto"/>
              <w:right w:val="nil"/>
            </w:tcBorders>
            <w:shd w:val="clear" w:color="000000" w:fill="808080"/>
            <w:noWrap/>
            <w:vAlign w:val="center"/>
            <w:hideMark/>
          </w:tcPr>
          <w:p w14:paraId="16876AC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7,5</w:t>
            </w:r>
          </w:p>
        </w:tc>
        <w:tc>
          <w:tcPr>
            <w:tcW w:w="996" w:type="dxa"/>
            <w:tcBorders>
              <w:top w:val="nil"/>
              <w:left w:val="nil"/>
              <w:bottom w:val="single" w:sz="4" w:space="0" w:color="auto"/>
              <w:right w:val="nil"/>
            </w:tcBorders>
            <w:shd w:val="clear" w:color="000000" w:fill="808080"/>
            <w:noWrap/>
            <w:vAlign w:val="center"/>
            <w:hideMark/>
          </w:tcPr>
          <w:p w14:paraId="6418849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c>
          <w:tcPr>
            <w:tcW w:w="1033" w:type="dxa"/>
            <w:tcBorders>
              <w:top w:val="nil"/>
              <w:left w:val="nil"/>
              <w:bottom w:val="single" w:sz="4" w:space="0" w:color="auto"/>
              <w:right w:val="nil"/>
            </w:tcBorders>
            <w:shd w:val="clear" w:color="000000" w:fill="808080"/>
            <w:noWrap/>
            <w:vAlign w:val="center"/>
            <w:hideMark/>
          </w:tcPr>
          <w:p w14:paraId="1BA3CAC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c>
          <w:tcPr>
            <w:tcW w:w="965" w:type="dxa"/>
            <w:tcBorders>
              <w:top w:val="nil"/>
              <w:left w:val="nil"/>
              <w:bottom w:val="single" w:sz="4" w:space="0" w:color="auto"/>
              <w:right w:val="nil"/>
            </w:tcBorders>
            <w:shd w:val="clear" w:color="000000" w:fill="808080"/>
            <w:noWrap/>
            <w:vAlign w:val="center"/>
            <w:hideMark/>
          </w:tcPr>
          <w:p w14:paraId="75A735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08</w:t>
            </w:r>
          </w:p>
        </w:tc>
        <w:tc>
          <w:tcPr>
            <w:tcW w:w="525" w:type="dxa"/>
            <w:tcBorders>
              <w:top w:val="nil"/>
              <w:left w:val="nil"/>
              <w:bottom w:val="single" w:sz="4" w:space="0" w:color="auto"/>
              <w:right w:val="nil"/>
            </w:tcBorders>
            <w:shd w:val="clear" w:color="000000" w:fill="808080"/>
            <w:noWrap/>
            <w:vAlign w:val="center"/>
            <w:hideMark/>
          </w:tcPr>
          <w:p w14:paraId="2AB83C4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78EC7E6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23BAFC4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8</w:t>
            </w:r>
          </w:p>
        </w:tc>
      </w:tr>
      <w:tr w:rsidR="002F446A" w:rsidRPr="00593064" w14:paraId="087685B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C70559A"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7.</w:t>
            </w:r>
          </w:p>
        </w:tc>
        <w:tc>
          <w:tcPr>
            <w:tcW w:w="1185" w:type="dxa"/>
            <w:tcBorders>
              <w:top w:val="nil"/>
              <w:left w:val="nil"/>
              <w:bottom w:val="single" w:sz="4" w:space="0" w:color="auto"/>
              <w:right w:val="nil"/>
            </w:tcBorders>
            <w:shd w:val="clear" w:color="000000" w:fill="BFBFBF"/>
            <w:vAlign w:val="center"/>
            <w:hideMark/>
          </w:tcPr>
          <w:p w14:paraId="2C90DD0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1</w:t>
            </w:r>
          </w:p>
        </w:tc>
        <w:tc>
          <w:tcPr>
            <w:tcW w:w="6970" w:type="dxa"/>
            <w:tcBorders>
              <w:top w:val="nil"/>
              <w:left w:val="nil"/>
              <w:bottom w:val="single" w:sz="4" w:space="0" w:color="auto"/>
              <w:right w:val="nil"/>
            </w:tcBorders>
            <w:shd w:val="clear" w:color="000000" w:fill="BFBFBF"/>
            <w:vAlign w:val="center"/>
            <w:hideMark/>
          </w:tcPr>
          <w:p w14:paraId="4C7BEE3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integración</w:t>
            </w:r>
          </w:p>
        </w:tc>
        <w:tc>
          <w:tcPr>
            <w:tcW w:w="1082" w:type="dxa"/>
            <w:tcBorders>
              <w:top w:val="nil"/>
              <w:left w:val="nil"/>
              <w:bottom w:val="single" w:sz="4" w:space="0" w:color="auto"/>
              <w:right w:val="nil"/>
            </w:tcBorders>
            <w:shd w:val="clear" w:color="000000" w:fill="BFBFBF"/>
            <w:noWrap/>
            <w:vAlign w:val="center"/>
            <w:hideMark/>
          </w:tcPr>
          <w:p w14:paraId="496DC4C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13233DF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4A0C28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4F6B80A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w:t>
            </w:r>
          </w:p>
        </w:tc>
        <w:tc>
          <w:tcPr>
            <w:tcW w:w="996" w:type="dxa"/>
            <w:tcBorders>
              <w:top w:val="nil"/>
              <w:left w:val="nil"/>
              <w:bottom w:val="single" w:sz="4" w:space="0" w:color="auto"/>
              <w:right w:val="nil"/>
            </w:tcBorders>
            <w:shd w:val="clear" w:color="000000" w:fill="BFBFBF"/>
            <w:noWrap/>
            <w:vAlign w:val="center"/>
            <w:hideMark/>
          </w:tcPr>
          <w:p w14:paraId="6A346A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1033" w:type="dxa"/>
            <w:tcBorders>
              <w:top w:val="nil"/>
              <w:left w:val="nil"/>
              <w:bottom w:val="single" w:sz="4" w:space="0" w:color="auto"/>
              <w:right w:val="nil"/>
            </w:tcBorders>
            <w:shd w:val="clear" w:color="000000" w:fill="BFBFBF"/>
            <w:noWrap/>
            <w:vAlign w:val="center"/>
            <w:hideMark/>
          </w:tcPr>
          <w:p w14:paraId="77D8426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14:paraId="3E79A35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5</w:t>
            </w:r>
          </w:p>
        </w:tc>
        <w:tc>
          <w:tcPr>
            <w:tcW w:w="996" w:type="dxa"/>
            <w:tcBorders>
              <w:top w:val="nil"/>
              <w:left w:val="nil"/>
              <w:bottom w:val="single" w:sz="4" w:space="0" w:color="auto"/>
              <w:right w:val="nil"/>
            </w:tcBorders>
            <w:shd w:val="clear" w:color="000000" w:fill="BFBFBF"/>
            <w:noWrap/>
            <w:vAlign w:val="center"/>
            <w:hideMark/>
          </w:tcPr>
          <w:p w14:paraId="5B7C4D1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14:paraId="4AA681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14:paraId="70C9187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08</w:t>
            </w:r>
          </w:p>
        </w:tc>
        <w:tc>
          <w:tcPr>
            <w:tcW w:w="525" w:type="dxa"/>
            <w:tcBorders>
              <w:top w:val="nil"/>
              <w:left w:val="nil"/>
              <w:bottom w:val="single" w:sz="4" w:space="0" w:color="auto"/>
              <w:right w:val="nil"/>
            </w:tcBorders>
            <w:shd w:val="clear" w:color="000000" w:fill="BFBFBF"/>
            <w:noWrap/>
            <w:vAlign w:val="center"/>
            <w:hideMark/>
          </w:tcPr>
          <w:p w14:paraId="6DBC98E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7742793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C30D55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8</w:t>
            </w:r>
          </w:p>
        </w:tc>
      </w:tr>
      <w:tr w:rsidR="002F446A" w:rsidRPr="00593064" w14:paraId="2CC26FA7"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5F5708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8.</w:t>
            </w:r>
          </w:p>
        </w:tc>
        <w:tc>
          <w:tcPr>
            <w:tcW w:w="1185" w:type="dxa"/>
            <w:tcBorders>
              <w:top w:val="nil"/>
              <w:left w:val="nil"/>
              <w:bottom w:val="single" w:sz="4" w:space="0" w:color="auto"/>
              <w:right w:val="nil"/>
            </w:tcBorders>
            <w:shd w:val="clear" w:color="000000" w:fill="BFBFBF"/>
            <w:vAlign w:val="center"/>
            <w:hideMark/>
          </w:tcPr>
          <w:p w14:paraId="73EB1F8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2</w:t>
            </w:r>
          </w:p>
        </w:tc>
        <w:tc>
          <w:tcPr>
            <w:tcW w:w="6970" w:type="dxa"/>
            <w:tcBorders>
              <w:top w:val="nil"/>
              <w:left w:val="nil"/>
              <w:bottom w:val="single" w:sz="4" w:space="0" w:color="auto"/>
              <w:right w:val="nil"/>
            </w:tcBorders>
            <w:shd w:val="clear" w:color="000000" w:fill="BFBFBF"/>
            <w:vAlign w:val="center"/>
            <w:hideMark/>
          </w:tcPr>
          <w:p w14:paraId="1E26074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alcance</w:t>
            </w:r>
          </w:p>
        </w:tc>
        <w:tc>
          <w:tcPr>
            <w:tcW w:w="1082" w:type="dxa"/>
            <w:tcBorders>
              <w:top w:val="nil"/>
              <w:left w:val="nil"/>
              <w:bottom w:val="single" w:sz="4" w:space="0" w:color="auto"/>
              <w:right w:val="nil"/>
            </w:tcBorders>
            <w:shd w:val="clear" w:color="000000" w:fill="BFBFBF"/>
            <w:noWrap/>
            <w:vAlign w:val="center"/>
            <w:hideMark/>
          </w:tcPr>
          <w:p w14:paraId="33F27C0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788CB95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49AFEDB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7D3E6F1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96" w:type="dxa"/>
            <w:tcBorders>
              <w:top w:val="nil"/>
              <w:left w:val="nil"/>
              <w:bottom w:val="single" w:sz="4" w:space="0" w:color="auto"/>
              <w:right w:val="nil"/>
            </w:tcBorders>
            <w:shd w:val="clear" w:color="000000" w:fill="BFBFBF"/>
            <w:noWrap/>
            <w:vAlign w:val="center"/>
            <w:hideMark/>
          </w:tcPr>
          <w:p w14:paraId="5F38FD1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33" w:type="dxa"/>
            <w:tcBorders>
              <w:top w:val="nil"/>
              <w:left w:val="nil"/>
              <w:bottom w:val="single" w:sz="4" w:space="0" w:color="auto"/>
              <w:right w:val="nil"/>
            </w:tcBorders>
            <w:shd w:val="clear" w:color="000000" w:fill="BFBFBF"/>
            <w:noWrap/>
            <w:vAlign w:val="center"/>
            <w:hideMark/>
          </w:tcPr>
          <w:p w14:paraId="2851D0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4</w:t>
            </w:r>
          </w:p>
        </w:tc>
        <w:tc>
          <w:tcPr>
            <w:tcW w:w="1082" w:type="dxa"/>
            <w:tcBorders>
              <w:top w:val="nil"/>
              <w:left w:val="nil"/>
              <w:bottom w:val="single" w:sz="4" w:space="0" w:color="auto"/>
              <w:right w:val="nil"/>
            </w:tcBorders>
            <w:shd w:val="clear" w:color="000000" w:fill="BFBFBF"/>
            <w:noWrap/>
            <w:vAlign w:val="center"/>
            <w:hideMark/>
          </w:tcPr>
          <w:p w14:paraId="65C3BE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14:paraId="2161F5A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461985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14:paraId="5C31881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00</w:t>
            </w:r>
          </w:p>
        </w:tc>
        <w:tc>
          <w:tcPr>
            <w:tcW w:w="525" w:type="dxa"/>
            <w:tcBorders>
              <w:top w:val="nil"/>
              <w:left w:val="nil"/>
              <w:bottom w:val="single" w:sz="4" w:space="0" w:color="auto"/>
              <w:right w:val="nil"/>
            </w:tcBorders>
            <w:shd w:val="clear" w:color="000000" w:fill="BFBFBF"/>
            <w:noWrap/>
            <w:vAlign w:val="center"/>
            <w:hideMark/>
          </w:tcPr>
          <w:p w14:paraId="733DB5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16F0B2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C0BD3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2</w:t>
            </w:r>
          </w:p>
        </w:tc>
      </w:tr>
      <w:tr w:rsidR="002F446A" w:rsidRPr="00593064" w14:paraId="17B907D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A421AE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19.</w:t>
            </w:r>
          </w:p>
        </w:tc>
        <w:tc>
          <w:tcPr>
            <w:tcW w:w="1185" w:type="dxa"/>
            <w:tcBorders>
              <w:top w:val="nil"/>
              <w:left w:val="nil"/>
              <w:bottom w:val="single" w:sz="4" w:space="0" w:color="auto"/>
              <w:right w:val="nil"/>
            </w:tcBorders>
            <w:shd w:val="clear" w:color="000000" w:fill="BFBFBF"/>
            <w:vAlign w:val="center"/>
            <w:hideMark/>
          </w:tcPr>
          <w:p w14:paraId="150FFE5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3</w:t>
            </w:r>
          </w:p>
        </w:tc>
        <w:tc>
          <w:tcPr>
            <w:tcW w:w="6970" w:type="dxa"/>
            <w:tcBorders>
              <w:top w:val="nil"/>
              <w:left w:val="nil"/>
              <w:bottom w:val="single" w:sz="4" w:space="0" w:color="auto"/>
              <w:right w:val="nil"/>
            </w:tcBorders>
            <w:shd w:val="clear" w:color="000000" w:fill="BFBFBF"/>
            <w:vAlign w:val="center"/>
            <w:hideMark/>
          </w:tcPr>
          <w:p w14:paraId="219C4BCF"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l tiempo</w:t>
            </w:r>
          </w:p>
        </w:tc>
        <w:tc>
          <w:tcPr>
            <w:tcW w:w="1082" w:type="dxa"/>
            <w:tcBorders>
              <w:top w:val="nil"/>
              <w:left w:val="nil"/>
              <w:bottom w:val="single" w:sz="4" w:space="0" w:color="auto"/>
              <w:right w:val="nil"/>
            </w:tcBorders>
            <w:shd w:val="clear" w:color="000000" w:fill="BFBFBF"/>
            <w:noWrap/>
            <w:vAlign w:val="center"/>
            <w:hideMark/>
          </w:tcPr>
          <w:p w14:paraId="04150A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3645B8C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2BCF630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4E177D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762DF64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C4E6B7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477EAF4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6217A70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406F04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14:paraId="7E1E60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3</w:t>
            </w:r>
          </w:p>
        </w:tc>
        <w:tc>
          <w:tcPr>
            <w:tcW w:w="525" w:type="dxa"/>
            <w:tcBorders>
              <w:top w:val="nil"/>
              <w:left w:val="nil"/>
              <w:bottom w:val="single" w:sz="4" w:space="0" w:color="auto"/>
              <w:right w:val="nil"/>
            </w:tcBorders>
            <w:shd w:val="clear" w:color="000000" w:fill="BFBFBF"/>
            <w:noWrap/>
            <w:vAlign w:val="center"/>
            <w:hideMark/>
          </w:tcPr>
          <w:p w14:paraId="6E6DE5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912869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6C2BC2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2F446A" w:rsidRPr="00593064" w14:paraId="7DE8F844"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06DF37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0.</w:t>
            </w:r>
          </w:p>
        </w:tc>
        <w:tc>
          <w:tcPr>
            <w:tcW w:w="1185" w:type="dxa"/>
            <w:tcBorders>
              <w:top w:val="nil"/>
              <w:left w:val="nil"/>
              <w:bottom w:val="single" w:sz="4" w:space="0" w:color="auto"/>
              <w:right w:val="nil"/>
            </w:tcBorders>
            <w:shd w:val="clear" w:color="000000" w:fill="BFBFBF"/>
            <w:vAlign w:val="center"/>
            <w:hideMark/>
          </w:tcPr>
          <w:p w14:paraId="0521A62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4</w:t>
            </w:r>
          </w:p>
        </w:tc>
        <w:tc>
          <w:tcPr>
            <w:tcW w:w="6970" w:type="dxa"/>
            <w:tcBorders>
              <w:top w:val="nil"/>
              <w:left w:val="nil"/>
              <w:bottom w:val="single" w:sz="4" w:space="0" w:color="auto"/>
              <w:right w:val="nil"/>
            </w:tcBorders>
            <w:shd w:val="clear" w:color="000000" w:fill="BFBFBF"/>
            <w:vAlign w:val="center"/>
            <w:hideMark/>
          </w:tcPr>
          <w:p w14:paraId="76EECC3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l costo</w:t>
            </w:r>
          </w:p>
        </w:tc>
        <w:tc>
          <w:tcPr>
            <w:tcW w:w="1082" w:type="dxa"/>
            <w:tcBorders>
              <w:top w:val="nil"/>
              <w:left w:val="nil"/>
              <w:bottom w:val="single" w:sz="4" w:space="0" w:color="auto"/>
              <w:right w:val="nil"/>
            </w:tcBorders>
            <w:shd w:val="clear" w:color="000000" w:fill="BFBFBF"/>
            <w:noWrap/>
            <w:vAlign w:val="center"/>
            <w:hideMark/>
          </w:tcPr>
          <w:p w14:paraId="421CB1A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61D8D1C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5F38A6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7B11F24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7A886B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14:paraId="5E94DCA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14:paraId="0FE271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14:paraId="7D234C6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14:paraId="4E36186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965" w:type="dxa"/>
            <w:tcBorders>
              <w:top w:val="nil"/>
              <w:left w:val="nil"/>
              <w:bottom w:val="single" w:sz="4" w:space="0" w:color="auto"/>
              <w:right w:val="nil"/>
            </w:tcBorders>
            <w:shd w:val="clear" w:color="000000" w:fill="BFBFBF"/>
            <w:noWrap/>
            <w:vAlign w:val="center"/>
            <w:hideMark/>
          </w:tcPr>
          <w:p w14:paraId="0C53084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14:paraId="6872467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0307256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43344F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w:t>
            </w:r>
          </w:p>
        </w:tc>
      </w:tr>
      <w:tr w:rsidR="002F446A" w:rsidRPr="00593064" w14:paraId="66CBF34D"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D893F5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1.</w:t>
            </w:r>
          </w:p>
        </w:tc>
        <w:tc>
          <w:tcPr>
            <w:tcW w:w="1185" w:type="dxa"/>
            <w:tcBorders>
              <w:top w:val="nil"/>
              <w:left w:val="nil"/>
              <w:bottom w:val="single" w:sz="4" w:space="0" w:color="auto"/>
              <w:right w:val="nil"/>
            </w:tcBorders>
            <w:shd w:val="clear" w:color="000000" w:fill="BFBFBF"/>
            <w:vAlign w:val="center"/>
            <w:hideMark/>
          </w:tcPr>
          <w:p w14:paraId="454ECE9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5</w:t>
            </w:r>
          </w:p>
        </w:tc>
        <w:tc>
          <w:tcPr>
            <w:tcW w:w="6970" w:type="dxa"/>
            <w:tcBorders>
              <w:top w:val="nil"/>
              <w:left w:val="nil"/>
              <w:bottom w:val="single" w:sz="4" w:space="0" w:color="auto"/>
              <w:right w:val="nil"/>
            </w:tcBorders>
            <w:shd w:val="clear" w:color="000000" w:fill="BFBFBF"/>
            <w:vAlign w:val="center"/>
            <w:hideMark/>
          </w:tcPr>
          <w:p w14:paraId="7B5800F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calidad</w:t>
            </w:r>
          </w:p>
        </w:tc>
        <w:tc>
          <w:tcPr>
            <w:tcW w:w="1082" w:type="dxa"/>
            <w:tcBorders>
              <w:top w:val="nil"/>
              <w:left w:val="nil"/>
              <w:bottom w:val="single" w:sz="4" w:space="0" w:color="auto"/>
              <w:right w:val="nil"/>
            </w:tcBorders>
            <w:shd w:val="clear" w:color="000000" w:fill="BFBFBF"/>
            <w:noWrap/>
            <w:vAlign w:val="center"/>
            <w:hideMark/>
          </w:tcPr>
          <w:p w14:paraId="7A2A17E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3BE5371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380472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4B36610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w:t>
            </w:r>
          </w:p>
        </w:tc>
        <w:tc>
          <w:tcPr>
            <w:tcW w:w="996" w:type="dxa"/>
            <w:tcBorders>
              <w:top w:val="nil"/>
              <w:left w:val="nil"/>
              <w:bottom w:val="single" w:sz="4" w:space="0" w:color="auto"/>
              <w:right w:val="nil"/>
            </w:tcBorders>
            <w:shd w:val="clear" w:color="000000" w:fill="BFBFBF"/>
            <w:noWrap/>
            <w:vAlign w:val="center"/>
            <w:hideMark/>
          </w:tcPr>
          <w:p w14:paraId="003657A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14:paraId="3FCCE4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82" w:type="dxa"/>
            <w:tcBorders>
              <w:top w:val="nil"/>
              <w:left w:val="nil"/>
              <w:bottom w:val="single" w:sz="4" w:space="0" w:color="auto"/>
              <w:right w:val="nil"/>
            </w:tcBorders>
            <w:shd w:val="clear" w:color="000000" w:fill="BFBFBF"/>
            <w:noWrap/>
            <w:vAlign w:val="center"/>
            <w:hideMark/>
          </w:tcPr>
          <w:p w14:paraId="325C610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1D026D1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14:paraId="011F92E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965" w:type="dxa"/>
            <w:tcBorders>
              <w:top w:val="nil"/>
              <w:left w:val="nil"/>
              <w:bottom w:val="single" w:sz="4" w:space="0" w:color="auto"/>
              <w:right w:val="nil"/>
            </w:tcBorders>
            <w:shd w:val="clear" w:color="000000" w:fill="BFBFBF"/>
            <w:noWrap/>
            <w:vAlign w:val="center"/>
            <w:hideMark/>
          </w:tcPr>
          <w:p w14:paraId="33544ED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0</w:t>
            </w:r>
          </w:p>
        </w:tc>
        <w:tc>
          <w:tcPr>
            <w:tcW w:w="525" w:type="dxa"/>
            <w:tcBorders>
              <w:top w:val="nil"/>
              <w:left w:val="nil"/>
              <w:bottom w:val="single" w:sz="4" w:space="0" w:color="auto"/>
              <w:right w:val="nil"/>
            </w:tcBorders>
            <w:shd w:val="clear" w:color="000000" w:fill="BFBFBF"/>
            <w:noWrap/>
            <w:vAlign w:val="center"/>
            <w:hideMark/>
          </w:tcPr>
          <w:p w14:paraId="44613F2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1C1D27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3B30B7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w:t>
            </w:r>
          </w:p>
        </w:tc>
      </w:tr>
      <w:tr w:rsidR="002F446A" w:rsidRPr="00593064" w14:paraId="343C3F0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941C2B7"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2.</w:t>
            </w:r>
          </w:p>
        </w:tc>
        <w:tc>
          <w:tcPr>
            <w:tcW w:w="1185" w:type="dxa"/>
            <w:tcBorders>
              <w:top w:val="nil"/>
              <w:left w:val="nil"/>
              <w:bottom w:val="single" w:sz="4" w:space="0" w:color="auto"/>
              <w:right w:val="nil"/>
            </w:tcBorders>
            <w:shd w:val="clear" w:color="000000" w:fill="BFBFBF"/>
            <w:vAlign w:val="center"/>
            <w:hideMark/>
          </w:tcPr>
          <w:p w14:paraId="2AD7B5F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6</w:t>
            </w:r>
          </w:p>
        </w:tc>
        <w:tc>
          <w:tcPr>
            <w:tcW w:w="6970" w:type="dxa"/>
            <w:tcBorders>
              <w:top w:val="nil"/>
              <w:left w:val="nil"/>
              <w:bottom w:val="single" w:sz="4" w:space="0" w:color="auto"/>
              <w:right w:val="nil"/>
            </w:tcBorders>
            <w:shd w:val="clear" w:color="000000" w:fill="BFBFBF"/>
            <w:vAlign w:val="center"/>
            <w:hideMark/>
          </w:tcPr>
          <w:p w14:paraId="306D2D4F"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recurso humano</w:t>
            </w:r>
          </w:p>
        </w:tc>
        <w:tc>
          <w:tcPr>
            <w:tcW w:w="1082" w:type="dxa"/>
            <w:tcBorders>
              <w:top w:val="nil"/>
              <w:left w:val="nil"/>
              <w:bottom w:val="single" w:sz="4" w:space="0" w:color="auto"/>
              <w:right w:val="nil"/>
            </w:tcBorders>
            <w:shd w:val="clear" w:color="000000" w:fill="BFBFBF"/>
            <w:noWrap/>
            <w:vAlign w:val="center"/>
            <w:hideMark/>
          </w:tcPr>
          <w:p w14:paraId="6770025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4F16D13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396536B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7AF127D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1091DAF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46890AD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1270E7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14:paraId="10781D0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6AFD57D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14:paraId="141F16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14:paraId="07BA14D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08BDF3D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A413F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2F446A" w:rsidRPr="00593064" w14:paraId="6719363F"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649DFE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3.</w:t>
            </w:r>
          </w:p>
        </w:tc>
        <w:tc>
          <w:tcPr>
            <w:tcW w:w="1185" w:type="dxa"/>
            <w:tcBorders>
              <w:top w:val="nil"/>
              <w:left w:val="nil"/>
              <w:bottom w:val="single" w:sz="4" w:space="0" w:color="auto"/>
              <w:right w:val="nil"/>
            </w:tcBorders>
            <w:shd w:val="clear" w:color="000000" w:fill="BFBFBF"/>
            <w:vAlign w:val="center"/>
            <w:hideMark/>
          </w:tcPr>
          <w:p w14:paraId="5B1F994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7</w:t>
            </w:r>
          </w:p>
        </w:tc>
        <w:tc>
          <w:tcPr>
            <w:tcW w:w="6970" w:type="dxa"/>
            <w:tcBorders>
              <w:top w:val="nil"/>
              <w:left w:val="nil"/>
              <w:bottom w:val="single" w:sz="4" w:space="0" w:color="auto"/>
              <w:right w:val="nil"/>
            </w:tcBorders>
            <w:shd w:val="clear" w:color="000000" w:fill="BFBFBF"/>
            <w:vAlign w:val="center"/>
            <w:hideMark/>
          </w:tcPr>
          <w:p w14:paraId="6647218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comunicaciones</w:t>
            </w:r>
          </w:p>
        </w:tc>
        <w:tc>
          <w:tcPr>
            <w:tcW w:w="1082" w:type="dxa"/>
            <w:tcBorders>
              <w:top w:val="nil"/>
              <w:left w:val="nil"/>
              <w:bottom w:val="single" w:sz="4" w:space="0" w:color="auto"/>
              <w:right w:val="nil"/>
            </w:tcBorders>
            <w:shd w:val="clear" w:color="000000" w:fill="BFBFBF"/>
            <w:noWrap/>
            <w:vAlign w:val="center"/>
            <w:hideMark/>
          </w:tcPr>
          <w:p w14:paraId="51DD82B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39EBB3E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2261FC4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2417718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996" w:type="dxa"/>
            <w:tcBorders>
              <w:top w:val="nil"/>
              <w:left w:val="nil"/>
              <w:bottom w:val="single" w:sz="4" w:space="0" w:color="auto"/>
              <w:right w:val="nil"/>
            </w:tcBorders>
            <w:shd w:val="clear" w:color="000000" w:fill="BFBFBF"/>
            <w:noWrap/>
            <w:vAlign w:val="center"/>
            <w:hideMark/>
          </w:tcPr>
          <w:p w14:paraId="326B240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5353090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14:paraId="338E002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996" w:type="dxa"/>
            <w:tcBorders>
              <w:top w:val="nil"/>
              <w:left w:val="nil"/>
              <w:bottom w:val="single" w:sz="4" w:space="0" w:color="auto"/>
              <w:right w:val="nil"/>
            </w:tcBorders>
            <w:shd w:val="clear" w:color="000000" w:fill="BFBFBF"/>
            <w:noWrap/>
            <w:vAlign w:val="center"/>
            <w:hideMark/>
          </w:tcPr>
          <w:p w14:paraId="69A88AE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14:paraId="01E54BE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965" w:type="dxa"/>
            <w:tcBorders>
              <w:top w:val="nil"/>
              <w:left w:val="nil"/>
              <w:bottom w:val="single" w:sz="4" w:space="0" w:color="auto"/>
              <w:right w:val="nil"/>
            </w:tcBorders>
            <w:shd w:val="clear" w:color="000000" w:fill="BFBFBF"/>
            <w:noWrap/>
            <w:vAlign w:val="center"/>
            <w:hideMark/>
          </w:tcPr>
          <w:p w14:paraId="549DDF8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8</w:t>
            </w:r>
          </w:p>
        </w:tc>
        <w:tc>
          <w:tcPr>
            <w:tcW w:w="525" w:type="dxa"/>
            <w:tcBorders>
              <w:top w:val="nil"/>
              <w:left w:val="nil"/>
              <w:bottom w:val="single" w:sz="4" w:space="0" w:color="auto"/>
              <w:right w:val="nil"/>
            </w:tcBorders>
            <w:shd w:val="clear" w:color="000000" w:fill="BFBFBF"/>
            <w:noWrap/>
            <w:vAlign w:val="center"/>
            <w:hideMark/>
          </w:tcPr>
          <w:p w14:paraId="4794BBC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FF560B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38C43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2F446A" w:rsidRPr="00593064" w14:paraId="59F54C18"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D42FA1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4.</w:t>
            </w:r>
          </w:p>
        </w:tc>
        <w:tc>
          <w:tcPr>
            <w:tcW w:w="1185" w:type="dxa"/>
            <w:tcBorders>
              <w:top w:val="nil"/>
              <w:left w:val="nil"/>
              <w:bottom w:val="single" w:sz="4" w:space="0" w:color="auto"/>
              <w:right w:val="nil"/>
            </w:tcBorders>
            <w:shd w:val="clear" w:color="000000" w:fill="BFBFBF"/>
            <w:vAlign w:val="center"/>
            <w:hideMark/>
          </w:tcPr>
          <w:p w14:paraId="1D81DB3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8</w:t>
            </w:r>
          </w:p>
        </w:tc>
        <w:tc>
          <w:tcPr>
            <w:tcW w:w="6970" w:type="dxa"/>
            <w:tcBorders>
              <w:top w:val="nil"/>
              <w:left w:val="nil"/>
              <w:bottom w:val="single" w:sz="4" w:space="0" w:color="auto"/>
              <w:right w:val="nil"/>
            </w:tcBorders>
            <w:shd w:val="clear" w:color="000000" w:fill="BFBFBF"/>
            <w:vAlign w:val="center"/>
            <w:hideMark/>
          </w:tcPr>
          <w:p w14:paraId="19C48F8D"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riesgos</w:t>
            </w:r>
          </w:p>
        </w:tc>
        <w:tc>
          <w:tcPr>
            <w:tcW w:w="1082" w:type="dxa"/>
            <w:tcBorders>
              <w:top w:val="nil"/>
              <w:left w:val="nil"/>
              <w:bottom w:val="single" w:sz="4" w:space="0" w:color="auto"/>
              <w:right w:val="nil"/>
            </w:tcBorders>
            <w:shd w:val="clear" w:color="000000" w:fill="BFBFBF"/>
            <w:noWrap/>
            <w:vAlign w:val="center"/>
            <w:hideMark/>
          </w:tcPr>
          <w:p w14:paraId="24C3C6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059A522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0C4EA3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3FE3063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037360D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7C56527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16A7B5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14:paraId="3AF5F6B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090615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14:paraId="4976C5D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0</w:t>
            </w:r>
          </w:p>
        </w:tc>
        <w:tc>
          <w:tcPr>
            <w:tcW w:w="525" w:type="dxa"/>
            <w:tcBorders>
              <w:top w:val="nil"/>
              <w:left w:val="nil"/>
              <w:bottom w:val="single" w:sz="4" w:space="0" w:color="auto"/>
              <w:right w:val="nil"/>
            </w:tcBorders>
            <w:shd w:val="clear" w:color="000000" w:fill="BFBFBF"/>
            <w:noWrap/>
            <w:vAlign w:val="center"/>
            <w:hideMark/>
          </w:tcPr>
          <w:p w14:paraId="6C90218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063AE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B3ACD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w:t>
            </w:r>
          </w:p>
        </w:tc>
      </w:tr>
      <w:tr w:rsidR="002F446A" w:rsidRPr="00593064" w14:paraId="226DC5E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27517C6"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5.</w:t>
            </w:r>
          </w:p>
        </w:tc>
        <w:tc>
          <w:tcPr>
            <w:tcW w:w="1185" w:type="dxa"/>
            <w:tcBorders>
              <w:top w:val="nil"/>
              <w:left w:val="nil"/>
              <w:bottom w:val="single" w:sz="4" w:space="0" w:color="auto"/>
              <w:right w:val="nil"/>
            </w:tcBorders>
            <w:shd w:val="clear" w:color="000000" w:fill="BFBFBF"/>
            <w:vAlign w:val="center"/>
            <w:hideMark/>
          </w:tcPr>
          <w:p w14:paraId="511DE5B7"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9</w:t>
            </w:r>
          </w:p>
        </w:tc>
        <w:tc>
          <w:tcPr>
            <w:tcW w:w="6970" w:type="dxa"/>
            <w:tcBorders>
              <w:top w:val="nil"/>
              <w:left w:val="nil"/>
              <w:bottom w:val="single" w:sz="4" w:space="0" w:color="auto"/>
              <w:right w:val="nil"/>
            </w:tcBorders>
            <w:shd w:val="clear" w:color="000000" w:fill="BFBFBF"/>
            <w:vAlign w:val="center"/>
            <w:hideMark/>
          </w:tcPr>
          <w:p w14:paraId="03026EB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adquisiciones</w:t>
            </w:r>
          </w:p>
        </w:tc>
        <w:tc>
          <w:tcPr>
            <w:tcW w:w="1082" w:type="dxa"/>
            <w:tcBorders>
              <w:top w:val="nil"/>
              <w:left w:val="nil"/>
              <w:bottom w:val="single" w:sz="4" w:space="0" w:color="auto"/>
              <w:right w:val="nil"/>
            </w:tcBorders>
            <w:shd w:val="clear" w:color="000000" w:fill="BFBFBF"/>
            <w:noWrap/>
            <w:vAlign w:val="center"/>
            <w:hideMark/>
          </w:tcPr>
          <w:p w14:paraId="0F5DC5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1B6834D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07BFAFE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5FCB6F8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1A8192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33" w:type="dxa"/>
            <w:tcBorders>
              <w:top w:val="nil"/>
              <w:left w:val="nil"/>
              <w:bottom w:val="single" w:sz="4" w:space="0" w:color="auto"/>
              <w:right w:val="nil"/>
            </w:tcBorders>
            <w:shd w:val="clear" w:color="000000" w:fill="BFBFBF"/>
            <w:noWrap/>
            <w:vAlign w:val="center"/>
            <w:hideMark/>
          </w:tcPr>
          <w:p w14:paraId="77CF2BB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3</w:t>
            </w:r>
          </w:p>
        </w:tc>
        <w:tc>
          <w:tcPr>
            <w:tcW w:w="1082" w:type="dxa"/>
            <w:tcBorders>
              <w:top w:val="nil"/>
              <w:left w:val="nil"/>
              <w:bottom w:val="single" w:sz="4" w:space="0" w:color="auto"/>
              <w:right w:val="nil"/>
            </w:tcBorders>
            <w:shd w:val="clear" w:color="000000" w:fill="BFBFBF"/>
            <w:noWrap/>
            <w:vAlign w:val="center"/>
            <w:hideMark/>
          </w:tcPr>
          <w:p w14:paraId="61CDDD4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14:paraId="31AE008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w:t>
            </w:r>
          </w:p>
        </w:tc>
        <w:tc>
          <w:tcPr>
            <w:tcW w:w="1033" w:type="dxa"/>
            <w:tcBorders>
              <w:top w:val="nil"/>
              <w:left w:val="nil"/>
              <w:bottom w:val="single" w:sz="4" w:space="0" w:color="auto"/>
              <w:right w:val="nil"/>
            </w:tcBorders>
            <w:shd w:val="clear" w:color="000000" w:fill="BFBFBF"/>
            <w:noWrap/>
            <w:vAlign w:val="center"/>
            <w:hideMark/>
          </w:tcPr>
          <w:p w14:paraId="7B56DC7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5</w:t>
            </w:r>
          </w:p>
        </w:tc>
        <w:tc>
          <w:tcPr>
            <w:tcW w:w="965" w:type="dxa"/>
            <w:tcBorders>
              <w:top w:val="nil"/>
              <w:left w:val="nil"/>
              <w:bottom w:val="single" w:sz="4" w:space="0" w:color="auto"/>
              <w:right w:val="nil"/>
            </w:tcBorders>
            <w:shd w:val="clear" w:color="000000" w:fill="BFBFBF"/>
            <w:noWrap/>
            <w:vAlign w:val="center"/>
            <w:hideMark/>
          </w:tcPr>
          <w:p w14:paraId="4E54752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50</w:t>
            </w:r>
          </w:p>
        </w:tc>
        <w:tc>
          <w:tcPr>
            <w:tcW w:w="525" w:type="dxa"/>
            <w:tcBorders>
              <w:top w:val="nil"/>
              <w:left w:val="nil"/>
              <w:bottom w:val="single" w:sz="4" w:space="0" w:color="auto"/>
              <w:right w:val="nil"/>
            </w:tcBorders>
            <w:shd w:val="clear" w:color="000000" w:fill="BFBFBF"/>
            <w:noWrap/>
            <w:vAlign w:val="center"/>
            <w:hideMark/>
          </w:tcPr>
          <w:p w14:paraId="191F54B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62022B3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840363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1</w:t>
            </w:r>
          </w:p>
        </w:tc>
      </w:tr>
      <w:tr w:rsidR="002F446A" w:rsidRPr="00593064" w14:paraId="20965DC5"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84D556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6.</w:t>
            </w:r>
          </w:p>
        </w:tc>
        <w:tc>
          <w:tcPr>
            <w:tcW w:w="1185" w:type="dxa"/>
            <w:tcBorders>
              <w:top w:val="nil"/>
              <w:left w:val="nil"/>
              <w:bottom w:val="single" w:sz="4" w:space="0" w:color="auto"/>
              <w:right w:val="nil"/>
            </w:tcBorders>
            <w:shd w:val="clear" w:color="000000" w:fill="BFBFBF"/>
            <w:vAlign w:val="center"/>
            <w:hideMark/>
          </w:tcPr>
          <w:p w14:paraId="79D141C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2.10</w:t>
            </w:r>
          </w:p>
        </w:tc>
        <w:tc>
          <w:tcPr>
            <w:tcW w:w="6970" w:type="dxa"/>
            <w:tcBorders>
              <w:top w:val="nil"/>
              <w:left w:val="nil"/>
              <w:bottom w:val="single" w:sz="4" w:space="0" w:color="auto"/>
              <w:right w:val="nil"/>
            </w:tcBorders>
            <w:shd w:val="clear" w:color="000000" w:fill="BFBFBF"/>
            <w:vAlign w:val="center"/>
            <w:hideMark/>
          </w:tcPr>
          <w:p w14:paraId="6BD468F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ón de interesados</w:t>
            </w:r>
          </w:p>
        </w:tc>
        <w:tc>
          <w:tcPr>
            <w:tcW w:w="1082" w:type="dxa"/>
            <w:tcBorders>
              <w:top w:val="nil"/>
              <w:left w:val="nil"/>
              <w:bottom w:val="single" w:sz="4" w:space="0" w:color="auto"/>
              <w:right w:val="nil"/>
            </w:tcBorders>
            <w:shd w:val="clear" w:color="000000" w:fill="BFBFBF"/>
            <w:noWrap/>
            <w:vAlign w:val="center"/>
            <w:hideMark/>
          </w:tcPr>
          <w:p w14:paraId="4ECAF20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996" w:type="dxa"/>
            <w:tcBorders>
              <w:top w:val="nil"/>
              <w:left w:val="nil"/>
              <w:bottom w:val="single" w:sz="4" w:space="0" w:color="auto"/>
              <w:right w:val="nil"/>
            </w:tcBorders>
            <w:shd w:val="clear" w:color="000000" w:fill="BFBFBF"/>
            <w:noWrap/>
            <w:vAlign w:val="center"/>
            <w:hideMark/>
          </w:tcPr>
          <w:p w14:paraId="5AB459A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w:t>
            </w:r>
          </w:p>
        </w:tc>
        <w:tc>
          <w:tcPr>
            <w:tcW w:w="1033" w:type="dxa"/>
            <w:tcBorders>
              <w:top w:val="nil"/>
              <w:left w:val="nil"/>
              <w:bottom w:val="single" w:sz="4" w:space="0" w:color="auto"/>
              <w:right w:val="nil"/>
            </w:tcBorders>
            <w:shd w:val="clear" w:color="000000" w:fill="BFBFBF"/>
            <w:noWrap/>
            <w:vAlign w:val="center"/>
            <w:hideMark/>
          </w:tcPr>
          <w:p w14:paraId="53E0245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2</w:t>
            </w:r>
          </w:p>
        </w:tc>
        <w:tc>
          <w:tcPr>
            <w:tcW w:w="1082" w:type="dxa"/>
            <w:tcBorders>
              <w:top w:val="nil"/>
              <w:left w:val="nil"/>
              <w:bottom w:val="single" w:sz="4" w:space="0" w:color="auto"/>
              <w:right w:val="nil"/>
            </w:tcBorders>
            <w:shd w:val="clear" w:color="000000" w:fill="BFBFBF"/>
            <w:noWrap/>
            <w:vAlign w:val="center"/>
            <w:hideMark/>
          </w:tcPr>
          <w:p w14:paraId="58DF4B8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w:t>
            </w:r>
          </w:p>
        </w:tc>
        <w:tc>
          <w:tcPr>
            <w:tcW w:w="996" w:type="dxa"/>
            <w:tcBorders>
              <w:top w:val="nil"/>
              <w:left w:val="nil"/>
              <w:bottom w:val="single" w:sz="4" w:space="0" w:color="auto"/>
              <w:right w:val="nil"/>
            </w:tcBorders>
            <w:shd w:val="clear" w:color="000000" w:fill="BFBFBF"/>
            <w:noWrap/>
            <w:vAlign w:val="center"/>
            <w:hideMark/>
          </w:tcPr>
          <w:p w14:paraId="0960D0F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c>
          <w:tcPr>
            <w:tcW w:w="1033" w:type="dxa"/>
            <w:tcBorders>
              <w:top w:val="nil"/>
              <w:left w:val="nil"/>
              <w:bottom w:val="single" w:sz="4" w:space="0" w:color="auto"/>
              <w:right w:val="nil"/>
            </w:tcBorders>
            <w:shd w:val="clear" w:color="000000" w:fill="BFBFBF"/>
            <w:noWrap/>
            <w:vAlign w:val="center"/>
            <w:hideMark/>
          </w:tcPr>
          <w:p w14:paraId="623E18B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w:t>
            </w:r>
          </w:p>
        </w:tc>
        <w:tc>
          <w:tcPr>
            <w:tcW w:w="1082" w:type="dxa"/>
            <w:tcBorders>
              <w:top w:val="nil"/>
              <w:left w:val="nil"/>
              <w:bottom w:val="single" w:sz="4" w:space="0" w:color="auto"/>
              <w:right w:val="nil"/>
            </w:tcBorders>
            <w:shd w:val="clear" w:color="000000" w:fill="BFBFBF"/>
            <w:noWrap/>
            <w:vAlign w:val="center"/>
            <w:hideMark/>
          </w:tcPr>
          <w:p w14:paraId="0346A4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8,5</w:t>
            </w:r>
          </w:p>
        </w:tc>
        <w:tc>
          <w:tcPr>
            <w:tcW w:w="996" w:type="dxa"/>
            <w:tcBorders>
              <w:top w:val="nil"/>
              <w:left w:val="nil"/>
              <w:bottom w:val="single" w:sz="4" w:space="0" w:color="auto"/>
              <w:right w:val="nil"/>
            </w:tcBorders>
            <w:shd w:val="clear" w:color="000000" w:fill="BFBFBF"/>
            <w:noWrap/>
            <w:vAlign w:val="center"/>
            <w:hideMark/>
          </w:tcPr>
          <w:p w14:paraId="481B1C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5</w:t>
            </w:r>
          </w:p>
        </w:tc>
        <w:tc>
          <w:tcPr>
            <w:tcW w:w="1033" w:type="dxa"/>
            <w:tcBorders>
              <w:top w:val="nil"/>
              <w:left w:val="nil"/>
              <w:bottom w:val="single" w:sz="4" w:space="0" w:color="auto"/>
              <w:right w:val="nil"/>
            </w:tcBorders>
            <w:shd w:val="clear" w:color="000000" w:fill="BFBFBF"/>
            <w:noWrap/>
            <w:vAlign w:val="center"/>
            <w:hideMark/>
          </w:tcPr>
          <w:p w14:paraId="532BFE9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1,5</w:t>
            </w:r>
          </w:p>
        </w:tc>
        <w:tc>
          <w:tcPr>
            <w:tcW w:w="965" w:type="dxa"/>
            <w:tcBorders>
              <w:top w:val="nil"/>
              <w:left w:val="nil"/>
              <w:bottom w:val="single" w:sz="4" w:space="0" w:color="auto"/>
              <w:right w:val="nil"/>
            </w:tcBorders>
            <w:shd w:val="clear" w:color="000000" w:fill="BFBFBF"/>
            <w:noWrap/>
            <w:vAlign w:val="center"/>
            <w:hideMark/>
          </w:tcPr>
          <w:p w14:paraId="59D216A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67</w:t>
            </w:r>
          </w:p>
        </w:tc>
        <w:tc>
          <w:tcPr>
            <w:tcW w:w="525" w:type="dxa"/>
            <w:tcBorders>
              <w:top w:val="nil"/>
              <w:left w:val="nil"/>
              <w:bottom w:val="single" w:sz="4" w:space="0" w:color="auto"/>
              <w:right w:val="nil"/>
            </w:tcBorders>
            <w:shd w:val="clear" w:color="000000" w:fill="BFBFBF"/>
            <w:noWrap/>
            <w:vAlign w:val="center"/>
            <w:hideMark/>
          </w:tcPr>
          <w:p w14:paraId="6BBD03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D46B8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D29330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9</w:t>
            </w:r>
          </w:p>
        </w:tc>
      </w:tr>
      <w:tr w:rsidR="002F446A" w:rsidRPr="00593064" w14:paraId="7921BBA4"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43980F1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7.</w:t>
            </w:r>
          </w:p>
        </w:tc>
        <w:tc>
          <w:tcPr>
            <w:tcW w:w="1185" w:type="dxa"/>
            <w:tcBorders>
              <w:top w:val="nil"/>
              <w:left w:val="nil"/>
              <w:bottom w:val="single" w:sz="4" w:space="0" w:color="auto"/>
              <w:right w:val="nil"/>
            </w:tcBorders>
            <w:shd w:val="clear" w:color="000000" w:fill="808080"/>
            <w:vAlign w:val="center"/>
            <w:hideMark/>
          </w:tcPr>
          <w:p w14:paraId="3B875B2A"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w:t>
            </w:r>
          </w:p>
        </w:tc>
        <w:tc>
          <w:tcPr>
            <w:tcW w:w="6970" w:type="dxa"/>
            <w:tcBorders>
              <w:top w:val="nil"/>
              <w:left w:val="nil"/>
              <w:bottom w:val="single" w:sz="4" w:space="0" w:color="auto"/>
              <w:right w:val="nil"/>
            </w:tcBorders>
            <w:shd w:val="clear" w:color="000000" w:fill="808080"/>
            <w:vAlign w:val="center"/>
            <w:hideMark/>
          </w:tcPr>
          <w:p w14:paraId="52C13F7C"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jecución</w:t>
            </w:r>
          </w:p>
        </w:tc>
        <w:tc>
          <w:tcPr>
            <w:tcW w:w="1082" w:type="dxa"/>
            <w:tcBorders>
              <w:top w:val="nil"/>
              <w:left w:val="nil"/>
              <w:bottom w:val="single" w:sz="4" w:space="0" w:color="auto"/>
              <w:right w:val="nil"/>
            </w:tcBorders>
            <w:shd w:val="clear" w:color="000000" w:fill="808080"/>
            <w:noWrap/>
            <w:vAlign w:val="center"/>
            <w:hideMark/>
          </w:tcPr>
          <w:p w14:paraId="5AAD611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3,12</w:t>
            </w:r>
          </w:p>
        </w:tc>
        <w:tc>
          <w:tcPr>
            <w:tcW w:w="996" w:type="dxa"/>
            <w:tcBorders>
              <w:top w:val="nil"/>
              <w:left w:val="nil"/>
              <w:bottom w:val="single" w:sz="4" w:space="0" w:color="auto"/>
              <w:right w:val="nil"/>
            </w:tcBorders>
            <w:shd w:val="clear" w:color="000000" w:fill="808080"/>
            <w:noWrap/>
            <w:vAlign w:val="center"/>
            <w:hideMark/>
          </w:tcPr>
          <w:p w14:paraId="4872C8E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5,12</w:t>
            </w:r>
          </w:p>
        </w:tc>
        <w:tc>
          <w:tcPr>
            <w:tcW w:w="1033" w:type="dxa"/>
            <w:tcBorders>
              <w:top w:val="nil"/>
              <w:left w:val="nil"/>
              <w:bottom w:val="single" w:sz="4" w:space="0" w:color="auto"/>
              <w:right w:val="nil"/>
            </w:tcBorders>
            <w:shd w:val="clear" w:color="000000" w:fill="808080"/>
            <w:noWrap/>
            <w:vAlign w:val="center"/>
            <w:hideMark/>
          </w:tcPr>
          <w:p w14:paraId="769166E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6,12</w:t>
            </w:r>
          </w:p>
        </w:tc>
        <w:tc>
          <w:tcPr>
            <w:tcW w:w="1082" w:type="dxa"/>
            <w:tcBorders>
              <w:top w:val="nil"/>
              <w:left w:val="nil"/>
              <w:bottom w:val="single" w:sz="4" w:space="0" w:color="auto"/>
              <w:right w:val="nil"/>
            </w:tcBorders>
            <w:shd w:val="clear" w:color="000000" w:fill="808080"/>
            <w:noWrap/>
            <w:vAlign w:val="center"/>
            <w:hideMark/>
          </w:tcPr>
          <w:p w14:paraId="4325C63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4,12</w:t>
            </w:r>
          </w:p>
        </w:tc>
        <w:tc>
          <w:tcPr>
            <w:tcW w:w="996" w:type="dxa"/>
            <w:tcBorders>
              <w:top w:val="nil"/>
              <w:left w:val="nil"/>
              <w:bottom w:val="single" w:sz="4" w:space="0" w:color="auto"/>
              <w:right w:val="nil"/>
            </w:tcBorders>
            <w:shd w:val="clear" w:color="000000" w:fill="808080"/>
            <w:noWrap/>
            <w:vAlign w:val="center"/>
            <w:hideMark/>
          </w:tcPr>
          <w:p w14:paraId="1B31460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6,12</w:t>
            </w:r>
          </w:p>
        </w:tc>
        <w:tc>
          <w:tcPr>
            <w:tcW w:w="1033" w:type="dxa"/>
            <w:tcBorders>
              <w:top w:val="nil"/>
              <w:left w:val="nil"/>
              <w:bottom w:val="single" w:sz="4" w:space="0" w:color="auto"/>
              <w:right w:val="nil"/>
            </w:tcBorders>
            <w:shd w:val="clear" w:color="000000" w:fill="808080"/>
            <w:noWrap/>
            <w:vAlign w:val="center"/>
            <w:hideMark/>
          </w:tcPr>
          <w:p w14:paraId="4C57660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7,12</w:t>
            </w:r>
          </w:p>
        </w:tc>
        <w:tc>
          <w:tcPr>
            <w:tcW w:w="1082" w:type="dxa"/>
            <w:tcBorders>
              <w:top w:val="nil"/>
              <w:left w:val="nil"/>
              <w:bottom w:val="single" w:sz="4" w:space="0" w:color="auto"/>
              <w:right w:val="nil"/>
            </w:tcBorders>
            <w:shd w:val="clear" w:color="000000" w:fill="808080"/>
            <w:noWrap/>
            <w:vAlign w:val="center"/>
            <w:hideMark/>
          </w:tcPr>
          <w:p w14:paraId="4FF240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3,62</w:t>
            </w:r>
          </w:p>
        </w:tc>
        <w:tc>
          <w:tcPr>
            <w:tcW w:w="996" w:type="dxa"/>
            <w:tcBorders>
              <w:top w:val="nil"/>
              <w:left w:val="nil"/>
              <w:bottom w:val="single" w:sz="4" w:space="0" w:color="auto"/>
              <w:right w:val="nil"/>
            </w:tcBorders>
            <w:shd w:val="clear" w:color="000000" w:fill="808080"/>
            <w:noWrap/>
            <w:vAlign w:val="center"/>
            <w:hideMark/>
          </w:tcPr>
          <w:p w14:paraId="1BA7619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5,62</w:t>
            </w:r>
          </w:p>
        </w:tc>
        <w:tc>
          <w:tcPr>
            <w:tcW w:w="1033" w:type="dxa"/>
            <w:tcBorders>
              <w:top w:val="nil"/>
              <w:left w:val="nil"/>
              <w:bottom w:val="single" w:sz="4" w:space="0" w:color="auto"/>
              <w:right w:val="nil"/>
            </w:tcBorders>
            <w:shd w:val="clear" w:color="000000" w:fill="808080"/>
            <w:noWrap/>
            <w:vAlign w:val="center"/>
            <w:hideMark/>
          </w:tcPr>
          <w:p w14:paraId="7F58DC8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6,62</w:t>
            </w:r>
          </w:p>
        </w:tc>
        <w:tc>
          <w:tcPr>
            <w:tcW w:w="965" w:type="dxa"/>
            <w:tcBorders>
              <w:top w:val="nil"/>
              <w:left w:val="nil"/>
              <w:bottom w:val="single" w:sz="4" w:space="0" w:color="auto"/>
              <w:right w:val="nil"/>
            </w:tcBorders>
            <w:shd w:val="clear" w:color="000000" w:fill="808080"/>
            <w:noWrap/>
            <w:vAlign w:val="center"/>
            <w:hideMark/>
          </w:tcPr>
          <w:p w14:paraId="0F107FE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0485,45</w:t>
            </w:r>
          </w:p>
        </w:tc>
        <w:tc>
          <w:tcPr>
            <w:tcW w:w="525" w:type="dxa"/>
            <w:tcBorders>
              <w:top w:val="nil"/>
              <w:left w:val="nil"/>
              <w:bottom w:val="single" w:sz="4" w:space="0" w:color="auto"/>
              <w:right w:val="nil"/>
            </w:tcBorders>
            <w:shd w:val="clear" w:color="000000" w:fill="808080"/>
            <w:noWrap/>
            <w:vAlign w:val="center"/>
            <w:hideMark/>
          </w:tcPr>
          <w:p w14:paraId="0708AE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808080"/>
            <w:noWrap/>
            <w:vAlign w:val="center"/>
            <w:hideMark/>
          </w:tcPr>
          <w:p w14:paraId="731AFA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6CFE76D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4,76</w:t>
            </w:r>
          </w:p>
        </w:tc>
      </w:tr>
      <w:tr w:rsidR="002F446A" w:rsidRPr="00593064" w14:paraId="3E143AEF"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E2882E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8.</w:t>
            </w:r>
          </w:p>
        </w:tc>
        <w:tc>
          <w:tcPr>
            <w:tcW w:w="1185" w:type="dxa"/>
            <w:tcBorders>
              <w:top w:val="nil"/>
              <w:left w:val="nil"/>
              <w:bottom w:val="single" w:sz="4" w:space="0" w:color="auto"/>
              <w:right w:val="nil"/>
            </w:tcBorders>
            <w:shd w:val="clear" w:color="000000" w:fill="BFBFBF"/>
            <w:vAlign w:val="center"/>
            <w:hideMark/>
          </w:tcPr>
          <w:p w14:paraId="1333C42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1</w:t>
            </w:r>
          </w:p>
        </w:tc>
        <w:tc>
          <w:tcPr>
            <w:tcW w:w="6970" w:type="dxa"/>
            <w:tcBorders>
              <w:top w:val="nil"/>
              <w:left w:val="nil"/>
              <w:bottom w:val="single" w:sz="4" w:space="0" w:color="auto"/>
              <w:right w:val="nil"/>
            </w:tcBorders>
            <w:shd w:val="clear" w:color="000000" w:fill="BFBFBF"/>
            <w:vAlign w:val="center"/>
            <w:hideMark/>
          </w:tcPr>
          <w:p w14:paraId="43F8978F"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rigir y gestionar el trabajo del proyecto (Entregables/datos de desempeño).</w:t>
            </w:r>
          </w:p>
        </w:tc>
        <w:tc>
          <w:tcPr>
            <w:tcW w:w="1082" w:type="dxa"/>
            <w:tcBorders>
              <w:top w:val="nil"/>
              <w:left w:val="nil"/>
              <w:bottom w:val="single" w:sz="4" w:space="0" w:color="auto"/>
              <w:right w:val="nil"/>
            </w:tcBorders>
            <w:shd w:val="clear" w:color="000000" w:fill="BFBFBF"/>
            <w:noWrap/>
            <w:vAlign w:val="center"/>
            <w:hideMark/>
          </w:tcPr>
          <w:p w14:paraId="32DB13C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14:paraId="19938A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14:paraId="4C45455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14:paraId="188210F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14:paraId="50D2B9D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14:paraId="3F2F3CB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14:paraId="12396F1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0,5</w:t>
            </w:r>
          </w:p>
        </w:tc>
        <w:tc>
          <w:tcPr>
            <w:tcW w:w="996" w:type="dxa"/>
            <w:tcBorders>
              <w:top w:val="nil"/>
              <w:left w:val="nil"/>
              <w:bottom w:val="single" w:sz="4" w:space="0" w:color="auto"/>
              <w:right w:val="nil"/>
            </w:tcBorders>
            <w:shd w:val="clear" w:color="000000" w:fill="BFBFBF"/>
            <w:noWrap/>
            <w:vAlign w:val="center"/>
            <w:hideMark/>
          </w:tcPr>
          <w:p w14:paraId="4067455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14:paraId="54DC8D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3</w:t>
            </w:r>
          </w:p>
        </w:tc>
        <w:tc>
          <w:tcPr>
            <w:tcW w:w="965" w:type="dxa"/>
            <w:tcBorders>
              <w:top w:val="nil"/>
              <w:left w:val="nil"/>
              <w:bottom w:val="single" w:sz="4" w:space="0" w:color="auto"/>
              <w:right w:val="nil"/>
            </w:tcBorders>
            <w:shd w:val="clear" w:color="000000" w:fill="BFBFBF"/>
            <w:noWrap/>
            <w:vAlign w:val="center"/>
            <w:hideMark/>
          </w:tcPr>
          <w:p w14:paraId="2C3C82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1,92</w:t>
            </w:r>
          </w:p>
        </w:tc>
        <w:tc>
          <w:tcPr>
            <w:tcW w:w="525" w:type="dxa"/>
            <w:tcBorders>
              <w:top w:val="nil"/>
              <w:left w:val="nil"/>
              <w:bottom w:val="single" w:sz="4" w:space="0" w:color="auto"/>
              <w:right w:val="nil"/>
            </w:tcBorders>
            <w:shd w:val="clear" w:color="000000" w:fill="BFBFBF"/>
            <w:noWrap/>
            <w:vAlign w:val="center"/>
            <w:hideMark/>
          </w:tcPr>
          <w:p w14:paraId="285CC47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9E9B11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53BB17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20</w:t>
            </w:r>
          </w:p>
        </w:tc>
      </w:tr>
      <w:tr w:rsidR="002F446A" w:rsidRPr="00593064" w14:paraId="0A60C992"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925C3B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29.</w:t>
            </w:r>
          </w:p>
        </w:tc>
        <w:tc>
          <w:tcPr>
            <w:tcW w:w="1185" w:type="dxa"/>
            <w:tcBorders>
              <w:top w:val="nil"/>
              <w:left w:val="nil"/>
              <w:bottom w:val="single" w:sz="4" w:space="0" w:color="auto"/>
              <w:right w:val="nil"/>
            </w:tcBorders>
            <w:shd w:val="clear" w:color="000000" w:fill="BFBFBF"/>
            <w:vAlign w:val="center"/>
            <w:hideMark/>
          </w:tcPr>
          <w:p w14:paraId="28D1CB4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2</w:t>
            </w:r>
          </w:p>
        </w:tc>
        <w:tc>
          <w:tcPr>
            <w:tcW w:w="6970" w:type="dxa"/>
            <w:tcBorders>
              <w:top w:val="nil"/>
              <w:left w:val="nil"/>
              <w:bottom w:val="single" w:sz="4" w:space="0" w:color="auto"/>
              <w:right w:val="nil"/>
            </w:tcBorders>
            <w:shd w:val="clear" w:color="000000" w:fill="BFBFBF"/>
            <w:vAlign w:val="center"/>
            <w:hideMark/>
          </w:tcPr>
          <w:p w14:paraId="1370121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Línea base de alcance</w:t>
            </w:r>
          </w:p>
        </w:tc>
        <w:tc>
          <w:tcPr>
            <w:tcW w:w="1082" w:type="dxa"/>
            <w:tcBorders>
              <w:top w:val="nil"/>
              <w:left w:val="nil"/>
              <w:bottom w:val="single" w:sz="4" w:space="0" w:color="auto"/>
              <w:right w:val="nil"/>
            </w:tcBorders>
            <w:shd w:val="clear" w:color="000000" w:fill="BFBFBF"/>
            <w:noWrap/>
            <w:vAlign w:val="center"/>
            <w:hideMark/>
          </w:tcPr>
          <w:p w14:paraId="4D722D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305AD02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26F107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07BD235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7E029C1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452C3C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1</w:t>
            </w:r>
          </w:p>
        </w:tc>
        <w:tc>
          <w:tcPr>
            <w:tcW w:w="1082" w:type="dxa"/>
            <w:tcBorders>
              <w:top w:val="nil"/>
              <w:left w:val="nil"/>
              <w:bottom w:val="single" w:sz="4" w:space="0" w:color="auto"/>
              <w:right w:val="nil"/>
            </w:tcBorders>
            <w:shd w:val="clear" w:color="000000" w:fill="BFBFBF"/>
            <w:noWrap/>
            <w:vAlign w:val="center"/>
            <w:hideMark/>
          </w:tcPr>
          <w:p w14:paraId="4D1378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7F00990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14:paraId="54FADBA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5</w:t>
            </w:r>
          </w:p>
        </w:tc>
        <w:tc>
          <w:tcPr>
            <w:tcW w:w="965" w:type="dxa"/>
            <w:tcBorders>
              <w:top w:val="nil"/>
              <w:left w:val="nil"/>
              <w:bottom w:val="single" w:sz="4" w:space="0" w:color="auto"/>
              <w:right w:val="nil"/>
            </w:tcBorders>
            <w:shd w:val="clear" w:color="000000" w:fill="BFBFBF"/>
            <w:noWrap/>
            <w:vAlign w:val="center"/>
            <w:hideMark/>
          </w:tcPr>
          <w:p w14:paraId="36C8C41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14:paraId="4F16C7C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7FBAE1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4D53293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2F446A" w:rsidRPr="00593064" w14:paraId="156904B0"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E21AE6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0.</w:t>
            </w:r>
          </w:p>
        </w:tc>
        <w:tc>
          <w:tcPr>
            <w:tcW w:w="1185" w:type="dxa"/>
            <w:tcBorders>
              <w:top w:val="nil"/>
              <w:left w:val="nil"/>
              <w:bottom w:val="single" w:sz="4" w:space="0" w:color="auto"/>
              <w:right w:val="nil"/>
            </w:tcBorders>
            <w:shd w:val="clear" w:color="000000" w:fill="BFBFBF"/>
            <w:vAlign w:val="center"/>
            <w:hideMark/>
          </w:tcPr>
          <w:p w14:paraId="2D2D2A8B"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3</w:t>
            </w:r>
          </w:p>
        </w:tc>
        <w:tc>
          <w:tcPr>
            <w:tcW w:w="6970" w:type="dxa"/>
            <w:tcBorders>
              <w:top w:val="nil"/>
              <w:left w:val="nil"/>
              <w:bottom w:val="single" w:sz="4" w:space="0" w:color="auto"/>
              <w:right w:val="nil"/>
            </w:tcBorders>
            <w:shd w:val="clear" w:color="000000" w:fill="BFBFBF"/>
            <w:vAlign w:val="center"/>
            <w:hideMark/>
          </w:tcPr>
          <w:p w14:paraId="38C5F10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ronograma del proyecto</w:t>
            </w:r>
          </w:p>
        </w:tc>
        <w:tc>
          <w:tcPr>
            <w:tcW w:w="1082" w:type="dxa"/>
            <w:tcBorders>
              <w:top w:val="nil"/>
              <w:left w:val="nil"/>
              <w:bottom w:val="single" w:sz="4" w:space="0" w:color="auto"/>
              <w:right w:val="nil"/>
            </w:tcBorders>
            <w:shd w:val="clear" w:color="000000" w:fill="BFBFBF"/>
            <w:noWrap/>
            <w:vAlign w:val="center"/>
            <w:hideMark/>
          </w:tcPr>
          <w:p w14:paraId="1CBBC3C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6A51776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525EEF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1F07B13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996" w:type="dxa"/>
            <w:tcBorders>
              <w:top w:val="nil"/>
              <w:left w:val="nil"/>
              <w:bottom w:val="single" w:sz="4" w:space="0" w:color="auto"/>
              <w:right w:val="nil"/>
            </w:tcBorders>
            <w:shd w:val="clear" w:color="000000" w:fill="BFBFBF"/>
            <w:noWrap/>
            <w:vAlign w:val="center"/>
            <w:hideMark/>
          </w:tcPr>
          <w:p w14:paraId="0526F6C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33" w:type="dxa"/>
            <w:tcBorders>
              <w:top w:val="nil"/>
              <w:left w:val="nil"/>
              <w:bottom w:val="single" w:sz="4" w:space="0" w:color="auto"/>
              <w:right w:val="nil"/>
            </w:tcBorders>
            <w:shd w:val="clear" w:color="000000" w:fill="BFBFBF"/>
            <w:noWrap/>
            <w:vAlign w:val="center"/>
            <w:hideMark/>
          </w:tcPr>
          <w:p w14:paraId="42D6220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1082" w:type="dxa"/>
            <w:tcBorders>
              <w:top w:val="nil"/>
              <w:left w:val="nil"/>
              <w:bottom w:val="single" w:sz="4" w:space="0" w:color="auto"/>
              <w:right w:val="nil"/>
            </w:tcBorders>
            <w:shd w:val="clear" w:color="000000" w:fill="BFBFBF"/>
            <w:noWrap/>
            <w:vAlign w:val="center"/>
            <w:hideMark/>
          </w:tcPr>
          <w:p w14:paraId="2BE482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996" w:type="dxa"/>
            <w:tcBorders>
              <w:top w:val="nil"/>
              <w:left w:val="nil"/>
              <w:bottom w:val="single" w:sz="4" w:space="0" w:color="auto"/>
              <w:right w:val="nil"/>
            </w:tcBorders>
            <w:shd w:val="clear" w:color="000000" w:fill="BFBFBF"/>
            <w:noWrap/>
            <w:vAlign w:val="center"/>
            <w:hideMark/>
          </w:tcPr>
          <w:p w14:paraId="78798EB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w:t>
            </w:r>
          </w:p>
        </w:tc>
        <w:tc>
          <w:tcPr>
            <w:tcW w:w="1033" w:type="dxa"/>
            <w:tcBorders>
              <w:top w:val="nil"/>
              <w:left w:val="nil"/>
              <w:bottom w:val="single" w:sz="4" w:space="0" w:color="auto"/>
              <w:right w:val="nil"/>
            </w:tcBorders>
            <w:shd w:val="clear" w:color="000000" w:fill="BFBFBF"/>
            <w:noWrap/>
            <w:vAlign w:val="center"/>
            <w:hideMark/>
          </w:tcPr>
          <w:p w14:paraId="6A63EEF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70</w:t>
            </w:r>
          </w:p>
        </w:tc>
        <w:tc>
          <w:tcPr>
            <w:tcW w:w="965" w:type="dxa"/>
            <w:tcBorders>
              <w:top w:val="nil"/>
              <w:left w:val="nil"/>
              <w:bottom w:val="single" w:sz="4" w:space="0" w:color="auto"/>
              <w:right w:val="nil"/>
            </w:tcBorders>
            <w:shd w:val="clear" w:color="000000" w:fill="BFBFBF"/>
            <w:noWrap/>
            <w:vAlign w:val="center"/>
            <w:hideMark/>
          </w:tcPr>
          <w:p w14:paraId="16D2A13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58</w:t>
            </w:r>
          </w:p>
        </w:tc>
        <w:tc>
          <w:tcPr>
            <w:tcW w:w="525" w:type="dxa"/>
            <w:tcBorders>
              <w:top w:val="nil"/>
              <w:left w:val="nil"/>
              <w:bottom w:val="single" w:sz="4" w:space="0" w:color="auto"/>
              <w:right w:val="nil"/>
            </w:tcBorders>
            <w:shd w:val="clear" w:color="000000" w:fill="BFBFBF"/>
            <w:noWrap/>
            <w:vAlign w:val="center"/>
            <w:hideMark/>
          </w:tcPr>
          <w:p w14:paraId="29808D8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3C180B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1744AD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1</w:t>
            </w:r>
          </w:p>
        </w:tc>
      </w:tr>
      <w:tr w:rsidR="002F446A" w:rsidRPr="00593064" w14:paraId="710ACC6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8E585E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1.</w:t>
            </w:r>
          </w:p>
        </w:tc>
        <w:tc>
          <w:tcPr>
            <w:tcW w:w="1185" w:type="dxa"/>
            <w:tcBorders>
              <w:top w:val="nil"/>
              <w:left w:val="nil"/>
              <w:bottom w:val="single" w:sz="4" w:space="0" w:color="auto"/>
              <w:right w:val="nil"/>
            </w:tcBorders>
            <w:shd w:val="clear" w:color="000000" w:fill="BFBFBF"/>
            <w:vAlign w:val="center"/>
            <w:hideMark/>
          </w:tcPr>
          <w:p w14:paraId="184F41C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4</w:t>
            </w:r>
          </w:p>
        </w:tc>
        <w:tc>
          <w:tcPr>
            <w:tcW w:w="6970" w:type="dxa"/>
            <w:tcBorders>
              <w:top w:val="nil"/>
              <w:left w:val="nil"/>
              <w:bottom w:val="single" w:sz="4" w:space="0" w:color="auto"/>
              <w:right w:val="nil"/>
            </w:tcBorders>
            <w:shd w:val="clear" w:color="000000" w:fill="BFBFBF"/>
            <w:vAlign w:val="center"/>
            <w:hideMark/>
          </w:tcPr>
          <w:p w14:paraId="339ADB7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Línea base de costos</w:t>
            </w:r>
          </w:p>
        </w:tc>
        <w:tc>
          <w:tcPr>
            <w:tcW w:w="1082" w:type="dxa"/>
            <w:tcBorders>
              <w:top w:val="nil"/>
              <w:left w:val="nil"/>
              <w:bottom w:val="single" w:sz="4" w:space="0" w:color="auto"/>
              <w:right w:val="nil"/>
            </w:tcBorders>
            <w:shd w:val="clear" w:color="000000" w:fill="BFBFBF"/>
            <w:noWrap/>
            <w:vAlign w:val="center"/>
            <w:hideMark/>
          </w:tcPr>
          <w:p w14:paraId="56E12C5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996" w:type="dxa"/>
            <w:tcBorders>
              <w:top w:val="nil"/>
              <w:left w:val="nil"/>
              <w:bottom w:val="single" w:sz="4" w:space="0" w:color="auto"/>
              <w:right w:val="nil"/>
            </w:tcBorders>
            <w:shd w:val="clear" w:color="000000" w:fill="BFBFBF"/>
            <w:noWrap/>
            <w:vAlign w:val="center"/>
            <w:hideMark/>
          </w:tcPr>
          <w:p w14:paraId="176F82A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8</w:t>
            </w:r>
          </w:p>
        </w:tc>
        <w:tc>
          <w:tcPr>
            <w:tcW w:w="1033" w:type="dxa"/>
            <w:tcBorders>
              <w:top w:val="nil"/>
              <w:left w:val="nil"/>
              <w:bottom w:val="single" w:sz="4" w:space="0" w:color="auto"/>
              <w:right w:val="nil"/>
            </w:tcBorders>
            <w:shd w:val="clear" w:color="000000" w:fill="BFBFBF"/>
            <w:noWrap/>
            <w:vAlign w:val="center"/>
            <w:hideMark/>
          </w:tcPr>
          <w:p w14:paraId="2BF3906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39F80D3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w:t>
            </w:r>
          </w:p>
        </w:tc>
        <w:tc>
          <w:tcPr>
            <w:tcW w:w="996" w:type="dxa"/>
            <w:tcBorders>
              <w:top w:val="nil"/>
              <w:left w:val="nil"/>
              <w:bottom w:val="single" w:sz="4" w:space="0" w:color="auto"/>
              <w:right w:val="nil"/>
            </w:tcBorders>
            <w:shd w:val="clear" w:color="000000" w:fill="BFBFBF"/>
            <w:noWrap/>
            <w:vAlign w:val="center"/>
            <w:hideMark/>
          </w:tcPr>
          <w:p w14:paraId="7C21027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w:t>
            </w:r>
          </w:p>
        </w:tc>
        <w:tc>
          <w:tcPr>
            <w:tcW w:w="1033" w:type="dxa"/>
            <w:tcBorders>
              <w:top w:val="nil"/>
              <w:left w:val="nil"/>
              <w:bottom w:val="single" w:sz="4" w:space="0" w:color="auto"/>
              <w:right w:val="nil"/>
            </w:tcBorders>
            <w:shd w:val="clear" w:color="000000" w:fill="BFBFBF"/>
            <w:noWrap/>
            <w:vAlign w:val="center"/>
            <w:hideMark/>
          </w:tcPr>
          <w:p w14:paraId="1967EA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1082" w:type="dxa"/>
            <w:tcBorders>
              <w:top w:val="nil"/>
              <w:left w:val="nil"/>
              <w:bottom w:val="single" w:sz="4" w:space="0" w:color="auto"/>
              <w:right w:val="nil"/>
            </w:tcBorders>
            <w:shd w:val="clear" w:color="000000" w:fill="BFBFBF"/>
            <w:noWrap/>
            <w:vAlign w:val="center"/>
            <w:hideMark/>
          </w:tcPr>
          <w:p w14:paraId="4299C3D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6,5</w:t>
            </w:r>
          </w:p>
        </w:tc>
        <w:tc>
          <w:tcPr>
            <w:tcW w:w="996" w:type="dxa"/>
            <w:tcBorders>
              <w:top w:val="nil"/>
              <w:left w:val="nil"/>
              <w:bottom w:val="single" w:sz="4" w:space="0" w:color="auto"/>
              <w:right w:val="nil"/>
            </w:tcBorders>
            <w:shd w:val="clear" w:color="000000" w:fill="BFBFBF"/>
            <w:noWrap/>
            <w:vAlign w:val="center"/>
            <w:hideMark/>
          </w:tcPr>
          <w:p w14:paraId="1FFB2A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w:t>
            </w:r>
          </w:p>
        </w:tc>
        <w:tc>
          <w:tcPr>
            <w:tcW w:w="1033" w:type="dxa"/>
            <w:tcBorders>
              <w:top w:val="nil"/>
              <w:left w:val="nil"/>
              <w:bottom w:val="single" w:sz="4" w:space="0" w:color="auto"/>
              <w:right w:val="nil"/>
            </w:tcBorders>
            <w:shd w:val="clear" w:color="000000" w:fill="BFBFBF"/>
            <w:noWrap/>
            <w:vAlign w:val="center"/>
            <w:hideMark/>
          </w:tcPr>
          <w:p w14:paraId="01A04C2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9</w:t>
            </w:r>
          </w:p>
        </w:tc>
        <w:tc>
          <w:tcPr>
            <w:tcW w:w="965" w:type="dxa"/>
            <w:tcBorders>
              <w:top w:val="nil"/>
              <w:left w:val="nil"/>
              <w:bottom w:val="single" w:sz="4" w:space="0" w:color="auto"/>
              <w:right w:val="nil"/>
            </w:tcBorders>
            <w:shd w:val="clear" w:color="000000" w:fill="BFBFBF"/>
            <w:noWrap/>
            <w:vAlign w:val="center"/>
            <w:hideMark/>
          </w:tcPr>
          <w:p w14:paraId="7D96DE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67,58</w:t>
            </w:r>
          </w:p>
        </w:tc>
        <w:tc>
          <w:tcPr>
            <w:tcW w:w="525" w:type="dxa"/>
            <w:tcBorders>
              <w:top w:val="nil"/>
              <w:left w:val="nil"/>
              <w:bottom w:val="single" w:sz="4" w:space="0" w:color="auto"/>
              <w:right w:val="nil"/>
            </w:tcBorders>
            <w:shd w:val="clear" w:color="000000" w:fill="BFBFBF"/>
            <w:noWrap/>
            <w:vAlign w:val="center"/>
            <w:hideMark/>
          </w:tcPr>
          <w:p w14:paraId="1FF59A2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2C27B47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A4415F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79</w:t>
            </w:r>
          </w:p>
        </w:tc>
      </w:tr>
    </w:tbl>
    <w:p w14:paraId="464FEC3F" w14:textId="77777777" w:rsidR="009E725E" w:rsidRPr="00593064" w:rsidRDefault="009E725E" w:rsidP="009E725E">
      <w:pPr>
        <w:pStyle w:val="fuenteref"/>
      </w:pPr>
      <w:r w:rsidRPr="00593064">
        <w:t>Fuente: Construcción de los autores.</w:t>
      </w:r>
      <w:r w:rsidRPr="00593064">
        <w:br w:type="page"/>
      </w:r>
    </w:p>
    <w:p w14:paraId="03271784" w14:textId="63CE14F7" w:rsidR="009E725E" w:rsidRPr="00593064" w:rsidRDefault="009E725E" w:rsidP="009E725E">
      <w:pPr>
        <w:pStyle w:val="Tablaref"/>
      </w:pPr>
      <w:r w:rsidRPr="00593064">
        <w:lastRenderedPageBreak/>
        <w:fldChar w:fldCharType="begin"/>
      </w:r>
      <w:r w:rsidRPr="00593064">
        <w:instrText xml:space="preserve"> REF _Ref9418590 \h </w:instrText>
      </w:r>
      <w:r w:rsidR="00593064">
        <w:instrText xml:space="preserve"> \* MERGEFORMAT </w:instrText>
      </w:r>
      <w:r w:rsidRPr="00593064">
        <w:fldChar w:fldCharType="separate"/>
      </w:r>
      <w:r w:rsidR="001922BC" w:rsidRPr="00593064">
        <w:t xml:space="preserve">Tabla </w:t>
      </w:r>
      <w:r w:rsidR="001922BC">
        <w:rPr>
          <w:noProof/>
        </w:rPr>
        <w:t>47</w:t>
      </w:r>
      <w:r w:rsidRPr="00593064">
        <w:fldChar w:fldCharType="end"/>
      </w:r>
      <w:r w:rsidRPr="00593064">
        <w:t>. (Continuación)</w:t>
      </w:r>
    </w:p>
    <w:tbl>
      <w:tblPr>
        <w:tblW w:w="21548" w:type="dxa"/>
        <w:jc w:val="center"/>
        <w:tblCellMar>
          <w:left w:w="70" w:type="dxa"/>
          <w:right w:w="70" w:type="dxa"/>
        </w:tblCellMar>
        <w:tblLook w:val="04A0" w:firstRow="1" w:lastRow="0" w:firstColumn="1" w:lastColumn="0" w:noHBand="0" w:noVBand="1"/>
      </w:tblPr>
      <w:tblGrid>
        <w:gridCol w:w="525"/>
        <w:gridCol w:w="1185"/>
        <w:gridCol w:w="6970"/>
        <w:gridCol w:w="1082"/>
        <w:gridCol w:w="996"/>
        <w:gridCol w:w="1033"/>
        <w:gridCol w:w="1082"/>
        <w:gridCol w:w="996"/>
        <w:gridCol w:w="1033"/>
        <w:gridCol w:w="1082"/>
        <w:gridCol w:w="996"/>
        <w:gridCol w:w="1033"/>
        <w:gridCol w:w="965"/>
        <w:gridCol w:w="525"/>
        <w:gridCol w:w="735"/>
        <w:gridCol w:w="1310"/>
      </w:tblGrid>
      <w:tr w:rsidR="002F446A" w:rsidRPr="00593064" w14:paraId="085A8905" w14:textId="77777777" w:rsidTr="00804DFC">
        <w:trPr>
          <w:trHeight w:val="225"/>
          <w:tblHeader/>
          <w:jc w:val="center"/>
        </w:trPr>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0DBDC247"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ID</w:t>
            </w:r>
          </w:p>
        </w:tc>
        <w:tc>
          <w:tcPr>
            <w:tcW w:w="1185" w:type="dxa"/>
            <w:vMerge w:val="restart"/>
            <w:tcBorders>
              <w:top w:val="single" w:sz="4" w:space="0" w:color="auto"/>
              <w:left w:val="nil"/>
              <w:bottom w:val="single" w:sz="4" w:space="0" w:color="000000"/>
              <w:right w:val="nil"/>
            </w:tcBorders>
            <w:shd w:val="clear" w:color="000000" w:fill="808080"/>
            <w:noWrap/>
            <w:vAlign w:val="center"/>
            <w:hideMark/>
          </w:tcPr>
          <w:p w14:paraId="43D2CE6D" w14:textId="77777777" w:rsidR="002F446A" w:rsidRPr="00593064" w:rsidRDefault="002F446A" w:rsidP="002F446A">
            <w:pPr>
              <w:spacing w:line="240" w:lineRule="auto"/>
              <w:ind w:firstLine="0"/>
              <w:jc w:val="center"/>
              <w:rPr>
                <w:rFonts w:eastAsia="Times New Roman"/>
                <w:b/>
                <w:bCs/>
                <w:color w:val="000000"/>
                <w:sz w:val="22"/>
                <w:lang w:eastAsia="es-ES_tradnl"/>
              </w:rPr>
            </w:pPr>
            <w:proofErr w:type="spellStart"/>
            <w:r w:rsidRPr="00593064">
              <w:rPr>
                <w:rFonts w:eastAsia="Times New Roman"/>
                <w:b/>
                <w:bCs/>
                <w:color w:val="000000"/>
                <w:sz w:val="22"/>
                <w:lang w:eastAsia="es-ES_tradnl"/>
              </w:rPr>
              <w:t>EDT</w:t>
            </w:r>
            <w:proofErr w:type="spellEnd"/>
          </w:p>
        </w:tc>
        <w:tc>
          <w:tcPr>
            <w:tcW w:w="6970" w:type="dxa"/>
            <w:vMerge w:val="restart"/>
            <w:tcBorders>
              <w:top w:val="single" w:sz="4" w:space="0" w:color="auto"/>
              <w:left w:val="nil"/>
              <w:bottom w:val="single" w:sz="4" w:space="0" w:color="000000"/>
              <w:right w:val="nil"/>
            </w:tcBorders>
            <w:shd w:val="clear" w:color="000000" w:fill="808080"/>
            <w:noWrap/>
            <w:vAlign w:val="center"/>
            <w:hideMark/>
          </w:tcPr>
          <w:p w14:paraId="0945F1A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ACTIVIDAD</w:t>
            </w:r>
          </w:p>
        </w:tc>
        <w:tc>
          <w:tcPr>
            <w:tcW w:w="3111" w:type="dxa"/>
            <w:gridSpan w:val="3"/>
            <w:tcBorders>
              <w:top w:val="single" w:sz="4" w:space="0" w:color="auto"/>
              <w:left w:val="nil"/>
              <w:bottom w:val="nil"/>
              <w:right w:val="nil"/>
            </w:tcBorders>
            <w:shd w:val="clear" w:color="000000" w:fill="808080"/>
            <w:noWrap/>
            <w:vAlign w:val="center"/>
            <w:hideMark/>
          </w:tcPr>
          <w:p w14:paraId="5B548D8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Gerente del proyecto</w:t>
            </w:r>
          </w:p>
        </w:tc>
        <w:tc>
          <w:tcPr>
            <w:tcW w:w="3111" w:type="dxa"/>
            <w:gridSpan w:val="3"/>
            <w:tcBorders>
              <w:top w:val="single" w:sz="4" w:space="0" w:color="auto"/>
              <w:left w:val="nil"/>
              <w:bottom w:val="nil"/>
              <w:right w:val="nil"/>
            </w:tcBorders>
            <w:shd w:val="clear" w:color="000000" w:fill="A6A6A6"/>
            <w:noWrap/>
            <w:vAlign w:val="center"/>
            <w:hideMark/>
          </w:tcPr>
          <w:p w14:paraId="55C54EAD"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atrocinador</w:t>
            </w:r>
          </w:p>
        </w:tc>
        <w:tc>
          <w:tcPr>
            <w:tcW w:w="3111" w:type="dxa"/>
            <w:gridSpan w:val="3"/>
            <w:tcBorders>
              <w:top w:val="single" w:sz="4" w:space="0" w:color="auto"/>
              <w:left w:val="nil"/>
              <w:bottom w:val="nil"/>
              <w:right w:val="nil"/>
            </w:tcBorders>
            <w:shd w:val="clear" w:color="000000" w:fill="BFBFBF"/>
            <w:noWrap/>
            <w:vAlign w:val="center"/>
            <w:hideMark/>
          </w:tcPr>
          <w:p w14:paraId="0D682143"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medio</w:t>
            </w:r>
          </w:p>
        </w:tc>
        <w:tc>
          <w:tcPr>
            <w:tcW w:w="965" w:type="dxa"/>
            <w:vMerge w:val="restart"/>
            <w:tcBorders>
              <w:top w:val="single" w:sz="4" w:space="0" w:color="auto"/>
              <w:left w:val="nil"/>
              <w:bottom w:val="single" w:sz="4" w:space="0" w:color="000000"/>
              <w:right w:val="nil"/>
            </w:tcBorders>
            <w:shd w:val="clear" w:color="000000" w:fill="808080"/>
            <w:noWrap/>
            <w:vAlign w:val="center"/>
            <w:hideMark/>
          </w:tcPr>
          <w:p w14:paraId="6ED0B5B8"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w:t>
            </w:r>
          </w:p>
        </w:tc>
        <w:tc>
          <w:tcPr>
            <w:tcW w:w="525" w:type="dxa"/>
            <w:vMerge w:val="restart"/>
            <w:tcBorders>
              <w:top w:val="single" w:sz="4" w:space="0" w:color="auto"/>
              <w:left w:val="nil"/>
              <w:bottom w:val="single" w:sz="4" w:space="0" w:color="000000"/>
              <w:right w:val="nil"/>
            </w:tcBorders>
            <w:shd w:val="clear" w:color="000000" w:fill="808080"/>
            <w:noWrap/>
            <w:vAlign w:val="center"/>
            <w:hideMark/>
          </w:tcPr>
          <w:p w14:paraId="57D83E6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s</w:t>
            </w:r>
          </w:p>
        </w:tc>
        <w:tc>
          <w:tcPr>
            <w:tcW w:w="735" w:type="dxa"/>
            <w:vMerge w:val="restart"/>
            <w:tcBorders>
              <w:top w:val="single" w:sz="4" w:space="0" w:color="auto"/>
              <w:left w:val="nil"/>
              <w:bottom w:val="single" w:sz="4" w:space="0" w:color="000000"/>
              <w:right w:val="nil"/>
            </w:tcBorders>
            <w:shd w:val="clear" w:color="000000" w:fill="808080"/>
            <w:noWrap/>
            <w:vAlign w:val="center"/>
            <w:hideMark/>
          </w:tcPr>
          <w:p w14:paraId="1DDE678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R</w:t>
            </w:r>
          </w:p>
        </w:tc>
        <w:tc>
          <w:tcPr>
            <w:tcW w:w="1310" w:type="dxa"/>
            <w:vMerge w:val="restart"/>
            <w:tcBorders>
              <w:top w:val="single" w:sz="4" w:space="0" w:color="auto"/>
              <w:left w:val="nil"/>
              <w:bottom w:val="single" w:sz="4" w:space="0" w:color="000000"/>
              <w:right w:val="nil"/>
            </w:tcBorders>
            <w:shd w:val="clear" w:color="000000" w:fill="808080"/>
            <w:noWrap/>
            <w:vAlign w:val="center"/>
            <w:hideMark/>
          </w:tcPr>
          <w:p w14:paraId="78379BA2"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B´ (Horas)</w:t>
            </w:r>
          </w:p>
        </w:tc>
      </w:tr>
      <w:tr w:rsidR="002F446A" w:rsidRPr="00593064" w14:paraId="60749C42" w14:textId="77777777" w:rsidTr="00804DFC">
        <w:trPr>
          <w:trHeight w:val="225"/>
          <w:tblHeader/>
          <w:jc w:val="center"/>
        </w:trPr>
        <w:tc>
          <w:tcPr>
            <w:tcW w:w="525" w:type="dxa"/>
            <w:vMerge/>
            <w:tcBorders>
              <w:top w:val="single" w:sz="4" w:space="0" w:color="auto"/>
              <w:left w:val="nil"/>
              <w:bottom w:val="single" w:sz="4" w:space="0" w:color="000000"/>
              <w:right w:val="nil"/>
            </w:tcBorders>
            <w:vAlign w:val="center"/>
            <w:hideMark/>
          </w:tcPr>
          <w:p w14:paraId="14473F57"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185" w:type="dxa"/>
            <w:vMerge/>
            <w:tcBorders>
              <w:top w:val="single" w:sz="4" w:space="0" w:color="auto"/>
              <w:left w:val="nil"/>
              <w:bottom w:val="single" w:sz="4" w:space="0" w:color="000000"/>
              <w:right w:val="nil"/>
            </w:tcBorders>
            <w:vAlign w:val="center"/>
            <w:hideMark/>
          </w:tcPr>
          <w:p w14:paraId="0C559AC4"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6970" w:type="dxa"/>
            <w:vMerge/>
            <w:tcBorders>
              <w:top w:val="single" w:sz="4" w:space="0" w:color="auto"/>
              <w:left w:val="nil"/>
              <w:bottom w:val="single" w:sz="4" w:space="0" w:color="000000"/>
              <w:right w:val="nil"/>
            </w:tcBorders>
            <w:vAlign w:val="center"/>
            <w:hideMark/>
          </w:tcPr>
          <w:p w14:paraId="4B1F007C"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082" w:type="dxa"/>
            <w:tcBorders>
              <w:top w:val="nil"/>
              <w:left w:val="nil"/>
              <w:bottom w:val="single" w:sz="4" w:space="0" w:color="auto"/>
              <w:right w:val="nil"/>
            </w:tcBorders>
            <w:shd w:val="clear" w:color="000000" w:fill="A6A6A6"/>
            <w:noWrap/>
            <w:vAlign w:val="center"/>
            <w:hideMark/>
          </w:tcPr>
          <w:p w14:paraId="7F62601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A6A6A6"/>
            <w:noWrap/>
            <w:vAlign w:val="center"/>
            <w:hideMark/>
          </w:tcPr>
          <w:p w14:paraId="7C0E859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A6A6A6"/>
            <w:noWrap/>
            <w:vAlign w:val="center"/>
            <w:hideMark/>
          </w:tcPr>
          <w:p w14:paraId="5428B7B8"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BFBFBF"/>
            <w:noWrap/>
            <w:vAlign w:val="center"/>
            <w:hideMark/>
          </w:tcPr>
          <w:p w14:paraId="391CE609"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BFBFBF"/>
            <w:noWrap/>
            <w:vAlign w:val="center"/>
            <w:hideMark/>
          </w:tcPr>
          <w:p w14:paraId="24B1B918"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BFBFBF"/>
            <w:noWrap/>
            <w:vAlign w:val="center"/>
            <w:hideMark/>
          </w:tcPr>
          <w:p w14:paraId="51168EA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1082" w:type="dxa"/>
            <w:tcBorders>
              <w:top w:val="nil"/>
              <w:left w:val="nil"/>
              <w:bottom w:val="single" w:sz="4" w:space="0" w:color="auto"/>
              <w:right w:val="nil"/>
            </w:tcBorders>
            <w:shd w:val="clear" w:color="000000" w:fill="D9D9D9"/>
            <w:noWrap/>
            <w:vAlign w:val="center"/>
            <w:hideMark/>
          </w:tcPr>
          <w:p w14:paraId="696C958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Optimista</w:t>
            </w:r>
          </w:p>
        </w:tc>
        <w:tc>
          <w:tcPr>
            <w:tcW w:w="996" w:type="dxa"/>
            <w:tcBorders>
              <w:top w:val="nil"/>
              <w:left w:val="nil"/>
              <w:bottom w:val="single" w:sz="4" w:space="0" w:color="auto"/>
              <w:right w:val="nil"/>
            </w:tcBorders>
            <w:shd w:val="clear" w:color="000000" w:fill="D9D9D9"/>
            <w:noWrap/>
            <w:vAlign w:val="center"/>
            <w:hideMark/>
          </w:tcPr>
          <w:p w14:paraId="05B25B7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robable</w:t>
            </w:r>
          </w:p>
        </w:tc>
        <w:tc>
          <w:tcPr>
            <w:tcW w:w="1033" w:type="dxa"/>
            <w:tcBorders>
              <w:top w:val="nil"/>
              <w:left w:val="nil"/>
              <w:bottom w:val="single" w:sz="4" w:space="0" w:color="auto"/>
              <w:right w:val="nil"/>
            </w:tcBorders>
            <w:shd w:val="clear" w:color="000000" w:fill="D9D9D9"/>
            <w:noWrap/>
            <w:vAlign w:val="center"/>
            <w:hideMark/>
          </w:tcPr>
          <w:p w14:paraId="266B361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Pesimista</w:t>
            </w:r>
          </w:p>
        </w:tc>
        <w:tc>
          <w:tcPr>
            <w:tcW w:w="965" w:type="dxa"/>
            <w:vMerge/>
            <w:tcBorders>
              <w:top w:val="single" w:sz="4" w:space="0" w:color="auto"/>
              <w:left w:val="nil"/>
              <w:bottom w:val="single" w:sz="4" w:space="0" w:color="000000"/>
              <w:right w:val="nil"/>
            </w:tcBorders>
            <w:vAlign w:val="center"/>
            <w:hideMark/>
          </w:tcPr>
          <w:p w14:paraId="7A0654EF"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525" w:type="dxa"/>
            <w:vMerge/>
            <w:tcBorders>
              <w:top w:val="single" w:sz="4" w:space="0" w:color="auto"/>
              <w:left w:val="nil"/>
              <w:bottom w:val="single" w:sz="4" w:space="0" w:color="000000"/>
              <w:right w:val="nil"/>
            </w:tcBorders>
            <w:vAlign w:val="center"/>
            <w:hideMark/>
          </w:tcPr>
          <w:p w14:paraId="5FF55374"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735" w:type="dxa"/>
            <w:vMerge/>
            <w:tcBorders>
              <w:top w:val="single" w:sz="4" w:space="0" w:color="auto"/>
              <w:left w:val="nil"/>
              <w:bottom w:val="single" w:sz="4" w:space="0" w:color="000000"/>
              <w:right w:val="nil"/>
            </w:tcBorders>
            <w:vAlign w:val="center"/>
            <w:hideMark/>
          </w:tcPr>
          <w:p w14:paraId="618F6214" w14:textId="77777777" w:rsidR="002F446A" w:rsidRPr="00593064" w:rsidRDefault="002F446A" w:rsidP="002F446A">
            <w:pPr>
              <w:spacing w:line="240" w:lineRule="auto"/>
              <w:ind w:firstLine="0"/>
              <w:jc w:val="left"/>
              <w:rPr>
                <w:rFonts w:eastAsia="Times New Roman"/>
                <w:b/>
                <w:bCs/>
                <w:color w:val="000000"/>
                <w:sz w:val="22"/>
                <w:lang w:eastAsia="es-ES_tradnl"/>
              </w:rPr>
            </w:pPr>
          </w:p>
        </w:tc>
        <w:tc>
          <w:tcPr>
            <w:tcW w:w="1310" w:type="dxa"/>
            <w:vMerge/>
            <w:tcBorders>
              <w:top w:val="single" w:sz="4" w:space="0" w:color="auto"/>
              <w:left w:val="nil"/>
              <w:bottom w:val="single" w:sz="4" w:space="0" w:color="000000"/>
              <w:right w:val="nil"/>
            </w:tcBorders>
            <w:vAlign w:val="center"/>
            <w:hideMark/>
          </w:tcPr>
          <w:p w14:paraId="54B28A68" w14:textId="77777777" w:rsidR="002F446A" w:rsidRPr="00593064" w:rsidRDefault="002F446A" w:rsidP="002F446A">
            <w:pPr>
              <w:spacing w:line="240" w:lineRule="auto"/>
              <w:ind w:firstLine="0"/>
              <w:jc w:val="left"/>
              <w:rPr>
                <w:rFonts w:eastAsia="Times New Roman"/>
                <w:b/>
                <w:bCs/>
                <w:color w:val="000000"/>
                <w:sz w:val="22"/>
                <w:lang w:eastAsia="es-ES_tradnl"/>
              </w:rPr>
            </w:pPr>
          </w:p>
        </w:tc>
      </w:tr>
      <w:tr w:rsidR="002F446A" w:rsidRPr="00593064" w14:paraId="0DD71F4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49B801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2.</w:t>
            </w:r>
          </w:p>
        </w:tc>
        <w:tc>
          <w:tcPr>
            <w:tcW w:w="1185" w:type="dxa"/>
            <w:tcBorders>
              <w:top w:val="nil"/>
              <w:left w:val="nil"/>
              <w:bottom w:val="single" w:sz="4" w:space="0" w:color="auto"/>
              <w:right w:val="nil"/>
            </w:tcBorders>
            <w:shd w:val="clear" w:color="000000" w:fill="BFBFBF"/>
            <w:vAlign w:val="center"/>
            <w:hideMark/>
          </w:tcPr>
          <w:p w14:paraId="0C8D023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5</w:t>
            </w:r>
          </w:p>
        </w:tc>
        <w:tc>
          <w:tcPr>
            <w:tcW w:w="6970" w:type="dxa"/>
            <w:tcBorders>
              <w:top w:val="nil"/>
              <w:left w:val="nil"/>
              <w:bottom w:val="single" w:sz="4" w:space="0" w:color="auto"/>
              <w:right w:val="nil"/>
            </w:tcBorders>
            <w:shd w:val="clear" w:color="000000" w:fill="BFBFBF"/>
            <w:vAlign w:val="center"/>
            <w:hideMark/>
          </w:tcPr>
          <w:p w14:paraId="1899C89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alizar aseguramiento de la calidad</w:t>
            </w:r>
          </w:p>
        </w:tc>
        <w:tc>
          <w:tcPr>
            <w:tcW w:w="1082" w:type="dxa"/>
            <w:tcBorders>
              <w:top w:val="nil"/>
              <w:left w:val="nil"/>
              <w:bottom w:val="single" w:sz="4" w:space="0" w:color="auto"/>
              <w:right w:val="nil"/>
            </w:tcBorders>
            <w:shd w:val="clear" w:color="000000" w:fill="BFBFBF"/>
            <w:noWrap/>
            <w:vAlign w:val="center"/>
            <w:hideMark/>
          </w:tcPr>
          <w:p w14:paraId="5EB080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34490F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71F056E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14:paraId="2C42F2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89</w:t>
            </w:r>
          </w:p>
        </w:tc>
        <w:tc>
          <w:tcPr>
            <w:tcW w:w="996" w:type="dxa"/>
            <w:tcBorders>
              <w:top w:val="nil"/>
              <w:left w:val="nil"/>
              <w:bottom w:val="single" w:sz="4" w:space="0" w:color="auto"/>
              <w:right w:val="nil"/>
            </w:tcBorders>
            <w:shd w:val="clear" w:color="000000" w:fill="BFBFBF"/>
            <w:noWrap/>
            <w:vAlign w:val="center"/>
            <w:hideMark/>
          </w:tcPr>
          <w:p w14:paraId="1F6D3BB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1033" w:type="dxa"/>
            <w:tcBorders>
              <w:top w:val="nil"/>
              <w:left w:val="nil"/>
              <w:bottom w:val="single" w:sz="4" w:space="0" w:color="auto"/>
              <w:right w:val="nil"/>
            </w:tcBorders>
            <w:shd w:val="clear" w:color="000000" w:fill="BFBFBF"/>
            <w:noWrap/>
            <w:vAlign w:val="center"/>
            <w:hideMark/>
          </w:tcPr>
          <w:p w14:paraId="3C97E2D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14:paraId="29E667B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14:paraId="07268D6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5</w:t>
            </w:r>
          </w:p>
        </w:tc>
        <w:tc>
          <w:tcPr>
            <w:tcW w:w="1033" w:type="dxa"/>
            <w:tcBorders>
              <w:top w:val="nil"/>
              <w:left w:val="nil"/>
              <w:bottom w:val="single" w:sz="4" w:space="0" w:color="auto"/>
              <w:right w:val="nil"/>
            </w:tcBorders>
            <w:shd w:val="clear" w:color="000000" w:fill="BFBFBF"/>
            <w:noWrap/>
            <w:vAlign w:val="center"/>
            <w:hideMark/>
          </w:tcPr>
          <w:p w14:paraId="6D0ACCA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965" w:type="dxa"/>
            <w:tcBorders>
              <w:top w:val="nil"/>
              <w:left w:val="nil"/>
              <w:bottom w:val="single" w:sz="4" w:space="0" w:color="auto"/>
              <w:right w:val="nil"/>
            </w:tcBorders>
            <w:shd w:val="clear" w:color="000000" w:fill="BFBFBF"/>
            <w:noWrap/>
            <w:vAlign w:val="center"/>
            <w:hideMark/>
          </w:tcPr>
          <w:p w14:paraId="5259292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50</w:t>
            </w:r>
          </w:p>
        </w:tc>
        <w:tc>
          <w:tcPr>
            <w:tcW w:w="525" w:type="dxa"/>
            <w:tcBorders>
              <w:top w:val="nil"/>
              <w:left w:val="nil"/>
              <w:bottom w:val="single" w:sz="4" w:space="0" w:color="auto"/>
              <w:right w:val="nil"/>
            </w:tcBorders>
            <w:shd w:val="clear" w:color="000000" w:fill="BFBFBF"/>
            <w:noWrap/>
            <w:vAlign w:val="center"/>
            <w:hideMark/>
          </w:tcPr>
          <w:p w14:paraId="418BE5E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EFEAB2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AF7C1E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19</w:t>
            </w:r>
          </w:p>
        </w:tc>
      </w:tr>
      <w:tr w:rsidR="002F446A" w:rsidRPr="00593064" w14:paraId="75DB8F99"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0D89907"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3.</w:t>
            </w:r>
          </w:p>
        </w:tc>
        <w:tc>
          <w:tcPr>
            <w:tcW w:w="1185" w:type="dxa"/>
            <w:tcBorders>
              <w:top w:val="nil"/>
              <w:left w:val="nil"/>
              <w:bottom w:val="single" w:sz="4" w:space="0" w:color="auto"/>
              <w:right w:val="nil"/>
            </w:tcBorders>
            <w:shd w:val="clear" w:color="000000" w:fill="BFBFBF"/>
            <w:vAlign w:val="center"/>
            <w:hideMark/>
          </w:tcPr>
          <w:p w14:paraId="60736307"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6</w:t>
            </w:r>
          </w:p>
        </w:tc>
        <w:tc>
          <w:tcPr>
            <w:tcW w:w="6970" w:type="dxa"/>
            <w:tcBorders>
              <w:top w:val="nil"/>
              <w:left w:val="nil"/>
              <w:bottom w:val="single" w:sz="4" w:space="0" w:color="auto"/>
              <w:right w:val="nil"/>
            </w:tcBorders>
            <w:shd w:val="clear" w:color="000000" w:fill="BFBFBF"/>
            <w:vAlign w:val="center"/>
            <w:hideMark/>
          </w:tcPr>
          <w:p w14:paraId="45AAFA4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dquirir el equipo del proyecto</w:t>
            </w:r>
          </w:p>
        </w:tc>
        <w:tc>
          <w:tcPr>
            <w:tcW w:w="1082" w:type="dxa"/>
            <w:tcBorders>
              <w:top w:val="nil"/>
              <w:left w:val="nil"/>
              <w:bottom w:val="single" w:sz="4" w:space="0" w:color="auto"/>
              <w:right w:val="nil"/>
            </w:tcBorders>
            <w:shd w:val="clear" w:color="000000" w:fill="BFBFBF"/>
            <w:noWrap/>
            <w:vAlign w:val="center"/>
            <w:hideMark/>
          </w:tcPr>
          <w:p w14:paraId="4B5158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14:paraId="0AB7629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0</w:t>
            </w:r>
          </w:p>
        </w:tc>
        <w:tc>
          <w:tcPr>
            <w:tcW w:w="1033" w:type="dxa"/>
            <w:tcBorders>
              <w:top w:val="nil"/>
              <w:left w:val="nil"/>
              <w:bottom w:val="single" w:sz="4" w:space="0" w:color="auto"/>
              <w:right w:val="nil"/>
            </w:tcBorders>
            <w:shd w:val="clear" w:color="000000" w:fill="BFBFBF"/>
            <w:noWrap/>
            <w:vAlign w:val="center"/>
            <w:hideMark/>
          </w:tcPr>
          <w:p w14:paraId="384F0C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1</w:t>
            </w:r>
          </w:p>
        </w:tc>
        <w:tc>
          <w:tcPr>
            <w:tcW w:w="1082" w:type="dxa"/>
            <w:tcBorders>
              <w:top w:val="nil"/>
              <w:left w:val="nil"/>
              <w:bottom w:val="single" w:sz="4" w:space="0" w:color="auto"/>
              <w:right w:val="nil"/>
            </w:tcBorders>
            <w:shd w:val="clear" w:color="000000" w:fill="BFBFBF"/>
            <w:noWrap/>
            <w:vAlign w:val="center"/>
            <w:hideMark/>
          </w:tcPr>
          <w:p w14:paraId="4BAA362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14:paraId="5BEBC29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9</w:t>
            </w:r>
          </w:p>
        </w:tc>
        <w:tc>
          <w:tcPr>
            <w:tcW w:w="1033" w:type="dxa"/>
            <w:tcBorders>
              <w:top w:val="nil"/>
              <w:left w:val="nil"/>
              <w:bottom w:val="single" w:sz="4" w:space="0" w:color="auto"/>
              <w:right w:val="nil"/>
            </w:tcBorders>
            <w:shd w:val="clear" w:color="000000" w:fill="BFBFBF"/>
            <w:noWrap/>
            <w:vAlign w:val="center"/>
            <w:hideMark/>
          </w:tcPr>
          <w:p w14:paraId="7E96026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0</w:t>
            </w:r>
          </w:p>
        </w:tc>
        <w:tc>
          <w:tcPr>
            <w:tcW w:w="1082" w:type="dxa"/>
            <w:tcBorders>
              <w:top w:val="nil"/>
              <w:left w:val="nil"/>
              <w:bottom w:val="single" w:sz="4" w:space="0" w:color="auto"/>
              <w:right w:val="nil"/>
            </w:tcBorders>
            <w:shd w:val="clear" w:color="000000" w:fill="BFBFBF"/>
            <w:noWrap/>
            <w:vAlign w:val="center"/>
            <w:hideMark/>
          </w:tcPr>
          <w:p w14:paraId="5BE850C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8</w:t>
            </w:r>
          </w:p>
        </w:tc>
        <w:tc>
          <w:tcPr>
            <w:tcW w:w="996" w:type="dxa"/>
            <w:tcBorders>
              <w:top w:val="nil"/>
              <w:left w:val="nil"/>
              <w:bottom w:val="single" w:sz="4" w:space="0" w:color="auto"/>
              <w:right w:val="nil"/>
            </w:tcBorders>
            <w:shd w:val="clear" w:color="000000" w:fill="BFBFBF"/>
            <w:noWrap/>
            <w:vAlign w:val="center"/>
            <w:hideMark/>
          </w:tcPr>
          <w:p w14:paraId="7A6F2D2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9,5</w:t>
            </w:r>
          </w:p>
        </w:tc>
        <w:tc>
          <w:tcPr>
            <w:tcW w:w="1033" w:type="dxa"/>
            <w:tcBorders>
              <w:top w:val="nil"/>
              <w:left w:val="nil"/>
              <w:bottom w:val="single" w:sz="4" w:space="0" w:color="auto"/>
              <w:right w:val="nil"/>
            </w:tcBorders>
            <w:shd w:val="clear" w:color="000000" w:fill="BFBFBF"/>
            <w:noWrap/>
            <w:vAlign w:val="center"/>
            <w:hideMark/>
          </w:tcPr>
          <w:p w14:paraId="1624ACC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40,5</w:t>
            </w:r>
          </w:p>
        </w:tc>
        <w:tc>
          <w:tcPr>
            <w:tcW w:w="965" w:type="dxa"/>
            <w:tcBorders>
              <w:top w:val="nil"/>
              <w:left w:val="nil"/>
              <w:bottom w:val="single" w:sz="4" w:space="0" w:color="auto"/>
              <w:right w:val="nil"/>
            </w:tcBorders>
            <w:shd w:val="clear" w:color="000000" w:fill="BFBFBF"/>
            <w:noWrap/>
            <w:vAlign w:val="center"/>
            <w:hideMark/>
          </w:tcPr>
          <w:p w14:paraId="180526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439,42</w:t>
            </w:r>
          </w:p>
        </w:tc>
        <w:tc>
          <w:tcPr>
            <w:tcW w:w="525" w:type="dxa"/>
            <w:tcBorders>
              <w:top w:val="nil"/>
              <w:left w:val="nil"/>
              <w:bottom w:val="single" w:sz="4" w:space="0" w:color="auto"/>
              <w:right w:val="nil"/>
            </w:tcBorders>
            <w:shd w:val="clear" w:color="000000" w:fill="BFBFBF"/>
            <w:noWrap/>
            <w:vAlign w:val="center"/>
            <w:hideMark/>
          </w:tcPr>
          <w:p w14:paraId="189C75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5463C3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2800F6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99</w:t>
            </w:r>
          </w:p>
        </w:tc>
      </w:tr>
      <w:tr w:rsidR="002F446A" w:rsidRPr="00593064" w14:paraId="0A8B9CD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320CEBB"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4.</w:t>
            </w:r>
          </w:p>
        </w:tc>
        <w:tc>
          <w:tcPr>
            <w:tcW w:w="1185" w:type="dxa"/>
            <w:tcBorders>
              <w:top w:val="nil"/>
              <w:left w:val="nil"/>
              <w:bottom w:val="single" w:sz="4" w:space="0" w:color="auto"/>
              <w:right w:val="nil"/>
            </w:tcBorders>
            <w:shd w:val="clear" w:color="000000" w:fill="BFBFBF"/>
            <w:vAlign w:val="center"/>
            <w:hideMark/>
          </w:tcPr>
          <w:p w14:paraId="1CA7900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7</w:t>
            </w:r>
          </w:p>
        </w:tc>
        <w:tc>
          <w:tcPr>
            <w:tcW w:w="6970" w:type="dxa"/>
            <w:tcBorders>
              <w:top w:val="nil"/>
              <w:left w:val="nil"/>
              <w:bottom w:val="single" w:sz="4" w:space="0" w:color="auto"/>
              <w:right w:val="nil"/>
            </w:tcBorders>
            <w:shd w:val="clear" w:color="000000" w:fill="BFBFBF"/>
            <w:vAlign w:val="center"/>
            <w:hideMark/>
          </w:tcPr>
          <w:p w14:paraId="634C7FC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esarrollar el equipo del proyecto</w:t>
            </w:r>
          </w:p>
        </w:tc>
        <w:tc>
          <w:tcPr>
            <w:tcW w:w="1082" w:type="dxa"/>
            <w:tcBorders>
              <w:top w:val="nil"/>
              <w:left w:val="nil"/>
              <w:bottom w:val="single" w:sz="4" w:space="0" w:color="auto"/>
              <w:right w:val="nil"/>
            </w:tcBorders>
            <w:shd w:val="clear" w:color="000000" w:fill="BFBFBF"/>
            <w:noWrap/>
            <w:vAlign w:val="center"/>
            <w:hideMark/>
          </w:tcPr>
          <w:p w14:paraId="08CF11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14:paraId="0ADD0A9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14:paraId="5CEB59C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82" w:type="dxa"/>
            <w:tcBorders>
              <w:top w:val="nil"/>
              <w:left w:val="nil"/>
              <w:bottom w:val="single" w:sz="4" w:space="0" w:color="auto"/>
              <w:right w:val="nil"/>
            </w:tcBorders>
            <w:shd w:val="clear" w:color="000000" w:fill="BFBFBF"/>
            <w:noWrap/>
            <w:vAlign w:val="center"/>
            <w:hideMark/>
          </w:tcPr>
          <w:p w14:paraId="4BE11AB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14:paraId="15CAA10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14:paraId="198FFBA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BFBFBF"/>
            <w:noWrap/>
            <w:vAlign w:val="center"/>
            <w:hideMark/>
          </w:tcPr>
          <w:p w14:paraId="43B72B4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BFBFBF"/>
            <w:noWrap/>
            <w:vAlign w:val="center"/>
            <w:hideMark/>
          </w:tcPr>
          <w:p w14:paraId="6503762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BFBFBF"/>
            <w:noWrap/>
            <w:vAlign w:val="center"/>
            <w:hideMark/>
          </w:tcPr>
          <w:p w14:paraId="50D823E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5</w:t>
            </w:r>
          </w:p>
        </w:tc>
        <w:tc>
          <w:tcPr>
            <w:tcW w:w="965" w:type="dxa"/>
            <w:tcBorders>
              <w:top w:val="nil"/>
              <w:left w:val="nil"/>
              <w:bottom w:val="single" w:sz="4" w:space="0" w:color="auto"/>
              <w:right w:val="nil"/>
            </w:tcBorders>
            <w:shd w:val="clear" w:color="000000" w:fill="BFBFBF"/>
            <w:noWrap/>
            <w:vAlign w:val="center"/>
            <w:hideMark/>
          </w:tcPr>
          <w:p w14:paraId="0EE5890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92</w:t>
            </w:r>
          </w:p>
        </w:tc>
        <w:tc>
          <w:tcPr>
            <w:tcW w:w="525" w:type="dxa"/>
            <w:tcBorders>
              <w:top w:val="nil"/>
              <w:left w:val="nil"/>
              <w:bottom w:val="single" w:sz="4" w:space="0" w:color="auto"/>
              <w:right w:val="nil"/>
            </w:tcBorders>
            <w:shd w:val="clear" w:color="000000" w:fill="BFBFBF"/>
            <w:noWrap/>
            <w:vAlign w:val="center"/>
            <w:hideMark/>
          </w:tcPr>
          <w:p w14:paraId="16C6383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4D67870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7B4B4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0</w:t>
            </w:r>
          </w:p>
        </w:tc>
      </w:tr>
      <w:tr w:rsidR="002F446A" w:rsidRPr="00593064" w14:paraId="3F1E0C8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90D9990"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5.</w:t>
            </w:r>
          </w:p>
        </w:tc>
        <w:tc>
          <w:tcPr>
            <w:tcW w:w="1185" w:type="dxa"/>
            <w:tcBorders>
              <w:top w:val="nil"/>
              <w:left w:val="nil"/>
              <w:bottom w:val="single" w:sz="4" w:space="0" w:color="auto"/>
              <w:right w:val="nil"/>
            </w:tcBorders>
            <w:shd w:val="clear" w:color="000000" w:fill="BFBFBF"/>
            <w:vAlign w:val="center"/>
            <w:hideMark/>
          </w:tcPr>
          <w:p w14:paraId="09C8E38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8</w:t>
            </w:r>
          </w:p>
        </w:tc>
        <w:tc>
          <w:tcPr>
            <w:tcW w:w="6970" w:type="dxa"/>
            <w:tcBorders>
              <w:top w:val="nil"/>
              <w:left w:val="nil"/>
              <w:bottom w:val="single" w:sz="4" w:space="0" w:color="auto"/>
              <w:right w:val="nil"/>
            </w:tcBorders>
            <w:shd w:val="clear" w:color="000000" w:fill="BFBFBF"/>
            <w:vAlign w:val="center"/>
            <w:hideMark/>
          </w:tcPr>
          <w:p w14:paraId="7ACDB76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Dirigir el equipo del proyecto</w:t>
            </w:r>
          </w:p>
        </w:tc>
        <w:tc>
          <w:tcPr>
            <w:tcW w:w="1082" w:type="dxa"/>
            <w:tcBorders>
              <w:top w:val="nil"/>
              <w:left w:val="nil"/>
              <w:bottom w:val="single" w:sz="4" w:space="0" w:color="auto"/>
              <w:right w:val="nil"/>
            </w:tcBorders>
            <w:shd w:val="clear" w:color="000000" w:fill="BFBFBF"/>
            <w:noWrap/>
            <w:vAlign w:val="center"/>
            <w:hideMark/>
          </w:tcPr>
          <w:p w14:paraId="410243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39</w:t>
            </w:r>
          </w:p>
        </w:tc>
        <w:tc>
          <w:tcPr>
            <w:tcW w:w="996" w:type="dxa"/>
            <w:tcBorders>
              <w:top w:val="nil"/>
              <w:left w:val="nil"/>
              <w:bottom w:val="single" w:sz="4" w:space="0" w:color="auto"/>
              <w:right w:val="nil"/>
            </w:tcBorders>
            <w:shd w:val="clear" w:color="000000" w:fill="BFBFBF"/>
            <w:noWrap/>
            <w:vAlign w:val="center"/>
            <w:hideMark/>
          </w:tcPr>
          <w:p w14:paraId="0EE98D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14:paraId="30F46CB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14:paraId="2BFAA3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38</w:t>
            </w:r>
          </w:p>
        </w:tc>
        <w:tc>
          <w:tcPr>
            <w:tcW w:w="996" w:type="dxa"/>
            <w:tcBorders>
              <w:top w:val="nil"/>
              <w:left w:val="nil"/>
              <w:bottom w:val="single" w:sz="4" w:space="0" w:color="auto"/>
              <w:right w:val="nil"/>
            </w:tcBorders>
            <w:shd w:val="clear" w:color="000000" w:fill="BFBFBF"/>
            <w:noWrap/>
            <w:vAlign w:val="center"/>
            <w:hideMark/>
          </w:tcPr>
          <w:p w14:paraId="495E961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14:paraId="4CB0426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1</w:t>
            </w:r>
          </w:p>
        </w:tc>
        <w:tc>
          <w:tcPr>
            <w:tcW w:w="1082" w:type="dxa"/>
            <w:tcBorders>
              <w:top w:val="nil"/>
              <w:left w:val="nil"/>
              <w:bottom w:val="single" w:sz="4" w:space="0" w:color="auto"/>
              <w:right w:val="nil"/>
            </w:tcBorders>
            <w:shd w:val="clear" w:color="000000" w:fill="BFBFBF"/>
            <w:noWrap/>
            <w:vAlign w:val="center"/>
            <w:hideMark/>
          </w:tcPr>
          <w:p w14:paraId="20F11C2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38,5</w:t>
            </w:r>
          </w:p>
        </w:tc>
        <w:tc>
          <w:tcPr>
            <w:tcW w:w="996" w:type="dxa"/>
            <w:tcBorders>
              <w:top w:val="nil"/>
              <w:left w:val="nil"/>
              <w:bottom w:val="single" w:sz="4" w:space="0" w:color="auto"/>
              <w:right w:val="nil"/>
            </w:tcBorders>
            <w:shd w:val="clear" w:color="000000" w:fill="BFBFBF"/>
            <w:noWrap/>
            <w:vAlign w:val="center"/>
            <w:hideMark/>
          </w:tcPr>
          <w:p w14:paraId="5CD2B64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0</w:t>
            </w:r>
          </w:p>
        </w:tc>
        <w:tc>
          <w:tcPr>
            <w:tcW w:w="1033" w:type="dxa"/>
            <w:tcBorders>
              <w:top w:val="nil"/>
              <w:left w:val="nil"/>
              <w:bottom w:val="single" w:sz="4" w:space="0" w:color="auto"/>
              <w:right w:val="nil"/>
            </w:tcBorders>
            <w:shd w:val="clear" w:color="000000" w:fill="BFBFBF"/>
            <w:noWrap/>
            <w:vAlign w:val="center"/>
            <w:hideMark/>
          </w:tcPr>
          <w:p w14:paraId="1AA68F2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41</w:t>
            </w:r>
          </w:p>
        </w:tc>
        <w:tc>
          <w:tcPr>
            <w:tcW w:w="965" w:type="dxa"/>
            <w:tcBorders>
              <w:top w:val="nil"/>
              <w:left w:val="nil"/>
              <w:bottom w:val="single" w:sz="4" w:space="0" w:color="auto"/>
              <w:right w:val="nil"/>
            </w:tcBorders>
            <w:shd w:val="clear" w:color="000000" w:fill="BFBFBF"/>
            <w:noWrap/>
            <w:vAlign w:val="center"/>
            <w:hideMark/>
          </w:tcPr>
          <w:p w14:paraId="02CF16E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39,92</w:t>
            </w:r>
          </w:p>
        </w:tc>
        <w:tc>
          <w:tcPr>
            <w:tcW w:w="525" w:type="dxa"/>
            <w:tcBorders>
              <w:top w:val="nil"/>
              <w:left w:val="nil"/>
              <w:bottom w:val="single" w:sz="4" w:space="0" w:color="auto"/>
              <w:right w:val="nil"/>
            </w:tcBorders>
            <w:shd w:val="clear" w:color="000000" w:fill="BFBFBF"/>
            <w:noWrap/>
            <w:vAlign w:val="center"/>
            <w:hideMark/>
          </w:tcPr>
          <w:p w14:paraId="5DAE4AD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2794F4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2E24FD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4,00</w:t>
            </w:r>
          </w:p>
        </w:tc>
      </w:tr>
      <w:tr w:rsidR="002F446A" w:rsidRPr="00593064" w14:paraId="79D1B3B2"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ED28513"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6.</w:t>
            </w:r>
          </w:p>
        </w:tc>
        <w:tc>
          <w:tcPr>
            <w:tcW w:w="1185" w:type="dxa"/>
            <w:tcBorders>
              <w:top w:val="nil"/>
              <w:left w:val="nil"/>
              <w:bottom w:val="single" w:sz="4" w:space="0" w:color="auto"/>
              <w:right w:val="nil"/>
            </w:tcBorders>
            <w:shd w:val="clear" w:color="000000" w:fill="BFBFBF"/>
            <w:vAlign w:val="center"/>
            <w:hideMark/>
          </w:tcPr>
          <w:p w14:paraId="6D4828C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9</w:t>
            </w:r>
          </w:p>
        </w:tc>
        <w:tc>
          <w:tcPr>
            <w:tcW w:w="6970" w:type="dxa"/>
            <w:tcBorders>
              <w:top w:val="nil"/>
              <w:left w:val="nil"/>
              <w:bottom w:val="single" w:sz="4" w:space="0" w:color="auto"/>
              <w:right w:val="nil"/>
            </w:tcBorders>
            <w:shd w:val="clear" w:color="000000" w:fill="BFBFBF"/>
            <w:vAlign w:val="center"/>
            <w:hideMark/>
          </w:tcPr>
          <w:p w14:paraId="045061E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Gestionar las comunicaciones</w:t>
            </w:r>
          </w:p>
        </w:tc>
        <w:tc>
          <w:tcPr>
            <w:tcW w:w="1082" w:type="dxa"/>
            <w:tcBorders>
              <w:top w:val="nil"/>
              <w:left w:val="nil"/>
              <w:bottom w:val="single" w:sz="4" w:space="0" w:color="auto"/>
              <w:right w:val="nil"/>
            </w:tcBorders>
            <w:shd w:val="clear" w:color="000000" w:fill="BFBFBF"/>
            <w:noWrap/>
            <w:vAlign w:val="center"/>
            <w:hideMark/>
          </w:tcPr>
          <w:p w14:paraId="1AC7F8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04A7CC3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3453213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14:paraId="742D374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05ADAC6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14:paraId="72BAD12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14:paraId="03F62BF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160287E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5</w:t>
            </w:r>
          </w:p>
        </w:tc>
        <w:tc>
          <w:tcPr>
            <w:tcW w:w="1033" w:type="dxa"/>
            <w:tcBorders>
              <w:top w:val="nil"/>
              <w:left w:val="nil"/>
              <w:bottom w:val="single" w:sz="4" w:space="0" w:color="auto"/>
              <w:right w:val="nil"/>
            </w:tcBorders>
            <w:shd w:val="clear" w:color="000000" w:fill="BFBFBF"/>
            <w:noWrap/>
            <w:vAlign w:val="center"/>
            <w:hideMark/>
          </w:tcPr>
          <w:p w14:paraId="7A24F14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4</w:t>
            </w:r>
          </w:p>
        </w:tc>
        <w:tc>
          <w:tcPr>
            <w:tcW w:w="965" w:type="dxa"/>
            <w:tcBorders>
              <w:top w:val="nil"/>
              <w:left w:val="nil"/>
              <w:bottom w:val="single" w:sz="4" w:space="0" w:color="auto"/>
              <w:right w:val="nil"/>
            </w:tcBorders>
            <w:shd w:val="clear" w:color="000000" w:fill="BFBFBF"/>
            <w:noWrap/>
            <w:vAlign w:val="center"/>
            <w:hideMark/>
          </w:tcPr>
          <w:p w14:paraId="7648FF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50</w:t>
            </w:r>
          </w:p>
        </w:tc>
        <w:tc>
          <w:tcPr>
            <w:tcW w:w="525" w:type="dxa"/>
            <w:tcBorders>
              <w:top w:val="nil"/>
              <w:left w:val="nil"/>
              <w:bottom w:val="single" w:sz="4" w:space="0" w:color="auto"/>
              <w:right w:val="nil"/>
            </w:tcBorders>
            <w:shd w:val="clear" w:color="000000" w:fill="BFBFBF"/>
            <w:noWrap/>
            <w:vAlign w:val="center"/>
            <w:hideMark/>
          </w:tcPr>
          <w:p w14:paraId="697A8DF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1DA6546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11014C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21</w:t>
            </w:r>
          </w:p>
        </w:tc>
      </w:tr>
      <w:tr w:rsidR="002F446A" w:rsidRPr="00593064" w14:paraId="5008EA8F"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CE7B89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7.</w:t>
            </w:r>
          </w:p>
        </w:tc>
        <w:tc>
          <w:tcPr>
            <w:tcW w:w="1185" w:type="dxa"/>
            <w:tcBorders>
              <w:top w:val="nil"/>
              <w:left w:val="nil"/>
              <w:bottom w:val="single" w:sz="4" w:space="0" w:color="auto"/>
              <w:right w:val="nil"/>
            </w:tcBorders>
            <w:shd w:val="clear" w:color="000000" w:fill="BFBFBF"/>
            <w:vAlign w:val="center"/>
            <w:hideMark/>
          </w:tcPr>
          <w:p w14:paraId="60A13552"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3.10</w:t>
            </w:r>
          </w:p>
        </w:tc>
        <w:tc>
          <w:tcPr>
            <w:tcW w:w="6970" w:type="dxa"/>
            <w:tcBorders>
              <w:top w:val="nil"/>
              <w:left w:val="nil"/>
              <w:bottom w:val="single" w:sz="4" w:space="0" w:color="auto"/>
              <w:right w:val="nil"/>
            </w:tcBorders>
            <w:shd w:val="clear" w:color="000000" w:fill="BFBFBF"/>
            <w:vAlign w:val="center"/>
            <w:hideMark/>
          </w:tcPr>
          <w:p w14:paraId="23877B1C"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fectuar las adquisiciones</w:t>
            </w:r>
          </w:p>
        </w:tc>
        <w:tc>
          <w:tcPr>
            <w:tcW w:w="1082" w:type="dxa"/>
            <w:tcBorders>
              <w:top w:val="nil"/>
              <w:left w:val="nil"/>
              <w:bottom w:val="single" w:sz="4" w:space="0" w:color="auto"/>
              <w:right w:val="nil"/>
            </w:tcBorders>
            <w:shd w:val="clear" w:color="000000" w:fill="BFBFBF"/>
            <w:noWrap/>
            <w:vAlign w:val="center"/>
            <w:hideMark/>
          </w:tcPr>
          <w:p w14:paraId="1F8A9F5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4</w:t>
            </w:r>
          </w:p>
        </w:tc>
        <w:tc>
          <w:tcPr>
            <w:tcW w:w="996" w:type="dxa"/>
            <w:tcBorders>
              <w:top w:val="nil"/>
              <w:left w:val="nil"/>
              <w:bottom w:val="single" w:sz="4" w:space="0" w:color="auto"/>
              <w:right w:val="nil"/>
            </w:tcBorders>
            <w:shd w:val="clear" w:color="000000" w:fill="BFBFBF"/>
            <w:noWrap/>
            <w:vAlign w:val="center"/>
            <w:hideMark/>
          </w:tcPr>
          <w:p w14:paraId="241083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6</w:t>
            </w:r>
          </w:p>
        </w:tc>
        <w:tc>
          <w:tcPr>
            <w:tcW w:w="1033" w:type="dxa"/>
            <w:tcBorders>
              <w:top w:val="nil"/>
              <w:left w:val="nil"/>
              <w:bottom w:val="single" w:sz="4" w:space="0" w:color="auto"/>
              <w:right w:val="nil"/>
            </w:tcBorders>
            <w:shd w:val="clear" w:color="000000" w:fill="BFBFBF"/>
            <w:noWrap/>
            <w:vAlign w:val="center"/>
            <w:hideMark/>
          </w:tcPr>
          <w:p w14:paraId="2890F79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8</w:t>
            </w:r>
          </w:p>
        </w:tc>
        <w:tc>
          <w:tcPr>
            <w:tcW w:w="1082" w:type="dxa"/>
            <w:tcBorders>
              <w:top w:val="nil"/>
              <w:left w:val="nil"/>
              <w:bottom w:val="single" w:sz="4" w:space="0" w:color="auto"/>
              <w:right w:val="nil"/>
            </w:tcBorders>
            <w:shd w:val="clear" w:color="000000" w:fill="BFBFBF"/>
            <w:noWrap/>
            <w:vAlign w:val="center"/>
            <w:hideMark/>
          </w:tcPr>
          <w:p w14:paraId="5C769FD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2</w:t>
            </w:r>
          </w:p>
        </w:tc>
        <w:tc>
          <w:tcPr>
            <w:tcW w:w="996" w:type="dxa"/>
            <w:tcBorders>
              <w:top w:val="nil"/>
              <w:left w:val="nil"/>
              <w:bottom w:val="single" w:sz="4" w:space="0" w:color="auto"/>
              <w:right w:val="nil"/>
            </w:tcBorders>
            <w:shd w:val="clear" w:color="000000" w:fill="BFBFBF"/>
            <w:noWrap/>
            <w:vAlign w:val="center"/>
            <w:hideMark/>
          </w:tcPr>
          <w:p w14:paraId="4DDEC1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4</w:t>
            </w:r>
          </w:p>
        </w:tc>
        <w:tc>
          <w:tcPr>
            <w:tcW w:w="1033" w:type="dxa"/>
            <w:tcBorders>
              <w:top w:val="nil"/>
              <w:left w:val="nil"/>
              <w:bottom w:val="single" w:sz="4" w:space="0" w:color="auto"/>
              <w:right w:val="nil"/>
            </w:tcBorders>
            <w:shd w:val="clear" w:color="000000" w:fill="BFBFBF"/>
            <w:noWrap/>
            <w:vAlign w:val="center"/>
            <w:hideMark/>
          </w:tcPr>
          <w:p w14:paraId="75C4DA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6</w:t>
            </w:r>
          </w:p>
        </w:tc>
        <w:tc>
          <w:tcPr>
            <w:tcW w:w="1082" w:type="dxa"/>
            <w:tcBorders>
              <w:top w:val="nil"/>
              <w:left w:val="nil"/>
              <w:bottom w:val="single" w:sz="4" w:space="0" w:color="auto"/>
              <w:right w:val="nil"/>
            </w:tcBorders>
            <w:shd w:val="clear" w:color="000000" w:fill="BFBFBF"/>
            <w:noWrap/>
            <w:vAlign w:val="center"/>
            <w:hideMark/>
          </w:tcPr>
          <w:p w14:paraId="1BF7C28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3</w:t>
            </w:r>
          </w:p>
        </w:tc>
        <w:tc>
          <w:tcPr>
            <w:tcW w:w="996" w:type="dxa"/>
            <w:tcBorders>
              <w:top w:val="nil"/>
              <w:left w:val="nil"/>
              <w:bottom w:val="single" w:sz="4" w:space="0" w:color="auto"/>
              <w:right w:val="nil"/>
            </w:tcBorders>
            <w:shd w:val="clear" w:color="000000" w:fill="BFBFBF"/>
            <w:noWrap/>
            <w:vAlign w:val="center"/>
            <w:hideMark/>
          </w:tcPr>
          <w:p w14:paraId="0AEF310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5</w:t>
            </w:r>
          </w:p>
        </w:tc>
        <w:tc>
          <w:tcPr>
            <w:tcW w:w="1033" w:type="dxa"/>
            <w:tcBorders>
              <w:top w:val="nil"/>
              <w:left w:val="nil"/>
              <w:bottom w:val="single" w:sz="4" w:space="0" w:color="auto"/>
              <w:right w:val="nil"/>
            </w:tcBorders>
            <w:shd w:val="clear" w:color="000000" w:fill="BFBFBF"/>
            <w:noWrap/>
            <w:vAlign w:val="center"/>
            <w:hideMark/>
          </w:tcPr>
          <w:p w14:paraId="1538ADE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7</w:t>
            </w:r>
          </w:p>
        </w:tc>
        <w:tc>
          <w:tcPr>
            <w:tcW w:w="965" w:type="dxa"/>
            <w:tcBorders>
              <w:top w:val="nil"/>
              <w:left w:val="nil"/>
              <w:bottom w:val="single" w:sz="4" w:space="0" w:color="auto"/>
              <w:right w:val="nil"/>
            </w:tcBorders>
            <w:shd w:val="clear" w:color="000000" w:fill="BFBFBF"/>
            <w:noWrap/>
            <w:vAlign w:val="center"/>
            <w:hideMark/>
          </w:tcPr>
          <w:p w14:paraId="3A74B1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15,00</w:t>
            </w:r>
          </w:p>
        </w:tc>
        <w:tc>
          <w:tcPr>
            <w:tcW w:w="525" w:type="dxa"/>
            <w:tcBorders>
              <w:top w:val="nil"/>
              <w:left w:val="nil"/>
              <w:bottom w:val="single" w:sz="4" w:space="0" w:color="auto"/>
              <w:right w:val="nil"/>
            </w:tcBorders>
            <w:shd w:val="clear" w:color="000000" w:fill="BFBFBF"/>
            <w:noWrap/>
            <w:vAlign w:val="center"/>
            <w:hideMark/>
          </w:tcPr>
          <w:p w14:paraId="29D28CC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0D706DB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D2DC5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58</w:t>
            </w:r>
          </w:p>
        </w:tc>
      </w:tr>
      <w:tr w:rsidR="002F446A" w:rsidRPr="00593064" w14:paraId="58D5BAF1"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011B618B"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8.</w:t>
            </w:r>
          </w:p>
        </w:tc>
        <w:tc>
          <w:tcPr>
            <w:tcW w:w="1185" w:type="dxa"/>
            <w:tcBorders>
              <w:top w:val="nil"/>
              <w:left w:val="nil"/>
              <w:bottom w:val="single" w:sz="4" w:space="0" w:color="auto"/>
              <w:right w:val="nil"/>
            </w:tcBorders>
            <w:shd w:val="clear" w:color="000000" w:fill="808080"/>
            <w:vAlign w:val="center"/>
            <w:hideMark/>
          </w:tcPr>
          <w:p w14:paraId="1279D31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w:t>
            </w:r>
          </w:p>
        </w:tc>
        <w:tc>
          <w:tcPr>
            <w:tcW w:w="6970" w:type="dxa"/>
            <w:tcBorders>
              <w:top w:val="nil"/>
              <w:left w:val="nil"/>
              <w:bottom w:val="single" w:sz="4" w:space="0" w:color="auto"/>
              <w:right w:val="nil"/>
            </w:tcBorders>
            <w:shd w:val="clear" w:color="000000" w:fill="808080"/>
            <w:vAlign w:val="center"/>
            <w:hideMark/>
          </w:tcPr>
          <w:p w14:paraId="66A2BDD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Monitoreo y control</w:t>
            </w:r>
          </w:p>
        </w:tc>
        <w:tc>
          <w:tcPr>
            <w:tcW w:w="1082" w:type="dxa"/>
            <w:tcBorders>
              <w:top w:val="nil"/>
              <w:left w:val="nil"/>
              <w:bottom w:val="single" w:sz="4" w:space="0" w:color="auto"/>
              <w:right w:val="nil"/>
            </w:tcBorders>
            <w:shd w:val="clear" w:color="000000" w:fill="808080"/>
            <w:noWrap/>
            <w:vAlign w:val="center"/>
            <w:hideMark/>
          </w:tcPr>
          <w:p w14:paraId="0C58D85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3,12</w:t>
            </w:r>
          </w:p>
        </w:tc>
        <w:tc>
          <w:tcPr>
            <w:tcW w:w="996" w:type="dxa"/>
            <w:tcBorders>
              <w:top w:val="nil"/>
              <w:left w:val="nil"/>
              <w:bottom w:val="single" w:sz="4" w:space="0" w:color="auto"/>
              <w:right w:val="nil"/>
            </w:tcBorders>
            <w:shd w:val="clear" w:color="000000" w:fill="808080"/>
            <w:noWrap/>
            <w:vAlign w:val="center"/>
            <w:hideMark/>
          </w:tcPr>
          <w:p w14:paraId="476FBE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5,12</w:t>
            </w:r>
          </w:p>
        </w:tc>
        <w:tc>
          <w:tcPr>
            <w:tcW w:w="1033" w:type="dxa"/>
            <w:tcBorders>
              <w:top w:val="nil"/>
              <w:left w:val="nil"/>
              <w:bottom w:val="single" w:sz="4" w:space="0" w:color="auto"/>
              <w:right w:val="nil"/>
            </w:tcBorders>
            <w:shd w:val="clear" w:color="000000" w:fill="808080"/>
            <w:noWrap/>
            <w:vAlign w:val="center"/>
            <w:hideMark/>
          </w:tcPr>
          <w:p w14:paraId="24F6648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6,12</w:t>
            </w:r>
          </w:p>
        </w:tc>
        <w:tc>
          <w:tcPr>
            <w:tcW w:w="1082" w:type="dxa"/>
            <w:tcBorders>
              <w:top w:val="nil"/>
              <w:left w:val="nil"/>
              <w:bottom w:val="single" w:sz="4" w:space="0" w:color="auto"/>
              <w:right w:val="nil"/>
            </w:tcBorders>
            <w:shd w:val="clear" w:color="000000" w:fill="808080"/>
            <w:noWrap/>
            <w:vAlign w:val="center"/>
            <w:hideMark/>
          </w:tcPr>
          <w:p w14:paraId="1B7A9A0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4,12</w:t>
            </w:r>
          </w:p>
        </w:tc>
        <w:tc>
          <w:tcPr>
            <w:tcW w:w="996" w:type="dxa"/>
            <w:tcBorders>
              <w:top w:val="nil"/>
              <w:left w:val="nil"/>
              <w:bottom w:val="single" w:sz="4" w:space="0" w:color="auto"/>
              <w:right w:val="nil"/>
            </w:tcBorders>
            <w:shd w:val="clear" w:color="000000" w:fill="808080"/>
            <w:noWrap/>
            <w:vAlign w:val="center"/>
            <w:hideMark/>
          </w:tcPr>
          <w:p w14:paraId="4972FCD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6,12</w:t>
            </w:r>
          </w:p>
        </w:tc>
        <w:tc>
          <w:tcPr>
            <w:tcW w:w="1033" w:type="dxa"/>
            <w:tcBorders>
              <w:top w:val="nil"/>
              <w:left w:val="nil"/>
              <w:bottom w:val="single" w:sz="4" w:space="0" w:color="auto"/>
              <w:right w:val="nil"/>
            </w:tcBorders>
            <w:shd w:val="clear" w:color="000000" w:fill="808080"/>
            <w:noWrap/>
            <w:vAlign w:val="center"/>
            <w:hideMark/>
          </w:tcPr>
          <w:p w14:paraId="5B5AB43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8,12</w:t>
            </w:r>
          </w:p>
        </w:tc>
        <w:tc>
          <w:tcPr>
            <w:tcW w:w="1082" w:type="dxa"/>
            <w:tcBorders>
              <w:top w:val="nil"/>
              <w:left w:val="nil"/>
              <w:bottom w:val="single" w:sz="4" w:space="0" w:color="auto"/>
              <w:right w:val="nil"/>
            </w:tcBorders>
            <w:shd w:val="clear" w:color="000000" w:fill="808080"/>
            <w:noWrap/>
            <w:vAlign w:val="center"/>
            <w:hideMark/>
          </w:tcPr>
          <w:p w14:paraId="41BFD82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3,62</w:t>
            </w:r>
          </w:p>
        </w:tc>
        <w:tc>
          <w:tcPr>
            <w:tcW w:w="996" w:type="dxa"/>
            <w:tcBorders>
              <w:top w:val="nil"/>
              <w:left w:val="nil"/>
              <w:bottom w:val="single" w:sz="4" w:space="0" w:color="auto"/>
              <w:right w:val="nil"/>
            </w:tcBorders>
            <w:shd w:val="clear" w:color="000000" w:fill="808080"/>
            <w:noWrap/>
            <w:vAlign w:val="center"/>
            <w:hideMark/>
          </w:tcPr>
          <w:p w14:paraId="77D5136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5,62</w:t>
            </w:r>
          </w:p>
        </w:tc>
        <w:tc>
          <w:tcPr>
            <w:tcW w:w="1033" w:type="dxa"/>
            <w:tcBorders>
              <w:top w:val="nil"/>
              <w:left w:val="nil"/>
              <w:bottom w:val="single" w:sz="4" w:space="0" w:color="auto"/>
              <w:right w:val="nil"/>
            </w:tcBorders>
            <w:shd w:val="clear" w:color="000000" w:fill="808080"/>
            <w:noWrap/>
            <w:vAlign w:val="center"/>
            <w:hideMark/>
          </w:tcPr>
          <w:p w14:paraId="44566D8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7,12</w:t>
            </w:r>
          </w:p>
        </w:tc>
        <w:tc>
          <w:tcPr>
            <w:tcW w:w="965" w:type="dxa"/>
            <w:tcBorders>
              <w:top w:val="nil"/>
              <w:left w:val="nil"/>
              <w:bottom w:val="single" w:sz="4" w:space="0" w:color="auto"/>
              <w:right w:val="nil"/>
            </w:tcBorders>
            <w:shd w:val="clear" w:color="000000" w:fill="808080"/>
            <w:noWrap/>
            <w:vAlign w:val="center"/>
            <w:hideMark/>
          </w:tcPr>
          <w:p w14:paraId="42B57BE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9045,54</w:t>
            </w:r>
          </w:p>
        </w:tc>
        <w:tc>
          <w:tcPr>
            <w:tcW w:w="525" w:type="dxa"/>
            <w:tcBorders>
              <w:top w:val="nil"/>
              <w:left w:val="nil"/>
              <w:bottom w:val="single" w:sz="4" w:space="0" w:color="auto"/>
              <w:right w:val="nil"/>
            </w:tcBorders>
            <w:shd w:val="clear" w:color="000000" w:fill="808080"/>
            <w:noWrap/>
            <w:vAlign w:val="center"/>
            <w:hideMark/>
          </w:tcPr>
          <w:p w14:paraId="476065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58146CA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2298BE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50,76</w:t>
            </w:r>
          </w:p>
        </w:tc>
      </w:tr>
      <w:tr w:rsidR="002F446A" w:rsidRPr="00593064" w14:paraId="4F9AE577"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A719FF2"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39.</w:t>
            </w:r>
          </w:p>
        </w:tc>
        <w:tc>
          <w:tcPr>
            <w:tcW w:w="1185" w:type="dxa"/>
            <w:tcBorders>
              <w:top w:val="nil"/>
              <w:left w:val="nil"/>
              <w:bottom w:val="single" w:sz="4" w:space="0" w:color="auto"/>
              <w:right w:val="nil"/>
            </w:tcBorders>
            <w:shd w:val="clear" w:color="000000" w:fill="BFBFBF"/>
            <w:vAlign w:val="center"/>
            <w:hideMark/>
          </w:tcPr>
          <w:p w14:paraId="1411CC1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1</w:t>
            </w:r>
          </w:p>
        </w:tc>
        <w:tc>
          <w:tcPr>
            <w:tcW w:w="6970" w:type="dxa"/>
            <w:tcBorders>
              <w:top w:val="nil"/>
              <w:left w:val="nil"/>
              <w:bottom w:val="single" w:sz="4" w:space="0" w:color="auto"/>
              <w:right w:val="nil"/>
            </w:tcBorders>
            <w:shd w:val="clear" w:color="000000" w:fill="BFBFBF"/>
            <w:vAlign w:val="center"/>
            <w:hideMark/>
          </w:tcPr>
          <w:p w14:paraId="09CEC17C"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Monitorear y controlar el trabajo del proyecto</w:t>
            </w:r>
          </w:p>
        </w:tc>
        <w:tc>
          <w:tcPr>
            <w:tcW w:w="1082" w:type="dxa"/>
            <w:tcBorders>
              <w:top w:val="nil"/>
              <w:left w:val="nil"/>
              <w:bottom w:val="single" w:sz="4" w:space="0" w:color="auto"/>
              <w:right w:val="nil"/>
            </w:tcBorders>
            <w:shd w:val="clear" w:color="000000" w:fill="BFBFBF"/>
            <w:noWrap/>
            <w:vAlign w:val="center"/>
            <w:hideMark/>
          </w:tcPr>
          <w:p w14:paraId="5BE157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1</w:t>
            </w:r>
          </w:p>
        </w:tc>
        <w:tc>
          <w:tcPr>
            <w:tcW w:w="996" w:type="dxa"/>
            <w:tcBorders>
              <w:top w:val="nil"/>
              <w:left w:val="nil"/>
              <w:bottom w:val="single" w:sz="4" w:space="0" w:color="auto"/>
              <w:right w:val="nil"/>
            </w:tcBorders>
            <w:shd w:val="clear" w:color="000000" w:fill="BFBFBF"/>
            <w:noWrap/>
            <w:vAlign w:val="center"/>
            <w:hideMark/>
          </w:tcPr>
          <w:p w14:paraId="6EE9EF6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w:t>
            </w:r>
          </w:p>
        </w:tc>
        <w:tc>
          <w:tcPr>
            <w:tcW w:w="1033" w:type="dxa"/>
            <w:tcBorders>
              <w:top w:val="nil"/>
              <w:left w:val="nil"/>
              <w:bottom w:val="single" w:sz="4" w:space="0" w:color="auto"/>
              <w:right w:val="nil"/>
            </w:tcBorders>
            <w:shd w:val="clear" w:color="000000" w:fill="BFBFBF"/>
            <w:noWrap/>
            <w:vAlign w:val="center"/>
            <w:hideMark/>
          </w:tcPr>
          <w:p w14:paraId="1F92416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3</w:t>
            </w:r>
          </w:p>
        </w:tc>
        <w:tc>
          <w:tcPr>
            <w:tcW w:w="1082" w:type="dxa"/>
            <w:tcBorders>
              <w:top w:val="nil"/>
              <w:left w:val="nil"/>
              <w:bottom w:val="single" w:sz="4" w:space="0" w:color="auto"/>
              <w:right w:val="nil"/>
            </w:tcBorders>
            <w:shd w:val="clear" w:color="000000" w:fill="BFBFBF"/>
            <w:noWrap/>
            <w:vAlign w:val="center"/>
            <w:hideMark/>
          </w:tcPr>
          <w:p w14:paraId="48E4A19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29</w:t>
            </w:r>
          </w:p>
        </w:tc>
        <w:tc>
          <w:tcPr>
            <w:tcW w:w="996" w:type="dxa"/>
            <w:tcBorders>
              <w:top w:val="nil"/>
              <w:left w:val="nil"/>
              <w:bottom w:val="single" w:sz="4" w:space="0" w:color="auto"/>
              <w:right w:val="nil"/>
            </w:tcBorders>
            <w:shd w:val="clear" w:color="000000" w:fill="BFBFBF"/>
            <w:noWrap/>
            <w:vAlign w:val="center"/>
            <w:hideMark/>
          </w:tcPr>
          <w:p w14:paraId="0617805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0</w:t>
            </w:r>
          </w:p>
        </w:tc>
        <w:tc>
          <w:tcPr>
            <w:tcW w:w="1033" w:type="dxa"/>
            <w:tcBorders>
              <w:top w:val="nil"/>
              <w:left w:val="nil"/>
              <w:bottom w:val="single" w:sz="4" w:space="0" w:color="auto"/>
              <w:right w:val="nil"/>
            </w:tcBorders>
            <w:shd w:val="clear" w:color="000000" w:fill="BFBFBF"/>
            <w:noWrap/>
            <w:vAlign w:val="center"/>
            <w:hideMark/>
          </w:tcPr>
          <w:p w14:paraId="4EA327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w:t>
            </w:r>
          </w:p>
        </w:tc>
        <w:tc>
          <w:tcPr>
            <w:tcW w:w="1082" w:type="dxa"/>
            <w:tcBorders>
              <w:top w:val="nil"/>
              <w:left w:val="nil"/>
              <w:bottom w:val="single" w:sz="4" w:space="0" w:color="auto"/>
              <w:right w:val="nil"/>
            </w:tcBorders>
            <w:shd w:val="clear" w:color="000000" w:fill="BFBFBF"/>
            <w:noWrap/>
            <w:vAlign w:val="center"/>
            <w:hideMark/>
          </w:tcPr>
          <w:p w14:paraId="642985C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0</w:t>
            </w:r>
          </w:p>
        </w:tc>
        <w:tc>
          <w:tcPr>
            <w:tcW w:w="996" w:type="dxa"/>
            <w:tcBorders>
              <w:top w:val="nil"/>
              <w:left w:val="nil"/>
              <w:bottom w:val="single" w:sz="4" w:space="0" w:color="auto"/>
              <w:right w:val="nil"/>
            </w:tcBorders>
            <w:shd w:val="clear" w:color="000000" w:fill="BFBFBF"/>
            <w:noWrap/>
            <w:vAlign w:val="center"/>
            <w:hideMark/>
          </w:tcPr>
          <w:p w14:paraId="27FF0F1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1</w:t>
            </w:r>
          </w:p>
        </w:tc>
        <w:tc>
          <w:tcPr>
            <w:tcW w:w="1033" w:type="dxa"/>
            <w:tcBorders>
              <w:top w:val="nil"/>
              <w:left w:val="nil"/>
              <w:bottom w:val="single" w:sz="4" w:space="0" w:color="auto"/>
              <w:right w:val="nil"/>
            </w:tcBorders>
            <w:shd w:val="clear" w:color="000000" w:fill="BFBFBF"/>
            <w:noWrap/>
            <w:vAlign w:val="center"/>
            <w:hideMark/>
          </w:tcPr>
          <w:p w14:paraId="7EF1FA3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2,5</w:t>
            </w:r>
          </w:p>
        </w:tc>
        <w:tc>
          <w:tcPr>
            <w:tcW w:w="965" w:type="dxa"/>
            <w:tcBorders>
              <w:top w:val="nil"/>
              <w:left w:val="nil"/>
              <w:bottom w:val="single" w:sz="4" w:space="0" w:color="auto"/>
              <w:right w:val="nil"/>
            </w:tcBorders>
            <w:shd w:val="clear" w:color="000000" w:fill="BFBFBF"/>
            <w:noWrap/>
            <w:vAlign w:val="center"/>
            <w:hideMark/>
          </w:tcPr>
          <w:p w14:paraId="2418A6D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31,08</w:t>
            </w:r>
          </w:p>
        </w:tc>
        <w:tc>
          <w:tcPr>
            <w:tcW w:w="525" w:type="dxa"/>
            <w:tcBorders>
              <w:top w:val="nil"/>
              <w:left w:val="nil"/>
              <w:bottom w:val="single" w:sz="4" w:space="0" w:color="auto"/>
              <w:right w:val="nil"/>
            </w:tcBorders>
            <w:shd w:val="clear" w:color="000000" w:fill="BFBFBF"/>
            <w:noWrap/>
            <w:vAlign w:val="center"/>
            <w:hideMark/>
          </w:tcPr>
          <w:p w14:paraId="60C522A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05CF426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B3231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7,18</w:t>
            </w:r>
          </w:p>
        </w:tc>
      </w:tr>
      <w:tr w:rsidR="002F446A" w:rsidRPr="00593064" w14:paraId="1D9C1022"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461D59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0.</w:t>
            </w:r>
          </w:p>
        </w:tc>
        <w:tc>
          <w:tcPr>
            <w:tcW w:w="1185" w:type="dxa"/>
            <w:tcBorders>
              <w:top w:val="nil"/>
              <w:left w:val="nil"/>
              <w:bottom w:val="single" w:sz="4" w:space="0" w:color="auto"/>
              <w:right w:val="nil"/>
            </w:tcBorders>
            <w:shd w:val="clear" w:color="000000" w:fill="BFBFBF"/>
            <w:vAlign w:val="center"/>
            <w:hideMark/>
          </w:tcPr>
          <w:p w14:paraId="384B765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2</w:t>
            </w:r>
          </w:p>
        </w:tc>
        <w:tc>
          <w:tcPr>
            <w:tcW w:w="6970" w:type="dxa"/>
            <w:tcBorders>
              <w:top w:val="nil"/>
              <w:left w:val="nil"/>
              <w:bottom w:val="single" w:sz="4" w:space="0" w:color="auto"/>
              <w:right w:val="nil"/>
            </w:tcBorders>
            <w:shd w:val="clear" w:color="000000" w:fill="BFBFBF"/>
            <w:vAlign w:val="center"/>
            <w:hideMark/>
          </w:tcPr>
          <w:p w14:paraId="4206DC50"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Realizar el control integrado de cambios</w:t>
            </w:r>
          </w:p>
        </w:tc>
        <w:tc>
          <w:tcPr>
            <w:tcW w:w="1082" w:type="dxa"/>
            <w:tcBorders>
              <w:top w:val="nil"/>
              <w:left w:val="nil"/>
              <w:bottom w:val="single" w:sz="4" w:space="0" w:color="auto"/>
              <w:right w:val="nil"/>
            </w:tcBorders>
            <w:shd w:val="clear" w:color="000000" w:fill="BFBFBF"/>
            <w:noWrap/>
            <w:vAlign w:val="center"/>
            <w:hideMark/>
          </w:tcPr>
          <w:p w14:paraId="1C3ECF9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14:paraId="30ADB3B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14:paraId="12D506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14:paraId="1171746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996" w:type="dxa"/>
            <w:tcBorders>
              <w:top w:val="nil"/>
              <w:left w:val="nil"/>
              <w:bottom w:val="single" w:sz="4" w:space="0" w:color="auto"/>
              <w:right w:val="nil"/>
            </w:tcBorders>
            <w:shd w:val="clear" w:color="000000" w:fill="BFBFBF"/>
            <w:noWrap/>
            <w:vAlign w:val="center"/>
            <w:hideMark/>
          </w:tcPr>
          <w:p w14:paraId="488A8BA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2</w:t>
            </w:r>
          </w:p>
        </w:tc>
        <w:tc>
          <w:tcPr>
            <w:tcW w:w="1033" w:type="dxa"/>
            <w:tcBorders>
              <w:top w:val="nil"/>
              <w:left w:val="nil"/>
              <w:bottom w:val="single" w:sz="4" w:space="0" w:color="auto"/>
              <w:right w:val="nil"/>
            </w:tcBorders>
            <w:shd w:val="clear" w:color="000000" w:fill="BFBFBF"/>
            <w:noWrap/>
            <w:vAlign w:val="center"/>
            <w:hideMark/>
          </w:tcPr>
          <w:p w14:paraId="061C340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4</w:t>
            </w:r>
          </w:p>
        </w:tc>
        <w:tc>
          <w:tcPr>
            <w:tcW w:w="1082" w:type="dxa"/>
            <w:tcBorders>
              <w:top w:val="nil"/>
              <w:left w:val="nil"/>
              <w:bottom w:val="single" w:sz="4" w:space="0" w:color="auto"/>
              <w:right w:val="nil"/>
            </w:tcBorders>
            <w:shd w:val="clear" w:color="000000" w:fill="BFBFBF"/>
            <w:noWrap/>
            <w:vAlign w:val="center"/>
            <w:hideMark/>
          </w:tcPr>
          <w:p w14:paraId="03059AE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14:paraId="09149B5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1</w:t>
            </w:r>
          </w:p>
        </w:tc>
        <w:tc>
          <w:tcPr>
            <w:tcW w:w="1033" w:type="dxa"/>
            <w:tcBorders>
              <w:top w:val="nil"/>
              <w:left w:val="nil"/>
              <w:bottom w:val="single" w:sz="4" w:space="0" w:color="auto"/>
              <w:right w:val="nil"/>
            </w:tcBorders>
            <w:shd w:val="clear" w:color="000000" w:fill="BFBFBF"/>
            <w:noWrap/>
            <w:vAlign w:val="center"/>
            <w:hideMark/>
          </w:tcPr>
          <w:p w14:paraId="7698F3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3</w:t>
            </w:r>
          </w:p>
        </w:tc>
        <w:tc>
          <w:tcPr>
            <w:tcW w:w="965" w:type="dxa"/>
            <w:tcBorders>
              <w:top w:val="nil"/>
              <w:left w:val="nil"/>
              <w:bottom w:val="single" w:sz="4" w:space="0" w:color="auto"/>
              <w:right w:val="nil"/>
            </w:tcBorders>
            <w:shd w:val="clear" w:color="000000" w:fill="BFBFBF"/>
            <w:noWrap/>
            <w:vAlign w:val="center"/>
            <w:hideMark/>
          </w:tcPr>
          <w:p w14:paraId="64C3BAC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1,00</w:t>
            </w:r>
          </w:p>
        </w:tc>
        <w:tc>
          <w:tcPr>
            <w:tcW w:w="525" w:type="dxa"/>
            <w:tcBorders>
              <w:top w:val="nil"/>
              <w:left w:val="nil"/>
              <w:bottom w:val="single" w:sz="4" w:space="0" w:color="auto"/>
              <w:right w:val="nil"/>
            </w:tcBorders>
            <w:shd w:val="clear" w:color="000000" w:fill="BFBFBF"/>
            <w:noWrap/>
            <w:vAlign w:val="center"/>
            <w:hideMark/>
          </w:tcPr>
          <w:p w14:paraId="43E25F0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67</w:t>
            </w:r>
          </w:p>
        </w:tc>
        <w:tc>
          <w:tcPr>
            <w:tcW w:w="735" w:type="dxa"/>
            <w:tcBorders>
              <w:top w:val="nil"/>
              <w:left w:val="nil"/>
              <w:bottom w:val="single" w:sz="4" w:space="0" w:color="auto"/>
              <w:right w:val="nil"/>
            </w:tcBorders>
            <w:shd w:val="clear" w:color="000000" w:fill="BFBFBF"/>
            <w:noWrap/>
            <w:vAlign w:val="center"/>
            <w:hideMark/>
          </w:tcPr>
          <w:p w14:paraId="5E657D5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68669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02</w:t>
            </w:r>
          </w:p>
        </w:tc>
      </w:tr>
      <w:tr w:rsidR="002F446A" w:rsidRPr="00593064" w14:paraId="2D0200C1"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723B54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1.</w:t>
            </w:r>
          </w:p>
        </w:tc>
        <w:tc>
          <w:tcPr>
            <w:tcW w:w="1185" w:type="dxa"/>
            <w:tcBorders>
              <w:top w:val="nil"/>
              <w:left w:val="nil"/>
              <w:bottom w:val="single" w:sz="4" w:space="0" w:color="auto"/>
              <w:right w:val="nil"/>
            </w:tcBorders>
            <w:shd w:val="clear" w:color="000000" w:fill="BFBFBF"/>
            <w:vAlign w:val="center"/>
            <w:hideMark/>
          </w:tcPr>
          <w:p w14:paraId="7FEF39B7"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3</w:t>
            </w:r>
          </w:p>
        </w:tc>
        <w:tc>
          <w:tcPr>
            <w:tcW w:w="6970" w:type="dxa"/>
            <w:tcBorders>
              <w:top w:val="nil"/>
              <w:left w:val="nil"/>
              <w:bottom w:val="single" w:sz="4" w:space="0" w:color="auto"/>
              <w:right w:val="nil"/>
            </w:tcBorders>
            <w:shd w:val="clear" w:color="000000" w:fill="BFBFBF"/>
            <w:vAlign w:val="center"/>
            <w:hideMark/>
          </w:tcPr>
          <w:p w14:paraId="17860D2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Validar el alcance</w:t>
            </w:r>
          </w:p>
        </w:tc>
        <w:tc>
          <w:tcPr>
            <w:tcW w:w="1082" w:type="dxa"/>
            <w:tcBorders>
              <w:top w:val="nil"/>
              <w:left w:val="nil"/>
              <w:bottom w:val="single" w:sz="4" w:space="0" w:color="auto"/>
              <w:right w:val="nil"/>
            </w:tcBorders>
            <w:shd w:val="clear" w:color="000000" w:fill="BFBFBF"/>
            <w:noWrap/>
            <w:vAlign w:val="center"/>
            <w:hideMark/>
          </w:tcPr>
          <w:p w14:paraId="0CB36BC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9</w:t>
            </w:r>
          </w:p>
        </w:tc>
        <w:tc>
          <w:tcPr>
            <w:tcW w:w="996" w:type="dxa"/>
            <w:tcBorders>
              <w:top w:val="nil"/>
              <w:left w:val="nil"/>
              <w:bottom w:val="single" w:sz="4" w:space="0" w:color="auto"/>
              <w:right w:val="nil"/>
            </w:tcBorders>
            <w:shd w:val="clear" w:color="000000" w:fill="BFBFBF"/>
            <w:noWrap/>
            <w:vAlign w:val="center"/>
            <w:hideMark/>
          </w:tcPr>
          <w:p w14:paraId="5A39BC1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0</w:t>
            </w:r>
          </w:p>
        </w:tc>
        <w:tc>
          <w:tcPr>
            <w:tcW w:w="1033" w:type="dxa"/>
            <w:tcBorders>
              <w:top w:val="nil"/>
              <w:left w:val="nil"/>
              <w:bottom w:val="single" w:sz="4" w:space="0" w:color="auto"/>
              <w:right w:val="nil"/>
            </w:tcBorders>
            <w:shd w:val="clear" w:color="000000" w:fill="BFBFBF"/>
            <w:noWrap/>
            <w:vAlign w:val="center"/>
            <w:hideMark/>
          </w:tcPr>
          <w:p w14:paraId="73F22E5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2</w:t>
            </w:r>
          </w:p>
        </w:tc>
        <w:tc>
          <w:tcPr>
            <w:tcW w:w="1082" w:type="dxa"/>
            <w:tcBorders>
              <w:top w:val="nil"/>
              <w:left w:val="nil"/>
              <w:bottom w:val="single" w:sz="4" w:space="0" w:color="auto"/>
              <w:right w:val="nil"/>
            </w:tcBorders>
            <w:shd w:val="clear" w:color="000000" w:fill="BFBFBF"/>
            <w:noWrap/>
            <w:vAlign w:val="center"/>
            <w:hideMark/>
          </w:tcPr>
          <w:p w14:paraId="2CE904A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8</w:t>
            </w:r>
          </w:p>
        </w:tc>
        <w:tc>
          <w:tcPr>
            <w:tcW w:w="996" w:type="dxa"/>
            <w:tcBorders>
              <w:top w:val="nil"/>
              <w:left w:val="nil"/>
              <w:bottom w:val="single" w:sz="4" w:space="0" w:color="auto"/>
              <w:right w:val="nil"/>
            </w:tcBorders>
            <w:shd w:val="clear" w:color="000000" w:fill="BFBFBF"/>
            <w:noWrap/>
            <w:vAlign w:val="center"/>
            <w:hideMark/>
          </w:tcPr>
          <w:p w14:paraId="0264E32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9</w:t>
            </w:r>
          </w:p>
        </w:tc>
        <w:tc>
          <w:tcPr>
            <w:tcW w:w="1033" w:type="dxa"/>
            <w:tcBorders>
              <w:top w:val="nil"/>
              <w:left w:val="nil"/>
              <w:bottom w:val="single" w:sz="4" w:space="0" w:color="auto"/>
              <w:right w:val="nil"/>
            </w:tcBorders>
            <w:shd w:val="clear" w:color="000000" w:fill="BFBFBF"/>
            <w:noWrap/>
            <w:vAlign w:val="center"/>
            <w:hideMark/>
          </w:tcPr>
          <w:p w14:paraId="736BDA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0</w:t>
            </w:r>
          </w:p>
        </w:tc>
        <w:tc>
          <w:tcPr>
            <w:tcW w:w="1082" w:type="dxa"/>
            <w:tcBorders>
              <w:top w:val="nil"/>
              <w:left w:val="nil"/>
              <w:bottom w:val="single" w:sz="4" w:space="0" w:color="auto"/>
              <w:right w:val="nil"/>
            </w:tcBorders>
            <w:shd w:val="clear" w:color="000000" w:fill="BFBFBF"/>
            <w:noWrap/>
            <w:vAlign w:val="center"/>
            <w:hideMark/>
          </w:tcPr>
          <w:p w14:paraId="0BB070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8,5</w:t>
            </w:r>
          </w:p>
        </w:tc>
        <w:tc>
          <w:tcPr>
            <w:tcW w:w="996" w:type="dxa"/>
            <w:tcBorders>
              <w:top w:val="nil"/>
              <w:left w:val="nil"/>
              <w:bottom w:val="single" w:sz="4" w:space="0" w:color="auto"/>
              <w:right w:val="nil"/>
            </w:tcBorders>
            <w:shd w:val="clear" w:color="000000" w:fill="BFBFBF"/>
            <w:noWrap/>
            <w:vAlign w:val="center"/>
            <w:hideMark/>
          </w:tcPr>
          <w:p w14:paraId="0AE30B3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9,5</w:t>
            </w:r>
          </w:p>
        </w:tc>
        <w:tc>
          <w:tcPr>
            <w:tcW w:w="1033" w:type="dxa"/>
            <w:tcBorders>
              <w:top w:val="nil"/>
              <w:left w:val="nil"/>
              <w:bottom w:val="single" w:sz="4" w:space="0" w:color="auto"/>
              <w:right w:val="nil"/>
            </w:tcBorders>
            <w:shd w:val="clear" w:color="000000" w:fill="BFBFBF"/>
            <w:noWrap/>
            <w:vAlign w:val="center"/>
            <w:hideMark/>
          </w:tcPr>
          <w:p w14:paraId="4331E1B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1</w:t>
            </w:r>
          </w:p>
        </w:tc>
        <w:tc>
          <w:tcPr>
            <w:tcW w:w="965" w:type="dxa"/>
            <w:tcBorders>
              <w:top w:val="nil"/>
              <w:left w:val="nil"/>
              <w:bottom w:val="single" w:sz="4" w:space="0" w:color="auto"/>
              <w:right w:val="nil"/>
            </w:tcBorders>
            <w:shd w:val="clear" w:color="000000" w:fill="BFBFBF"/>
            <w:noWrap/>
            <w:vAlign w:val="center"/>
            <w:hideMark/>
          </w:tcPr>
          <w:p w14:paraId="6BAC43A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99,58</w:t>
            </w:r>
          </w:p>
        </w:tc>
        <w:tc>
          <w:tcPr>
            <w:tcW w:w="525" w:type="dxa"/>
            <w:tcBorders>
              <w:top w:val="nil"/>
              <w:left w:val="nil"/>
              <w:bottom w:val="single" w:sz="4" w:space="0" w:color="auto"/>
              <w:right w:val="nil"/>
            </w:tcBorders>
            <w:shd w:val="clear" w:color="000000" w:fill="BFBFBF"/>
            <w:noWrap/>
            <w:vAlign w:val="center"/>
            <w:hideMark/>
          </w:tcPr>
          <w:p w14:paraId="4AAC3D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CB79DF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B32F58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9,99</w:t>
            </w:r>
          </w:p>
        </w:tc>
      </w:tr>
      <w:tr w:rsidR="002F446A" w:rsidRPr="00593064" w14:paraId="669B7605"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0E3B53E"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2.</w:t>
            </w:r>
          </w:p>
        </w:tc>
        <w:tc>
          <w:tcPr>
            <w:tcW w:w="1185" w:type="dxa"/>
            <w:tcBorders>
              <w:top w:val="nil"/>
              <w:left w:val="nil"/>
              <w:bottom w:val="single" w:sz="4" w:space="0" w:color="auto"/>
              <w:right w:val="nil"/>
            </w:tcBorders>
            <w:shd w:val="clear" w:color="000000" w:fill="BFBFBF"/>
            <w:vAlign w:val="center"/>
            <w:hideMark/>
          </w:tcPr>
          <w:p w14:paraId="7AACF02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4</w:t>
            </w:r>
          </w:p>
        </w:tc>
        <w:tc>
          <w:tcPr>
            <w:tcW w:w="6970" w:type="dxa"/>
            <w:tcBorders>
              <w:top w:val="nil"/>
              <w:left w:val="nil"/>
              <w:bottom w:val="single" w:sz="4" w:space="0" w:color="auto"/>
              <w:right w:val="nil"/>
            </w:tcBorders>
            <w:shd w:val="clear" w:color="000000" w:fill="BFBFBF"/>
            <w:vAlign w:val="center"/>
            <w:hideMark/>
          </w:tcPr>
          <w:p w14:paraId="5785DFD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el alcance</w:t>
            </w:r>
          </w:p>
        </w:tc>
        <w:tc>
          <w:tcPr>
            <w:tcW w:w="1082" w:type="dxa"/>
            <w:tcBorders>
              <w:top w:val="nil"/>
              <w:left w:val="nil"/>
              <w:bottom w:val="single" w:sz="4" w:space="0" w:color="auto"/>
              <w:right w:val="nil"/>
            </w:tcBorders>
            <w:shd w:val="clear" w:color="000000" w:fill="BFBFBF"/>
            <w:noWrap/>
            <w:vAlign w:val="center"/>
            <w:hideMark/>
          </w:tcPr>
          <w:p w14:paraId="45E8DC4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6</w:t>
            </w:r>
          </w:p>
        </w:tc>
        <w:tc>
          <w:tcPr>
            <w:tcW w:w="996" w:type="dxa"/>
            <w:tcBorders>
              <w:top w:val="nil"/>
              <w:left w:val="nil"/>
              <w:bottom w:val="single" w:sz="4" w:space="0" w:color="auto"/>
              <w:right w:val="nil"/>
            </w:tcBorders>
            <w:shd w:val="clear" w:color="000000" w:fill="BFBFBF"/>
            <w:noWrap/>
            <w:vAlign w:val="center"/>
            <w:hideMark/>
          </w:tcPr>
          <w:p w14:paraId="11583B5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14:paraId="00E9F38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14:paraId="2A30DB0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7</w:t>
            </w:r>
          </w:p>
        </w:tc>
        <w:tc>
          <w:tcPr>
            <w:tcW w:w="996" w:type="dxa"/>
            <w:tcBorders>
              <w:top w:val="nil"/>
              <w:left w:val="nil"/>
              <w:bottom w:val="single" w:sz="4" w:space="0" w:color="auto"/>
              <w:right w:val="nil"/>
            </w:tcBorders>
            <w:shd w:val="clear" w:color="000000" w:fill="BFBFBF"/>
            <w:noWrap/>
            <w:vAlign w:val="center"/>
            <w:hideMark/>
          </w:tcPr>
          <w:p w14:paraId="2F4FC34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14:paraId="220487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0</w:t>
            </w:r>
          </w:p>
        </w:tc>
        <w:tc>
          <w:tcPr>
            <w:tcW w:w="1082" w:type="dxa"/>
            <w:tcBorders>
              <w:top w:val="nil"/>
              <w:left w:val="nil"/>
              <w:bottom w:val="single" w:sz="4" w:space="0" w:color="auto"/>
              <w:right w:val="nil"/>
            </w:tcBorders>
            <w:shd w:val="clear" w:color="000000" w:fill="BFBFBF"/>
            <w:noWrap/>
            <w:vAlign w:val="center"/>
            <w:hideMark/>
          </w:tcPr>
          <w:p w14:paraId="22C67B4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6,5</w:t>
            </w:r>
          </w:p>
        </w:tc>
        <w:tc>
          <w:tcPr>
            <w:tcW w:w="996" w:type="dxa"/>
            <w:tcBorders>
              <w:top w:val="nil"/>
              <w:left w:val="nil"/>
              <w:bottom w:val="single" w:sz="4" w:space="0" w:color="auto"/>
              <w:right w:val="nil"/>
            </w:tcBorders>
            <w:shd w:val="clear" w:color="000000" w:fill="BFBFBF"/>
            <w:noWrap/>
            <w:vAlign w:val="center"/>
            <w:hideMark/>
          </w:tcPr>
          <w:p w14:paraId="3373679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8</w:t>
            </w:r>
          </w:p>
        </w:tc>
        <w:tc>
          <w:tcPr>
            <w:tcW w:w="1033" w:type="dxa"/>
            <w:tcBorders>
              <w:top w:val="nil"/>
              <w:left w:val="nil"/>
              <w:bottom w:val="single" w:sz="4" w:space="0" w:color="auto"/>
              <w:right w:val="nil"/>
            </w:tcBorders>
            <w:shd w:val="clear" w:color="000000" w:fill="BFBFBF"/>
            <w:noWrap/>
            <w:vAlign w:val="center"/>
            <w:hideMark/>
          </w:tcPr>
          <w:p w14:paraId="6D5A989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10</w:t>
            </w:r>
          </w:p>
        </w:tc>
        <w:tc>
          <w:tcPr>
            <w:tcW w:w="965" w:type="dxa"/>
            <w:tcBorders>
              <w:top w:val="nil"/>
              <w:left w:val="nil"/>
              <w:bottom w:val="single" w:sz="4" w:space="0" w:color="auto"/>
              <w:right w:val="nil"/>
            </w:tcBorders>
            <w:shd w:val="clear" w:color="000000" w:fill="BFBFBF"/>
            <w:noWrap/>
            <w:vAlign w:val="center"/>
            <w:hideMark/>
          </w:tcPr>
          <w:p w14:paraId="479C8A9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08,08</w:t>
            </w:r>
          </w:p>
        </w:tc>
        <w:tc>
          <w:tcPr>
            <w:tcW w:w="525" w:type="dxa"/>
            <w:tcBorders>
              <w:top w:val="nil"/>
              <w:left w:val="nil"/>
              <w:bottom w:val="single" w:sz="4" w:space="0" w:color="auto"/>
              <w:right w:val="nil"/>
            </w:tcBorders>
            <w:shd w:val="clear" w:color="000000" w:fill="BFBFBF"/>
            <w:noWrap/>
            <w:vAlign w:val="center"/>
            <w:hideMark/>
          </w:tcPr>
          <w:p w14:paraId="5B7CDD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604F341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98F397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6,80</w:t>
            </w:r>
          </w:p>
        </w:tc>
      </w:tr>
      <w:tr w:rsidR="002F446A" w:rsidRPr="00593064" w14:paraId="0CA39609"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50B9314"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3.</w:t>
            </w:r>
          </w:p>
        </w:tc>
        <w:tc>
          <w:tcPr>
            <w:tcW w:w="1185" w:type="dxa"/>
            <w:tcBorders>
              <w:top w:val="nil"/>
              <w:left w:val="nil"/>
              <w:bottom w:val="single" w:sz="4" w:space="0" w:color="auto"/>
              <w:right w:val="nil"/>
            </w:tcBorders>
            <w:shd w:val="clear" w:color="000000" w:fill="BFBFBF"/>
            <w:vAlign w:val="center"/>
            <w:hideMark/>
          </w:tcPr>
          <w:p w14:paraId="58164A5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5</w:t>
            </w:r>
          </w:p>
        </w:tc>
        <w:tc>
          <w:tcPr>
            <w:tcW w:w="6970" w:type="dxa"/>
            <w:tcBorders>
              <w:top w:val="nil"/>
              <w:left w:val="nil"/>
              <w:bottom w:val="single" w:sz="4" w:space="0" w:color="auto"/>
              <w:right w:val="nil"/>
            </w:tcBorders>
            <w:shd w:val="clear" w:color="000000" w:fill="BFBFBF"/>
            <w:vAlign w:val="center"/>
            <w:hideMark/>
          </w:tcPr>
          <w:p w14:paraId="6A2FEBC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el cronograma</w:t>
            </w:r>
          </w:p>
        </w:tc>
        <w:tc>
          <w:tcPr>
            <w:tcW w:w="1082" w:type="dxa"/>
            <w:tcBorders>
              <w:top w:val="nil"/>
              <w:left w:val="nil"/>
              <w:bottom w:val="single" w:sz="4" w:space="0" w:color="auto"/>
              <w:right w:val="nil"/>
            </w:tcBorders>
            <w:shd w:val="clear" w:color="000000" w:fill="BFBFBF"/>
            <w:noWrap/>
            <w:vAlign w:val="center"/>
            <w:hideMark/>
          </w:tcPr>
          <w:p w14:paraId="4B747C1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14:paraId="4EC97FE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14:paraId="233CC34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14:paraId="6D1CF02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14:paraId="0A37100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14:paraId="7D6F4F3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14:paraId="323F977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5</w:t>
            </w:r>
          </w:p>
        </w:tc>
        <w:tc>
          <w:tcPr>
            <w:tcW w:w="996" w:type="dxa"/>
            <w:tcBorders>
              <w:top w:val="nil"/>
              <w:left w:val="nil"/>
              <w:bottom w:val="single" w:sz="4" w:space="0" w:color="auto"/>
              <w:right w:val="nil"/>
            </w:tcBorders>
            <w:shd w:val="clear" w:color="000000" w:fill="BFBFBF"/>
            <w:noWrap/>
            <w:vAlign w:val="center"/>
            <w:hideMark/>
          </w:tcPr>
          <w:p w14:paraId="4CA1EA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5</w:t>
            </w:r>
          </w:p>
        </w:tc>
        <w:tc>
          <w:tcPr>
            <w:tcW w:w="1033" w:type="dxa"/>
            <w:tcBorders>
              <w:top w:val="nil"/>
              <w:left w:val="nil"/>
              <w:bottom w:val="single" w:sz="4" w:space="0" w:color="auto"/>
              <w:right w:val="nil"/>
            </w:tcBorders>
            <w:shd w:val="clear" w:color="000000" w:fill="BFBFBF"/>
            <w:noWrap/>
            <w:vAlign w:val="center"/>
            <w:hideMark/>
          </w:tcPr>
          <w:p w14:paraId="7ABE38E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1,5</w:t>
            </w:r>
          </w:p>
        </w:tc>
        <w:tc>
          <w:tcPr>
            <w:tcW w:w="965" w:type="dxa"/>
            <w:tcBorders>
              <w:top w:val="nil"/>
              <w:left w:val="nil"/>
              <w:bottom w:val="single" w:sz="4" w:space="0" w:color="auto"/>
              <w:right w:val="nil"/>
            </w:tcBorders>
            <w:shd w:val="clear" w:color="000000" w:fill="BFBFBF"/>
            <w:noWrap/>
            <w:vAlign w:val="center"/>
            <w:hideMark/>
          </w:tcPr>
          <w:p w14:paraId="6E99AF3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67</w:t>
            </w:r>
          </w:p>
        </w:tc>
        <w:tc>
          <w:tcPr>
            <w:tcW w:w="525" w:type="dxa"/>
            <w:tcBorders>
              <w:top w:val="nil"/>
              <w:left w:val="nil"/>
              <w:bottom w:val="single" w:sz="4" w:space="0" w:color="auto"/>
              <w:right w:val="nil"/>
            </w:tcBorders>
            <w:shd w:val="clear" w:color="000000" w:fill="BFBFBF"/>
            <w:noWrap/>
            <w:vAlign w:val="center"/>
            <w:hideMark/>
          </w:tcPr>
          <w:p w14:paraId="18E48F5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135C41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54D2C2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99</w:t>
            </w:r>
          </w:p>
        </w:tc>
      </w:tr>
      <w:tr w:rsidR="002F446A" w:rsidRPr="00593064" w14:paraId="0E8783A8"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ABF7DC8"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4.</w:t>
            </w:r>
          </w:p>
        </w:tc>
        <w:tc>
          <w:tcPr>
            <w:tcW w:w="1185" w:type="dxa"/>
            <w:tcBorders>
              <w:top w:val="nil"/>
              <w:left w:val="nil"/>
              <w:bottom w:val="single" w:sz="4" w:space="0" w:color="auto"/>
              <w:right w:val="nil"/>
            </w:tcBorders>
            <w:shd w:val="clear" w:color="000000" w:fill="BFBFBF"/>
            <w:vAlign w:val="center"/>
            <w:hideMark/>
          </w:tcPr>
          <w:p w14:paraId="1F49496F"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6</w:t>
            </w:r>
          </w:p>
        </w:tc>
        <w:tc>
          <w:tcPr>
            <w:tcW w:w="6970" w:type="dxa"/>
            <w:tcBorders>
              <w:top w:val="nil"/>
              <w:left w:val="nil"/>
              <w:bottom w:val="single" w:sz="4" w:space="0" w:color="auto"/>
              <w:right w:val="nil"/>
            </w:tcBorders>
            <w:shd w:val="clear" w:color="000000" w:fill="BFBFBF"/>
            <w:vAlign w:val="center"/>
            <w:hideMark/>
          </w:tcPr>
          <w:p w14:paraId="5992F0D4"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los costos</w:t>
            </w:r>
          </w:p>
        </w:tc>
        <w:tc>
          <w:tcPr>
            <w:tcW w:w="1082" w:type="dxa"/>
            <w:tcBorders>
              <w:top w:val="nil"/>
              <w:left w:val="nil"/>
              <w:bottom w:val="single" w:sz="4" w:space="0" w:color="auto"/>
              <w:right w:val="nil"/>
            </w:tcBorders>
            <w:shd w:val="clear" w:color="000000" w:fill="BFBFBF"/>
            <w:noWrap/>
            <w:vAlign w:val="center"/>
            <w:hideMark/>
          </w:tcPr>
          <w:p w14:paraId="752DD61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14:paraId="7A7C4CA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14:paraId="0D96C54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14:paraId="6C1BA17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7</w:t>
            </w:r>
          </w:p>
        </w:tc>
        <w:tc>
          <w:tcPr>
            <w:tcW w:w="996" w:type="dxa"/>
            <w:tcBorders>
              <w:top w:val="nil"/>
              <w:left w:val="nil"/>
              <w:bottom w:val="single" w:sz="4" w:space="0" w:color="auto"/>
              <w:right w:val="nil"/>
            </w:tcBorders>
            <w:shd w:val="clear" w:color="000000" w:fill="BFBFBF"/>
            <w:noWrap/>
            <w:vAlign w:val="center"/>
            <w:hideMark/>
          </w:tcPr>
          <w:p w14:paraId="7B0F310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14:paraId="10D95D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14:paraId="7DF4E20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996" w:type="dxa"/>
            <w:tcBorders>
              <w:top w:val="nil"/>
              <w:left w:val="nil"/>
              <w:bottom w:val="single" w:sz="4" w:space="0" w:color="auto"/>
              <w:right w:val="nil"/>
            </w:tcBorders>
            <w:shd w:val="clear" w:color="000000" w:fill="BFBFBF"/>
            <w:noWrap/>
            <w:vAlign w:val="center"/>
            <w:hideMark/>
          </w:tcPr>
          <w:p w14:paraId="368F0DD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14:paraId="2912C40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14:paraId="4FF8037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08</w:t>
            </w:r>
          </w:p>
        </w:tc>
        <w:tc>
          <w:tcPr>
            <w:tcW w:w="525" w:type="dxa"/>
            <w:tcBorders>
              <w:top w:val="nil"/>
              <w:left w:val="nil"/>
              <w:bottom w:val="single" w:sz="4" w:space="0" w:color="auto"/>
              <w:right w:val="nil"/>
            </w:tcBorders>
            <w:shd w:val="clear" w:color="000000" w:fill="BFBFBF"/>
            <w:noWrap/>
            <w:vAlign w:val="center"/>
            <w:hideMark/>
          </w:tcPr>
          <w:p w14:paraId="78AA80F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40216FA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DC5F65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98</w:t>
            </w:r>
          </w:p>
        </w:tc>
      </w:tr>
      <w:tr w:rsidR="002F446A" w:rsidRPr="00593064" w14:paraId="310B118E"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FD26BAA"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5.</w:t>
            </w:r>
          </w:p>
        </w:tc>
        <w:tc>
          <w:tcPr>
            <w:tcW w:w="1185" w:type="dxa"/>
            <w:tcBorders>
              <w:top w:val="nil"/>
              <w:left w:val="nil"/>
              <w:bottom w:val="single" w:sz="4" w:space="0" w:color="auto"/>
              <w:right w:val="nil"/>
            </w:tcBorders>
            <w:shd w:val="clear" w:color="000000" w:fill="BFBFBF"/>
            <w:vAlign w:val="center"/>
            <w:hideMark/>
          </w:tcPr>
          <w:p w14:paraId="46795C5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7</w:t>
            </w:r>
          </w:p>
        </w:tc>
        <w:tc>
          <w:tcPr>
            <w:tcW w:w="6970" w:type="dxa"/>
            <w:tcBorders>
              <w:top w:val="nil"/>
              <w:left w:val="nil"/>
              <w:bottom w:val="single" w:sz="4" w:space="0" w:color="auto"/>
              <w:right w:val="nil"/>
            </w:tcBorders>
            <w:shd w:val="clear" w:color="000000" w:fill="BFBFBF"/>
            <w:vAlign w:val="center"/>
            <w:hideMark/>
          </w:tcPr>
          <w:p w14:paraId="38D8013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la calidad</w:t>
            </w:r>
          </w:p>
        </w:tc>
        <w:tc>
          <w:tcPr>
            <w:tcW w:w="1082" w:type="dxa"/>
            <w:tcBorders>
              <w:top w:val="nil"/>
              <w:left w:val="nil"/>
              <w:bottom w:val="single" w:sz="4" w:space="0" w:color="auto"/>
              <w:right w:val="nil"/>
            </w:tcBorders>
            <w:shd w:val="clear" w:color="000000" w:fill="BFBFBF"/>
            <w:noWrap/>
            <w:vAlign w:val="center"/>
            <w:hideMark/>
          </w:tcPr>
          <w:p w14:paraId="51B3A11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14:paraId="7338418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14:paraId="5036C52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1</w:t>
            </w:r>
          </w:p>
        </w:tc>
        <w:tc>
          <w:tcPr>
            <w:tcW w:w="1082" w:type="dxa"/>
            <w:tcBorders>
              <w:top w:val="nil"/>
              <w:left w:val="nil"/>
              <w:bottom w:val="single" w:sz="4" w:space="0" w:color="auto"/>
              <w:right w:val="nil"/>
            </w:tcBorders>
            <w:shd w:val="clear" w:color="000000" w:fill="BFBFBF"/>
            <w:noWrap/>
            <w:vAlign w:val="center"/>
            <w:hideMark/>
          </w:tcPr>
          <w:p w14:paraId="6035BB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14:paraId="08685F3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14:paraId="2719C92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14:paraId="2345AC0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14:paraId="42E5C63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14:paraId="03F0EF0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965" w:type="dxa"/>
            <w:tcBorders>
              <w:top w:val="nil"/>
              <w:left w:val="nil"/>
              <w:bottom w:val="single" w:sz="4" w:space="0" w:color="auto"/>
              <w:right w:val="nil"/>
            </w:tcBorders>
            <w:shd w:val="clear" w:color="000000" w:fill="BFBFBF"/>
            <w:noWrap/>
            <w:vAlign w:val="center"/>
            <w:hideMark/>
          </w:tcPr>
          <w:p w14:paraId="4D0E1C2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92</w:t>
            </w:r>
          </w:p>
        </w:tc>
        <w:tc>
          <w:tcPr>
            <w:tcW w:w="525" w:type="dxa"/>
            <w:tcBorders>
              <w:top w:val="nil"/>
              <w:left w:val="nil"/>
              <w:bottom w:val="single" w:sz="4" w:space="0" w:color="auto"/>
              <w:right w:val="nil"/>
            </w:tcBorders>
            <w:shd w:val="clear" w:color="000000" w:fill="BFBFBF"/>
            <w:noWrap/>
            <w:vAlign w:val="center"/>
            <w:hideMark/>
          </w:tcPr>
          <w:p w14:paraId="315C05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c>
          <w:tcPr>
            <w:tcW w:w="735" w:type="dxa"/>
            <w:tcBorders>
              <w:top w:val="nil"/>
              <w:left w:val="nil"/>
              <w:bottom w:val="single" w:sz="4" w:space="0" w:color="auto"/>
              <w:right w:val="nil"/>
            </w:tcBorders>
            <w:shd w:val="clear" w:color="000000" w:fill="BFBFBF"/>
            <w:noWrap/>
            <w:vAlign w:val="center"/>
            <w:hideMark/>
          </w:tcPr>
          <w:p w14:paraId="324FA63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4A8211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98</w:t>
            </w:r>
          </w:p>
        </w:tc>
      </w:tr>
      <w:tr w:rsidR="002F446A" w:rsidRPr="00593064" w14:paraId="3DE87A8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0AD3B06"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6.</w:t>
            </w:r>
          </w:p>
        </w:tc>
        <w:tc>
          <w:tcPr>
            <w:tcW w:w="1185" w:type="dxa"/>
            <w:tcBorders>
              <w:top w:val="nil"/>
              <w:left w:val="nil"/>
              <w:bottom w:val="single" w:sz="4" w:space="0" w:color="auto"/>
              <w:right w:val="nil"/>
            </w:tcBorders>
            <w:shd w:val="clear" w:color="000000" w:fill="BFBFBF"/>
            <w:vAlign w:val="center"/>
            <w:hideMark/>
          </w:tcPr>
          <w:p w14:paraId="60BDFEC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8</w:t>
            </w:r>
          </w:p>
        </w:tc>
        <w:tc>
          <w:tcPr>
            <w:tcW w:w="6970" w:type="dxa"/>
            <w:tcBorders>
              <w:top w:val="nil"/>
              <w:left w:val="nil"/>
              <w:bottom w:val="single" w:sz="4" w:space="0" w:color="auto"/>
              <w:right w:val="nil"/>
            </w:tcBorders>
            <w:shd w:val="clear" w:color="000000" w:fill="BFBFBF"/>
            <w:vAlign w:val="center"/>
            <w:hideMark/>
          </w:tcPr>
          <w:p w14:paraId="73E377C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signar el personal</w:t>
            </w:r>
          </w:p>
        </w:tc>
        <w:tc>
          <w:tcPr>
            <w:tcW w:w="1082" w:type="dxa"/>
            <w:tcBorders>
              <w:top w:val="nil"/>
              <w:left w:val="nil"/>
              <w:bottom w:val="single" w:sz="4" w:space="0" w:color="auto"/>
              <w:right w:val="nil"/>
            </w:tcBorders>
            <w:shd w:val="clear" w:color="000000" w:fill="BFBFBF"/>
            <w:noWrap/>
            <w:vAlign w:val="center"/>
            <w:hideMark/>
          </w:tcPr>
          <w:p w14:paraId="7876C73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7FC54C3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4F08CB1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1F6422B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6</w:t>
            </w:r>
          </w:p>
        </w:tc>
        <w:tc>
          <w:tcPr>
            <w:tcW w:w="996" w:type="dxa"/>
            <w:tcBorders>
              <w:top w:val="nil"/>
              <w:left w:val="nil"/>
              <w:bottom w:val="single" w:sz="4" w:space="0" w:color="auto"/>
              <w:right w:val="nil"/>
            </w:tcBorders>
            <w:shd w:val="clear" w:color="000000" w:fill="BFBFBF"/>
            <w:noWrap/>
            <w:vAlign w:val="center"/>
            <w:hideMark/>
          </w:tcPr>
          <w:p w14:paraId="5F94E6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8</w:t>
            </w:r>
          </w:p>
        </w:tc>
        <w:tc>
          <w:tcPr>
            <w:tcW w:w="1033" w:type="dxa"/>
            <w:tcBorders>
              <w:top w:val="nil"/>
              <w:left w:val="nil"/>
              <w:bottom w:val="single" w:sz="4" w:space="0" w:color="auto"/>
              <w:right w:val="nil"/>
            </w:tcBorders>
            <w:shd w:val="clear" w:color="000000" w:fill="BFBFBF"/>
            <w:noWrap/>
            <w:vAlign w:val="center"/>
            <w:hideMark/>
          </w:tcPr>
          <w:p w14:paraId="6E5122C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82" w:type="dxa"/>
            <w:tcBorders>
              <w:top w:val="nil"/>
              <w:left w:val="nil"/>
              <w:bottom w:val="single" w:sz="4" w:space="0" w:color="auto"/>
              <w:right w:val="nil"/>
            </w:tcBorders>
            <w:shd w:val="clear" w:color="000000" w:fill="BFBFBF"/>
            <w:noWrap/>
            <w:vAlign w:val="center"/>
            <w:hideMark/>
          </w:tcPr>
          <w:p w14:paraId="39B0E33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7,5</w:t>
            </w:r>
          </w:p>
        </w:tc>
        <w:tc>
          <w:tcPr>
            <w:tcW w:w="996" w:type="dxa"/>
            <w:tcBorders>
              <w:top w:val="nil"/>
              <w:left w:val="nil"/>
              <w:bottom w:val="single" w:sz="4" w:space="0" w:color="auto"/>
              <w:right w:val="nil"/>
            </w:tcBorders>
            <w:shd w:val="clear" w:color="000000" w:fill="BFBFBF"/>
            <w:noWrap/>
            <w:vAlign w:val="center"/>
            <w:hideMark/>
          </w:tcPr>
          <w:p w14:paraId="520ABA8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1033" w:type="dxa"/>
            <w:tcBorders>
              <w:top w:val="nil"/>
              <w:left w:val="nil"/>
              <w:bottom w:val="single" w:sz="4" w:space="0" w:color="auto"/>
              <w:right w:val="nil"/>
            </w:tcBorders>
            <w:shd w:val="clear" w:color="000000" w:fill="BFBFBF"/>
            <w:noWrap/>
            <w:vAlign w:val="center"/>
            <w:hideMark/>
          </w:tcPr>
          <w:p w14:paraId="00A2DA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965" w:type="dxa"/>
            <w:tcBorders>
              <w:top w:val="nil"/>
              <w:left w:val="nil"/>
              <w:bottom w:val="single" w:sz="4" w:space="0" w:color="auto"/>
              <w:right w:val="nil"/>
            </w:tcBorders>
            <w:shd w:val="clear" w:color="000000" w:fill="BFBFBF"/>
            <w:noWrap/>
            <w:vAlign w:val="center"/>
            <w:hideMark/>
          </w:tcPr>
          <w:p w14:paraId="02AB446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00</w:t>
            </w:r>
          </w:p>
        </w:tc>
        <w:tc>
          <w:tcPr>
            <w:tcW w:w="525" w:type="dxa"/>
            <w:tcBorders>
              <w:top w:val="nil"/>
              <w:left w:val="nil"/>
              <w:bottom w:val="single" w:sz="4" w:space="0" w:color="auto"/>
              <w:right w:val="nil"/>
            </w:tcBorders>
            <w:shd w:val="clear" w:color="000000" w:fill="BFBFBF"/>
            <w:noWrap/>
            <w:vAlign w:val="center"/>
            <w:hideMark/>
          </w:tcPr>
          <w:p w14:paraId="7F6C40C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76FD959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961F45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8</w:t>
            </w:r>
          </w:p>
        </w:tc>
      </w:tr>
      <w:tr w:rsidR="002F446A" w:rsidRPr="00593064" w14:paraId="1BF82859"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AB0CEA1"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7.</w:t>
            </w:r>
          </w:p>
        </w:tc>
        <w:tc>
          <w:tcPr>
            <w:tcW w:w="1185" w:type="dxa"/>
            <w:tcBorders>
              <w:top w:val="nil"/>
              <w:left w:val="nil"/>
              <w:bottom w:val="single" w:sz="4" w:space="0" w:color="auto"/>
              <w:right w:val="nil"/>
            </w:tcBorders>
            <w:shd w:val="clear" w:color="000000" w:fill="BFBFBF"/>
            <w:vAlign w:val="center"/>
            <w:hideMark/>
          </w:tcPr>
          <w:p w14:paraId="0BF3C491"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9</w:t>
            </w:r>
          </w:p>
        </w:tc>
        <w:tc>
          <w:tcPr>
            <w:tcW w:w="6970" w:type="dxa"/>
            <w:tcBorders>
              <w:top w:val="nil"/>
              <w:left w:val="nil"/>
              <w:bottom w:val="single" w:sz="4" w:space="0" w:color="auto"/>
              <w:right w:val="nil"/>
            </w:tcBorders>
            <w:shd w:val="clear" w:color="000000" w:fill="BFBFBF"/>
            <w:vAlign w:val="center"/>
            <w:hideMark/>
          </w:tcPr>
          <w:p w14:paraId="21C8AC7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Evaluaciones de desempeño del equipo</w:t>
            </w:r>
          </w:p>
        </w:tc>
        <w:tc>
          <w:tcPr>
            <w:tcW w:w="1082" w:type="dxa"/>
            <w:tcBorders>
              <w:top w:val="nil"/>
              <w:left w:val="nil"/>
              <w:bottom w:val="single" w:sz="4" w:space="0" w:color="auto"/>
              <w:right w:val="nil"/>
            </w:tcBorders>
            <w:shd w:val="clear" w:color="000000" w:fill="BFBFBF"/>
            <w:noWrap/>
            <w:vAlign w:val="center"/>
            <w:hideMark/>
          </w:tcPr>
          <w:p w14:paraId="2A8E31F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2C20BD6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7F0F1A5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14:paraId="01727A7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14:paraId="1FD0C84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27A0033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82" w:type="dxa"/>
            <w:tcBorders>
              <w:top w:val="nil"/>
              <w:left w:val="nil"/>
              <w:bottom w:val="single" w:sz="4" w:space="0" w:color="auto"/>
              <w:right w:val="nil"/>
            </w:tcBorders>
            <w:shd w:val="clear" w:color="000000" w:fill="BFBFBF"/>
            <w:noWrap/>
            <w:vAlign w:val="center"/>
            <w:hideMark/>
          </w:tcPr>
          <w:p w14:paraId="40A9306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0,5</w:t>
            </w:r>
          </w:p>
        </w:tc>
        <w:tc>
          <w:tcPr>
            <w:tcW w:w="996" w:type="dxa"/>
            <w:tcBorders>
              <w:top w:val="nil"/>
              <w:left w:val="nil"/>
              <w:bottom w:val="single" w:sz="4" w:space="0" w:color="auto"/>
              <w:right w:val="nil"/>
            </w:tcBorders>
            <w:shd w:val="clear" w:color="000000" w:fill="BFBFBF"/>
            <w:noWrap/>
            <w:vAlign w:val="center"/>
            <w:hideMark/>
          </w:tcPr>
          <w:p w14:paraId="35B2136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0B9F38E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5</w:t>
            </w:r>
          </w:p>
        </w:tc>
        <w:tc>
          <w:tcPr>
            <w:tcW w:w="965" w:type="dxa"/>
            <w:tcBorders>
              <w:top w:val="nil"/>
              <w:left w:val="nil"/>
              <w:bottom w:val="single" w:sz="4" w:space="0" w:color="auto"/>
              <w:right w:val="nil"/>
            </w:tcBorders>
            <w:shd w:val="clear" w:color="000000" w:fill="BFBFBF"/>
            <w:noWrap/>
            <w:vAlign w:val="center"/>
            <w:hideMark/>
          </w:tcPr>
          <w:p w14:paraId="7655B6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00</w:t>
            </w:r>
          </w:p>
        </w:tc>
        <w:tc>
          <w:tcPr>
            <w:tcW w:w="525" w:type="dxa"/>
            <w:tcBorders>
              <w:top w:val="nil"/>
              <w:left w:val="nil"/>
              <w:bottom w:val="single" w:sz="4" w:space="0" w:color="auto"/>
              <w:right w:val="nil"/>
            </w:tcBorders>
            <w:shd w:val="clear" w:color="000000" w:fill="BFBFBF"/>
            <w:noWrap/>
            <w:vAlign w:val="center"/>
            <w:hideMark/>
          </w:tcPr>
          <w:p w14:paraId="5151BC1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47AAC43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D36020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20</w:t>
            </w:r>
          </w:p>
        </w:tc>
      </w:tr>
      <w:tr w:rsidR="002F446A" w:rsidRPr="00593064" w14:paraId="417626CA"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1A30B088"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8.</w:t>
            </w:r>
          </w:p>
        </w:tc>
        <w:tc>
          <w:tcPr>
            <w:tcW w:w="1185" w:type="dxa"/>
            <w:tcBorders>
              <w:top w:val="nil"/>
              <w:left w:val="nil"/>
              <w:bottom w:val="single" w:sz="4" w:space="0" w:color="auto"/>
              <w:right w:val="nil"/>
            </w:tcBorders>
            <w:shd w:val="clear" w:color="000000" w:fill="BFBFBF"/>
            <w:vAlign w:val="center"/>
            <w:hideMark/>
          </w:tcPr>
          <w:p w14:paraId="58F10ED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10</w:t>
            </w:r>
          </w:p>
        </w:tc>
        <w:tc>
          <w:tcPr>
            <w:tcW w:w="6970" w:type="dxa"/>
            <w:tcBorders>
              <w:top w:val="nil"/>
              <w:left w:val="nil"/>
              <w:bottom w:val="single" w:sz="4" w:space="0" w:color="auto"/>
              <w:right w:val="nil"/>
            </w:tcBorders>
            <w:shd w:val="clear" w:color="000000" w:fill="BFBFBF"/>
            <w:vAlign w:val="center"/>
            <w:hideMark/>
          </w:tcPr>
          <w:p w14:paraId="32D3729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las comunicaciones</w:t>
            </w:r>
          </w:p>
        </w:tc>
        <w:tc>
          <w:tcPr>
            <w:tcW w:w="1082" w:type="dxa"/>
            <w:tcBorders>
              <w:top w:val="nil"/>
              <w:left w:val="nil"/>
              <w:bottom w:val="single" w:sz="4" w:space="0" w:color="auto"/>
              <w:right w:val="nil"/>
            </w:tcBorders>
            <w:shd w:val="clear" w:color="000000" w:fill="BFBFBF"/>
            <w:noWrap/>
            <w:vAlign w:val="center"/>
            <w:hideMark/>
          </w:tcPr>
          <w:p w14:paraId="74DF3F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996" w:type="dxa"/>
            <w:tcBorders>
              <w:top w:val="nil"/>
              <w:left w:val="nil"/>
              <w:bottom w:val="single" w:sz="4" w:space="0" w:color="auto"/>
              <w:right w:val="nil"/>
            </w:tcBorders>
            <w:shd w:val="clear" w:color="000000" w:fill="BFBFBF"/>
            <w:noWrap/>
            <w:vAlign w:val="center"/>
            <w:hideMark/>
          </w:tcPr>
          <w:p w14:paraId="339E8EF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w:t>
            </w:r>
          </w:p>
        </w:tc>
        <w:tc>
          <w:tcPr>
            <w:tcW w:w="1033" w:type="dxa"/>
            <w:tcBorders>
              <w:top w:val="nil"/>
              <w:left w:val="nil"/>
              <w:bottom w:val="single" w:sz="4" w:space="0" w:color="auto"/>
              <w:right w:val="nil"/>
            </w:tcBorders>
            <w:shd w:val="clear" w:color="000000" w:fill="BFBFBF"/>
            <w:noWrap/>
            <w:vAlign w:val="center"/>
            <w:hideMark/>
          </w:tcPr>
          <w:p w14:paraId="64E01D5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2</w:t>
            </w:r>
          </w:p>
        </w:tc>
        <w:tc>
          <w:tcPr>
            <w:tcW w:w="1082" w:type="dxa"/>
            <w:tcBorders>
              <w:top w:val="nil"/>
              <w:left w:val="nil"/>
              <w:bottom w:val="single" w:sz="4" w:space="0" w:color="auto"/>
              <w:right w:val="nil"/>
            </w:tcBorders>
            <w:shd w:val="clear" w:color="000000" w:fill="BFBFBF"/>
            <w:noWrap/>
            <w:vAlign w:val="center"/>
            <w:hideMark/>
          </w:tcPr>
          <w:p w14:paraId="04D314A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6</w:t>
            </w:r>
          </w:p>
        </w:tc>
        <w:tc>
          <w:tcPr>
            <w:tcW w:w="996" w:type="dxa"/>
            <w:tcBorders>
              <w:top w:val="nil"/>
              <w:left w:val="nil"/>
              <w:bottom w:val="single" w:sz="4" w:space="0" w:color="auto"/>
              <w:right w:val="nil"/>
            </w:tcBorders>
            <w:shd w:val="clear" w:color="000000" w:fill="BFBFBF"/>
            <w:noWrap/>
            <w:vAlign w:val="center"/>
            <w:hideMark/>
          </w:tcPr>
          <w:p w14:paraId="30CC60C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8</w:t>
            </w:r>
          </w:p>
        </w:tc>
        <w:tc>
          <w:tcPr>
            <w:tcW w:w="1033" w:type="dxa"/>
            <w:tcBorders>
              <w:top w:val="nil"/>
              <w:left w:val="nil"/>
              <w:bottom w:val="single" w:sz="4" w:space="0" w:color="auto"/>
              <w:right w:val="nil"/>
            </w:tcBorders>
            <w:shd w:val="clear" w:color="000000" w:fill="BFBFBF"/>
            <w:noWrap/>
            <w:vAlign w:val="center"/>
            <w:hideMark/>
          </w:tcPr>
          <w:p w14:paraId="2BA878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82" w:type="dxa"/>
            <w:tcBorders>
              <w:top w:val="nil"/>
              <w:left w:val="nil"/>
              <w:bottom w:val="single" w:sz="4" w:space="0" w:color="auto"/>
              <w:right w:val="nil"/>
            </w:tcBorders>
            <w:shd w:val="clear" w:color="000000" w:fill="BFBFBF"/>
            <w:noWrap/>
            <w:vAlign w:val="center"/>
            <w:hideMark/>
          </w:tcPr>
          <w:p w14:paraId="7933C10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7,5</w:t>
            </w:r>
          </w:p>
        </w:tc>
        <w:tc>
          <w:tcPr>
            <w:tcW w:w="996" w:type="dxa"/>
            <w:tcBorders>
              <w:top w:val="nil"/>
              <w:left w:val="nil"/>
              <w:bottom w:val="single" w:sz="4" w:space="0" w:color="auto"/>
              <w:right w:val="nil"/>
            </w:tcBorders>
            <w:shd w:val="clear" w:color="000000" w:fill="BFBFBF"/>
            <w:noWrap/>
            <w:vAlign w:val="center"/>
            <w:hideMark/>
          </w:tcPr>
          <w:p w14:paraId="5181652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w:t>
            </w:r>
          </w:p>
        </w:tc>
        <w:tc>
          <w:tcPr>
            <w:tcW w:w="1033" w:type="dxa"/>
            <w:tcBorders>
              <w:top w:val="nil"/>
              <w:left w:val="nil"/>
              <w:bottom w:val="single" w:sz="4" w:space="0" w:color="auto"/>
              <w:right w:val="nil"/>
            </w:tcBorders>
            <w:shd w:val="clear" w:color="000000" w:fill="BFBFBF"/>
            <w:noWrap/>
            <w:vAlign w:val="center"/>
            <w:hideMark/>
          </w:tcPr>
          <w:p w14:paraId="6C12CF8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60,5</w:t>
            </w:r>
          </w:p>
        </w:tc>
        <w:tc>
          <w:tcPr>
            <w:tcW w:w="965" w:type="dxa"/>
            <w:tcBorders>
              <w:top w:val="nil"/>
              <w:left w:val="nil"/>
              <w:bottom w:val="single" w:sz="4" w:space="0" w:color="auto"/>
              <w:right w:val="nil"/>
            </w:tcBorders>
            <w:shd w:val="clear" w:color="000000" w:fill="BFBFBF"/>
            <w:noWrap/>
            <w:vAlign w:val="center"/>
            <w:hideMark/>
          </w:tcPr>
          <w:p w14:paraId="28AF5A2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59,00</w:t>
            </w:r>
          </w:p>
        </w:tc>
        <w:tc>
          <w:tcPr>
            <w:tcW w:w="525" w:type="dxa"/>
            <w:tcBorders>
              <w:top w:val="nil"/>
              <w:left w:val="nil"/>
              <w:bottom w:val="single" w:sz="4" w:space="0" w:color="auto"/>
              <w:right w:val="nil"/>
            </w:tcBorders>
            <w:shd w:val="clear" w:color="000000" w:fill="BFBFBF"/>
            <w:noWrap/>
            <w:vAlign w:val="center"/>
            <w:hideMark/>
          </w:tcPr>
          <w:p w14:paraId="6A21B54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A341F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2CBBF36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5,98</w:t>
            </w:r>
          </w:p>
        </w:tc>
      </w:tr>
      <w:tr w:rsidR="002F446A" w:rsidRPr="00593064" w14:paraId="08A52C95"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6CBAE1D5"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49.</w:t>
            </w:r>
          </w:p>
        </w:tc>
        <w:tc>
          <w:tcPr>
            <w:tcW w:w="1185" w:type="dxa"/>
            <w:tcBorders>
              <w:top w:val="nil"/>
              <w:left w:val="nil"/>
              <w:bottom w:val="single" w:sz="4" w:space="0" w:color="auto"/>
              <w:right w:val="nil"/>
            </w:tcBorders>
            <w:shd w:val="clear" w:color="000000" w:fill="BFBFBF"/>
            <w:vAlign w:val="center"/>
            <w:hideMark/>
          </w:tcPr>
          <w:p w14:paraId="58768909"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11</w:t>
            </w:r>
          </w:p>
        </w:tc>
        <w:tc>
          <w:tcPr>
            <w:tcW w:w="6970" w:type="dxa"/>
            <w:tcBorders>
              <w:top w:val="nil"/>
              <w:left w:val="nil"/>
              <w:bottom w:val="single" w:sz="4" w:space="0" w:color="auto"/>
              <w:right w:val="nil"/>
            </w:tcBorders>
            <w:shd w:val="clear" w:color="000000" w:fill="BFBFBF"/>
            <w:vAlign w:val="center"/>
            <w:hideMark/>
          </w:tcPr>
          <w:p w14:paraId="5674046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uerdos</w:t>
            </w:r>
          </w:p>
        </w:tc>
        <w:tc>
          <w:tcPr>
            <w:tcW w:w="1082" w:type="dxa"/>
            <w:tcBorders>
              <w:top w:val="nil"/>
              <w:left w:val="nil"/>
              <w:bottom w:val="single" w:sz="4" w:space="0" w:color="auto"/>
              <w:right w:val="nil"/>
            </w:tcBorders>
            <w:shd w:val="clear" w:color="000000" w:fill="BFBFBF"/>
            <w:noWrap/>
            <w:vAlign w:val="center"/>
            <w:hideMark/>
          </w:tcPr>
          <w:p w14:paraId="3BD986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230EDCE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w:t>
            </w:r>
          </w:p>
        </w:tc>
        <w:tc>
          <w:tcPr>
            <w:tcW w:w="1033" w:type="dxa"/>
            <w:tcBorders>
              <w:top w:val="nil"/>
              <w:left w:val="nil"/>
              <w:bottom w:val="single" w:sz="4" w:space="0" w:color="auto"/>
              <w:right w:val="nil"/>
            </w:tcBorders>
            <w:shd w:val="clear" w:color="000000" w:fill="BFBFBF"/>
            <w:noWrap/>
            <w:vAlign w:val="center"/>
            <w:hideMark/>
          </w:tcPr>
          <w:p w14:paraId="0C3E556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4E5F1A1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317813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1</w:t>
            </w:r>
          </w:p>
        </w:tc>
        <w:tc>
          <w:tcPr>
            <w:tcW w:w="1033" w:type="dxa"/>
            <w:tcBorders>
              <w:top w:val="nil"/>
              <w:left w:val="nil"/>
              <w:bottom w:val="single" w:sz="4" w:space="0" w:color="auto"/>
              <w:right w:val="nil"/>
            </w:tcBorders>
            <w:shd w:val="clear" w:color="000000" w:fill="BFBFBF"/>
            <w:noWrap/>
            <w:vAlign w:val="center"/>
            <w:hideMark/>
          </w:tcPr>
          <w:p w14:paraId="66941C4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1082" w:type="dxa"/>
            <w:tcBorders>
              <w:top w:val="nil"/>
              <w:left w:val="nil"/>
              <w:bottom w:val="single" w:sz="4" w:space="0" w:color="auto"/>
              <w:right w:val="nil"/>
            </w:tcBorders>
            <w:shd w:val="clear" w:color="000000" w:fill="BFBFBF"/>
            <w:noWrap/>
            <w:vAlign w:val="center"/>
            <w:hideMark/>
          </w:tcPr>
          <w:p w14:paraId="5B0EF31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9</w:t>
            </w:r>
          </w:p>
        </w:tc>
        <w:tc>
          <w:tcPr>
            <w:tcW w:w="996" w:type="dxa"/>
            <w:tcBorders>
              <w:top w:val="nil"/>
              <w:left w:val="nil"/>
              <w:bottom w:val="single" w:sz="4" w:space="0" w:color="auto"/>
              <w:right w:val="nil"/>
            </w:tcBorders>
            <w:shd w:val="clear" w:color="000000" w:fill="BFBFBF"/>
            <w:noWrap/>
            <w:vAlign w:val="center"/>
            <w:hideMark/>
          </w:tcPr>
          <w:p w14:paraId="6790A4E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w:t>
            </w:r>
          </w:p>
        </w:tc>
        <w:tc>
          <w:tcPr>
            <w:tcW w:w="1033" w:type="dxa"/>
            <w:tcBorders>
              <w:top w:val="nil"/>
              <w:left w:val="nil"/>
              <w:bottom w:val="single" w:sz="4" w:space="0" w:color="auto"/>
              <w:right w:val="nil"/>
            </w:tcBorders>
            <w:shd w:val="clear" w:color="000000" w:fill="BFBFBF"/>
            <w:noWrap/>
            <w:vAlign w:val="center"/>
            <w:hideMark/>
          </w:tcPr>
          <w:p w14:paraId="3312185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2</w:t>
            </w:r>
          </w:p>
        </w:tc>
        <w:tc>
          <w:tcPr>
            <w:tcW w:w="965" w:type="dxa"/>
            <w:tcBorders>
              <w:top w:val="nil"/>
              <w:left w:val="nil"/>
              <w:bottom w:val="single" w:sz="4" w:space="0" w:color="auto"/>
              <w:right w:val="nil"/>
            </w:tcBorders>
            <w:shd w:val="clear" w:color="000000" w:fill="BFBFBF"/>
            <w:noWrap/>
            <w:vAlign w:val="center"/>
            <w:hideMark/>
          </w:tcPr>
          <w:p w14:paraId="583BA75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0,50</w:t>
            </w:r>
          </w:p>
        </w:tc>
        <w:tc>
          <w:tcPr>
            <w:tcW w:w="525" w:type="dxa"/>
            <w:tcBorders>
              <w:top w:val="nil"/>
              <w:left w:val="nil"/>
              <w:bottom w:val="single" w:sz="4" w:space="0" w:color="auto"/>
              <w:right w:val="nil"/>
            </w:tcBorders>
            <w:shd w:val="clear" w:color="000000" w:fill="BFBFBF"/>
            <w:noWrap/>
            <w:vAlign w:val="center"/>
            <w:hideMark/>
          </w:tcPr>
          <w:p w14:paraId="038F1B6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41C23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68EA03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r>
      <w:tr w:rsidR="002F446A" w:rsidRPr="00593064" w14:paraId="51C03858"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43AC185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0.</w:t>
            </w:r>
          </w:p>
        </w:tc>
        <w:tc>
          <w:tcPr>
            <w:tcW w:w="1185" w:type="dxa"/>
            <w:tcBorders>
              <w:top w:val="nil"/>
              <w:left w:val="nil"/>
              <w:bottom w:val="single" w:sz="4" w:space="0" w:color="auto"/>
              <w:right w:val="nil"/>
            </w:tcBorders>
            <w:shd w:val="clear" w:color="000000" w:fill="BFBFBF"/>
            <w:vAlign w:val="center"/>
            <w:hideMark/>
          </w:tcPr>
          <w:p w14:paraId="3C2F5F2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12</w:t>
            </w:r>
          </w:p>
        </w:tc>
        <w:tc>
          <w:tcPr>
            <w:tcW w:w="6970" w:type="dxa"/>
            <w:tcBorders>
              <w:top w:val="nil"/>
              <w:left w:val="nil"/>
              <w:bottom w:val="single" w:sz="4" w:space="0" w:color="auto"/>
              <w:right w:val="nil"/>
            </w:tcBorders>
            <w:shd w:val="clear" w:color="000000" w:fill="BFBFBF"/>
            <w:vAlign w:val="center"/>
            <w:hideMark/>
          </w:tcPr>
          <w:p w14:paraId="0062644A"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adquisiciones</w:t>
            </w:r>
          </w:p>
        </w:tc>
        <w:tc>
          <w:tcPr>
            <w:tcW w:w="1082" w:type="dxa"/>
            <w:tcBorders>
              <w:top w:val="nil"/>
              <w:left w:val="nil"/>
              <w:bottom w:val="single" w:sz="4" w:space="0" w:color="auto"/>
              <w:right w:val="nil"/>
            </w:tcBorders>
            <w:shd w:val="clear" w:color="000000" w:fill="BFBFBF"/>
            <w:noWrap/>
            <w:vAlign w:val="center"/>
            <w:hideMark/>
          </w:tcPr>
          <w:p w14:paraId="59AE2D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9</w:t>
            </w:r>
          </w:p>
        </w:tc>
        <w:tc>
          <w:tcPr>
            <w:tcW w:w="996" w:type="dxa"/>
            <w:tcBorders>
              <w:top w:val="nil"/>
              <w:left w:val="nil"/>
              <w:bottom w:val="single" w:sz="4" w:space="0" w:color="auto"/>
              <w:right w:val="nil"/>
            </w:tcBorders>
            <w:shd w:val="clear" w:color="000000" w:fill="BFBFBF"/>
            <w:noWrap/>
            <w:vAlign w:val="center"/>
            <w:hideMark/>
          </w:tcPr>
          <w:p w14:paraId="0A1FA67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1033" w:type="dxa"/>
            <w:tcBorders>
              <w:top w:val="nil"/>
              <w:left w:val="nil"/>
              <w:bottom w:val="single" w:sz="4" w:space="0" w:color="auto"/>
              <w:right w:val="nil"/>
            </w:tcBorders>
            <w:shd w:val="clear" w:color="000000" w:fill="BFBFBF"/>
            <w:noWrap/>
            <w:vAlign w:val="center"/>
            <w:hideMark/>
          </w:tcPr>
          <w:p w14:paraId="7B4192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c>
          <w:tcPr>
            <w:tcW w:w="1082" w:type="dxa"/>
            <w:tcBorders>
              <w:top w:val="nil"/>
              <w:left w:val="nil"/>
              <w:bottom w:val="single" w:sz="4" w:space="0" w:color="auto"/>
              <w:right w:val="nil"/>
            </w:tcBorders>
            <w:shd w:val="clear" w:color="000000" w:fill="BFBFBF"/>
            <w:noWrap/>
            <w:vAlign w:val="center"/>
            <w:hideMark/>
          </w:tcPr>
          <w:p w14:paraId="1DB0245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c>
          <w:tcPr>
            <w:tcW w:w="996" w:type="dxa"/>
            <w:tcBorders>
              <w:top w:val="nil"/>
              <w:left w:val="nil"/>
              <w:bottom w:val="single" w:sz="4" w:space="0" w:color="auto"/>
              <w:right w:val="nil"/>
            </w:tcBorders>
            <w:shd w:val="clear" w:color="000000" w:fill="BFBFBF"/>
            <w:noWrap/>
            <w:vAlign w:val="center"/>
            <w:hideMark/>
          </w:tcPr>
          <w:p w14:paraId="096ED4F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2</w:t>
            </w:r>
          </w:p>
        </w:tc>
        <w:tc>
          <w:tcPr>
            <w:tcW w:w="1033" w:type="dxa"/>
            <w:tcBorders>
              <w:top w:val="nil"/>
              <w:left w:val="nil"/>
              <w:bottom w:val="single" w:sz="4" w:space="0" w:color="auto"/>
              <w:right w:val="nil"/>
            </w:tcBorders>
            <w:shd w:val="clear" w:color="000000" w:fill="BFBFBF"/>
            <w:noWrap/>
            <w:vAlign w:val="center"/>
            <w:hideMark/>
          </w:tcPr>
          <w:p w14:paraId="7BED5D9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3</w:t>
            </w:r>
          </w:p>
        </w:tc>
        <w:tc>
          <w:tcPr>
            <w:tcW w:w="1082" w:type="dxa"/>
            <w:tcBorders>
              <w:top w:val="nil"/>
              <w:left w:val="nil"/>
              <w:bottom w:val="single" w:sz="4" w:space="0" w:color="auto"/>
              <w:right w:val="nil"/>
            </w:tcBorders>
            <w:shd w:val="clear" w:color="000000" w:fill="BFBFBF"/>
            <w:noWrap/>
            <w:vAlign w:val="center"/>
            <w:hideMark/>
          </w:tcPr>
          <w:p w14:paraId="5C2BB9A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0</w:t>
            </w:r>
          </w:p>
        </w:tc>
        <w:tc>
          <w:tcPr>
            <w:tcW w:w="996" w:type="dxa"/>
            <w:tcBorders>
              <w:top w:val="nil"/>
              <w:left w:val="nil"/>
              <w:bottom w:val="single" w:sz="4" w:space="0" w:color="auto"/>
              <w:right w:val="nil"/>
            </w:tcBorders>
            <w:shd w:val="clear" w:color="000000" w:fill="BFBFBF"/>
            <w:noWrap/>
            <w:vAlign w:val="center"/>
            <w:hideMark/>
          </w:tcPr>
          <w:p w14:paraId="147F03A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w:t>
            </w:r>
          </w:p>
        </w:tc>
        <w:tc>
          <w:tcPr>
            <w:tcW w:w="1033" w:type="dxa"/>
            <w:tcBorders>
              <w:top w:val="nil"/>
              <w:left w:val="nil"/>
              <w:bottom w:val="single" w:sz="4" w:space="0" w:color="auto"/>
              <w:right w:val="nil"/>
            </w:tcBorders>
            <w:shd w:val="clear" w:color="000000" w:fill="BFBFBF"/>
            <w:noWrap/>
            <w:vAlign w:val="center"/>
            <w:hideMark/>
          </w:tcPr>
          <w:p w14:paraId="67BB12E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2</w:t>
            </w:r>
          </w:p>
        </w:tc>
        <w:tc>
          <w:tcPr>
            <w:tcW w:w="965" w:type="dxa"/>
            <w:tcBorders>
              <w:top w:val="nil"/>
              <w:left w:val="nil"/>
              <w:bottom w:val="single" w:sz="4" w:space="0" w:color="auto"/>
              <w:right w:val="nil"/>
            </w:tcBorders>
            <w:shd w:val="clear" w:color="000000" w:fill="BFBFBF"/>
            <w:noWrap/>
            <w:vAlign w:val="center"/>
            <w:hideMark/>
          </w:tcPr>
          <w:p w14:paraId="0ED0F27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201,00</w:t>
            </w:r>
          </w:p>
        </w:tc>
        <w:tc>
          <w:tcPr>
            <w:tcW w:w="525" w:type="dxa"/>
            <w:tcBorders>
              <w:top w:val="nil"/>
              <w:left w:val="nil"/>
              <w:bottom w:val="single" w:sz="4" w:space="0" w:color="auto"/>
              <w:right w:val="nil"/>
            </w:tcBorders>
            <w:shd w:val="clear" w:color="000000" w:fill="BFBFBF"/>
            <w:noWrap/>
            <w:vAlign w:val="center"/>
            <w:hideMark/>
          </w:tcPr>
          <w:p w14:paraId="00F2DB8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3</w:t>
            </w:r>
          </w:p>
        </w:tc>
        <w:tc>
          <w:tcPr>
            <w:tcW w:w="735" w:type="dxa"/>
            <w:tcBorders>
              <w:top w:val="nil"/>
              <w:left w:val="nil"/>
              <w:bottom w:val="single" w:sz="4" w:space="0" w:color="auto"/>
              <w:right w:val="nil"/>
            </w:tcBorders>
            <w:shd w:val="clear" w:color="000000" w:fill="BFBFBF"/>
            <w:noWrap/>
            <w:vAlign w:val="center"/>
            <w:hideMark/>
          </w:tcPr>
          <w:p w14:paraId="7FDCC67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53B7EB0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0,02</w:t>
            </w:r>
          </w:p>
        </w:tc>
      </w:tr>
      <w:tr w:rsidR="002F446A" w:rsidRPr="00593064" w14:paraId="158AC160"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563E68C6"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1.</w:t>
            </w:r>
          </w:p>
        </w:tc>
        <w:tc>
          <w:tcPr>
            <w:tcW w:w="1185" w:type="dxa"/>
            <w:tcBorders>
              <w:top w:val="nil"/>
              <w:left w:val="nil"/>
              <w:bottom w:val="single" w:sz="4" w:space="0" w:color="auto"/>
              <w:right w:val="nil"/>
            </w:tcBorders>
            <w:shd w:val="clear" w:color="000000" w:fill="BFBFBF"/>
            <w:vAlign w:val="center"/>
            <w:hideMark/>
          </w:tcPr>
          <w:p w14:paraId="334667D8"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4.13</w:t>
            </w:r>
          </w:p>
        </w:tc>
        <w:tc>
          <w:tcPr>
            <w:tcW w:w="6970" w:type="dxa"/>
            <w:tcBorders>
              <w:top w:val="nil"/>
              <w:left w:val="nil"/>
              <w:bottom w:val="single" w:sz="4" w:space="0" w:color="auto"/>
              <w:right w:val="nil"/>
            </w:tcBorders>
            <w:shd w:val="clear" w:color="000000" w:fill="BFBFBF"/>
            <w:vAlign w:val="center"/>
            <w:hideMark/>
          </w:tcPr>
          <w:p w14:paraId="2F0AA33C"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ontrolar la participación de los interesados</w:t>
            </w:r>
          </w:p>
        </w:tc>
        <w:tc>
          <w:tcPr>
            <w:tcW w:w="1082" w:type="dxa"/>
            <w:tcBorders>
              <w:top w:val="nil"/>
              <w:left w:val="nil"/>
              <w:bottom w:val="single" w:sz="4" w:space="0" w:color="auto"/>
              <w:right w:val="nil"/>
            </w:tcBorders>
            <w:shd w:val="clear" w:color="000000" w:fill="BFBFBF"/>
            <w:noWrap/>
            <w:vAlign w:val="center"/>
            <w:hideMark/>
          </w:tcPr>
          <w:p w14:paraId="4624FF8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0</w:t>
            </w:r>
          </w:p>
        </w:tc>
        <w:tc>
          <w:tcPr>
            <w:tcW w:w="996" w:type="dxa"/>
            <w:tcBorders>
              <w:top w:val="nil"/>
              <w:left w:val="nil"/>
              <w:bottom w:val="single" w:sz="4" w:space="0" w:color="auto"/>
              <w:right w:val="nil"/>
            </w:tcBorders>
            <w:shd w:val="clear" w:color="000000" w:fill="BFBFBF"/>
            <w:noWrap/>
            <w:vAlign w:val="center"/>
            <w:hideMark/>
          </w:tcPr>
          <w:p w14:paraId="146AAF0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1033" w:type="dxa"/>
            <w:tcBorders>
              <w:top w:val="nil"/>
              <w:left w:val="nil"/>
              <w:bottom w:val="single" w:sz="4" w:space="0" w:color="auto"/>
              <w:right w:val="nil"/>
            </w:tcBorders>
            <w:shd w:val="clear" w:color="000000" w:fill="BFBFBF"/>
            <w:noWrap/>
            <w:vAlign w:val="center"/>
            <w:hideMark/>
          </w:tcPr>
          <w:p w14:paraId="5BC8D3F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4</w:t>
            </w:r>
          </w:p>
        </w:tc>
        <w:tc>
          <w:tcPr>
            <w:tcW w:w="1082" w:type="dxa"/>
            <w:tcBorders>
              <w:top w:val="nil"/>
              <w:left w:val="nil"/>
              <w:bottom w:val="single" w:sz="4" w:space="0" w:color="auto"/>
              <w:right w:val="nil"/>
            </w:tcBorders>
            <w:shd w:val="clear" w:color="000000" w:fill="BFBFBF"/>
            <w:noWrap/>
            <w:vAlign w:val="center"/>
            <w:hideMark/>
          </w:tcPr>
          <w:p w14:paraId="427793D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w:t>
            </w:r>
          </w:p>
        </w:tc>
        <w:tc>
          <w:tcPr>
            <w:tcW w:w="996" w:type="dxa"/>
            <w:tcBorders>
              <w:top w:val="nil"/>
              <w:left w:val="nil"/>
              <w:bottom w:val="single" w:sz="4" w:space="0" w:color="auto"/>
              <w:right w:val="nil"/>
            </w:tcBorders>
            <w:shd w:val="clear" w:color="000000" w:fill="BFBFBF"/>
            <w:noWrap/>
            <w:vAlign w:val="center"/>
            <w:hideMark/>
          </w:tcPr>
          <w:p w14:paraId="006EE63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4</w:t>
            </w:r>
          </w:p>
        </w:tc>
        <w:tc>
          <w:tcPr>
            <w:tcW w:w="1033" w:type="dxa"/>
            <w:tcBorders>
              <w:top w:val="nil"/>
              <w:left w:val="nil"/>
              <w:bottom w:val="single" w:sz="4" w:space="0" w:color="auto"/>
              <w:right w:val="nil"/>
            </w:tcBorders>
            <w:shd w:val="clear" w:color="000000" w:fill="BFBFBF"/>
            <w:noWrap/>
            <w:vAlign w:val="center"/>
            <w:hideMark/>
          </w:tcPr>
          <w:p w14:paraId="39836AC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5</w:t>
            </w:r>
          </w:p>
        </w:tc>
        <w:tc>
          <w:tcPr>
            <w:tcW w:w="1082" w:type="dxa"/>
            <w:tcBorders>
              <w:top w:val="nil"/>
              <w:left w:val="nil"/>
              <w:bottom w:val="single" w:sz="4" w:space="0" w:color="auto"/>
              <w:right w:val="nil"/>
            </w:tcBorders>
            <w:shd w:val="clear" w:color="000000" w:fill="BFBFBF"/>
            <w:noWrap/>
            <w:vAlign w:val="center"/>
            <w:hideMark/>
          </w:tcPr>
          <w:p w14:paraId="01A546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1</w:t>
            </w:r>
          </w:p>
        </w:tc>
        <w:tc>
          <w:tcPr>
            <w:tcW w:w="996" w:type="dxa"/>
            <w:tcBorders>
              <w:top w:val="nil"/>
              <w:left w:val="nil"/>
              <w:bottom w:val="single" w:sz="4" w:space="0" w:color="auto"/>
              <w:right w:val="nil"/>
            </w:tcBorders>
            <w:shd w:val="clear" w:color="000000" w:fill="BFBFBF"/>
            <w:noWrap/>
            <w:vAlign w:val="center"/>
            <w:hideMark/>
          </w:tcPr>
          <w:p w14:paraId="3CA046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3</w:t>
            </w:r>
          </w:p>
        </w:tc>
        <w:tc>
          <w:tcPr>
            <w:tcW w:w="1033" w:type="dxa"/>
            <w:tcBorders>
              <w:top w:val="nil"/>
              <w:left w:val="nil"/>
              <w:bottom w:val="single" w:sz="4" w:space="0" w:color="auto"/>
              <w:right w:val="nil"/>
            </w:tcBorders>
            <w:shd w:val="clear" w:color="000000" w:fill="BFBFBF"/>
            <w:noWrap/>
            <w:vAlign w:val="center"/>
            <w:hideMark/>
          </w:tcPr>
          <w:p w14:paraId="6BC7F9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4,5</w:t>
            </w:r>
          </w:p>
        </w:tc>
        <w:tc>
          <w:tcPr>
            <w:tcW w:w="965" w:type="dxa"/>
            <w:tcBorders>
              <w:top w:val="nil"/>
              <w:left w:val="nil"/>
              <w:bottom w:val="single" w:sz="4" w:space="0" w:color="auto"/>
              <w:right w:val="nil"/>
            </w:tcBorders>
            <w:shd w:val="clear" w:color="000000" w:fill="BFBFBF"/>
            <w:noWrap/>
            <w:vAlign w:val="center"/>
            <w:hideMark/>
          </w:tcPr>
          <w:p w14:paraId="71CE3E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92,92</w:t>
            </w:r>
          </w:p>
        </w:tc>
        <w:tc>
          <w:tcPr>
            <w:tcW w:w="525" w:type="dxa"/>
            <w:tcBorders>
              <w:top w:val="nil"/>
              <w:left w:val="nil"/>
              <w:bottom w:val="single" w:sz="4" w:space="0" w:color="auto"/>
              <w:right w:val="nil"/>
            </w:tcBorders>
            <w:shd w:val="clear" w:color="000000" w:fill="BFBFBF"/>
            <w:noWrap/>
            <w:vAlign w:val="center"/>
            <w:hideMark/>
          </w:tcPr>
          <w:p w14:paraId="105284D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48BEF05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0180BD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3,22</w:t>
            </w:r>
          </w:p>
        </w:tc>
      </w:tr>
      <w:tr w:rsidR="002F446A" w:rsidRPr="00593064" w14:paraId="3F5D7B31" w14:textId="77777777" w:rsidTr="00804DFC">
        <w:trPr>
          <w:trHeight w:val="225"/>
          <w:jc w:val="center"/>
        </w:trPr>
        <w:tc>
          <w:tcPr>
            <w:tcW w:w="525" w:type="dxa"/>
            <w:tcBorders>
              <w:top w:val="nil"/>
              <w:left w:val="nil"/>
              <w:bottom w:val="single" w:sz="4" w:space="0" w:color="auto"/>
              <w:right w:val="nil"/>
            </w:tcBorders>
            <w:shd w:val="clear" w:color="000000" w:fill="808080"/>
            <w:vAlign w:val="center"/>
            <w:hideMark/>
          </w:tcPr>
          <w:p w14:paraId="07292EE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2.</w:t>
            </w:r>
          </w:p>
        </w:tc>
        <w:tc>
          <w:tcPr>
            <w:tcW w:w="1185" w:type="dxa"/>
            <w:tcBorders>
              <w:top w:val="nil"/>
              <w:left w:val="nil"/>
              <w:bottom w:val="single" w:sz="4" w:space="0" w:color="auto"/>
              <w:right w:val="nil"/>
            </w:tcBorders>
            <w:shd w:val="clear" w:color="000000" w:fill="808080"/>
            <w:vAlign w:val="center"/>
            <w:hideMark/>
          </w:tcPr>
          <w:p w14:paraId="51FA3CFF"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w:t>
            </w:r>
          </w:p>
        </w:tc>
        <w:tc>
          <w:tcPr>
            <w:tcW w:w="6970" w:type="dxa"/>
            <w:tcBorders>
              <w:top w:val="nil"/>
              <w:left w:val="nil"/>
              <w:bottom w:val="single" w:sz="4" w:space="0" w:color="auto"/>
              <w:right w:val="nil"/>
            </w:tcBorders>
            <w:shd w:val="clear" w:color="000000" w:fill="808080"/>
            <w:vAlign w:val="center"/>
            <w:hideMark/>
          </w:tcPr>
          <w:p w14:paraId="0802E8FE"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ierre</w:t>
            </w:r>
          </w:p>
        </w:tc>
        <w:tc>
          <w:tcPr>
            <w:tcW w:w="1082" w:type="dxa"/>
            <w:tcBorders>
              <w:top w:val="nil"/>
              <w:left w:val="nil"/>
              <w:bottom w:val="single" w:sz="4" w:space="0" w:color="auto"/>
              <w:right w:val="nil"/>
            </w:tcBorders>
            <w:shd w:val="clear" w:color="000000" w:fill="808080"/>
            <w:noWrap/>
            <w:vAlign w:val="center"/>
            <w:hideMark/>
          </w:tcPr>
          <w:p w14:paraId="72B110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w:t>
            </w:r>
          </w:p>
        </w:tc>
        <w:tc>
          <w:tcPr>
            <w:tcW w:w="996" w:type="dxa"/>
            <w:tcBorders>
              <w:top w:val="nil"/>
              <w:left w:val="nil"/>
              <w:bottom w:val="single" w:sz="4" w:space="0" w:color="auto"/>
              <w:right w:val="nil"/>
            </w:tcBorders>
            <w:shd w:val="clear" w:color="000000" w:fill="808080"/>
            <w:noWrap/>
            <w:vAlign w:val="center"/>
            <w:hideMark/>
          </w:tcPr>
          <w:p w14:paraId="0DCECE6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w:t>
            </w:r>
          </w:p>
        </w:tc>
        <w:tc>
          <w:tcPr>
            <w:tcW w:w="1033" w:type="dxa"/>
            <w:tcBorders>
              <w:top w:val="nil"/>
              <w:left w:val="nil"/>
              <w:bottom w:val="single" w:sz="4" w:space="0" w:color="auto"/>
              <w:right w:val="nil"/>
            </w:tcBorders>
            <w:shd w:val="clear" w:color="000000" w:fill="808080"/>
            <w:noWrap/>
            <w:vAlign w:val="center"/>
            <w:hideMark/>
          </w:tcPr>
          <w:p w14:paraId="51D12BD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14:paraId="608BE2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1</w:t>
            </w:r>
          </w:p>
        </w:tc>
        <w:tc>
          <w:tcPr>
            <w:tcW w:w="996" w:type="dxa"/>
            <w:tcBorders>
              <w:top w:val="nil"/>
              <w:left w:val="nil"/>
              <w:bottom w:val="single" w:sz="4" w:space="0" w:color="auto"/>
              <w:right w:val="nil"/>
            </w:tcBorders>
            <w:shd w:val="clear" w:color="000000" w:fill="808080"/>
            <w:noWrap/>
            <w:vAlign w:val="center"/>
            <w:hideMark/>
          </w:tcPr>
          <w:p w14:paraId="718D4F5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3</w:t>
            </w:r>
          </w:p>
        </w:tc>
        <w:tc>
          <w:tcPr>
            <w:tcW w:w="1033" w:type="dxa"/>
            <w:tcBorders>
              <w:top w:val="nil"/>
              <w:left w:val="nil"/>
              <w:bottom w:val="single" w:sz="4" w:space="0" w:color="auto"/>
              <w:right w:val="nil"/>
            </w:tcBorders>
            <w:shd w:val="clear" w:color="000000" w:fill="808080"/>
            <w:noWrap/>
            <w:vAlign w:val="center"/>
            <w:hideMark/>
          </w:tcPr>
          <w:p w14:paraId="552909F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1082" w:type="dxa"/>
            <w:tcBorders>
              <w:top w:val="nil"/>
              <w:left w:val="nil"/>
              <w:bottom w:val="single" w:sz="4" w:space="0" w:color="auto"/>
              <w:right w:val="nil"/>
            </w:tcBorders>
            <w:shd w:val="clear" w:color="000000" w:fill="808080"/>
            <w:noWrap/>
            <w:vAlign w:val="center"/>
            <w:hideMark/>
          </w:tcPr>
          <w:p w14:paraId="226FB79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0,5</w:t>
            </w:r>
          </w:p>
        </w:tc>
        <w:tc>
          <w:tcPr>
            <w:tcW w:w="996" w:type="dxa"/>
            <w:tcBorders>
              <w:top w:val="nil"/>
              <w:left w:val="nil"/>
              <w:bottom w:val="single" w:sz="4" w:space="0" w:color="auto"/>
              <w:right w:val="nil"/>
            </w:tcBorders>
            <w:shd w:val="clear" w:color="000000" w:fill="808080"/>
            <w:noWrap/>
            <w:vAlign w:val="center"/>
            <w:hideMark/>
          </w:tcPr>
          <w:p w14:paraId="32E2456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5</w:t>
            </w:r>
          </w:p>
        </w:tc>
        <w:tc>
          <w:tcPr>
            <w:tcW w:w="1033" w:type="dxa"/>
            <w:tcBorders>
              <w:top w:val="nil"/>
              <w:left w:val="nil"/>
              <w:bottom w:val="single" w:sz="4" w:space="0" w:color="auto"/>
              <w:right w:val="nil"/>
            </w:tcBorders>
            <w:shd w:val="clear" w:color="000000" w:fill="808080"/>
            <w:noWrap/>
            <w:vAlign w:val="center"/>
            <w:hideMark/>
          </w:tcPr>
          <w:p w14:paraId="2D8CCFA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4</w:t>
            </w:r>
          </w:p>
        </w:tc>
        <w:tc>
          <w:tcPr>
            <w:tcW w:w="965" w:type="dxa"/>
            <w:tcBorders>
              <w:top w:val="nil"/>
              <w:left w:val="nil"/>
              <w:bottom w:val="single" w:sz="4" w:space="0" w:color="auto"/>
              <w:right w:val="nil"/>
            </w:tcBorders>
            <w:shd w:val="clear" w:color="000000" w:fill="808080"/>
            <w:noWrap/>
            <w:vAlign w:val="center"/>
            <w:hideMark/>
          </w:tcPr>
          <w:p w14:paraId="0E0696E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92,42</w:t>
            </w:r>
          </w:p>
        </w:tc>
        <w:tc>
          <w:tcPr>
            <w:tcW w:w="525" w:type="dxa"/>
            <w:tcBorders>
              <w:top w:val="nil"/>
              <w:left w:val="nil"/>
              <w:bottom w:val="single" w:sz="4" w:space="0" w:color="auto"/>
              <w:right w:val="nil"/>
            </w:tcBorders>
            <w:shd w:val="clear" w:color="000000" w:fill="808080"/>
            <w:noWrap/>
            <w:vAlign w:val="center"/>
            <w:hideMark/>
          </w:tcPr>
          <w:p w14:paraId="2DD7EAF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808080"/>
            <w:noWrap/>
            <w:vAlign w:val="center"/>
            <w:hideMark/>
          </w:tcPr>
          <w:p w14:paraId="4F5DF7C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808080"/>
            <w:noWrap/>
            <w:vAlign w:val="center"/>
            <w:hideMark/>
          </w:tcPr>
          <w:p w14:paraId="62F72BF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3,21</w:t>
            </w:r>
          </w:p>
        </w:tc>
      </w:tr>
      <w:tr w:rsidR="002F446A" w:rsidRPr="00593064" w14:paraId="6922E15F"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04BDAF3"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3.</w:t>
            </w:r>
          </w:p>
        </w:tc>
        <w:tc>
          <w:tcPr>
            <w:tcW w:w="1185" w:type="dxa"/>
            <w:tcBorders>
              <w:top w:val="nil"/>
              <w:left w:val="nil"/>
              <w:bottom w:val="single" w:sz="4" w:space="0" w:color="auto"/>
              <w:right w:val="nil"/>
            </w:tcBorders>
            <w:shd w:val="clear" w:color="000000" w:fill="BFBFBF"/>
            <w:vAlign w:val="center"/>
            <w:hideMark/>
          </w:tcPr>
          <w:p w14:paraId="791B4F1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1</w:t>
            </w:r>
          </w:p>
        </w:tc>
        <w:tc>
          <w:tcPr>
            <w:tcW w:w="6970" w:type="dxa"/>
            <w:tcBorders>
              <w:top w:val="nil"/>
              <w:left w:val="nil"/>
              <w:bottom w:val="single" w:sz="4" w:space="0" w:color="auto"/>
              <w:right w:val="nil"/>
            </w:tcBorders>
            <w:shd w:val="clear" w:color="000000" w:fill="BFBFBF"/>
            <w:vAlign w:val="center"/>
            <w:hideMark/>
          </w:tcPr>
          <w:p w14:paraId="27B591F4"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ta de recibo final obra civil</w:t>
            </w:r>
          </w:p>
        </w:tc>
        <w:tc>
          <w:tcPr>
            <w:tcW w:w="1082" w:type="dxa"/>
            <w:tcBorders>
              <w:top w:val="nil"/>
              <w:left w:val="nil"/>
              <w:bottom w:val="single" w:sz="4" w:space="0" w:color="auto"/>
              <w:right w:val="nil"/>
            </w:tcBorders>
            <w:shd w:val="clear" w:color="000000" w:fill="BFBFBF"/>
            <w:noWrap/>
            <w:vAlign w:val="center"/>
            <w:hideMark/>
          </w:tcPr>
          <w:p w14:paraId="7BACFDD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996" w:type="dxa"/>
            <w:tcBorders>
              <w:top w:val="nil"/>
              <w:left w:val="nil"/>
              <w:bottom w:val="single" w:sz="4" w:space="0" w:color="auto"/>
              <w:right w:val="nil"/>
            </w:tcBorders>
            <w:shd w:val="clear" w:color="000000" w:fill="BFBFBF"/>
            <w:noWrap/>
            <w:vAlign w:val="center"/>
            <w:hideMark/>
          </w:tcPr>
          <w:p w14:paraId="369387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2</w:t>
            </w:r>
          </w:p>
        </w:tc>
        <w:tc>
          <w:tcPr>
            <w:tcW w:w="1033" w:type="dxa"/>
            <w:tcBorders>
              <w:top w:val="nil"/>
              <w:left w:val="nil"/>
              <w:bottom w:val="single" w:sz="4" w:space="0" w:color="auto"/>
              <w:right w:val="nil"/>
            </w:tcBorders>
            <w:shd w:val="clear" w:color="000000" w:fill="BFBFBF"/>
            <w:noWrap/>
            <w:vAlign w:val="center"/>
            <w:hideMark/>
          </w:tcPr>
          <w:p w14:paraId="54C554D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4</w:t>
            </w:r>
          </w:p>
        </w:tc>
        <w:tc>
          <w:tcPr>
            <w:tcW w:w="1082" w:type="dxa"/>
            <w:tcBorders>
              <w:top w:val="nil"/>
              <w:left w:val="nil"/>
              <w:bottom w:val="single" w:sz="4" w:space="0" w:color="auto"/>
              <w:right w:val="nil"/>
            </w:tcBorders>
            <w:shd w:val="clear" w:color="000000" w:fill="BFBFBF"/>
            <w:noWrap/>
            <w:vAlign w:val="center"/>
            <w:hideMark/>
          </w:tcPr>
          <w:p w14:paraId="3154A3A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69</w:t>
            </w:r>
          </w:p>
        </w:tc>
        <w:tc>
          <w:tcPr>
            <w:tcW w:w="996" w:type="dxa"/>
            <w:tcBorders>
              <w:top w:val="nil"/>
              <w:left w:val="nil"/>
              <w:bottom w:val="single" w:sz="4" w:space="0" w:color="auto"/>
              <w:right w:val="nil"/>
            </w:tcBorders>
            <w:shd w:val="clear" w:color="000000" w:fill="BFBFBF"/>
            <w:noWrap/>
            <w:vAlign w:val="center"/>
            <w:hideMark/>
          </w:tcPr>
          <w:p w14:paraId="17173EE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w:t>
            </w:r>
          </w:p>
        </w:tc>
        <w:tc>
          <w:tcPr>
            <w:tcW w:w="1033" w:type="dxa"/>
            <w:tcBorders>
              <w:top w:val="nil"/>
              <w:left w:val="nil"/>
              <w:bottom w:val="single" w:sz="4" w:space="0" w:color="auto"/>
              <w:right w:val="nil"/>
            </w:tcBorders>
            <w:shd w:val="clear" w:color="000000" w:fill="BFBFBF"/>
            <w:noWrap/>
            <w:vAlign w:val="center"/>
            <w:hideMark/>
          </w:tcPr>
          <w:p w14:paraId="71D5A3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w:t>
            </w:r>
          </w:p>
        </w:tc>
        <w:tc>
          <w:tcPr>
            <w:tcW w:w="1082" w:type="dxa"/>
            <w:tcBorders>
              <w:top w:val="nil"/>
              <w:left w:val="nil"/>
              <w:bottom w:val="single" w:sz="4" w:space="0" w:color="auto"/>
              <w:right w:val="nil"/>
            </w:tcBorders>
            <w:shd w:val="clear" w:color="000000" w:fill="BFBFBF"/>
            <w:noWrap/>
            <w:vAlign w:val="center"/>
            <w:hideMark/>
          </w:tcPr>
          <w:p w14:paraId="2BFC8E6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0</w:t>
            </w:r>
          </w:p>
        </w:tc>
        <w:tc>
          <w:tcPr>
            <w:tcW w:w="996" w:type="dxa"/>
            <w:tcBorders>
              <w:top w:val="nil"/>
              <w:left w:val="nil"/>
              <w:bottom w:val="single" w:sz="4" w:space="0" w:color="auto"/>
              <w:right w:val="nil"/>
            </w:tcBorders>
            <w:shd w:val="clear" w:color="000000" w:fill="BFBFBF"/>
            <w:noWrap/>
            <w:vAlign w:val="center"/>
            <w:hideMark/>
          </w:tcPr>
          <w:p w14:paraId="12F10BD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w:t>
            </w:r>
          </w:p>
        </w:tc>
        <w:tc>
          <w:tcPr>
            <w:tcW w:w="1033" w:type="dxa"/>
            <w:tcBorders>
              <w:top w:val="nil"/>
              <w:left w:val="nil"/>
              <w:bottom w:val="single" w:sz="4" w:space="0" w:color="auto"/>
              <w:right w:val="nil"/>
            </w:tcBorders>
            <w:shd w:val="clear" w:color="000000" w:fill="BFBFBF"/>
            <w:noWrap/>
            <w:vAlign w:val="center"/>
            <w:hideMark/>
          </w:tcPr>
          <w:p w14:paraId="446131C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3,5</w:t>
            </w:r>
          </w:p>
        </w:tc>
        <w:tc>
          <w:tcPr>
            <w:tcW w:w="965" w:type="dxa"/>
            <w:tcBorders>
              <w:top w:val="nil"/>
              <w:left w:val="nil"/>
              <w:bottom w:val="single" w:sz="4" w:space="0" w:color="auto"/>
              <w:right w:val="nil"/>
            </w:tcBorders>
            <w:shd w:val="clear" w:color="000000" w:fill="BFBFBF"/>
            <w:noWrap/>
            <w:vAlign w:val="center"/>
            <w:hideMark/>
          </w:tcPr>
          <w:p w14:paraId="5FC0130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71,58</w:t>
            </w:r>
          </w:p>
        </w:tc>
        <w:tc>
          <w:tcPr>
            <w:tcW w:w="525" w:type="dxa"/>
            <w:tcBorders>
              <w:top w:val="nil"/>
              <w:left w:val="nil"/>
              <w:bottom w:val="single" w:sz="4" w:space="0" w:color="auto"/>
              <w:right w:val="nil"/>
            </w:tcBorders>
            <w:shd w:val="clear" w:color="000000" w:fill="BFBFBF"/>
            <w:noWrap/>
            <w:vAlign w:val="center"/>
            <w:hideMark/>
          </w:tcPr>
          <w:p w14:paraId="66A7156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8</w:t>
            </w:r>
          </w:p>
        </w:tc>
        <w:tc>
          <w:tcPr>
            <w:tcW w:w="735" w:type="dxa"/>
            <w:tcBorders>
              <w:top w:val="nil"/>
              <w:left w:val="nil"/>
              <w:bottom w:val="single" w:sz="4" w:space="0" w:color="auto"/>
              <w:right w:val="nil"/>
            </w:tcBorders>
            <w:shd w:val="clear" w:color="000000" w:fill="BFBFBF"/>
            <w:noWrap/>
            <w:vAlign w:val="center"/>
            <w:hideMark/>
          </w:tcPr>
          <w:p w14:paraId="32EC5DFE"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30DEA9BF"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1,19</w:t>
            </w:r>
          </w:p>
        </w:tc>
      </w:tr>
      <w:tr w:rsidR="002F446A" w:rsidRPr="00593064" w14:paraId="6E780D7A"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7A2CE34F"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4.</w:t>
            </w:r>
          </w:p>
        </w:tc>
        <w:tc>
          <w:tcPr>
            <w:tcW w:w="1185" w:type="dxa"/>
            <w:tcBorders>
              <w:top w:val="nil"/>
              <w:left w:val="nil"/>
              <w:bottom w:val="single" w:sz="4" w:space="0" w:color="auto"/>
              <w:right w:val="nil"/>
            </w:tcBorders>
            <w:shd w:val="clear" w:color="000000" w:fill="BFBFBF"/>
            <w:vAlign w:val="center"/>
            <w:hideMark/>
          </w:tcPr>
          <w:p w14:paraId="271939D3"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2</w:t>
            </w:r>
          </w:p>
        </w:tc>
        <w:tc>
          <w:tcPr>
            <w:tcW w:w="6970" w:type="dxa"/>
            <w:tcBorders>
              <w:top w:val="nil"/>
              <w:left w:val="nil"/>
              <w:bottom w:val="single" w:sz="4" w:space="0" w:color="auto"/>
              <w:right w:val="nil"/>
            </w:tcBorders>
            <w:shd w:val="clear" w:color="000000" w:fill="BFBFBF"/>
            <w:vAlign w:val="center"/>
            <w:hideMark/>
          </w:tcPr>
          <w:p w14:paraId="0DCC0B54"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Certificación RETIE y </w:t>
            </w:r>
            <w:proofErr w:type="spellStart"/>
            <w:r w:rsidRPr="00593064">
              <w:rPr>
                <w:rFonts w:eastAsia="Times New Roman"/>
                <w:b/>
                <w:bCs/>
                <w:color w:val="000000"/>
                <w:sz w:val="22"/>
                <w:lang w:eastAsia="es-ES_tradnl"/>
              </w:rPr>
              <w:t>RETILAP</w:t>
            </w:r>
            <w:proofErr w:type="spellEnd"/>
          </w:p>
        </w:tc>
        <w:tc>
          <w:tcPr>
            <w:tcW w:w="1082" w:type="dxa"/>
            <w:tcBorders>
              <w:top w:val="nil"/>
              <w:left w:val="nil"/>
              <w:bottom w:val="single" w:sz="4" w:space="0" w:color="auto"/>
              <w:right w:val="nil"/>
            </w:tcBorders>
            <w:shd w:val="clear" w:color="000000" w:fill="BFBFBF"/>
            <w:noWrap/>
            <w:vAlign w:val="center"/>
            <w:hideMark/>
          </w:tcPr>
          <w:p w14:paraId="67DB476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624FACA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259FB29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14:paraId="7A9384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14:paraId="08476D5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14:paraId="3739934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14:paraId="36D3858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14:paraId="6BB730A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6DD1C2D1"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14:paraId="232BB17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14:paraId="5E438DC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60A2CE9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60DBE1F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r>
      <w:tr w:rsidR="002F446A" w:rsidRPr="00593064" w14:paraId="3D749690"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0EA9F83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5.</w:t>
            </w:r>
          </w:p>
        </w:tc>
        <w:tc>
          <w:tcPr>
            <w:tcW w:w="1185" w:type="dxa"/>
            <w:tcBorders>
              <w:top w:val="nil"/>
              <w:left w:val="nil"/>
              <w:bottom w:val="single" w:sz="4" w:space="0" w:color="auto"/>
              <w:right w:val="nil"/>
            </w:tcBorders>
            <w:shd w:val="clear" w:color="000000" w:fill="BFBFBF"/>
            <w:vAlign w:val="center"/>
            <w:hideMark/>
          </w:tcPr>
          <w:p w14:paraId="29A4D377"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3</w:t>
            </w:r>
          </w:p>
        </w:tc>
        <w:tc>
          <w:tcPr>
            <w:tcW w:w="6970" w:type="dxa"/>
            <w:tcBorders>
              <w:top w:val="nil"/>
              <w:left w:val="nil"/>
              <w:bottom w:val="single" w:sz="4" w:space="0" w:color="auto"/>
              <w:right w:val="nil"/>
            </w:tcBorders>
            <w:shd w:val="clear" w:color="000000" w:fill="BFBFBF"/>
            <w:vAlign w:val="center"/>
            <w:hideMark/>
          </w:tcPr>
          <w:p w14:paraId="33514284"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ta de recibo del Carrusel</w:t>
            </w:r>
          </w:p>
        </w:tc>
        <w:tc>
          <w:tcPr>
            <w:tcW w:w="1082" w:type="dxa"/>
            <w:tcBorders>
              <w:top w:val="nil"/>
              <w:left w:val="nil"/>
              <w:bottom w:val="single" w:sz="4" w:space="0" w:color="auto"/>
              <w:right w:val="nil"/>
            </w:tcBorders>
            <w:shd w:val="clear" w:color="000000" w:fill="BFBFBF"/>
            <w:noWrap/>
            <w:vAlign w:val="center"/>
            <w:hideMark/>
          </w:tcPr>
          <w:p w14:paraId="4F7183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w:t>
            </w:r>
          </w:p>
        </w:tc>
        <w:tc>
          <w:tcPr>
            <w:tcW w:w="996" w:type="dxa"/>
            <w:tcBorders>
              <w:top w:val="nil"/>
              <w:left w:val="nil"/>
              <w:bottom w:val="single" w:sz="4" w:space="0" w:color="auto"/>
              <w:right w:val="nil"/>
            </w:tcBorders>
            <w:shd w:val="clear" w:color="000000" w:fill="BFBFBF"/>
            <w:noWrap/>
            <w:vAlign w:val="center"/>
            <w:hideMark/>
          </w:tcPr>
          <w:p w14:paraId="50E0758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4E0A350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50</w:t>
            </w:r>
          </w:p>
        </w:tc>
        <w:tc>
          <w:tcPr>
            <w:tcW w:w="1082" w:type="dxa"/>
            <w:tcBorders>
              <w:top w:val="nil"/>
              <w:left w:val="nil"/>
              <w:bottom w:val="single" w:sz="4" w:space="0" w:color="auto"/>
              <w:right w:val="nil"/>
            </w:tcBorders>
            <w:shd w:val="clear" w:color="000000" w:fill="BFBFBF"/>
            <w:noWrap/>
            <w:vAlign w:val="center"/>
            <w:hideMark/>
          </w:tcPr>
          <w:p w14:paraId="78A13E1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7</w:t>
            </w:r>
          </w:p>
        </w:tc>
        <w:tc>
          <w:tcPr>
            <w:tcW w:w="996" w:type="dxa"/>
            <w:tcBorders>
              <w:top w:val="nil"/>
              <w:left w:val="nil"/>
              <w:bottom w:val="single" w:sz="4" w:space="0" w:color="auto"/>
              <w:right w:val="nil"/>
            </w:tcBorders>
            <w:shd w:val="clear" w:color="000000" w:fill="BFBFBF"/>
            <w:noWrap/>
            <w:vAlign w:val="center"/>
            <w:hideMark/>
          </w:tcPr>
          <w:p w14:paraId="5CD7A51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57E527C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w:t>
            </w:r>
          </w:p>
        </w:tc>
        <w:tc>
          <w:tcPr>
            <w:tcW w:w="1082" w:type="dxa"/>
            <w:tcBorders>
              <w:top w:val="nil"/>
              <w:left w:val="nil"/>
              <w:bottom w:val="single" w:sz="4" w:space="0" w:color="auto"/>
              <w:right w:val="nil"/>
            </w:tcBorders>
            <w:shd w:val="clear" w:color="000000" w:fill="BFBFBF"/>
            <w:noWrap/>
            <w:vAlign w:val="center"/>
            <w:hideMark/>
          </w:tcPr>
          <w:p w14:paraId="0D335DD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6,5</w:t>
            </w:r>
          </w:p>
        </w:tc>
        <w:tc>
          <w:tcPr>
            <w:tcW w:w="996" w:type="dxa"/>
            <w:tcBorders>
              <w:top w:val="nil"/>
              <w:left w:val="nil"/>
              <w:bottom w:val="single" w:sz="4" w:space="0" w:color="auto"/>
              <w:right w:val="nil"/>
            </w:tcBorders>
            <w:shd w:val="clear" w:color="000000" w:fill="BFBFBF"/>
            <w:noWrap/>
            <w:vAlign w:val="center"/>
            <w:hideMark/>
          </w:tcPr>
          <w:p w14:paraId="06A3366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w:t>
            </w:r>
          </w:p>
        </w:tc>
        <w:tc>
          <w:tcPr>
            <w:tcW w:w="1033" w:type="dxa"/>
            <w:tcBorders>
              <w:top w:val="nil"/>
              <w:left w:val="nil"/>
              <w:bottom w:val="single" w:sz="4" w:space="0" w:color="auto"/>
              <w:right w:val="nil"/>
            </w:tcBorders>
            <w:shd w:val="clear" w:color="000000" w:fill="BFBFBF"/>
            <w:noWrap/>
            <w:vAlign w:val="center"/>
            <w:hideMark/>
          </w:tcPr>
          <w:p w14:paraId="3E6AE39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9,5</w:t>
            </w:r>
          </w:p>
        </w:tc>
        <w:tc>
          <w:tcPr>
            <w:tcW w:w="965" w:type="dxa"/>
            <w:tcBorders>
              <w:top w:val="nil"/>
              <w:left w:val="nil"/>
              <w:bottom w:val="single" w:sz="4" w:space="0" w:color="auto"/>
              <w:right w:val="nil"/>
            </w:tcBorders>
            <w:shd w:val="clear" w:color="000000" w:fill="BFBFBF"/>
            <w:noWrap/>
            <w:vAlign w:val="center"/>
            <w:hideMark/>
          </w:tcPr>
          <w:p w14:paraId="25A9C6F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48,00</w:t>
            </w:r>
          </w:p>
        </w:tc>
        <w:tc>
          <w:tcPr>
            <w:tcW w:w="525" w:type="dxa"/>
            <w:tcBorders>
              <w:top w:val="nil"/>
              <w:left w:val="nil"/>
              <w:bottom w:val="single" w:sz="4" w:space="0" w:color="auto"/>
              <w:right w:val="nil"/>
            </w:tcBorders>
            <w:shd w:val="clear" w:color="000000" w:fill="BFBFBF"/>
            <w:noWrap/>
            <w:vAlign w:val="center"/>
            <w:hideMark/>
          </w:tcPr>
          <w:p w14:paraId="7D43950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24B9F5F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0D1D709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80</w:t>
            </w:r>
          </w:p>
        </w:tc>
      </w:tr>
      <w:tr w:rsidR="002F446A" w:rsidRPr="00593064" w14:paraId="0792E225"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3CC0E003"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6.</w:t>
            </w:r>
          </w:p>
        </w:tc>
        <w:tc>
          <w:tcPr>
            <w:tcW w:w="1185" w:type="dxa"/>
            <w:tcBorders>
              <w:top w:val="nil"/>
              <w:left w:val="nil"/>
              <w:bottom w:val="single" w:sz="4" w:space="0" w:color="auto"/>
              <w:right w:val="nil"/>
            </w:tcBorders>
            <w:shd w:val="clear" w:color="000000" w:fill="BFBFBF"/>
            <w:vAlign w:val="center"/>
            <w:hideMark/>
          </w:tcPr>
          <w:p w14:paraId="4E5EBACA"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4</w:t>
            </w:r>
          </w:p>
        </w:tc>
        <w:tc>
          <w:tcPr>
            <w:tcW w:w="6970" w:type="dxa"/>
            <w:tcBorders>
              <w:top w:val="nil"/>
              <w:left w:val="nil"/>
              <w:bottom w:val="single" w:sz="4" w:space="0" w:color="auto"/>
              <w:right w:val="nil"/>
            </w:tcBorders>
            <w:shd w:val="clear" w:color="000000" w:fill="BFBFBF"/>
            <w:vAlign w:val="center"/>
            <w:hideMark/>
          </w:tcPr>
          <w:p w14:paraId="2330C036"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ta de recibo de automatización</w:t>
            </w:r>
          </w:p>
        </w:tc>
        <w:tc>
          <w:tcPr>
            <w:tcW w:w="1082" w:type="dxa"/>
            <w:tcBorders>
              <w:top w:val="nil"/>
              <w:left w:val="nil"/>
              <w:bottom w:val="single" w:sz="4" w:space="0" w:color="auto"/>
              <w:right w:val="nil"/>
            </w:tcBorders>
            <w:shd w:val="clear" w:color="000000" w:fill="BFBFBF"/>
            <w:noWrap/>
            <w:vAlign w:val="center"/>
            <w:hideMark/>
          </w:tcPr>
          <w:p w14:paraId="204A8F8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677081C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622EE24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82" w:type="dxa"/>
            <w:tcBorders>
              <w:top w:val="nil"/>
              <w:left w:val="nil"/>
              <w:bottom w:val="single" w:sz="4" w:space="0" w:color="auto"/>
              <w:right w:val="nil"/>
            </w:tcBorders>
            <w:shd w:val="clear" w:color="000000" w:fill="BFBFBF"/>
            <w:noWrap/>
            <w:vAlign w:val="center"/>
            <w:hideMark/>
          </w:tcPr>
          <w:p w14:paraId="3BAB2F0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96" w:type="dxa"/>
            <w:tcBorders>
              <w:top w:val="nil"/>
              <w:left w:val="nil"/>
              <w:bottom w:val="single" w:sz="4" w:space="0" w:color="auto"/>
              <w:right w:val="nil"/>
            </w:tcBorders>
            <w:shd w:val="clear" w:color="000000" w:fill="BFBFBF"/>
            <w:noWrap/>
            <w:vAlign w:val="center"/>
            <w:hideMark/>
          </w:tcPr>
          <w:p w14:paraId="3138281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33" w:type="dxa"/>
            <w:tcBorders>
              <w:top w:val="nil"/>
              <w:left w:val="nil"/>
              <w:bottom w:val="single" w:sz="4" w:space="0" w:color="auto"/>
              <w:right w:val="nil"/>
            </w:tcBorders>
            <w:shd w:val="clear" w:color="000000" w:fill="BFBFBF"/>
            <w:noWrap/>
            <w:vAlign w:val="center"/>
            <w:hideMark/>
          </w:tcPr>
          <w:p w14:paraId="5265C5B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8</w:t>
            </w:r>
          </w:p>
        </w:tc>
        <w:tc>
          <w:tcPr>
            <w:tcW w:w="1082" w:type="dxa"/>
            <w:tcBorders>
              <w:top w:val="nil"/>
              <w:left w:val="nil"/>
              <w:bottom w:val="single" w:sz="4" w:space="0" w:color="auto"/>
              <w:right w:val="nil"/>
            </w:tcBorders>
            <w:shd w:val="clear" w:color="000000" w:fill="BFBFBF"/>
            <w:noWrap/>
            <w:vAlign w:val="center"/>
            <w:hideMark/>
          </w:tcPr>
          <w:p w14:paraId="255E66B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5</w:t>
            </w:r>
          </w:p>
        </w:tc>
        <w:tc>
          <w:tcPr>
            <w:tcW w:w="996" w:type="dxa"/>
            <w:tcBorders>
              <w:top w:val="nil"/>
              <w:left w:val="nil"/>
              <w:bottom w:val="single" w:sz="4" w:space="0" w:color="auto"/>
              <w:right w:val="nil"/>
            </w:tcBorders>
            <w:shd w:val="clear" w:color="000000" w:fill="BFBFBF"/>
            <w:noWrap/>
            <w:vAlign w:val="center"/>
            <w:hideMark/>
          </w:tcPr>
          <w:p w14:paraId="3196D8D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1033" w:type="dxa"/>
            <w:tcBorders>
              <w:top w:val="nil"/>
              <w:left w:val="nil"/>
              <w:bottom w:val="single" w:sz="4" w:space="0" w:color="auto"/>
              <w:right w:val="nil"/>
            </w:tcBorders>
            <w:shd w:val="clear" w:color="000000" w:fill="BFBFBF"/>
            <w:noWrap/>
            <w:vAlign w:val="center"/>
            <w:hideMark/>
          </w:tcPr>
          <w:p w14:paraId="0309749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5</w:t>
            </w:r>
          </w:p>
        </w:tc>
        <w:tc>
          <w:tcPr>
            <w:tcW w:w="965" w:type="dxa"/>
            <w:tcBorders>
              <w:top w:val="nil"/>
              <w:left w:val="nil"/>
              <w:bottom w:val="single" w:sz="4" w:space="0" w:color="auto"/>
              <w:right w:val="nil"/>
            </w:tcBorders>
            <w:shd w:val="clear" w:color="000000" w:fill="BFBFBF"/>
            <w:noWrap/>
            <w:vAlign w:val="center"/>
            <w:hideMark/>
          </w:tcPr>
          <w:p w14:paraId="1CCA9F72"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00</w:t>
            </w:r>
          </w:p>
        </w:tc>
        <w:tc>
          <w:tcPr>
            <w:tcW w:w="525" w:type="dxa"/>
            <w:tcBorders>
              <w:top w:val="nil"/>
              <w:left w:val="nil"/>
              <w:bottom w:val="single" w:sz="4" w:space="0" w:color="auto"/>
              <w:right w:val="nil"/>
            </w:tcBorders>
            <w:shd w:val="clear" w:color="000000" w:fill="BFBFBF"/>
            <w:noWrap/>
            <w:vAlign w:val="center"/>
            <w:hideMark/>
          </w:tcPr>
          <w:p w14:paraId="2453A30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37A2CA8B"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B40FF66"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42</w:t>
            </w:r>
          </w:p>
        </w:tc>
      </w:tr>
      <w:tr w:rsidR="002F446A" w:rsidRPr="00593064" w14:paraId="1FDAD613" w14:textId="77777777" w:rsidTr="00804DFC">
        <w:trPr>
          <w:trHeight w:val="225"/>
          <w:jc w:val="center"/>
        </w:trPr>
        <w:tc>
          <w:tcPr>
            <w:tcW w:w="525" w:type="dxa"/>
            <w:tcBorders>
              <w:top w:val="nil"/>
              <w:left w:val="nil"/>
              <w:bottom w:val="single" w:sz="4" w:space="0" w:color="auto"/>
              <w:right w:val="nil"/>
            </w:tcBorders>
            <w:shd w:val="clear" w:color="000000" w:fill="BFBFBF"/>
            <w:vAlign w:val="center"/>
            <w:hideMark/>
          </w:tcPr>
          <w:p w14:paraId="28FA631C" w14:textId="77777777" w:rsidR="002F446A" w:rsidRPr="00593064" w:rsidRDefault="002F446A" w:rsidP="002F446A">
            <w:pPr>
              <w:spacing w:line="240" w:lineRule="auto"/>
              <w:ind w:firstLine="0"/>
              <w:jc w:val="center"/>
              <w:rPr>
                <w:rFonts w:eastAsia="Times New Roman"/>
                <w:b/>
                <w:bCs/>
                <w:color w:val="000000"/>
                <w:sz w:val="22"/>
                <w:lang w:eastAsia="es-ES_tradnl"/>
              </w:rPr>
            </w:pPr>
            <w:r w:rsidRPr="00593064">
              <w:rPr>
                <w:rFonts w:eastAsia="Times New Roman"/>
                <w:b/>
                <w:bCs/>
                <w:color w:val="000000"/>
                <w:sz w:val="22"/>
                <w:lang w:eastAsia="es-ES_tradnl"/>
              </w:rPr>
              <w:t>557.</w:t>
            </w:r>
          </w:p>
        </w:tc>
        <w:tc>
          <w:tcPr>
            <w:tcW w:w="1185" w:type="dxa"/>
            <w:tcBorders>
              <w:top w:val="nil"/>
              <w:left w:val="nil"/>
              <w:bottom w:val="single" w:sz="4" w:space="0" w:color="auto"/>
              <w:right w:val="nil"/>
            </w:tcBorders>
            <w:shd w:val="clear" w:color="000000" w:fill="BFBFBF"/>
            <w:vAlign w:val="center"/>
            <w:hideMark/>
          </w:tcPr>
          <w:p w14:paraId="28B8EF75"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1.6.5.5</w:t>
            </w:r>
          </w:p>
        </w:tc>
        <w:tc>
          <w:tcPr>
            <w:tcW w:w="6970" w:type="dxa"/>
            <w:tcBorders>
              <w:top w:val="nil"/>
              <w:left w:val="nil"/>
              <w:bottom w:val="single" w:sz="4" w:space="0" w:color="auto"/>
              <w:right w:val="nil"/>
            </w:tcBorders>
            <w:shd w:val="clear" w:color="000000" w:fill="BFBFBF"/>
            <w:vAlign w:val="center"/>
            <w:hideMark/>
          </w:tcPr>
          <w:p w14:paraId="59C71D84" w14:textId="77777777" w:rsidR="002F446A" w:rsidRPr="00593064" w:rsidRDefault="002F446A" w:rsidP="002F446A">
            <w:pPr>
              <w:spacing w:line="240" w:lineRule="auto"/>
              <w:ind w:firstLine="0"/>
              <w:jc w:val="left"/>
              <w:rPr>
                <w:rFonts w:eastAsia="Times New Roman"/>
                <w:b/>
                <w:bCs/>
                <w:color w:val="000000"/>
                <w:sz w:val="22"/>
                <w:lang w:eastAsia="es-ES_tradnl"/>
              </w:rPr>
            </w:pPr>
            <w:r w:rsidRPr="00593064">
              <w:rPr>
                <w:rFonts w:eastAsia="Times New Roman"/>
                <w:b/>
                <w:bCs/>
                <w:color w:val="000000"/>
                <w:sz w:val="22"/>
                <w:lang w:eastAsia="es-ES_tradnl"/>
              </w:rPr>
              <w:t xml:space="preserve">         Actas de recibo sistemas de apoyo</w:t>
            </w:r>
          </w:p>
        </w:tc>
        <w:tc>
          <w:tcPr>
            <w:tcW w:w="1082" w:type="dxa"/>
            <w:tcBorders>
              <w:top w:val="nil"/>
              <w:left w:val="nil"/>
              <w:bottom w:val="single" w:sz="4" w:space="0" w:color="auto"/>
              <w:right w:val="nil"/>
            </w:tcBorders>
            <w:shd w:val="clear" w:color="000000" w:fill="BFBFBF"/>
            <w:noWrap/>
            <w:vAlign w:val="center"/>
            <w:hideMark/>
          </w:tcPr>
          <w:p w14:paraId="46C42BC4"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996" w:type="dxa"/>
            <w:tcBorders>
              <w:top w:val="nil"/>
              <w:left w:val="nil"/>
              <w:bottom w:val="single" w:sz="4" w:space="0" w:color="auto"/>
              <w:right w:val="nil"/>
            </w:tcBorders>
            <w:shd w:val="clear" w:color="000000" w:fill="BFBFBF"/>
            <w:noWrap/>
            <w:vAlign w:val="center"/>
            <w:hideMark/>
          </w:tcPr>
          <w:p w14:paraId="6ECFDDBC"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33" w:type="dxa"/>
            <w:tcBorders>
              <w:top w:val="nil"/>
              <w:left w:val="nil"/>
              <w:bottom w:val="single" w:sz="4" w:space="0" w:color="auto"/>
              <w:right w:val="nil"/>
            </w:tcBorders>
            <w:shd w:val="clear" w:color="000000" w:fill="BFBFBF"/>
            <w:noWrap/>
            <w:vAlign w:val="center"/>
            <w:hideMark/>
          </w:tcPr>
          <w:p w14:paraId="377A65D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6</w:t>
            </w:r>
          </w:p>
        </w:tc>
        <w:tc>
          <w:tcPr>
            <w:tcW w:w="1082" w:type="dxa"/>
            <w:tcBorders>
              <w:top w:val="nil"/>
              <w:left w:val="nil"/>
              <w:bottom w:val="single" w:sz="4" w:space="0" w:color="auto"/>
              <w:right w:val="nil"/>
            </w:tcBorders>
            <w:shd w:val="clear" w:color="000000" w:fill="BFBFBF"/>
            <w:noWrap/>
            <w:vAlign w:val="center"/>
            <w:hideMark/>
          </w:tcPr>
          <w:p w14:paraId="6DA1BC59"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1</w:t>
            </w:r>
          </w:p>
        </w:tc>
        <w:tc>
          <w:tcPr>
            <w:tcW w:w="996" w:type="dxa"/>
            <w:tcBorders>
              <w:top w:val="nil"/>
              <w:left w:val="nil"/>
              <w:bottom w:val="single" w:sz="4" w:space="0" w:color="auto"/>
              <w:right w:val="nil"/>
            </w:tcBorders>
            <w:shd w:val="clear" w:color="000000" w:fill="BFBFBF"/>
            <w:noWrap/>
            <w:vAlign w:val="center"/>
            <w:hideMark/>
          </w:tcPr>
          <w:p w14:paraId="70C39AF7"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1033" w:type="dxa"/>
            <w:tcBorders>
              <w:top w:val="nil"/>
              <w:left w:val="nil"/>
              <w:bottom w:val="single" w:sz="4" w:space="0" w:color="auto"/>
              <w:right w:val="nil"/>
            </w:tcBorders>
            <w:shd w:val="clear" w:color="000000" w:fill="BFBFBF"/>
            <w:noWrap/>
            <w:vAlign w:val="center"/>
            <w:hideMark/>
          </w:tcPr>
          <w:p w14:paraId="1B1CE0A8"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4</w:t>
            </w:r>
          </w:p>
        </w:tc>
        <w:tc>
          <w:tcPr>
            <w:tcW w:w="1082" w:type="dxa"/>
            <w:tcBorders>
              <w:top w:val="nil"/>
              <w:left w:val="nil"/>
              <w:bottom w:val="single" w:sz="4" w:space="0" w:color="auto"/>
              <w:right w:val="nil"/>
            </w:tcBorders>
            <w:shd w:val="clear" w:color="000000" w:fill="BFBFBF"/>
            <w:noWrap/>
            <w:vAlign w:val="center"/>
            <w:hideMark/>
          </w:tcPr>
          <w:p w14:paraId="3DE3484D"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2</w:t>
            </w:r>
          </w:p>
        </w:tc>
        <w:tc>
          <w:tcPr>
            <w:tcW w:w="996" w:type="dxa"/>
            <w:tcBorders>
              <w:top w:val="nil"/>
              <w:left w:val="nil"/>
              <w:bottom w:val="single" w:sz="4" w:space="0" w:color="auto"/>
              <w:right w:val="nil"/>
            </w:tcBorders>
            <w:shd w:val="clear" w:color="000000" w:fill="BFBFBF"/>
            <w:noWrap/>
            <w:vAlign w:val="center"/>
            <w:hideMark/>
          </w:tcPr>
          <w:p w14:paraId="53597F7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w:t>
            </w:r>
          </w:p>
        </w:tc>
        <w:tc>
          <w:tcPr>
            <w:tcW w:w="1033" w:type="dxa"/>
            <w:tcBorders>
              <w:top w:val="nil"/>
              <w:left w:val="nil"/>
              <w:bottom w:val="single" w:sz="4" w:space="0" w:color="auto"/>
              <w:right w:val="nil"/>
            </w:tcBorders>
            <w:shd w:val="clear" w:color="000000" w:fill="BFBFBF"/>
            <w:noWrap/>
            <w:vAlign w:val="center"/>
            <w:hideMark/>
          </w:tcPr>
          <w:p w14:paraId="2B7B3193"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5</w:t>
            </w:r>
          </w:p>
        </w:tc>
        <w:tc>
          <w:tcPr>
            <w:tcW w:w="965" w:type="dxa"/>
            <w:tcBorders>
              <w:top w:val="nil"/>
              <w:left w:val="nil"/>
              <w:bottom w:val="single" w:sz="4" w:space="0" w:color="auto"/>
              <w:right w:val="nil"/>
            </w:tcBorders>
            <w:shd w:val="clear" w:color="000000" w:fill="BFBFBF"/>
            <w:noWrap/>
            <w:vAlign w:val="center"/>
            <w:hideMark/>
          </w:tcPr>
          <w:p w14:paraId="3029A33A"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23,17</w:t>
            </w:r>
          </w:p>
        </w:tc>
        <w:tc>
          <w:tcPr>
            <w:tcW w:w="525" w:type="dxa"/>
            <w:tcBorders>
              <w:top w:val="nil"/>
              <w:left w:val="nil"/>
              <w:bottom w:val="single" w:sz="4" w:space="0" w:color="auto"/>
              <w:right w:val="nil"/>
            </w:tcBorders>
            <w:shd w:val="clear" w:color="000000" w:fill="BFBFBF"/>
            <w:noWrap/>
            <w:vAlign w:val="center"/>
            <w:hideMark/>
          </w:tcPr>
          <w:p w14:paraId="4867C535"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50</w:t>
            </w:r>
          </w:p>
        </w:tc>
        <w:tc>
          <w:tcPr>
            <w:tcW w:w="735" w:type="dxa"/>
            <w:tcBorders>
              <w:top w:val="nil"/>
              <w:left w:val="nil"/>
              <w:bottom w:val="single" w:sz="4" w:space="0" w:color="auto"/>
              <w:right w:val="nil"/>
            </w:tcBorders>
            <w:shd w:val="clear" w:color="000000" w:fill="BFBFBF"/>
            <w:noWrap/>
            <w:vAlign w:val="center"/>
            <w:hideMark/>
          </w:tcPr>
          <w:p w14:paraId="500553A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0</w:t>
            </w:r>
          </w:p>
        </w:tc>
        <w:tc>
          <w:tcPr>
            <w:tcW w:w="1310" w:type="dxa"/>
            <w:tcBorders>
              <w:top w:val="nil"/>
              <w:left w:val="nil"/>
              <w:bottom w:val="single" w:sz="4" w:space="0" w:color="auto"/>
              <w:right w:val="nil"/>
            </w:tcBorders>
            <w:shd w:val="clear" w:color="000000" w:fill="BFBFBF"/>
            <w:noWrap/>
            <w:vAlign w:val="center"/>
            <w:hideMark/>
          </w:tcPr>
          <w:p w14:paraId="77660500" w14:textId="77777777" w:rsidR="002F446A" w:rsidRPr="00593064" w:rsidRDefault="002F446A" w:rsidP="002F446A">
            <w:pPr>
              <w:spacing w:line="240" w:lineRule="auto"/>
              <w:ind w:firstLine="0"/>
              <w:jc w:val="center"/>
              <w:rPr>
                <w:rFonts w:eastAsia="Times New Roman"/>
                <w:color w:val="000000"/>
                <w:sz w:val="22"/>
                <w:lang w:eastAsia="es-ES_tradnl"/>
              </w:rPr>
            </w:pPr>
            <w:r w:rsidRPr="00593064">
              <w:rPr>
                <w:rFonts w:eastAsia="Times New Roman"/>
                <w:color w:val="000000"/>
                <w:sz w:val="22"/>
                <w:lang w:eastAsia="es-ES_tradnl"/>
              </w:rPr>
              <w:t>0,39</w:t>
            </w:r>
          </w:p>
        </w:tc>
      </w:tr>
    </w:tbl>
    <w:p w14:paraId="29536128" w14:textId="77777777" w:rsidR="009E725E" w:rsidRPr="00593064" w:rsidRDefault="009E725E" w:rsidP="002E17C5">
      <w:pPr>
        <w:pStyle w:val="fuenteref"/>
      </w:pPr>
      <w:r w:rsidRPr="00593064">
        <w:t>Fuente: Construcción de los autores.</w:t>
      </w:r>
    </w:p>
    <w:p w14:paraId="7EC31597" w14:textId="77777777" w:rsidR="002E17C5" w:rsidRPr="00593064" w:rsidRDefault="002E17C5" w:rsidP="002E17C5"/>
    <w:p w14:paraId="1D204ECC" w14:textId="77777777" w:rsidR="002E17C5" w:rsidRPr="00593064" w:rsidRDefault="002E17C5" w:rsidP="002E17C5">
      <w:pPr>
        <w:sectPr w:rsidR="002E17C5" w:rsidRPr="00593064" w:rsidSect="006D0169">
          <w:pgSz w:w="24483" w:h="15842" w:orient="landscape" w:code="1"/>
          <w:pgMar w:top="1418" w:right="1418" w:bottom="1418" w:left="1418" w:header="709" w:footer="454" w:gutter="0"/>
          <w:cols w:space="708"/>
          <w:docGrid w:linePitch="360"/>
        </w:sectPr>
      </w:pPr>
    </w:p>
    <w:p w14:paraId="7B7BB535" w14:textId="77777777" w:rsidR="00AF45F9" w:rsidRPr="00593064" w:rsidRDefault="00AF45F9" w:rsidP="002D0131">
      <w:pPr>
        <w:pStyle w:val="Ttulo4"/>
      </w:pPr>
      <w:r w:rsidRPr="00593064">
        <w:lastRenderedPageBreak/>
        <w:t xml:space="preserve">línea base tiempo </w:t>
      </w:r>
    </w:p>
    <w:p w14:paraId="53E3AEEF" w14:textId="77777777" w:rsidR="00AF45F9" w:rsidRPr="00593064" w:rsidRDefault="00AF45F9" w:rsidP="002D0131"/>
    <w:p w14:paraId="60BAEA41" w14:textId="4747E470" w:rsidR="00AF45F9" w:rsidRPr="00593064" w:rsidRDefault="00AF45F9" w:rsidP="002D0131">
      <w:r w:rsidRPr="00593064">
        <w:t xml:space="preserve">La técnica de revisión y evaluación utilizada en este proyecto para la estimación del tiempo de cada una de las actividades y paquetes de trabajo es la beta </w:t>
      </w:r>
      <w:proofErr w:type="spellStart"/>
      <w:r w:rsidRPr="00593064">
        <w:t>PERT</w:t>
      </w:r>
      <w:proofErr w:type="spellEnd"/>
      <w:r w:rsidRPr="00593064">
        <w:t xml:space="preserve"> (del inglés, </w:t>
      </w:r>
      <w:r w:rsidRPr="00593064">
        <w:rPr>
          <w:i/>
        </w:rPr>
        <w:t xml:space="preserve">Project </w:t>
      </w:r>
      <w:proofErr w:type="spellStart"/>
      <w:r w:rsidRPr="00593064">
        <w:rPr>
          <w:i/>
        </w:rPr>
        <w:t>Evaluation</w:t>
      </w:r>
      <w:proofErr w:type="spellEnd"/>
      <w:r w:rsidRPr="00593064">
        <w:rPr>
          <w:i/>
        </w:rPr>
        <w:t xml:space="preserve"> and </w:t>
      </w:r>
      <w:proofErr w:type="spellStart"/>
      <w:r w:rsidRPr="00593064">
        <w:rPr>
          <w:i/>
        </w:rPr>
        <w:t>Review</w:t>
      </w:r>
      <w:proofErr w:type="spellEnd"/>
      <w:r w:rsidRPr="00593064">
        <w:rPr>
          <w:i/>
        </w:rPr>
        <w:t xml:space="preserve"> </w:t>
      </w:r>
      <w:proofErr w:type="spellStart"/>
      <w:r w:rsidRPr="00593064">
        <w:rPr>
          <w:i/>
        </w:rPr>
        <w:t>Techniques</w:t>
      </w:r>
      <w:proofErr w:type="spellEnd"/>
      <w:r w:rsidRPr="00593064">
        <w:t xml:space="preserve">). Ver </w:t>
      </w:r>
      <w:r w:rsidR="002D0131" w:rsidRPr="00593064">
        <w:fldChar w:fldCharType="begin"/>
      </w:r>
      <w:r w:rsidR="002D0131" w:rsidRPr="00593064">
        <w:instrText xml:space="preserve"> REF _Ref9418590 \h </w:instrText>
      </w:r>
      <w:r w:rsidR="00593064">
        <w:instrText xml:space="preserve"> \* MERGEFORMAT </w:instrText>
      </w:r>
      <w:r w:rsidR="002D0131" w:rsidRPr="00593064">
        <w:fldChar w:fldCharType="separate"/>
      </w:r>
      <w:r w:rsidR="001922BC" w:rsidRPr="00593064">
        <w:t xml:space="preserve">Tabla </w:t>
      </w:r>
      <w:r w:rsidR="001922BC">
        <w:rPr>
          <w:noProof/>
        </w:rPr>
        <w:t>47</w:t>
      </w:r>
      <w:r w:rsidR="002D0131" w:rsidRPr="00593064">
        <w:fldChar w:fldCharType="end"/>
      </w:r>
      <w:r w:rsidRPr="00593064">
        <w:t>.</w:t>
      </w:r>
    </w:p>
    <w:p w14:paraId="7DB99ADF" w14:textId="77777777" w:rsidR="00AF45F9" w:rsidRPr="00593064" w:rsidRDefault="00AF45F9" w:rsidP="002D0131">
      <w:r w:rsidRPr="00593064">
        <w:t xml:space="preserve">“Está comprobado (con estudios basados en teorías de probabilidad y estadísticas) que una estimación </w:t>
      </w:r>
      <w:proofErr w:type="spellStart"/>
      <w:r w:rsidRPr="00593064">
        <w:t>PERT</w:t>
      </w:r>
      <w:proofErr w:type="spellEnd"/>
      <w:r w:rsidRPr="00593064">
        <w:t xml:space="preserve"> basada en un modelo de distribución Beta es más precisa y realista que la basada en el método triangular” </w:t>
      </w:r>
      <w:sdt>
        <w:sdtPr>
          <w:id w:val="609472557"/>
          <w:citation/>
        </w:sdtPr>
        <w:sdtEndPr/>
        <w:sdtContent>
          <w:r w:rsidR="002E09FE">
            <w:fldChar w:fldCharType="begin"/>
          </w:r>
          <w:r w:rsidR="002E09FE">
            <w:rPr>
              <w:lang w:val="es-ES"/>
            </w:rPr>
            <w:instrText xml:space="preserve"> CITATION Pér14 \l 3082 </w:instrText>
          </w:r>
          <w:r w:rsidR="002E09FE">
            <w:fldChar w:fldCharType="separate"/>
          </w:r>
          <w:r w:rsidR="003718BB">
            <w:rPr>
              <w:noProof/>
              <w:lang w:val="es-ES"/>
            </w:rPr>
            <w:t>(Pérez, 2014)</w:t>
          </w:r>
          <w:r w:rsidR="002E09FE">
            <w:fldChar w:fldCharType="end"/>
          </w:r>
        </w:sdtContent>
      </w:sdt>
      <w:r w:rsidRPr="00593064">
        <w:t xml:space="preserve">. </w:t>
      </w:r>
    </w:p>
    <w:p w14:paraId="5477665B" w14:textId="77777777" w:rsidR="002E17C5" w:rsidRPr="00593064" w:rsidRDefault="002E17C5" w:rsidP="002D0131"/>
    <w:p w14:paraId="039E88F4" w14:textId="77777777" w:rsidR="002E17C5" w:rsidRPr="00593064" w:rsidRDefault="00053D9D" w:rsidP="00053D9D">
      <w:pPr>
        <w:pStyle w:val="Ttulo4"/>
      </w:pPr>
      <w:r w:rsidRPr="00593064">
        <w:t>d</w:t>
      </w:r>
      <w:r w:rsidR="002E17C5" w:rsidRPr="00593064">
        <w:t xml:space="preserve">iagrama de </w:t>
      </w:r>
      <w:r w:rsidRPr="00593064">
        <w:t>r</w:t>
      </w:r>
      <w:r w:rsidR="002E17C5" w:rsidRPr="00593064">
        <w:t>ed (producto de la programación en Ms Project completamente cerrado “</w:t>
      </w:r>
      <w:r w:rsidR="00804DFC" w:rsidRPr="00593064">
        <w:t>c</w:t>
      </w:r>
      <w:r w:rsidR="002E17C5" w:rsidRPr="00593064">
        <w:t>anónico”)</w:t>
      </w:r>
    </w:p>
    <w:p w14:paraId="73F8AE96" w14:textId="77777777" w:rsidR="002E17C5" w:rsidRPr="00593064" w:rsidRDefault="002E17C5" w:rsidP="00053D9D"/>
    <w:p w14:paraId="264EA84E" w14:textId="7987A03E" w:rsidR="002E17C5" w:rsidRPr="00593064" w:rsidRDefault="002E17C5" w:rsidP="00053D9D">
      <w:r w:rsidRPr="00593064">
        <w:t>En la</w:t>
      </w:r>
      <w:r w:rsidR="00053D9D" w:rsidRPr="00593064">
        <w:t xml:space="preserve"> </w:t>
      </w:r>
      <w:r w:rsidR="00053D9D" w:rsidRPr="00593064">
        <w:fldChar w:fldCharType="begin"/>
      </w:r>
      <w:r w:rsidR="00053D9D" w:rsidRPr="00593064">
        <w:instrText xml:space="preserve"> REF _Ref9544545 \h </w:instrText>
      </w:r>
      <w:r w:rsidR="00593064">
        <w:instrText xml:space="preserve"> \* MERGEFORMAT </w:instrText>
      </w:r>
      <w:r w:rsidR="00053D9D" w:rsidRPr="00593064">
        <w:fldChar w:fldCharType="separate"/>
      </w:r>
      <w:r w:rsidR="001922BC" w:rsidRPr="00593064">
        <w:t xml:space="preserve">Figura </w:t>
      </w:r>
      <w:r w:rsidR="001922BC">
        <w:rPr>
          <w:noProof/>
        </w:rPr>
        <w:t>35</w:t>
      </w:r>
      <w:r w:rsidR="00053D9D" w:rsidRPr="00593064">
        <w:fldChar w:fldCharType="end"/>
      </w:r>
      <w:r w:rsidRPr="00593064">
        <w:t xml:space="preserve">, se observa el diagrama de red completo para </w:t>
      </w:r>
      <w:r w:rsidR="00053D9D" w:rsidRPr="00593064">
        <w:t>el presente</w:t>
      </w:r>
      <w:r w:rsidRPr="00593064">
        <w:t xml:space="preserve"> proyecto, esta imagen se presenta únicamente con fines ilustrativos </w:t>
      </w:r>
      <w:r w:rsidR="00053D9D" w:rsidRPr="00593064">
        <w:t>ya que,</w:t>
      </w:r>
      <w:r w:rsidRPr="00593064">
        <w:t xml:space="preserve"> debido al tamaño de la imagen, no es posible visualizarlo de forma </w:t>
      </w:r>
      <w:r w:rsidR="00053D9D" w:rsidRPr="00593064">
        <w:t>correcta,</w:t>
      </w:r>
      <w:r w:rsidRPr="00593064">
        <w:t xml:space="preserve"> sin embargo, es posible visualizar en color rojo las actividades de ruta crítica.</w:t>
      </w:r>
    </w:p>
    <w:p w14:paraId="329B7CE5" w14:textId="77777777" w:rsidR="00A04804" w:rsidRPr="00593064" w:rsidRDefault="00A04804" w:rsidP="00053D9D"/>
    <w:p w14:paraId="12133EC0" w14:textId="77777777" w:rsidR="00A04804" w:rsidRPr="00593064" w:rsidRDefault="00A04804" w:rsidP="004542DC">
      <w:pPr>
        <w:pStyle w:val="Ttulo4"/>
        <w:numPr>
          <w:ilvl w:val="3"/>
          <w:numId w:val="61"/>
        </w:numPr>
      </w:pPr>
      <w:bookmarkStart w:id="468" w:name="_Ref7219599"/>
      <w:r w:rsidRPr="00593064">
        <w:t>cronograma – diagrama de Gantt, donde se identifica la ruta crítica</w:t>
      </w:r>
      <w:bookmarkEnd w:id="468"/>
    </w:p>
    <w:p w14:paraId="075B1243" w14:textId="77777777" w:rsidR="00A04804" w:rsidRPr="00593064" w:rsidRDefault="00A04804" w:rsidP="00804DFC"/>
    <w:p w14:paraId="4BD844E5" w14:textId="77777777" w:rsidR="00A04804" w:rsidRPr="00593064" w:rsidRDefault="00A04804" w:rsidP="00804DFC">
      <w:r w:rsidRPr="00593064">
        <w:t>Debido a la cantidad de actividades en nivel 5 de desagregación (557 actividades), se dividió el diagrama de Gantt en 14 secciones, para facilitar la visualización del cronograma y la ruta crítica.</w:t>
      </w:r>
    </w:p>
    <w:p w14:paraId="42D7D3A4" w14:textId="77777777" w:rsidR="00A04804" w:rsidRPr="00593064" w:rsidRDefault="00A04804" w:rsidP="00804DFC"/>
    <w:p w14:paraId="6CDF1B3C" w14:textId="51269DCC" w:rsidR="00A04804" w:rsidRPr="00593064" w:rsidRDefault="00A04804" w:rsidP="00804DFC">
      <w:r w:rsidRPr="00593064">
        <w:t xml:space="preserve">Iniciando en la </w:t>
      </w:r>
      <w:r w:rsidRPr="00593064">
        <w:fldChar w:fldCharType="begin"/>
      </w:r>
      <w:r w:rsidRPr="00593064">
        <w:instrText xml:space="preserve"> REF _Ref9544724 \h </w:instrText>
      </w:r>
      <w:r w:rsidR="00593064">
        <w:instrText xml:space="preserve"> \* MERGEFORMAT </w:instrText>
      </w:r>
      <w:r w:rsidRPr="00593064">
        <w:fldChar w:fldCharType="separate"/>
      </w:r>
      <w:r w:rsidR="001922BC" w:rsidRPr="00593064">
        <w:t xml:space="preserve">Figura </w:t>
      </w:r>
      <w:r w:rsidR="001922BC">
        <w:rPr>
          <w:noProof/>
        </w:rPr>
        <w:t>36</w:t>
      </w:r>
      <w:r w:rsidRPr="00593064">
        <w:fldChar w:fldCharType="end"/>
      </w:r>
      <w:r w:rsidRPr="00593064">
        <w:t xml:space="preserve"> y finalizando en la </w:t>
      </w:r>
      <w:r w:rsidRPr="00593064">
        <w:fldChar w:fldCharType="begin"/>
      </w:r>
      <w:r w:rsidRPr="00593064">
        <w:instrText xml:space="preserve"> REF _Ref9544731 \h </w:instrText>
      </w:r>
      <w:r w:rsidR="00593064">
        <w:instrText xml:space="preserve"> \* MERGEFORMAT </w:instrText>
      </w:r>
      <w:r w:rsidRPr="00593064">
        <w:fldChar w:fldCharType="separate"/>
      </w:r>
      <w:r w:rsidR="001922BC" w:rsidRPr="00593064">
        <w:t xml:space="preserve">Figura </w:t>
      </w:r>
      <w:r w:rsidR="001922BC">
        <w:rPr>
          <w:noProof/>
        </w:rPr>
        <w:t>49</w:t>
      </w:r>
      <w:r w:rsidRPr="00593064">
        <w:fldChar w:fldCharType="end"/>
      </w:r>
      <w:r w:rsidRPr="00593064">
        <w:t xml:space="preserve"> corresponden a la captura de cada una de estas secciones tomadas del programa </w:t>
      </w:r>
      <w:r w:rsidRPr="00593064">
        <w:rPr>
          <w:i/>
        </w:rPr>
        <w:t>MS-Project</w:t>
      </w:r>
      <w:r w:rsidRPr="00593064">
        <w:rPr>
          <w:vertAlign w:val="superscript"/>
        </w:rPr>
        <w:t>®</w:t>
      </w:r>
    </w:p>
    <w:p w14:paraId="4624B2C6" w14:textId="77777777" w:rsidR="00A04804" w:rsidRPr="00593064" w:rsidRDefault="00A04804" w:rsidP="00804DFC"/>
    <w:p w14:paraId="08EB3804" w14:textId="77777777" w:rsidR="002E17C5" w:rsidRPr="00593064" w:rsidRDefault="002E17C5" w:rsidP="00804DFC"/>
    <w:p w14:paraId="42D09C03" w14:textId="77777777" w:rsidR="002E17C5" w:rsidRPr="00593064" w:rsidRDefault="002E17C5" w:rsidP="002E17C5"/>
    <w:p w14:paraId="57FDFF85" w14:textId="77777777" w:rsidR="002E17C5" w:rsidRPr="00593064" w:rsidRDefault="002E17C5" w:rsidP="002E17C5">
      <w:pPr>
        <w:sectPr w:rsidR="002E17C5" w:rsidRPr="00593064" w:rsidSect="006D0169">
          <w:headerReference w:type="default" r:id="rId86"/>
          <w:pgSz w:w="12240" w:h="15840"/>
          <w:pgMar w:top="1418" w:right="1418" w:bottom="1418" w:left="1418" w:header="708" w:footer="708" w:gutter="851"/>
          <w:cols w:space="708"/>
          <w:docGrid w:linePitch="360"/>
        </w:sectPr>
      </w:pPr>
    </w:p>
    <w:bookmarkStart w:id="469" w:name="_Ref7132504"/>
    <w:bookmarkStart w:id="470" w:name="_Toc8668826"/>
    <w:p w14:paraId="464088C1" w14:textId="77777777" w:rsidR="002E17C5" w:rsidRPr="00593064" w:rsidRDefault="002E17C5" w:rsidP="001D46D0">
      <w:pPr>
        <w:pStyle w:val="Descripcin"/>
        <w:ind w:firstLine="0"/>
      </w:pPr>
      <w:r w:rsidRPr="00593064">
        <w:rPr>
          <w:noProof/>
        </w:rPr>
        <w:lastRenderedPageBreak/>
        <mc:AlternateContent>
          <mc:Choice Requires="wps">
            <w:drawing>
              <wp:anchor distT="0" distB="0" distL="114300" distR="114300" simplePos="0" relativeHeight="251684864" behindDoc="0" locked="0" layoutInCell="1" allowOverlap="1" wp14:anchorId="1BB45E18" wp14:editId="718A8EE4">
                <wp:simplePos x="0" y="0"/>
                <wp:positionH relativeFrom="margin">
                  <wp:align>left</wp:align>
                </wp:positionH>
                <wp:positionV relativeFrom="paragraph">
                  <wp:posOffset>267970</wp:posOffset>
                </wp:positionV>
                <wp:extent cx="8186420" cy="12564745"/>
                <wp:effectExtent l="0" t="0" r="24130" b="27305"/>
                <wp:wrapTopAndBottom/>
                <wp:docPr id="6" name="Rectángulo 6"/>
                <wp:cNvGraphicFramePr/>
                <a:graphic xmlns:a="http://schemas.openxmlformats.org/drawingml/2006/main">
                  <a:graphicData uri="http://schemas.microsoft.com/office/word/2010/wordprocessingShape">
                    <wps:wsp>
                      <wps:cNvSpPr/>
                      <wps:spPr>
                        <a:xfrm>
                          <a:off x="0" y="0"/>
                          <a:ext cx="8186420" cy="12564745"/>
                        </a:xfrm>
                        <a:prstGeom prst="rect">
                          <a:avLst/>
                        </a:prstGeom>
                        <a:solidFill>
                          <a:schemeClr val="bg1"/>
                        </a:solidFill>
                        <a:ln w="3175">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79B37" id="Rectángulo 6" o:spid="_x0000_s1026" style="position:absolute;margin-left:0;margin-top:21.1pt;width:644.6pt;height:989.3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6RdsAIAAN0FAAAOAAAAZHJzL2Uyb0RvYy54bWysVM1u2zAMvg/YOwi6r7azJG2DOkXQosOA&#10;ri3aDj0rshQbkERNUv72NnuWvtgo2XGTLthh2EUWRfIj+ZnkxeVGK7ISzjdgSlqc5JQIw6FqzKKk&#10;359vPp1R4gMzFVNgREm3wtPL6ccPF2s7EQOoQVXCEQQxfrK2Ja1DsJMs87wWmvkTsMKgUoLTLKDo&#10;Flnl2BrRtcoGeT7O1uAq64AL7/H1ulXSacKXUvBwL6UXgaiSYm4hnS6d83hm0ws2WThm64Z3abB/&#10;yEKzxmDQHuqaBUaWrvkDSjfcgQcZTjjoDKRsuEg1YDVF/q6ap5pZkWpBcrztafL/D5bfrR4caaqS&#10;jikxTOMvekTSXn+ZxVIBGUeC1tZP0O7JPrhO8niN1W6k0/GLdZBNInXbkyo2gXB8PCvOxsMBcs9R&#10;VwxG4+HpcBRhszd/63z4IkCTeCmpwwwSm2x160NrujOJ4TyoprpplEpCbBVxpRxZMfzJ80XRgR9Y&#10;KUPWJf1cnI4S8IEuNdshQgRWS/0Nqhb1fJTnqVkw6d48lbCHhDpl8DHy1TKUbmGrRMIzj0Ii1cjJ&#10;oE3iMHPGuTChaFU1q0QbOkY+HlpFwIgskYoeuwM4jt1y2dlHV5FmpHfO/5ZY69x7pMhgQu+sGwPu&#10;GIDCqrrIrf2OpJaayNIcqi02ooN2Qr3lNw32wi3z4YE5HElsIFwz4R4PqQD/JXQ3SmpwP4+9R3uc&#10;FNRSssYRL6n/sWROUKK+Gpyh82I4jDshCcPRaWxSt6+Z72vMUl8BNliBC83ydI32Qe2u0oF+wW00&#10;i1FRxQzH2CXlwe2Eq9CuHtxnXMxmyQz3gGXh1jxZHsEjq7HXnzcvzNluIAIO0x3s1gGbvJuL1jZ6&#10;GpgtA8gmDc0brx3fuENSz3b7Li6pfTlZvW3l6W8AAAD//wMAUEsDBBQABgAIAAAAIQBu+o8o3wAA&#10;AAkBAAAPAAAAZHJzL2Rvd25yZXYueG1sTI/BasMwEETvhf6D2EBvjRwR2sT1OoRCAyUEmjQfIFtb&#10;20RauZaSuH9f5dTeZpll5k2xGp0VFxpC5xlhNs1AENfedNwgHD/fHhcgQtRstPVMCD8UYFXe3xU6&#10;N/7Ke7ocYiNSCIdcI7Qx9rmUoW7J6TD1PXHyvvzgdEzn0Egz6GsKd1aqLHuSTnecGlrd02tL9elw&#10;dgjf6+rjebfdWBqP2/3pfa52Vm8QHybj+gVEpDH+PcMNP6FDmZgqf2YThEVIQyLCXCkQN1ctlklV&#10;CCpT2RJkWcj/C8pfAAAA//8DAFBLAQItABQABgAIAAAAIQC2gziS/gAAAOEBAAATAAAAAAAAAAAA&#10;AAAAAAAAAABbQ29udGVudF9UeXBlc10ueG1sUEsBAi0AFAAGAAgAAAAhADj9If/WAAAAlAEAAAsA&#10;AAAAAAAAAAAAAAAALwEAAF9yZWxzLy5yZWxzUEsBAi0AFAAGAAgAAAAhAKmLpF2wAgAA3QUAAA4A&#10;AAAAAAAAAAAAAAAALgIAAGRycy9lMm9Eb2MueG1sUEsBAi0AFAAGAAgAAAAhAG76jyjfAAAACQEA&#10;AA8AAAAAAAAAAAAAAAAACgUAAGRycy9kb3ducmV2LnhtbFBLBQYAAAAABAAEAPMAAAAWBgAAAAA=&#10;" fillcolor="white [3212]" strokecolor="#f2f2f2 [3052]" strokeweight=".25pt">
                <w10:wrap type="topAndBottom" anchorx="margin"/>
              </v:rect>
            </w:pict>
          </mc:Fallback>
        </mc:AlternateContent>
      </w:r>
    </w:p>
    <w:p w14:paraId="34CB1C1F" w14:textId="3EAF7FFB" w:rsidR="002E17C5" w:rsidRPr="00593064" w:rsidRDefault="005B4965" w:rsidP="0088279C">
      <w:pPr>
        <w:pStyle w:val="fuenteref"/>
      </w:pPr>
      <w:bookmarkStart w:id="471" w:name="_Ref9544545"/>
      <w:bookmarkStart w:id="472" w:name="_Toc9629601"/>
      <w:bookmarkEnd w:id="469"/>
      <w:r w:rsidRPr="00593064">
        <w:t xml:space="preserve">Figura </w:t>
      </w:r>
      <w:r w:rsidR="003E2C6E">
        <w:fldChar w:fldCharType="begin"/>
      </w:r>
      <w:r w:rsidR="003E2C6E">
        <w:instrText xml:space="preserve"> SEQ Figura \* ARABIC </w:instrText>
      </w:r>
      <w:r w:rsidR="003E2C6E">
        <w:fldChar w:fldCharType="separate"/>
      </w:r>
      <w:r w:rsidR="001922BC">
        <w:rPr>
          <w:noProof/>
        </w:rPr>
        <w:t>35</w:t>
      </w:r>
      <w:r w:rsidR="003E2C6E">
        <w:rPr>
          <w:noProof/>
        </w:rPr>
        <w:fldChar w:fldCharType="end"/>
      </w:r>
      <w:bookmarkEnd w:id="471"/>
      <w:r w:rsidRPr="00593064">
        <w:t xml:space="preserve">. </w:t>
      </w:r>
      <w:r w:rsidR="002E17C5" w:rsidRPr="00593064">
        <w:t>Diagrama de red completo</w:t>
      </w:r>
      <w:bookmarkEnd w:id="470"/>
      <w:bookmarkEnd w:id="472"/>
    </w:p>
    <w:p w14:paraId="6F029A17" w14:textId="77777777" w:rsidR="002E17C5" w:rsidRPr="00593064" w:rsidRDefault="002E17C5" w:rsidP="0088279C">
      <w:pPr>
        <w:pStyle w:val="fuenteref"/>
      </w:pPr>
      <w:r w:rsidRPr="00593064">
        <w:t>Fuente: Construcción de los autores.</w:t>
      </w:r>
    </w:p>
    <w:p w14:paraId="51DE5379" w14:textId="77777777" w:rsidR="002E17C5" w:rsidRPr="00593064" w:rsidRDefault="002E17C5" w:rsidP="002E17C5"/>
    <w:p w14:paraId="5935312E" w14:textId="77777777" w:rsidR="002E17C5" w:rsidRPr="00593064" w:rsidRDefault="002E17C5" w:rsidP="002E17C5">
      <w:pPr>
        <w:sectPr w:rsidR="002E17C5" w:rsidRPr="00593064" w:rsidSect="001D46D0">
          <w:pgSz w:w="15842" w:h="24483"/>
          <w:pgMar w:top="1418" w:right="1418" w:bottom="1418" w:left="1418" w:header="709" w:footer="709" w:gutter="0"/>
          <w:cols w:space="708"/>
          <w:docGrid w:linePitch="360"/>
        </w:sectPr>
      </w:pPr>
    </w:p>
    <w:p w14:paraId="68ACA4F3" w14:textId="77777777" w:rsidR="002E17C5" w:rsidRPr="00593064" w:rsidRDefault="002E17C5" w:rsidP="002E17C5">
      <w:pPr>
        <w:ind w:firstLine="0"/>
        <w:jc w:val="center"/>
      </w:pPr>
      <w:r w:rsidRPr="00593064">
        <w:rPr>
          <w:noProof/>
          <w:lang w:eastAsia="es-CO"/>
        </w:rPr>
        <w:lastRenderedPageBreak/>
        <w:drawing>
          <wp:inline distT="0" distB="0" distL="0" distR="0" wp14:anchorId="6B98A84D" wp14:editId="5A7D8C54">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96DAC541-7B7A-43D3-8B79-37D633B846F1}">
                          <asvg:svgBlip xmlns:asvg="http://schemas.microsoft.com/office/drawing/2016/SVG/main" r:embed="rId88"/>
                        </a:ext>
                      </a:extLst>
                    </a:blip>
                    <a:stretch>
                      <a:fillRect/>
                    </a:stretch>
                  </pic:blipFill>
                  <pic:spPr>
                    <a:xfrm>
                      <a:off x="0" y="0"/>
                      <a:ext cx="13668398" cy="2943305"/>
                    </a:xfrm>
                    <a:prstGeom prst="rect">
                      <a:avLst/>
                    </a:prstGeom>
                  </pic:spPr>
                </pic:pic>
              </a:graphicData>
            </a:graphic>
          </wp:inline>
        </w:drawing>
      </w:r>
    </w:p>
    <w:p w14:paraId="4240E60E" w14:textId="3DB97ADE" w:rsidR="002E17C5" w:rsidRPr="00593064" w:rsidRDefault="002E17C5" w:rsidP="002E17C5">
      <w:pPr>
        <w:pStyle w:val="fuenteref"/>
      </w:pPr>
      <w:bookmarkStart w:id="473" w:name="_Ref9544724"/>
      <w:bookmarkStart w:id="474" w:name="_Toc9629602"/>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36</w:t>
      </w:r>
      <w:r w:rsidRPr="00593064">
        <w:fldChar w:fldCharType="end"/>
      </w:r>
      <w:bookmarkEnd w:id="473"/>
      <w:r w:rsidRPr="00593064">
        <w:t>. Diagrama de Gantt – Sección 1 de 14</w:t>
      </w:r>
      <w:bookmarkEnd w:id="474"/>
    </w:p>
    <w:p w14:paraId="4EC67084" w14:textId="77777777" w:rsidR="002E17C5" w:rsidRPr="00593064" w:rsidRDefault="002E17C5" w:rsidP="002E17C5">
      <w:pPr>
        <w:pStyle w:val="fuenteref"/>
      </w:pPr>
      <w:r w:rsidRPr="00593064">
        <w:t>Fuente: Construcción de los autores.</w:t>
      </w:r>
    </w:p>
    <w:p w14:paraId="2DD75218" w14:textId="77777777" w:rsidR="002E17C5" w:rsidRPr="00593064" w:rsidRDefault="002E17C5" w:rsidP="002E17C5"/>
    <w:p w14:paraId="387529E7" w14:textId="77777777" w:rsidR="002E17C5" w:rsidRPr="00593064" w:rsidRDefault="002E17C5" w:rsidP="002E17C5">
      <w:pPr>
        <w:ind w:firstLine="0"/>
        <w:jc w:val="center"/>
      </w:pPr>
      <w:r w:rsidRPr="00593064">
        <w:rPr>
          <w:noProof/>
          <w:lang w:eastAsia="es-CO"/>
        </w:rPr>
        <w:drawing>
          <wp:inline distT="0" distB="0" distL="0" distR="0" wp14:anchorId="1D7D642F" wp14:editId="6E79279A">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96DAC541-7B7A-43D3-8B79-37D633B846F1}">
                          <asvg:svgBlip xmlns:asvg="http://schemas.microsoft.com/office/drawing/2016/SVG/main" r:embed="rId90"/>
                        </a:ext>
                      </a:extLst>
                    </a:blip>
                    <a:stretch>
                      <a:fillRect/>
                    </a:stretch>
                  </pic:blipFill>
                  <pic:spPr>
                    <a:xfrm>
                      <a:off x="0" y="0"/>
                      <a:ext cx="13640400" cy="3491938"/>
                    </a:xfrm>
                    <a:prstGeom prst="rect">
                      <a:avLst/>
                    </a:prstGeom>
                  </pic:spPr>
                </pic:pic>
              </a:graphicData>
            </a:graphic>
          </wp:inline>
        </w:drawing>
      </w:r>
    </w:p>
    <w:p w14:paraId="01D54BD4" w14:textId="55020F76" w:rsidR="002E17C5" w:rsidRPr="00593064" w:rsidRDefault="002E17C5" w:rsidP="002E17C5">
      <w:pPr>
        <w:pStyle w:val="fuenteref"/>
      </w:pPr>
      <w:bookmarkStart w:id="475" w:name="_Toc9629603"/>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37</w:t>
      </w:r>
      <w:r w:rsidRPr="00593064">
        <w:fldChar w:fldCharType="end"/>
      </w:r>
      <w:r w:rsidRPr="00593064">
        <w:t>. Diagrama de Gantt – Sección 2 de 14</w:t>
      </w:r>
      <w:bookmarkEnd w:id="475"/>
    </w:p>
    <w:p w14:paraId="6ECAAD60" w14:textId="77777777" w:rsidR="002E17C5" w:rsidRPr="00593064" w:rsidRDefault="002E17C5" w:rsidP="002E17C5">
      <w:pPr>
        <w:pStyle w:val="fuenteref"/>
      </w:pPr>
      <w:r w:rsidRPr="00593064">
        <w:t>Fuente: Construcción de los autores.</w:t>
      </w:r>
      <w:r w:rsidRPr="00593064">
        <w:br w:type="page"/>
      </w:r>
    </w:p>
    <w:p w14:paraId="706A1FE7" w14:textId="77777777" w:rsidR="004265C2" w:rsidRPr="00593064" w:rsidRDefault="004265C2" w:rsidP="002E17C5">
      <w:pPr>
        <w:ind w:firstLine="0"/>
        <w:jc w:val="center"/>
        <w:rPr>
          <w:lang w:eastAsia="es-CO"/>
        </w:rPr>
      </w:pPr>
    </w:p>
    <w:p w14:paraId="3256E491" w14:textId="77777777" w:rsidR="004265C2" w:rsidRPr="00593064" w:rsidRDefault="004265C2" w:rsidP="002E17C5">
      <w:pPr>
        <w:ind w:firstLine="0"/>
        <w:jc w:val="center"/>
        <w:rPr>
          <w:lang w:eastAsia="es-CO"/>
        </w:rPr>
      </w:pPr>
    </w:p>
    <w:p w14:paraId="4A8B6E0F" w14:textId="77777777" w:rsidR="004265C2" w:rsidRPr="00593064" w:rsidRDefault="004265C2" w:rsidP="002E17C5">
      <w:pPr>
        <w:ind w:firstLine="0"/>
        <w:jc w:val="center"/>
        <w:rPr>
          <w:lang w:eastAsia="es-CO"/>
        </w:rPr>
      </w:pPr>
    </w:p>
    <w:p w14:paraId="620A180E" w14:textId="77777777" w:rsidR="002E17C5" w:rsidRPr="00593064" w:rsidRDefault="002E17C5" w:rsidP="002E17C5">
      <w:pPr>
        <w:ind w:firstLine="0"/>
        <w:jc w:val="center"/>
      </w:pPr>
      <w:r w:rsidRPr="00593064">
        <w:rPr>
          <w:noProof/>
          <w:lang w:eastAsia="es-CO"/>
        </w:rPr>
        <w:drawing>
          <wp:inline distT="0" distB="0" distL="0" distR="0" wp14:anchorId="38F1388E" wp14:editId="191371EF">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96DAC541-7B7A-43D3-8B79-37D633B846F1}">
                          <asvg:svgBlip xmlns:asvg="http://schemas.microsoft.com/office/drawing/2016/SVG/main" r:embed="rId92"/>
                        </a:ext>
                      </a:extLst>
                    </a:blip>
                    <a:stretch>
                      <a:fillRect/>
                    </a:stretch>
                  </pic:blipFill>
                  <pic:spPr>
                    <a:xfrm>
                      <a:off x="0" y="0"/>
                      <a:ext cx="13640400" cy="3304880"/>
                    </a:xfrm>
                    <a:prstGeom prst="rect">
                      <a:avLst/>
                    </a:prstGeom>
                  </pic:spPr>
                </pic:pic>
              </a:graphicData>
            </a:graphic>
          </wp:inline>
        </w:drawing>
      </w:r>
    </w:p>
    <w:p w14:paraId="3849AC6D" w14:textId="1F5557E4" w:rsidR="002E17C5" w:rsidRPr="00593064" w:rsidRDefault="002E17C5" w:rsidP="002E17C5">
      <w:pPr>
        <w:pStyle w:val="fuenteref"/>
      </w:pPr>
      <w:bookmarkStart w:id="476" w:name="_Toc9629604"/>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38</w:t>
      </w:r>
      <w:r w:rsidRPr="00593064">
        <w:fldChar w:fldCharType="end"/>
      </w:r>
      <w:r w:rsidRPr="00593064">
        <w:t>. Diagrama de Gantt – Sección 3 de 14</w:t>
      </w:r>
      <w:bookmarkEnd w:id="476"/>
    </w:p>
    <w:p w14:paraId="7D68952E" w14:textId="77777777" w:rsidR="002E17C5" w:rsidRPr="00593064" w:rsidRDefault="002E17C5" w:rsidP="002E17C5">
      <w:pPr>
        <w:pStyle w:val="fuenteref"/>
      </w:pPr>
      <w:r w:rsidRPr="00593064">
        <w:t>Fuente: Construcción de los autores.</w:t>
      </w:r>
    </w:p>
    <w:p w14:paraId="302FFFC5" w14:textId="77777777" w:rsidR="002E17C5" w:rsidRPr="00593064" w:rsidRDefault="002E17C5" w:rsidP="002E17C5">
      <w:pPr>
        <w:jc w:val="center"/>
        <w:sectPr w:rsidR="002E17C5" w:rsidRPr="00593064" w:rsidSect="006D0169">
          <w:pgSz w:w="24483" w:h="15842" w:orient="landscape"/>
          <w:pgMar w:top="1418" w:right="1418" w:bottom="1418" w:left="1418" w:header="709" w:footer="709" w:gutter="0"/>
          <w:cols w:space="708"/>
          <w:docGrid w:linePitch="360"/>
        </w:sectPr>
      </w:pPr>
    </w:p>
    <w:p w14:paraId="3C73FE5C" w14:textId="77777777" w:rsidR="002E17C5" w:rsidRPr="00593064" w:rsidRDefault="002E17C5" w:rsidP="002E17C5">
      <w:pPr>
        <w:ind w:firstLine="0"/>
        <w:jc w:val="center"/>
      </w:pPr>
      <w:r w:rsidRPr="00593064">
        <w:rPr>
          <w:noProof/>
          <w:lang w:eastAsia="es-CO"/>
        </w:rPr>
        <w:lastRenderedPageBreak/>
        <w:drawing>
          <wp:inline distT="0" distB="0" distL="0" distR="0" wp14:anchorId="1A06A934" wp14:editId="0C95FF65">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96DAC541-7B7A-43D3-8B79-37D633B846F1}">
                          <asvg:svgBlip xmlns:asvg="http://schemas.microsoft.com/office/drawing/2016/SVG/main" r:embed="rId94"/>
                        </a:ext>
                      </a:extLst>
                    </a:blip>
                    <a:stretch>
                      <a:fillRect/>
                    </a:stretch>
                  </pic:blipFill>
                  <pic:spPr>
                    <a:xfrm>
                      <a:off x="0" y="0"/>
                      <a:ext cx="8225100" cy="11616935"/>
                    </a:xfrm>
                    <a:prstGeom prst="rect">
                      <a:avLst/>
                    </a:prstGeom>
                  </pic:spPr>
                </pic:pic>
              </a:graphicData>
            </a:graphic>
          </wp:inline>
        </w:drawing>
      </w:r>
    </w:p>
    <w:p w14:paraId="48F1E870" w14:textId="7DDB777C" w:rsidR="002E17C5" w:rsidRPr="00593064" w:rsidRDefault="002E17C5" w:rsidP="002E17C5">
      <w:pPr>
        <w:pStyle w:val="fuenteref"/>
      </w:pPr>
      <w:bookmarkStart w:id="477" w:name="_Toc9629605"/>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39</w:t>
      </w:r>
      <w:r w:rsidRPr="00593064">
        <w:fldChar w:fldCharType="end"/>
      </w:r>
      <w:r w:rsidRPr="00593064">
        <w:t>. Diagrama de Gantt – Sección 4 de 14</w:t>
      </w:r>
      <w:bookmarkEnd w:id="477"/>
    </w:p>
    <w:p w14:paraId="036EE270" w14:textId="77777777" w:rsidR="002E17C5" w:rsidRPr="00593064" w:rsidRDefault="002E17C5" w:rsidP="002E17C5">
      <w:pPr>
        <w:pStyle w:val="fuenteref"/>
      </w:pPr>
      <w:r w:rsidRPr="00593064">
        <w:t>Fuente: Construcción de los autores.</w:t>
      </w:r>
      <w:r w:rsidRPr="00593064">
        <w:br w:type="page"/>
      </w:r>
    </w:p>
    <w:p w14:paraId="4FF19CAE" w14:textId="77777777" w:rsidR="002E17C5" w:rsidRPr="00593064" w:rsidRDefault="002E17C5" w:rsidP="002E17C5">
      <w:pPr>
        <w:ind w:firstLine="0"/>
        <w:jc w:val="center"/>
      </w:pPr>
      <w:r w:rsidRPr="00593064">
        <w:rPr>
          <w:noProof/>
          <w:lang w:eastAsia="es-CO"/>
        </w:rPr>
        <w:lastRenderedPageBreak/>
        <w:drawing>
          <wp:inline distT="0" distB="0" distL="0" distR="0" wp14:anchorId="71736E73" wp14:editId="74612AC9">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8218800" cy="11648001"/>
                    </a:xfrm>
                    <a:prstGeom prst="rect">
                      <a:avLst/>
                    </a:prstGeom>
                  </pic:spPr>
                </pic:pic>
              </a:graphicData>
            </a:graphic>
          </wp:inline>
        </w:drawing>
      </w:r>
    </w:p>
    <w:p w14:paraId="0314AFAF" w14:textId="32373E96" w:rsidR="002E17C5" w:rsidRPr="00593064" w:rsidRDefault="002E17C5" w:rsidP="002E17C5">
      <w:pPr>
        <w:pStyle w:val="fuenteref"/>
      </w:pPr>
      <w:bookmarkStart w:id="478" w:name="_Toc9629606"/>
      <w:r w:rsidRPr="00593064">
        <w:t xml:space="preserve">Figura </w:t>
      </w:r>
      <w:r w:rsidRPr="00593064">
        <w:fldChar w:fldCharType="begin"/>
      </w:r>
      <w:r w:rsidRPr="00593064">
        <w:instrText xml:space="preserve"> </w:instrText>
      </w:r>
      <w:r w:rsidR="005B4965" w:rsidRPr="00593064">
        <w:instrText xml:space="preserve">SEQ Figura \* ARABIC </w:instrText>
      </w:r>
      <w:r w:rsidRPr="00593064">
        <w:fldChar w:fldCharType="separate"/>
      </w:r>
      <w:r w:rsidR="001922BC">
        <w:rPr>
          <w:noProof/>
        </w:rPr>
        <w:t>40</w:t>
      </w:r>
      <w:r w:rsidRPr="00593064">
        <w:fldChar w:fldCharType="end"/>
      </w:r>
      <w:r w:rsidRPr="00593064">
        <w:t>. Diagrama de Gantt – Sección 5 de 14</w:t>
      </w:r>
      <w:bookmarkEnd w:id="478"/>
    </w:p>
    <w:p w14:paraId="4BA47256" w14:textId="77777777" w:rsidR="002E17C5" w:rsidRPr="00593064" w:rsidRDefault="002E17C5" w:rsidP="002E17C5">
      <w:pPr>
        <w:pStyle w:val="fuenteref"/>
      </w:pPr>
      <w:r w:rsidRPr="00593064">
        <w:t>Fuente: Construcción de los autores.</w:t>
      </w:r>
      <w:r w:rsidRPr="00593064">
        <w:br w:type="page"/>
      </w:r>
    </w:p>
    <w:p w14:paraId="7EC33C0F" w14:textId="77777777" w:rsidR="002E17C5" w:rsidRPr="00593064" w:rsidRDefault="002E17C5" w:rsidP="002E17C5">
      <w:pPr>
        <w:ind w:firstLine="0"/>
        <w:jc w:val="center"/>
      </w:pPr>
      <w:r w:rsidRPr="00593064">
        <w:rPr>
          <w:noProof/>
          <w:lang w:eastAsia="es-CO"/>
        </w:rPr>
        <w:lastRenderedPageBreak/>
        <w:drawing>
          <wp:inline distT="0" distB="0" distL="0" distR="0" wp14:anchorId="4EB34858" wp14:editId="4EEB4464">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96DAC541-7B7A-43D3-8B79-37D633B846F1}">
                          <asvg:svgBlip xmlns:asvg="http://schemas.microsoft.com/office/drawing/2016/SVG/main" r:embed="rId98"/>
                        </a:ext>
                      </a:extLst>
                    </a:blip>
                    <a:stretch>
                      <a:fillRect/>
                    </a:stretch>
                  </pic:blipFill>
                  <pic:spPr>
                    <a:xfrm>
                      <a:off x="0" y="0"/>
                      <a:ext cx="8218800" cy="7450960"/>
                    </a:xfrm>
                    <a:prstGeom prst="rect">
                      <a:avLst/>
                    </a:prstGeom>
                  </pic:spPr>
                </pic:pic>
              </a:graphicData>
            </a:graphic>
          </wp:inline>
        </w:drawing>
      </w:r>
    </w:p>
    <w:p w14:paraId="22E41518" w14:textId="42BA64CF" w:rsidR="002E17C5" w:rsidRPr="00593064" w:rsidRDefault="002E17C5" w:rsidP="002E17C5">
      <w:pPr>
        <w:pStyle w:val="fuenteref"/>
      </w:pPr>
      <w:bookmarkStart w:id="479" w:name="_Toc9629607"/>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1</w:t>
      </w:r>
      <w:r w:rsidRPr="00593064">
        <w:fldChar w:fldCharType="end"/>
      </w:r>
      <w:r w:rsidRPr="00593064">
        <w:t>. Diagrama de Gantt – Sección 6 de 14</w:t>
      </w:r>
      <w:bookmarkEnd w:id="479"/>
    </w:p>
    <w:p w14:paraId="230A071F" w14:textId="77777777" w:rsidR="002E17C5" w:rsidRPr="00593064" w:rsidRDefault="002E17C5" w:rsidP="002E17C5">
      <w:pPr>
        <w:pStyle w:val="fuenteref"/>
      </w:pPr>
      <w:r w:rsidRPr="00593064">
        <w:t>Fuente: Construcción de los autores.</w:t>
      </w:r>
      <w:r w:rsidRPr="00593064">
        <w:br w:type="page"/>
      </w:r>
    </w:p>
    <w:p w14:paraId="52BFFC17" w14:textId="77777777" w:rsidR="002E17C5" w:rsidRPr="00593064" w:rsidRDefault="002E17C5" w:rsidP="002E17C5">
      <w:pPr>
        <w:ind w:firstLine="0"/>
        <w:jc w:val="center"/>
      </w:pPr>
      <w:r w:rsidRPr="00593064">
        <w:rPr>
          <w:noProof/>
          <w:lang w:eastAsia="es-CO"/>
        </w:rPr>
        <w:lastRenderedPageBreak/>
        <w:drawing>
          <wp:inline distT="0" distB="0" distL="0" distR="0" wp14:anchorId="32AB83CD" wp14:editId="78EC1048">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96DAC541-7B7A-43D3-8B79-37D633B846F1}">
                          <asvg:svgBlip xmlns:asvg="http://schemas.microsoft.com/office/drawing/2016/SVG/main" r:embed="rId100"/>
                        </a:ext>
                      </a:extLst>
                    </a:blip>
                    <a:stretch>
                      <a:fillRect/>
                    </a:stretch>
                  </pic:blipFill>
                  <pic:spPr>
                    <a:xfrm>
                      <a:off x="0" y="0"/>
                      <a:ext cx="8218800" cy="11671654"/>
                    </a:xfrm>
                    <a:prstGeom prst="rect">
                      <a:avLst/>
                    </a:prstGeom>
                  </pic:spPr>
                </pic:pic>
              </a:graphicData>
            </a:graphic>
          </wp:inline>
        </w:drawing>
      </w:r>
    </w:p>
    <w:p w14:paraId="2A36D14E" w14:textId="52D7D960" w:rsidR="002E17C5" w:rsidRPr="00593064" w:rsidRDefault="002E17C5" w:rsidP="002E17C5">
      <w:pPr>
        <w:pStyle w:val="fuenteref"/>
      </w:pPr>
      <w:bookmarkStart w:id="480" w:name="_Toc9629608"/>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2</w:t>
      </w:r>
      <w:r w:rsidRPr="00593064">
        <w:fldChar w:fldCharType="end"/>
      </w:r>
      <w:r w:rsidRPr="00593064">
        <w:t>. Diagrama de Gantt – Sección 7 de 14</w:t>
      </w:r>
      <w:bookmarkEnd w:id="480"/>
    </w:p>
    <w:p w14:paraId="140853BD" w14:textId="77777777" w:rsidR="002E17C5" w:rsidRPr="00593064" w:rsidRDefault="002E17C5" w:rsidP="002E17C5">
      <w:pPr>
        <w:pStyle w:val="fuenteref"/>
      </w:pPr>
      <w:r w:rsidRPr="00593064">
        <w:t>Fuente: Construcción de los autores.</w:t>
      </w:r>
    </w:p>
    <w:p w14:paraId="1E812831" w14:textId="77777777" w:rsidR="002E17C5" w:rsidRPr="00593064" w:rsidRDefault="002E17C5" w:rsidP="002E17C5">
      <w:pPr>
        <w:jc w:val="center"/>
      </w:pPr>
    </w:p>
    <w:p w14:paraId="5BEFB1EC" w14:textId="77777777" w:rsidR="002E17C5" w:rsidRPr="00593064" w:rsidRDefault="002E17C5" w:rsidP="002E17C5">
      <w:pPr>
        <w:jc w:val="center"/>
        <w:sectPr w:rsidR="002E17C5" w:rsidRPr="00593064" w:rsidSect="006D0169">
          <w:pgSz w:w="15842" w:h="24483"/>
          <w:pgMar w:top="1418" w:right="1418" w:bottom="1418" w:left="1418" w:header="709" w:footer="709" w:gutter="0"/>
          <w:cols w:space="708"/>
          <w:docGrid w:linePitch="360"/>
        </w:sectPr>
      </w:pPr>
    </w:p>
    <w:p w14:paraId="15898793" w14:textId="77777777" w:rsidR="002E17C5" w:rsidRPr="00593064" w:rsidRDefault="002E17C5" w:rsidP="002E17C5">
      <w:pPr>
        <w:ind w:firstLine="0"/>
        <w:jc w:val="center"/>
      </w:pPr>
      <w:r w:rsidRPr="00593064">
        <w:rPr>
          <w:noProof/>
          <w:lang w:eastAsia="es-CO"/>
        </w:rPr>
        <w:lastRenderedPageBreak/>
        <w:drawing>
          <wp:inline distT="0" distB="0" distL="0" distR="0" wp14:anchorId="13399EEF" wp14:editId="2492E535">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96DAC541-7B7A-43D3-8B79-37D633B846F1}">
                          <asvg:svgBlip xmlns:asvg="http://schemas.microsoft.com/office/drawing/2016/SVG/main" r:embed="rId102"/>
                        </a:ext>
                      </a:extLst>
                    </a:blip>
                    <a:stretch>
                      <a:fillRect/>
                    </a:stretch>
                  </pic:blipFill>
                  <pic:spPr>
                    <a:xfrm>
                      <a:off x="0" y="0"/>
                      <a:ext cx="13640400" cy="6136217"/>
                    </a:xfrm>
                    <a:prstGeom prst="rect">
                      <a:avLst/>
                    </a:prstGeom>
                  </pic:spPr>
                </pic:pic>
              </a:graphicData>
            </a:graphic>
          </wp:inline>
        </w:drawing>
      </w:r>
    </w:p>
    <w:p w14:paraId="5822C7E6" w14:textId="32D508F8" w:rsidR="002E17C5" w:rsidRPr="00593064" w:rsidRDefault="002E17C5" w:rsidP="002E17C5">
      <w:pPr>
        <w:pStyle w:val="fuenteref"/>
      </w:pPr>
      <w:bookmarkStart w:id="481" w:name="_Toc9629609"/>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3</w:t>
      </w:r>
      <w:r w:rsidRPr="00593064">
        <w:fldChar w:fldCharType="end"/>
      </w:r>
      <w:r w:rsidRPr="00593064">
        <w:t>. Diagrama de Gantt – Sección 8 de 14</w:t>
      </w:r>
      <w:bookmarkEnd w:id="481"/>
    </w:p>
    <w:p w14:paraId="495BB6EB" w14:textId="77777777" w:rsidR="002E17C5" w:rsidRPr="00593064" w:rsidRDefault="002E17C5" w:rsidP="002E17C5">
      <w:pPr>
        <w:pStyle w:val="fuenteref"/>
      </w:pPr>
      <w:r w:rsidRPr="00593064">
        <w:t>Fuente: Construcción de los autores.</w:t>
      </w:r>
      <w:r w:rsidRPr="00593064">
        <w:br w:type="page"/>
      </w:r>
    </w:p>
    <w:p w14:paraId="5E853295" w14:textId="77777777" w:rsidR="002E17C5" w:rsidRPr="00593064" w:rsidRDefault="002E17C5" w:rsidP="002E17C5">
      <w:pPr>
        <w:ind w:firstLine="0"/>
        <w:jc w:val="center"/>
      </w:pPr>
      <w:r w:rsidRPr="00593064">
        <w:rPr>
          <w:noProof/>
          <w:lang w:eastAsia="es-CO"/>
        </w:rPr>
        <w:lastRenderedPageBreak/>
        <w:drawing>
          <wp:inline distT="0" distB="0" distL="0" distR="0" wp14:anchorId="326FE671" wp14:editId="09E83BC5">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96DAC541-7B7A-43D3-8B79-37D633B846F1}">
                          <asvg:svgBlip xmlns:asvg="http://schemas.microsoft.com/office/drawing/2016/SVG/main" r:embed="rId104"/>
                        </a:ext>
                      </a:extLst>
                    </a:blip>
                    <a:stretch>
                      <a:fillRect/>
                    </a:stretch>
                  </pic:blipFill>
                  <pic:spPr>
                    <a:xfrm>
                      <a:off x="0" y="0"/>
                      <a:ext cx="13640400" cy="5132640"/>
                    </a:xfrm>
                    <a:prstGeom prst="rect">
                      <a:avLst/>
                    </a:prstGeom>
                  </pic:spPr>
                </pic:pic>
              </a:graphicData>
            </a:graphic>
          </wp:inline>
        </w:drawing>
      </w:r>
    </w:p>
    <w:p w14:paraId="36F25678" w14:textId="71F2057F" w:rsidR="002E17C5" w:rsidRPr="00593064" w:rsidRDefault="002E17C5" w:rsidP="002E17C5">
      <w:pPr>
        <w:pStyle w:val="fuenteref"/>
      </w:pPr>
      <w:bookmarkStart w:id="482" w:name="_Toc9629610"/>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4</w:t>
      </w:r>
      <w:r w:rsidRPr="00593064">
        <w:fldChar w:fldCharType="end"/>
      </w:r>
      <w:r w:rsidRPr="00593064">
        <w:t>. Diagrama de Gantt – Sección 9 de 14</w:t>
      </w:r>
      <w:bookmarkEnd w:id="482"/>
    </w:p>
    <w:p w14:paraId="09EC195B" w14:textId="77777777" w:rsidR="002E17C5" w:rsidRPr="00593064" w:rsidRDefault="002E17C5" w:rsidP="002E17C5">
      <w:pPr>
        <w:pStyle w:val="fuenteref"/>
      </w:pPr>
      <w:r w:rsidRPr="00593064">
        <w:t>Fuente: Construcción de los autores.</w:t>
      </w:r>
      <w:r w:rsidRPr="00593064">
        <w:br w:type="page"/>
      </w:r>
    </w:p>
    <w:p w14:paraId="419570C8" w14:textId="77777777" w:rsidR="002E17C5" w:rsidRPr="00593064" w:rsidRDefault="002E17C5" w:rsidP="002E17C5">
      <w:pPr>
        <w:ind w:firstLine="0"/>
        <w:jc w:val="center"/>
      </w:pPr>
      <w:r w:rsidRPr="00593064">
        <w:rPr>
          <w:noProof/>
          <w:lang w:eastAsia="es-CO"/>
        </w:rPr>
        <w:lastRenderedPageBreak/>
        <w:drawing>
          <wp:inline distT="0" distB="0" distL="0" distR="0" wp14:anchorId="2D49A951" wp14:editId="7DF15D77">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96DAC541-7B7A-43D3-8B79-37D633B846F1}">
                          <asvg:svgBlip xmlns:asvg="http://schemas.microsoft.com/office/drawing/2016/SVG/main" r:embed="rId106"/>
                        </a:ext>
                      </a:extLst>
                    </a:blip>
                    <a:stretch>
                      <a:fillRect/>
                    </a:stretch>
                  </pic:blipFill>
                  <pic:spPr>
                    <a:xfrm>
                      <a:off x="0" y="0"/>
                      <a:ext cx="13640400" cy="5132640"/>
                    </a:xfrm>
                    <a:prstGeom prst="rect">
                      <a:avLst/>
                    </a:prstGeom>
                  </pic:spPr>
                </pic:pic>
              </a:graphicData>
            </a:graphic>
          </wp:inline>
        </w:drawing>
      </w:r>
    </w:p>
    <w:p w14:paraId="1D146F64" w14:textId="4FC00D05" w:rsidR="002E17C5" w:rsidRPr="00593064" w:rsidRDefault="002E17C5" w:rsidP="002E17C5">
      <w:pPr>
        <w:pStyle w:val="fuenteref"/>
      </w:pPr>
      <w:bookmarkStart w:id="483" w:name="_Toc9629611"/>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5</w:t>
      </w:r>
      <w:r w:rsidRPr="00593064">
        <w:fldChar w:fldCharType="end"/>
      </w:r>
      <w:r w:rsidRPr="00593064">
        <w:t>. Diagrama de Gantt – Sección 10 de 14</w:t>
      </w:r>
      <w:bookmarkEnd w:id="483"/>
    </w:p>
    <w:p w14:paraId="340214CA" w14:textId="77777777" w:rsidR="002E17C5" w:rsidRPr="00593064" w:rsidRDefault="002E17C5" w:rsidP="002E17C5">
      <w:pPr>
        <w:pStyle w:val="fuenteref"/>
      </w:pPr>
      <w:r w:rsidRPr="00593064">
        <w:t>Fuente: Construcción de los autores.</w:t>
      </w:r>
      <w:r w:rsidRPr="00593064">
        <w:br w:type="page"/>
      </w:r>
    </w:p>
    <w:p w14:paraId="4EE44B78" w14:textId="77777777" w:rsidR="002E17C5" w:rsidRPr="00593064" w:rsidRDefault="002E17C5" w:rsidP="002E17C5">
      <w:pPr>
        <w:ind w:firstLine="0"/>
        <w:jc w:val="center"/>
      </w:pPr>
      <w:r w:rsidRPr="00593064">
        <w:rPr>
          <w:noProof/>
          <w:lang w:eastAsia="es-CO"/>
        </w:rPr>
        <w:lastRenderedPageBreak/>
        <w:drawing>
          <wp:inline distT="0" distB="0" distL="0" distR="0" wp14:anchorId="2F9BA4A7" wp14:editId="01086F6B">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96DAC541-7B7A-43D3-8B79-37D633B846F1}">
                          <asvg:svgBlip xmlns:asvg="http://schemas.microsoft.com/office/drawing/2016/SVG/main" r:embed="rId106"/>
                        </a:ext>
                      </a:extLst>
                    </a:blip>
                    <a:stretch>
                      <a:fillRect/>
                    </a:stretch>
                  </pic:blipFill>
                  <pic:spPr>
                    <a:xfrm>
                      <a:off x="0" y="0"/>
                      <a:ext cx="13640400" cy="5132640"/>
                    </a:xfrm>
                    <a:prstGeom prst="rect">
                      <a:avLst/>
                    </a:prstGeom>
                  </pic:spPr>
                </pic:pic>
              </a:graphicData>
            </a:graphic>
          </wp:inline>
        </w:drawing>
      </w:r>
    </w:p>
    <w:p w14:paraId="27301C61" w14:textId="68572771" w:rsidR="002E17C5" w:rsidRPr="00593064" w:rsidRDefault="002E17C5" w:rsidP="002E17C5">
      <w:pPr>
        <w:pStyle w:val="fuenteref"/>
      </w:pPr>
      <w:bookmarkStart w:id="484" w:name="_Toc9629612"/>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6</w:t>
      </w:r>
      <w:r w:rsidRPr="00593064">
        <w:fldChar w:fldCharType="end"/>
      </w:r>
      <w:r w:rsidRPr="00593064">
        <w:t>. Diagrama de Gantt – Sección 11 de 14</w:t>
      </w:r>
      <w:bookmarkEnd w:id="484"/>
    </w:p>
    <w:p w14:paraId="7BBD6A49" w14:textId="77777777" w:rsidR="002E17C5" w:rsidRPr="00593064" w:rsidRDefault="002E17C5" w:rsidP="002E17C5">
      <w:pPr>
        <w:pStyle w:val="fuenteref"/>
      </w:pPr>
      <w:r w:rsidRPr="00593064">
        <w:t>Fuente: Construcción de los autores.</w:t>
      </w:r>
      <w:r w:rsidRPr="00593064">
        <w:br w:type="page"/>
      </w:r>
    </w:p>
    <w:p w14:paraId="2CA36370" w14:textId="77777777" w:rsidR="002E17C5" w:rsidRPr="00593064" w:rsidRDefault="002E17C5" w:rsidP="002E17C5">
      <w:pPr>
        <w:ind w:firstLine="0"/>
        <w:jc w:val="center"/>
      </w:pPr>
      <w:r w:rsidRPr="00593064">
        <w:rPr>
          <w:noProof/>
          <w:lang w:eastAsia="es-CO"/>
        </w:rPr>
        <w:lastRenderedPageBreak/>
        <w:drawing>
          <wp:inline distT="0" distB="0" distL="0" distR="0" wp14:anchorId="3BA6F9B1" wp14:editId="0FC5E062">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96DAC541-7B7A-43D3-8B79-37D633B846F1}">
                          <asvg:svgBlip xmlns:asvg="http://schemas.microsoft.com/office/drawing/2016/SVG/main" r:embed="rId108"/>
                        </a:ext>
                      </a:extLst>
                    </a:blip>
                    <a:stretch>
                      <a:fillRect/>
                    </a:stretch>
                  </pic:blipFill>
                  <pic:spPr>
                    <a:xfrm>
                      <a:off x="0" y="0"/>
                      <a:ext cx="13640400" cy="6322438"/>
                    </a:xfrm>
                    <a:prstGeom prst="rect">
                      <a:avLst/>
                    </a:prstGeom>
                  </pic:spPr>
                </pic:pic>
              </a:graphicData>
            </a:graphic>
          </wp:inline>
        </w:drawing>
      </w:r>
    </w:p>
    <w:p w14:paraId="132A8F57" w14:textId="00F4B5CE" w:rsidR="002E17C5" w:rsidRPr="00593064" w:rsidRDefault="002E17C5" w:rsidP="002E17C5">
      <w:pPr>
        <w:pStyle w:val="fuenteref"/>
      </w:pPr>
      <w:bookmarkStart w:id="485" w:name="_Toc9629613"/>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7</w:t>
      </w:r>
      <w:r w:rsidRPr="00593064">
        <w:fldChar w:fldCharType="end"/>
      </w:r>
      <w:r w:rsidRPr="00593064">
        <w:t>. Diagrama de Gantt – Sección 12 de 14</w:t>
      </w:r>
      <w:bookmarkEnd w:id="485"/>
    </w:p>
    <w:p w14:paraId="62C9B34D" w14:textId="77777777" w:rsidR="002E17C5" w:rsidRPr="00593064" w:rsidRDefault="002E17C5" w:rsidP="002E17C5">
      <w:pPr>
        <w:pStyle w:val="fuenteref"/>
      </w:pPr>
      <w:r w:rsidRPr="00593064">
        <w:t>Fuente: Construcción de los autores.</w:t>
      </w:r>
    </w:p>
    <w:p w14:paraId="6EF081BD" w14:textId="77777777" w:rsidR="002E17C5" w:rsidRPr="00593064" w:rsidRDefault="002E17C5" w:rsidP="002E17C5">
      <w:pPr>
        <w:jc w:val="center"/>
      </w:pPr>
    </w:p>
    <w:p w14:paraId="1BAE17AA" w14:textId="77777777" w:rsidR="002E17C5" w:rsidRPr="00593064" w:rsidRDefault="002E17C5" w:rsidP="002E17C5">
      <w:pPr>
        <w:jc w:val="center"/>
        <w:sectPr w:rsidR="002E17C5" w:rsidRPr="00593064" w:rsidSect="006D0169">
          <w:pgSz w:w="24483" w:h="15842" w:orient="landscape"/>
          <w:pgMar w:top="1418" w:right="1418" w:bottom="1418" w:left="1418" w:header="709" w:footer="709" w:gutter="0"/>
          <w:cols w:space="708"/>
          <w:docGrid w:linePitch="360"/>
        </w:sectPr>
      </w:pPr>
    </w:p>
    <w:p w14:paraId="00CE8CBC" w14:textId="77777777" w:rsidR="002E17C5" w:rsidRPr="00593064" w:rsidRDefault="002E17C5" w:rsidP="002E17C5">
      <w:pPr>
        <w:ind w:firstLine="0"/>
        <w:jc w:val="center"/>
      </w:pPr>
      <w:r w:rsidRPr="00593064">
        <w:rPr>
          <w:noProof/>
          <w:lang w:eastAsia="es-CO"/>
        </w:rPr>
        <w:lastRenderedPageBreak/>
        <w:drawing>
          <wp:inline distT="0" distB="0" distL="0" distR="0" wp14:anchorId="353DCFD1" wp14:editId="1F5A51F4">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7920000" cy="10839956"/>
                    </a:xfrm>
                    <a:prstGeom prst="rect">
                      <a:avLst/>
                    </a:prstGeom>
                  </pic:spPr>
                </pic:pic>
              </a:graphicData>
            </a:graphic>
          </wp:inline>
        </w:drawing>
      </w:r>
    </w:p>
    <w:p w14:paraId="0EF9AFB6" w14:textId="1D57B890" w:rsidR="002E17C5" w:rsidRPr="00593064" w:rsidRDefault="002E17C5" w:rsidP="002E17C5">
      <w:pPr>
        <w:pStyle w:val="fuenteref"/>
      </w:pPr>
      <w:bookmarkStart w:id="486" w:name="_Toc9629614"/>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8</w:t>
      </w:r>
      <w:r w:rsidRPr="00593064">
        <w:fldChar w:fldCharType="end"/>
      </w:r>
      <w:r w:rsidRPr="00593064">
        <w:t>. Diagrama de Gantt – Sección 13 de 14</w:t>
      </w:r>
      <w:bookmarkEnd w:id="486"/>
    </w:p>
    <w:p w14:paraId="1BD6A16D" w14:textId="77777777" w:rsidR="002E17C5" w:rsidRPr="00593064" w:rsidRDefault="002E17C5" w:rsidP="002E17C5">
      <w:pPr>
        <w:pStyle w:val="fuenteref"/>
        <w:sectPr w:rsidR="002E17C5" w:rsidRPr="00593064" w:rsidSect="006D0169">
          <w:pgSz w:w="15842" w:h="24483" w:code="1"/>
          <w:pgMar w:top="1418" w:right="1418" w:bottom="1418" w:left="1418" w:header="709" w:footer="454" w:gutter="0"/>
          <w:cols w:space="708"/>
          <w:docGrid w:linePitch="360"/>
        </w:sectPr>
      </w:pPr>
      <w:r w:rsidRPr="00593064">
        <w:t>Fuente: Construcción de los autores.</w:t>
      </w:r>
    </w:p>
    <w:p w14:paraId="13FB9C71" w14:textId="77777777" w:rsidR="002E17C5" w:rsidRPr="00593064" w:rsidRDefault="002E17C5" w:rsidP="002E17C5">
      <w:pPr>
        <w:ind w:firstLine="0"/>
        <w:jc w:val="center"/>
      </w:pPr>
      <w:r w:rsidRPr="00593064">
        <w:rPr>
          <w:noProof/>
          <w:lang w:eastAsia="es-CO"/>
        </w:rPr>
        <w:lastRenderedPageBreak/>
        <w:drawing>
          <wp:inline distT="0" distB="0" distL="0" distR="0" wp14:anchorId="6706CCFD" wp14:editId="0AF2ED77">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96DAC541-7B7A-43D3-8B79-37D633B846F1}">
                          <asvg:svgBlip xmlns:asvg="http://schemas.microsoft.com/office/drawing/2016/SVG/main" r:embed="rId112"/>
                        </a:ext>
                      </a:extLst>
                    </a:blip>
                    <a:stretch>
                      <a:fillRect/>
                    </a:stretch>
                  </pic:blipFill>
                  <pic:spPr>
                    <a:xfrm>
                      <a:off x="0" y="0"/>
                      <a:ext cx="8221640" cy="2668954"/>
                    </a:xfrm>
                    <a:prstGeom prst="rect">
                      <a:avLst/>
                    </a:prstGeom>
                  </pic:spPr>
                </pic:pic>
              </a:graphicData>
            </a:graphic>
          </wp:inline>
        </w:drawing>
      </w:r>
    </w:p>
    <w:p w14:paraId="36AD61F9" w14:textId="18A601A2" w:rsidR="002E17C5" w:rsidRPr="00593064" w:rsidRDefault="002E17C5" w:rsidP="002E17C5">
      <w:pPr>
        <w:pStyle w:val="fuenteref"/>
      </w:pPr>
      <w:bookmarkStart w:id="487" w:name="_Ref9544731"/>
      <w:bookmarkStart w:id="488" w:name="_Toc9629615"/>
      <w:r w:rsidRPr="00593064">
        <w:t xml:space="preserve">Figura </w:t>
      </w:r>
      <w:r w:rsidRPr="00593064">
        <w:fldChar w:fldCharType="begin"/>
      </w:r>
      <w:r w:rsidRPr="00593064">
        <w:instrText xml:space="preserve"> </w:instrText>
      </w:r>
      <w:r w:rsidR="005B4965" w:rsidRPr="00593064">
        <w:instrText>SEQ Figura \* ARABIC</w:instrText>
      </w:r>
      <w:r w:rsidRPr="00593064">
        <w:instrText xml:space="preserve"> </w:instrText>
      </w:r>
      <w:r w:rsidRPr="00593064">
        <w:fldChar w:fldCharType="separate"/>
      </w:r>
      <w:r w:rsidR="001922BC">
        <w:rPr>
          <w:noProof/>
        </w:rPr>
        <w:t>49</w:t>
      </w:r>
      <w:r w:rsidRPr="00593064">
        <w:fldChar w:fldCharType="end"/>
      </w:r>
      <w:bookmarkEnd w:id="487"/>
      <w:r w:rsidRPr="00593064">
        <w:t>. Diagrama de Gantt – Sección 14 de 14</w:t>
      </w:r>
      <w:bookmarkEnd w:id="488"/>
    </w:p>
    <w:p w14:paraId="34945128" w14:textId="77777777" w:rsidR="002E17C5" w:rsidRPr="00593064" w:rsidRDefault="002E17C5" w:rsidP="002E17C5">
      <w:pPr>
        <w:pStyle w:val="fuenteref"/>
      </w:pPr>
      <w:r w:rsidRPr="00593064">
        <w:t>Fuente: Construcción de los autores.</w:t>
      </w:r>
    </w:p>
    <w:p w14:paraId="38FA3676" w14:textId="77777777" w:rsidR="002E17C5" w:rsidRPr="00593064" w:rsidRDefault="002E17C5" w:rsidP="002E17C5">
      <w:pPr>
        <w:jc w:val="center"/>
        <w:sectPr w:rsidR="002E17C5" w:rsidRPr="00593064" w:rsidSect="006D0169">
          <w:pgSz w:w="15840" w:h="12240" w:orient="landscape" w:code="1"/>
          <w:pgMar w:top="1418" w:right="1418" w:bottom="1418" w:left="1418" w:header="709" w:footer="454" w:gutter="0"/>
          <w:cols w:space="708"/>
          <w:docGrid w:linePitch="360"/>
        </w:sectPr>
      </w:pPr>
    </w:p>
    <w:p w14:paraId="720818EB" w14:textId="77777777" w:rsidR="002E17C5" w:rsidRPr="00593064" w:rsidRDefault="00024581" w:rsidP="00024581">
      <w:pPr>
        <w:pStyle w:val="Ttulo4"/>
      </w:pPr>
      <w:r w:rsidRPr="00593064">
        <w:lastRenderedPageBreak/>
        <w:t>n</w:t>
      </w:r>
      <w:r w:rsidR="002E17C5" w:rsidRPr="00593064">
        <w:t>ivelación de recursos y uso de recursos</w:t>
      </w:r>
      <w:r w:rsidRPr="00593064">
        <w:t>.</w:t>
      </w:r>
    </w:p>
    <w:p w14:paraId="3BB0D739" w14:textId="77777777" w:rsidR="002E17C5" w:rsidRPr="00593064" w:rsidRDefault="002E17C5" w:rsidP="00292F75"/>
    <w:p w14:paraId="0A3D7642" w14:textId="5E6AF575" w:rsidR="00AF45F9" w:rsidRPr="00593064" w:rsidRDefault="00AF45F9" w:rsidP="00292F75">
      <w:r w:rsidRPr="00593064">
        <w:t xml:space="preserve">La </w:t>
      </w:r>
      <w:r w:rsidRPr="00593064">
        <w:rPr>
          <w:bCs/>
        </w:rPr>
        <w:t>nivelación de recursos</w:t>
      </w:r>
      <w:r w:rsidRPr="00593064">
        <w:t xml:space="preserve"> </w:t>
      </w:r>
      <w:r w:rsidR="00024581" w:rsidRPr="00593064">
        <w:t>se utilizó como</w:t>
      </w:r>
      <w:r w:rsidRPr="00593064">
        <w:t xml:space="preserve"> herramienta para ajustar las actividades, teniendo en cuenta su plazo estimado de finalización. Para la fecha de corte de avance 29 de mayo de 2020, se muestra en la </w:t>
      </w:r>
      <w:r w:rsidR="00BF411C" w:rsidRPr="00593064">
        <w:fldChar w:fldCharType="begin"/>
      </w:r>
      <w:r w:rsidR="00BF411C" w:rsidRPr="00593064">
        <w:instrText xml:space="preserve"> REF _Ref9578610 \h </w:instrText>
      </w:r>
      <w:r w:rsidR="00593064">
        <w:instrText xml:space="preserve"> \* MERGEFORMAT </w:instrText>
      </w:r>
      <w:r w:rsidR="00BF411C" w:rsidRPr="00593064">
        <w:fldChar w:fldCharType="separate"/>
      </w:r>
      <w:r w:rsidR="001922BC" w:rsidRPr="00593064">
        <w:t xml:space="preserve">Gráfica </w:t>
      </w:r>
      <w:r w:rsidR="001922BC">
        <w:rPr>
          <w:noProof/>
        </w:rPr>
        <w:t>4</w:t>
      </w:r>
      <w:r w:rsidR="00BF411C" w:rsidRPr="00593064">
        <w:fldChar w:fldCharType="end"/>
      </w:r>
      <w:r w:rsidRPr="00593064">
        <w:t>, la visión general de los recursos en horas de trabajo real, trabajo restante y trabajo previsto.</w:t>
      </w:r>
    </w:p>
    <w:p w14:paraId="72EE7F91" w14:textId="77777777" w:rsidR="00AF45F9" w:rsidRPr="00593064" w:rsidRDefault="00AF45F9" w:rsidP="00292F75"/>
    <w:p w14:paraId="42A0C35B" w14:textId="77777777" w:rsidR="00DD2263" w:rsidRPr="00593064" w:rsidRDefault="00AF45F9" w:rsidP="00804DFC">
      <w:pPr>
        <w:keepNext/>
        <w:ind w:firstLine="0"/>
        <w:jc w:val="center"/>
      </w:pPr>
      <w:r w:rsidRPr="00593064">
        <w:rPr>
          <w:noProof/>
        </w:rPr>
        <w:drawing>
          <wp:inline distT="0" distB="0" distL="0" distR="0" wp14:anchorId="248CA2C2" wp14:editId="424CAC9E">
            <wp:extent cx="5964717" cy="4572000"/>
            <wp:effectExtent l="0" t="0" r="17145"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2C734045" w14:textId="649EFFA6" w:rsidR="00AF45F9" w:rsidRPr="00593064" w:rsidRDefault="00BF411C" w:rsidP="00BF411C">
      <w:pPr>
        <w:pStyle w:val="fuenteref"/>
      </w:pPr>
      <w:bookmarkStart w:id="489" w:name="_Ref9578610"/>
      <w:bookmarkStart w:id="490" w:name="_Toc9629640"/>
      <w:r w:rsidRPr="00593064">
        <w:t xml:space="preserve">Gráfica </w:t>
      </w:r>
      <w:r w:rsidR="003E2C6E">
        <w:fldChar w:fldCharType="begin"/>
      </w:r>
      <w:r w:rsidR="003E2C6E">
        <w:instrText xml:space="preserve"> SEQ Gráfica \* ARABIC </w:instrText>
      </w:r>
      <w:r w:rsidR="003E2C6E">
        <w:fldChar w:fldCharType="separate"/>
      </w:r>
      <w:r w:rsidR="001922BC">
        <w:rPr>
          <w:noProof/>
        </w:rPr>
        <w:t>4</w:t>
      </w:r>
      <w:r w:rsidR="003E2C6E">
        <w:rPr>
          <w:noProof/>
        </w:rPr>
        <w:fldChar w:fldCharType="end"/>
      </w:r>
      <w:bookmarkEnd w:id="489"/>
      <w:r w:rsidR="00DD2263" w:rsidRPr="00593064">
        <w:t>. Horas de trabajo real de los recursos.</w:t>
      </w:r>
      <w:bookmarkEnd w:id="490"/>
    </w:p>
    <w:p w14:paraId="5C75521C" w14:textId="77777777" w:rsidR="00DD2263" w:rsidRPr="00593064" w:rsidRDefault="00DD2263" w:rsidP="0088279C">
      <w:pPr>
        <w:pStyle w:val="fuenteref"/>
      </w:pPr>
      <w:r w:rsidRPr="00593064">
        <w:t>Fuente: Construcción de los autores.</w:t>
      </w:r>
    </w:p>
    <w:p w14:paraId="1BDBDB1C" w14:textId="77777777" w:rsidR="00DD2263" w:rsidRPr="00593064" w:rsidRDefault="00DD2263" w:rsidP="00804DFC"/>
    <w:p w14:paraId="5C7179F7" w14:textId="00D829F8" w:rsidR="00DD2263" w:rsidRPr="00593064" w:rsidRDefault="00804DFC" w:rsidP="00804DFC">
      <w:r w:rsidRPr="00593064">
        <w:t>En la</w:t>
      </w:r>
      <w:r w:rsidR="00913EA9" w:rsidRPr="00593064">
        <w:t xml:space="preserve"> </w:t>
      </w:r>
      <w:r w:rsidR="00913EA9" w:rsidRPr="00593064">
        <w:fldChar w:fldCharType="begin"/>
      </w:r>
      <w:r w:rsidR="00913EA9" w:rsidRPr="00593064">
        <w:instrText xml:space="preserve"> REF _Ref9579258 \h </w:instrText>
      </w:r>
      <w:r w:rsidR="00593064">
        <w:instrText xml:space="preserve"> \* MERGEFORMAT </w:instrText>
      </w:r>
      <w:r w:rsidR="00913EA9" w:rsidRPr="00593064">
        <w:fldChar w:fldCharType="separate"/>
      </w:r>
      <w:r w:rsidR="001922BC" w:rsidRPr="00593064">
        <w:t xml:space="preserve">Gráfica </w:t>
      </w:r>
      <w:r w:rsidR="001922BC">
        <w:rPr>
          <w:noProof/>
        </w:rPr>
        <w:t>5</w:t>
      </w:r>
      <w:r w:rsidR="00913EA9" w:rsidRPr="00593064">
        <w:fldChar w:fldCharType="end"/>
      </w:r>
      <w:r w:rsidRPr="00593064">
        <w:t xml:space="preserve">, se </w:t>
      </w:r>
      <w:r w:rsidR="00BF411C" w:rsidRPr="00593064">
        <w:t>ilustra el porcentaje de trabajo por cada recurso.</w:t>
      </w:r>
    </w:p>
    <w:p w14:paraId="0860ECCC" w14:textId="77777777" w:rsidR="00AF45F9" w:rsidRPr="00593064" w:rsidRDefault="00AF45F9" w:rsidP="00804DFC"/>
    <w:p w14:paraId="09690F73" w14:textId="77777777" w:rsidR="00AF45F9" w:rsidRPr="00593064" w:rsidRDefault="00AF45F9" w:rsidP="00804DFC"/>
    <w:p w14:paraId="1E82713E" w14:textId="77777777" w:rsidR="00DD2263" w:rsidRPr="00593064" w:rsidRDefault="00AF45F9" w:rsidP="00BF411C">
      <w:pPr>
        <w:keepNext/>
        <w:ind w:firstLine="0"/>
      </w:pPr>
      <w:r w:rsidRPr="00593064">
        <w:rPr>
          <w:noProof/>
        </w:rPr>
        <w:lastRenderedPageBreak/>
        <w:drawing>
          <wp:inline distT="0" distB="0" distL="0" distR="0" wp14:anchorId="1286EF76" wp14:editId="5D9D2EF9">
            <wp:extent cx="5954233" cy="4709795"/>
            <wp:effectExtent l="0" t="0" r="8890" b="14605"/>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0D3F0F6C" w14:textId="248A857C" w:rsidR="00AF45F9" w:rsidRPr="00593064" w:rsidRDefault="00BF411C" w:rsidP="00BF411C">
      <w:pPr>
        <w:pStyle w:val="fuenteref"/>
      </w:pPr>
      <w:bookmarkStart w:id="491" w:name="_Ref9579258"/>
      <w:bookmarkStart w:id="492" w:name="_Toc9629641"/>
      <w:r w:rsidRPr="00593064">
        <w:t xml:space="preserve">Gráfica </w:t>
      </w:r>
      <w:r w:rsidR="003E2C6E">
        <w:fldChar w:fldCharType="begin"/>
      </w:r>
      <w:r w:rsidR="003E2C6E">
        <w:instrText xml:space="preserve"> SEQ Gráfica \* ARABIC </w:instrText>
      </w:r>
      <w:r w:rsidR="003E2C6E">
        <w:fldChar w:fldCharType="separate"/>
      </w:r>
      <w:r w:rsidR="001922BC">
        <w:rPr>
          <w:noProof/>
        </w:rPr>
        <w:t>5</w:t>
      </w:r>
      <w:r w:rsidR="003E2C6E">
        <w:rPr>
          <w:noProof/>
        </w:rPr>
        <w:fldChar w:fldCharType="end"/>
      </w:r>
      <w:bookmarkEnd w:id="491"/>
      <w:r w:rsidRPr="00593064">
        <w:t>.</w:t>
      </w:r>
      <w:r w:rsidR="00DD2263" w:rsidRPr="00593064">
        <w:t xml:space="preserve"> Porcentaje de trabajo de los recursos.</w:t>
      </w:r>
      <w:bookmarkEnd w:id="492"/>
    </w:p>
    <w:p w14:paraId="473F690B" w14:textId="77777777" w:rsidR="00DD2263" w:rsidRPr="00593064" w:rsidRDefault="00DD2263" w:rsidP="0088279C">
      <w:pPr>
        <w:pStyle w:val="fuenteref"/>
      </w:pPr>
      <w:r w:rsidRPr="00593064">
        <w:t>Fuente: Construcción de los autores.</w:t>
      </w:r>
    </w:p>
    <w:p w14:paraId="66AD976C" w14:textId="77777777" w:rsidR="00DD2263" w:rsidRPr="00593064" w:rsidRDefault="00DD2263" w:rsidP="00DD2263"/>
    <w:p w14:paraId="2C96EE91" w14:textId="54B08987" w:rsidR="00913EA9" w:rsidRPr="00593064" w:rsidRDefault="00913EA9" w:rsidP="00DD2263">
      <w:r w:rsidRPr="00593064">
        <w:t xml:space="preserve">En la </w:t>
      </w:r>
      <w:r w:rsidRPr="00593064">
        <w:fldChar w:fldCharType="begin"/>
      </w:r>
      <w:r w:rsidRPr="00593064">
        <w:instrText xml:space="preserve"> REF _Ref9579303 \h </w:instrText>
      </w:r>
      <w:r w:rsidR="00593064">
        <w:instrText xml:space="preserve"> \* MERGEFORMAT </w:instrText>
      </w:r>
      <w:r w:rsidRPr="00593064">
        <w:fldChar w:fldCharType="separate"/>
      </w:r>
      <w:r w:rsidR="001922BC" w:rsidRPr="00593064">
        <w:t xml:space="preserve">Gráfica </w:t>
      </w:r>
      <w:r w:rsidR="001922BC">
        <w:rPr>
          <w:noProof/>
        </w:rPr>
        <w:t>6</w:t>
      </w:r>
      <w:r w:rsidRPr="00593064">
        <w:fldChar w:fldCharType="end"/>
      </w:r>
      <w:r w:rsidRPr="00593064">
        <w:t xml:space="preserve">, se ilustra el trabajo real vs el trabajo restante, se observa en cero (0) debido a la fase del proyecto en que se </w:t>
      </w:r>
      <w:r w:rsidR="00292F75" w:rsidRPr="00593064">
        <w:t>tomó</w:t>
      </w:r>
      <w:r w:rsidRPr="00593064">
        <w:t xml:space="preserve"> el reporte.</w:t>
      </w:r>
    </w:p>
    <w:p w14:paraId="354AEC78" w14:textId="77777777" w:rsidR="00DD2263" w:rsidRPr="00593064" w:rsidRDefault="00AF45F9" w:rsidP="00DA4711">
      <w:pPr>
        <w:ind w:firstLine="0"/>
        <w:jc w:val="center"/>
      </w:pPr>
      <w:r w:rsidRPr="00593064">
        <w:rPr>
          <w:noProof/>
        </w:rPr>
        <w:lastRenderedPageBreak/>
        <w:drawing>
          <wp:inline distT="0" distB="0" distL="0" distR="0" wp14:anchorId="721FEDA1" wp14:editId="4DEC3E43">
            <wp:extent cx="5932805" cy="2573079"/>
            <wp:effectExtent l="0" t="0" r="10795" b="1778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165E8F7D" w14:textId="5A12741C" w:rsidR="00AF45F9" w:rsidRPr="00593064" w:rsidRDefault="005272E8" w:rsidP="005272E8">
      <w:pPr>
        <w:pStyle w:val="fuenteref"/>
      </w:pPr>
      <w:bookmarkStart w:id="493" w:name="_Ref9579303"/>
      <w:bookmarkStart w:id="494" w:name="_Toc9629642"/>
      <w:r w:rsidRPr="00593064">
        <w:t xml:space="preserve">Gráfica </w:t>
      </w:r>
      <w:r w:rsidR="003E2C6E">
        <w:fldChar w:fldCharType="begin"/>
      </w:r>
      <w:r w:rsidR="003E2C6E">
        <w:instrText xml:space="preserve"> SEQ Gráfica \*</w:instrText>
      </w:r>
      <w:r w:rsidR="003E2C6E">
        <w:instrText xml:space="preserve"> ARABIC </w:instrText>
      </w:r>
      <w:r w:rsidR="003E2C6E">
        <w:fldChar w:fldCharType="separate"/>
      </w:r>
      <w:r w:rsidR="001922BC">
        <w:rPr>
          <w:noProof/>
        </w:rPr>
        <w:t>6</w:t>
      </w:r>
      <w:r w:rsidR="003E2C6E">
        <w:rPr>
          <w:noProof/>
        </w:rPr>
        <w:fldChar w:fldCharType="end"/>
      </w:r>
      <w:bookmarkEnd w:id="493"/>
      <w:r w:rsidRPr="00593064">
        <w:t>.</w:t>
      </w:r>
      <w:r w:rsidR="00DD2263" w:rsidRPr="00593064">
        <w:t xml:space="preserve"> Trabajo real vs. Trabajo restante</w:t>
      </w:r>
      <w:bookmarkEnd w:id="494"/>
    </w:p>
    <w:p w14:paraId="44B3645C" w14:textId="77777777" w:rsidR="00DD2263" w:rsidRPr="00593064" w:rsidRDefault="00DD2263" w:rsidP="0088279C">
      <w:pPr>
        <w:pStyle w:val="fuenteref"/>
      </w:pPr>
      <w:r w:rsidRPr="00593064">
        <w:t>Fuente: Construcción de los autores.</w:t>
      </w:r>
    </w:p>
    <w:p w14:paraId="311DEEDF" w14:textId="77777777" w:rsidR="00DD2263" w:rsidRPr="00593064" w:rsidRDefault="00DD2263" w:rsidP="00DD2263"/>
    <w:p w14:paraId="6461A57F" w14:textId="0E6C26EA" w:rsidR="00913EA9" w:rsidRPr="00593064" w:rsidRDefault="00292F75" w:rsidP="00DD2263">
      <w:r w:rsidRPr="00593064">
        <w:t xml:space="preserve">En la </w:t>
      </w:r>
      <w:r w:rsidRPr="00593064">
        <w:fldChar w:fldCharType="begin"/>
      </w:r>
      <w:r w:rsidRPr="00593064">
        <w:instrText xml:space="preserve"> REF _Ref9581106 \h </w:instrText>
      </w:r>
      <w:r w:rsidR="00593064">
        <w:instrText xml:space="preserve"> \* MERGEFORMAT </w:instrText>
      </w:r>
      <w:r w:rsidRPr="00593064">
        <w:fldChar w:fldCharType="separate"/>
      </w:r>
      <w:r w:rsidR="001922BC" w:rsidRPr="00593064">
        <w:t xml:space="preserve">Gráfica </w:t>
      </w:r>
      <w:r w:rsidR="001922BC">
        <w:rPr>
          <w:noProof/>
        </w:rPr>
        <w:t>7</w:t>
      </w:r>
      <w:r w:rsidRPr="00593064">
        <w:fldChar w:fldCharType="end"/>
      </w:r>
      <w:r w:rsidRPr="00593064">
        <w:t xml:space="preserve">, se presenta la sobreasignación de recursos, se observa en cero (0) debido a que en la programación se </w:t>
      </w:r>
      <w:proofErr w:type="spellStart"/>
      <w:r w:rsidRPr="00593064">
        <w:t>planeo</w:t>
      </w:r>
      <w:proofErr w:type="spellEnd"/>
      <w:r w:rsidRPr="00593064">
        <w:t xml:space="preserve"> con la ayuda del software MS-Project</w:t>
      </w:r>
      <w:r w:rsidRPr="00593064">
        <w:rPr>
          <w:vertAlign w:val="superscript"/>
        </w:rPr>
        <w:t>®</w:t>
      </w:r>
      <w:r w:rsidRPr="00593064">
        <w:t xml:space="preserve"> bajar la sobreasignación de recursos a cero.</w:t>
      </w:r>
    </w:p>
    <w:p w14:paraId="1116D3BA" w14:textId="77777777" w:rsidR="00DD2263" w:rsidRPr="00593064" w:rsidRDefault="00AF45F9" w:rsidP="00292F75">
      <w:pPr>
        <w:keepNext/>
        <w:ind w:firstLine="0"/>
      </w:pPr>
      <w:r w:rsidRPr="00593064">
        <w:rPr>
          <w:noProof/>
        </w:rPr>
        <w:drawing>
          <wp:inline distT="0" distB="0" distL="0" distR="0" wp14:anchorId="7B1D6515" wp14:editId="31BBC12E">
            <wp:extent cx="5911215" cy="2817628"/>
            <wp:effectExtent l="0" t="0" r="13335" b="1905"/>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33C55133" w14:textId="58ECC5B7" w:rsidR="00AF45F9" w:rsidRPr="00593064" w:rsidRDefault="00BE38A5" w:rsidP="00BE38A5">
      <w:pPr>
        <w:pStyle w:val="fuenteref"/>
      </w:pPr>
      <w:bookmarkStart w:id="495" w:name="_Ref9581106"/>
      <w:bookmarkStart w:id="496" w:name="_Toc9629643"/>
      <w:r w:rsidRPr="00593064">
        <w:t xml:space="preserve">Gráfica </w:t>
      </w:r>
      <w:r w:rsidR="003E2C6E">
        <w:fldChar w:fldCharType="begin"/>
      </w:r>
      <w:r w:rsidR="003E2C6E">
        <w:instrText xml:space="preserve"> SEQ Gráfica \* ARABIC </w:instrText>
      </w:r>
      <w:r w:rsidR="003E2C6E">
        <w:fldChar w:fldCharType="separate"/>
      </w:r>
      <w:r w:rsidR="001922BC">
        <w:rPr>
          <w:noProof/>
        </w:rPr>
        <w:t>7</w:t>
      </w:r>
      <w:r w:rsidR="003E2C6E">
        <w:rPr>
          <w:noProof/>
        </w:rPr>
        <w:fldChar w:fldCharType="end"/>
      </w:r>
      <w:bookmarkEnd w:id="495"/>
      <w:r w:rsidRPr="00593064">
        <w:t>.</w:t>
      </w:r>
      <w:r w:rsidR="00DD2263" w:rsidRPr="00593064">
        <w:t xml:space="preserve"> Sobreasignación de los recursos.</w:t>
      </w:r>
      <w:bookmarkEnd w:id="496"/>
    </w:p>
    <w:p w14:paraId="33C8E812" w14:textId="77777777" w:rsidR="00DD2263" w:rsidRPr="00593064" w:rsidRDefault="00DD2263" w:rsidP="00CB46C5">
      <w:pPr>
        <w:pStyle w:val="fuenteref"/>
      </w:pPr>
      <w:r w:rsidRPr="00593064">
        <w:t>Fuente: Construcción de los autores.</w:t>
      </w:r>
    </w:p>
    <w:p w14:paraId="3D7BCC83" w14:textId="77777777" w:rsidR="00DD2263" w:rsidRPr="00593064" w:rsidRDefault="00DD2263" w:rsidP="00DD2263"/>
    <w:p w14:paraId="51618C7D" w14:textId="68EA3A24" w:rsidR="00292F75" w:rsidRPr="00593064" w:rsidRDefault="00AF45F9" w:rsidP="00292F75">
      <w:pPr>
        <w:autoSpaceDE w:val="0"/>
        <w:autoSpaceDN w:val="0"/>
        <w:adjustRightInd w:val="0"/>
        <w:rPr>
          <w:color w:val="000000"/>
          <w:szCs w:val="24"/>
        </w:rPr>
        <w:sectPr w:rsidR="00292F75" w:rsidRPr="00593064" w:rsidSect="00292F75">
          <w:pgSz w:w="12240" w:h="15840" w:code="1"/>
          <w:pgMar w:top="1418" w:right="1418" w:bottom="1418" w:left="1418" w:header="709" w:footer="454" w:gutter="0"/>
          <w:cols w:space="708"/>
          <w:docGrid w:linePitch="360"/>
        </w:sectPr>
      </w:pPr>
      <w:r w:rsidRPr="00593064">
        <w:rPr>
          <w:color w:val="000000"/>
          <w:szCs w:val="24"/>
        </w:rPr>
        <w:t>En la</w:t>
      </w:r>
      <w:r w:rsidR="00292F75" w:rsidRPr="00593064">
        <w:rPr>
          <w:color w:val="000000"/>
          <w:szCs w:val="24"/>
        </w:rPr>
        <w:t xml:space="preserve"> </w:t>
      </w:r>
      <w:r w:rsidR="00292F75" w:rsidRPr="00593064">
        <w:rPr>
          <w:color w:val="000000"/>
          <w:szCs w:val="24"/>
        </w:rPr>
        <w:fldChar w:fldCharType="begin"/>
      </w:r>
      <w:r w:rsidR="00292F75" w:rsidRPr="00593064">
        <w:rPr>
          <w:color w:val="000000"/>
          <w:szCs w:val="24"/>
        </w:rPr>
        <w:instrText xml:space="preserve"> REF _Ref9581311 \h </w:instrText>
      </w:r>
      <w:r w:rsidR="00593064">
        <w:rPr>
          <w:color w:val="000000"/>
          <w:szCs w:val="24"/>
        </w:rPr>
        <w:instrText xml:space="preserve"> \* MERGEFORMAT </w:instrText>
      </w:r>
      <w:r w:rsidR="00292F75" w:rsidRPr="00593064">
        <w:rPr>
          <w:color w:val="000000"/>
          <w:szCs w:val="24"/>
        </w:rPr>
      </w:r>
      <w:r w:rsidR="00292F75" w:rsidRPr="00593064">
        <w:rPr>
          <w:color w:val="000000"/>
          <w:szCs w:val="24"/>
        </w:rPr>
        <w:fldChar w:fldCharType="separate"/>
      </w:r>
      <w:r w:rsidR="001922BC" w:rsidRPr="00593064">
        <w:t xml:space="preserve">Tabla </w:t>
      </w:r>
      <w:r w:rsidR="001922BC">
        <w:rPr>
          <w:noProof/>
        </w:rPr>
        <w:t>48</w:t>
      </w:r>
      <w:r w:rsidR="00292F75" w:rsidRPr="00593064">
        <w:rPr>
          <w:color w:val="000000"/>
          <w:szCs w:val="24"/>
        </w:rPr>
        <w:fldChar w:fldCharType="end"/>
      </w:r>
      <w:r w:rsidRPr="00593064">
        <w:rPr>
          <w:color w:val="000000"/>
          <w:szCs w:val="24"/>
        </w:rPr>
        <w:t>, se puede visualizar la distribución de los recursos del proyecto cuando se aplica la técnica de nivelación</w:t>
      </w:r>
      <w:r w:rsidR="00292F75" w:rsidRPr="00593064">
        <w:rPr>
          <w:color w:val="000000"/>
          <w:szCs w:val="24"/>
        </w:rPr>
        <w:t xml:space="preserve"> de recursos</w:t>
      </w:r>
      <w:r w:rsidRPr="00593064">
        <w:rPr>
          <w:color w:val="000000"/>
          <w:szCs w:val="24"/>
        </w:rPr>
        <w:t>.</w:t>
      </w:r>
    </w:p>
    <w:p w14:paraId="26577B84" w14:textId="14319881" w:rsidR="004D6D74" w:rsidRPr="00593064" w:rsidRDefault="004D6D74" w:rsidP="00CB46C5">
      <w:pPr>
        <w:pStyle w:val="Tablaref"/>
      </w:pPr>
      <w:bookmarkStart w:id="497" w:name="_Ref9581311"/>
      <w:bookmarkStart w:id="498" w:name="_Ref9546341"/>
      <w:bookmarkStart w:id="499" w:name="_Toc9629530"/>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48</w:t>
      </w:r>
      <w:r w:rsidR="003E2C6E">
        <w:rPr>
          <w:noProof/>
        </w:rPr>
        <w:fldChar w:fldCharType="end"/>
      </w:r>
      <w:bookmarkEnd w:id="497"/>
      <w:r w:rsidRPr="00593064">
        <w:t>. Nivelación de recursos</w:t>
      </w:r>
      <w:bookmarkEnd w:id="498"/>
      <w:bookmarkEnd w:id="499"/>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292F75" w:rsidRPr="00593064" w14:paraId="025D6637" w14:textId="77777777" w:rsidTr="00F84040">
        <w:tc>
          <w:tcPr>
            <w:tcW w:w="1985" w:type="dxa"/>
            <w:shd w:val="clear" w:color="auto" w:fill="A6A6A6" w:themeFill="background1" w:themeFillShade="A6"/>
            <w:vAlign w:val="center"/>
            <w:hideMark/>
          </w:tcPr>
          <w:p w14:paraId="052A4435" w14:textId="77777777" w:rsidR="00AF45F9" w:rsidRPr="00593064" w:rsidRDefault="00AF45F9" w:rsidP="00292F75">
            <w:pPr>
              <w:pStyle w:val="tabla"/>
              <w:rPr>
                <w:b/>
              </w:rPr>
            </w:pPr>
            <w:bookmarkStart w:id="500" w:name="_Hlk9581970"/>
            <w:r w:rsidRPr="00593064">
              <w:rPr>
                <w:b/>
              </w:rPr>
              <w:t>Nombre del recurso</w:t>
            </w:r>
          </w:p>
        </w:tc>
        <w:tc>
          <w:tcPr>
            <w:tcW w:w="1076" w:type="dxa"/>
            <w:shd w:val="clear" w:color="auto" w:fill="A6A6A6" w:themeFill="background1" w:themeFillShade="A6"/>
            <w:vAlign w:val="center"/>
            <w:hideMark/>
          </w:tcPr>
          <w:p w14:paraId="41876325" w14:textId="77777777" w:rsidR="00AF45F9" w:rsidRPr="00593064" w:rsidRDefault="00AF45F9" w:rsidP="00292F75">
            <w:pPr>
              <w:pStyle w:val="tabla"/>
              <w:rPr>
                <w:b/>
              </w:rPr>
            </w:pPr>
            <w:r w:rsidRPr="00593064">
              <w:rPr>
                <w:b/>
              </w:rPr>
              <w:t>Tipo</w:t>
            </w:r>
          </w:p>
        </w:tc>
        <w:tc>
          <w:tcPr>
            <w:tcW w:w="1866" w:type="dxa"/>
            <w:shd w:val="clear" w:color="auto" w:fill="A6A6A6" w:themeFill="background1" w:themeFillShade="A6"/>
            <w:vAlign w:val="center"/>
            <w:hideMark/>
          </w:tcPr>
          <w:p w14:paraId="01F35DA2" w14:textId="77777777" w:rsidR="00AF45F9" w:rsidRPr="00593064" w:rsidRDefault="00AF45F9" w:rsidP="00292F75">
            <w:pPr>
              <w:pStyle w:val="tabla"/>
              <w:rPr>
                <w:b/>
              </w:rPr>
            </w:pPr>
            <w:r w:rsidRPr="00593064">
              <w:rPr>
                <w:b/>
              </w:rPr>
              <w:t>Grupo</w:t>
            </w:r>
          </w:p>
        </w:tc>
        <w:tc>
          <w:tcPr>
            <w:tcW w:w="1097" w:type="dxa"/>
            <w:shd w:val="clear" w:color="auto" w:fill="A6A6A6" w:themeFill="background1" w:themeFillShade="A6"/>
            <w:vAlign w:val="center"/>
            <w:hideMark/>
          </w:tcPr>
          <w:p w14:paraId="705BC57F" w14:textId="77777777" w:rsidR="00AF45F9" w:rsidRPr="00593064" w:rsidRDefault="00AF45F9" w:rsidP="005F5D13">
            <w:pPr>
              <w:pStyle w:val="tabla"/>
              <w:jc w:val="center"/>
              <w:rPr>
                <w:b/>
              </w:rPr>
            </w:pPr>
            <w:r w:rsidRPr="00593064">
              <w:rPr>
                <w:b/>
              </w:rPr>
              <w:t>Capacidad máxima</w:t>
            </w:r>
          </w:p>
        </w:tc>
        <w:tc>
          <w:tcPr>
            <w:tcW w:w="1637" w:type="dxa"/>
            <w:shd w:val="clear" w:color="auto" w:fill="A6A6A6" w:themeFill="background1" w:themeFillShade="A6"/>
            <w:vAlign w:val="center"/>
            <w:hideMark/>
          </w:tcPr>
          <w:p w14:paraId="0BB49B71" w14:textId="77777777" w:rsidR="00AF45F9" w:rsidRPr="00593064" w:rsidRDefault="00AF45F9" w:rsidP="005F5D13">
            <w:pPr>
              <w:pStyle w:val="tabla"/>
              <w:jc w:val="right"/>
              <w:rPr>
                <w:b/>
              </w:rPr>
            </w:pPr>
            <w:r w:rsidRPr="00593064">
              <w:rPr>
                <w:b/>
              </w:rPr>
              <w:t>Tasa estándar</w:t>
            </w:r>
          </w:p>
        </w:tc>
        <w:tc>
          <w:tcPr>
            <w:tcW w:w="1222" w:type="dxa"/>
            <w:shd w:val="clear" w:color="auto" w:fill="A6A6A6" w:themeFill="background1" w:themeFillShade="A6"/>
            <w:vAlign w:val="center"/>
            <w:hideMark/>
          </w:tcPr>
          <w:p w14:paraId="2ABC03A9" w14:textId="77777777" w:rsidR="00AF45F9" w:rsidRPr="00593064" w:rsidRDefault="00AF45F9" w:rsidP="005F5D13">
            <w:pPr>
              <w:pStyle w:val="tabla"/>
              <w:jc w:val="right"/>
              <w:rPr>
                <w:b/>
              </w:rPr>
            </w:pPr>
            <w:r w:rsidRPr="00593064">
              <w:rPr>
                <w:b/>
              </w:rPr>
              <w:t>Tasa horas extra</w:t>
            </w:r>
          </w:p>
        </w:tc>
        <w:tc>
          <w:tcPr>
            <w:tcW w:w="1232" w:type="dxa"/>
            <w:shd w:val="clear" w:color="auto" w:fill="A6A6A6" w:themeFill="background1" w:themeFillShade="A6"/>
            <w:vAlign w:val="center"/>
            <w:hideMark/>
          </w:tcPr>
          <w:p w14:paraId="09E53A6C" w14:textId="77777777" w:rsidR="00AF45F9" w:rsidRPr="00593064" w:rsidRDefault="00AF45F9" w:rsidP="005F5D13">
            <w:pPr>
              <w:pStyle w:val="tabla"/>
              <w:jc w:val="center"/>
              <w:rPr>
                <w:b/>
              </w:rPr>
            </w:pPr>
            <w:r w:rsidRPr="00593064">
              <w:rPr>
                <w:b/>
              </w:rPr>
              <w:t>Acumular</w:t>
            </w:r>
          </w:p>
        </w:tc>
        <w:tc>
          <w:tcPr>
            <w:tcW w:w="1186" w:type="dxa"/>
            <w:shd w:val="clear" w:color="auto" w:fill="A6A6A6" w:themeFill="background1" w:themeFillShade="A6"/>
            <w:vAlign w:val="center"/>
            <w:hideMark/>
          </w:tcPr>
          <w:p w14:paraId="39FEF469" w14:textId="77777777" w:rsidR="00AF45F9" w:rsidRPr="00593064" w:rsidRDefault="00AF45F9" w:rsidP="005F5D13">
            <w:pPr>
              <w:pStyle w:val="tabla"/>
              <w:jc w:val="center"/>
              <w:rPr>
                <w:b/>
              </w:rPr>
            </w:pPr>
            <w:r w:rsidRPr="00593064">
              <w:rPr>
                <w:b/>
              </w:rPr>
              <w:t>Calendario base</w:t>
            </w:r>
          </w:p>
        </w:tc>
        <w:tc>
          <w:tcPr>
            <w:tcW w:w="1763" w:type="dxa"/>
            <w:shd w:val="clear" w:color="auto" w:fill="A6A6A6" w:themeFill="background1" w:themeFillShade="A6"/>
            <w:vAlign w:val="center"/>
            <w:hideMark/>
          </w:tcPr>
          <w:p w14:paraId="04F33C4F" w14:textId="77777777" w:rsidR="00AF45F9" w:rsidRPr="00593064" w:rsidRDefault="00AF45F9" w:rsidP="005F5D13">
            <w:pPr>
              <w:pStyle w:val="tabla"/>
              <w:jc w:val="right"/>
              <w:rPr>
                <w:b/>
              </w:rPr>
            </w:pPr>
            <w:r w:rsidRPr="00593064">
              <w:rPr>
                <w:b/>
              </w:rPr>
              <w:t>Texto1</w:t>
            </w:r>
          </w:p>
        </w:tc>
      </w:tr>
      <w:tr w:rsidR="00AF45F9" w:rsidRPr="00593064" w14:paraId="073DE129" w14:textId="77777777" w:rsidTr="00F84040">
        <w:tc>
          <w:tcPr>
            <w:tcW w:w="1985" w:type="dxa"/>
            <w:shd w:val="clear" w:color="auto" w:fill="FFFFFF"/>
            <w:vAlign w:val="center"/>
            <w:hideMark/>
          </w:tcPr>
          <w:p w14:paraId="5426F258" w14:textId="77777777" w:rsidR="00AF45F9" w:rsidRPr="00593064" w:rsidRDefault="00AF45F9" w:rsidP="00292F75">
            <w:pPr>
              <w:pStyle w:val="tabla"/>
            </w:pPr>
            <w:r w:rsidRPr="00593064">
              <w:t>Gerente de proyectos</w:t>
            </w:r>
          </w:p>
        </w:tc>
        <w:tc>
          <w:tcPr>
            <w:tcW w:w="1076" w:type="dxa"/>
            <w:shd w:val="clear" w:color="auto" w:fill="FFFFFF"/>
            <w:vAlign w:val="center"/>
            <w:hideMark/>
          </w:tcPr>
          <w:p w14:paraId="752BF3CF" w14:textId="77777777" w:rsidR="00AF45F9" w:rsidRPr="00593064" w:rsidRDefault="00AF45F9" w:rsidP="00292F75">
            <w:pPr>
              <w:pStyle w:val="tabla"/>
            </w:pPr>
            <w:r w:rsidRPr="00593064">
              <w:t>Trabajo</w:t>
            </w:r>
          </w:p>
        </w:tc>
        <w:tc>
          <w:tcPr>
            <w:tcW w:w="1866" w:type="dxa"/>
            <w:shd w:val="clear" w:color="auto" w:fill="FFFFFF"/>
            <w:vAlign w:val="center"/>
            <w:hideMark/>
          </w:tcPr>
          <w:p w14:paraId="323534E0" w14:textId="77777777" w:rsidR="00AF45F9" w:rsidRPr="00593064" w:rsidRDefault="00AF45F9" w:rsidP="00292F75">
            <w:pPr>
              <w:pStyle w:val="tabla"/>
            </w:pPr>
            <w:r w:rsidRPr="00593064">
              <w:t>Personal administrativo</w:t>
            </w:r>
          </w:p>
        </w:tc>
        <w:tc>
          <w:tcPr>
            <w:tcW w:w="1097" w:type="dxa"/>
            <w:shd w:val="clear" w:color="auto" w:fill="FFFFFF"/>
            <w:vAlign w:val="center"/>
            <w:hideMark/>
          </w:tcPr>
          <w:p w14:paraId="3E3A45C6"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5C9392F2" w14:textId="77777777" w:rsidR="00AF45F9" w:rsidRPr="00593064" w:rsidRDefault="00AF45F9" w:rsidP="005F5D13">
            <w:pPr>
              <w:pStyle w:val="tabla"/>
              <w:jc w:val="right"/>
            </w:pPr>
            <w:r w:rsidRPr="00593064">
              <w:t>$ 50.000/hora</w:t>
            </w:r>
          </w:p>
        </w:tc>
        <w:tc>
          <w:tcPr>
            <w:tcW w:w="1222" w:type="dxa"/>
            <w:shd w:val="clear" w:color="auto" w:fill="FFFFFF"/>
            <w:vAlign w:val="center"/>
            <w:hideMark/>
          </w:tcPr>
          <w:p w14:paraId="24793BD6"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59F94620"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4B041B1B"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7790C0B5" w14:textId="77777777" w:rsidR="00AF45F9" w:rsidRPr="00593064" w:rsidRDefault="00AF45F9" w:rsidP="005F5D13">
            <w:pPr>
              <w:pStyle w:val="tabla"/>
              <w:jc w:val="right"/>
            </w:pPr>
            <w:r w:rsidRPr="00593064">
              <w:t>$ 50.000/hora</w:t>
            </w:r>
          </w:p>
        </w:tc>
      </w:tr>
      <w:tr w:rsidR="00292F75" w:rsidRPr="00593064" w14:paraId="555A0BC5" w14:textId="77777777" w:rsidTr="00F84040">
        <w:tc>
          <w:tcPr>
            <w:tcW w:w="1985" w:type="dxa"/>
            <w:shd w:val="clear" w:color="auto" w:fill="E7E6E6" w:themeFill="background2"/>
            <w:vAlign w:val="center"/>
            <w:hideMark/>
          </w:tcPr>
          <w:p w14:paraId="6BF389AE" w14:textId="77777777" w:rsidR="00AF45F9" w:rsidRPr="00593064" w:rsidRDefault="00AF45F9" w:rsidP="00292F75">
            <w:pPr>
              <w:pStyle w:val="tabla"/>
            </w:pPr>
            <w:r w:rsidRPr="00593064">
              <w:t>Jefe de talento humano</w:t>
            </w:r>
          </w:p>
        </w:tc>
        <w:tc>
          <w:tcPr>
            <w:tcW w:w="1076" w:type="dxa"/>
            <w:shd w:val="clear" w:color="auto" w:fill="E7E6E6" w:themeFill="background2"/>
            <w:vAlign w:val="center"/>
            <w:hideMark/>
          </w:tcPr>
          <w:p w14:paraId="78F5C35B"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075470AD" w14:textId="77777777" w:rsidR="00AF45F9" w:rsidRPr="00593064" w:rsidRDefault="00AF45F9" w:rsidP="00292F75">
            <w:pPr>
              <w:pStyle w:val="tabla"/>
            </w:pPr>
            <w:r w:rsidRPr="00593064">
              <w:t>Personal administrativo</w:t>
            </w:r>
          </w:p>
        </w:tc>
        <w:tc>
          <w:tcPr>
            <w:tcW w:w="1097" w:type="dxa"/>
            <w:shd w:val="clear" w:color="auto" w:fill="E7E6E6" w:themeFill="background2"/>
            <w:vAlign w:val="center"/>
            <w:hideMark/>
          </w:tcPr>
          <w:p w14:paraId="4D733EA4"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5936F058" w14:textId="77777777" w:rsidR="00AF45F9" w:rsidRPr="00593064" w:rsidRDefault="00AF45F9" w:rsidP="005F5D13">
            <w:pPr>
              <w:pStyle w:val="tabla"/>
              <w:jc w:val="right"/>
            </w:pPr>
            <w:r w:rsidRPr="00593064">
              <w:t>$ 14.583/hora</w:t>
            </w:r>
          </w:p>
        </w:tc>
        <w:tc>
          <w:tcPr>
            <w:tcW w:w="1222" w:type="dxa"/>
            <w:shd w:val="clear" w:color="auto" w:fill="E7E6E6" w:themeFill="background2"/>
            <w:vAlign w:val="center"/>
            <w:hideMark/>
          </w:tcPr>
          <w:p w14:paraId="2BAF46D9"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7E3DB55D"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2063BC61"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2D3E9800" w14:textId="77777777" w:rsidR="00AF45F9" w:rsidRPr="00593064" w:rsidRDefault="00AF45F9" w:rsidP="005F5D13">
            <w:pPr>
              <w:pStyle w:val="tabla"/>
              <w:jc w:val="right"/>
            </w:pPr>
            <w:r w:rsidRPr="00593064">
              <w:t>$ 14.583/hora</w:t>
            </w:r>
          </w:p>
        </w:tc>
      </w:tr>
      <w:tr w:rsidR="00AF45F9" w:rsidRPr="00593064" w14:paraId="3A0147AE" w14:textId="77777777" w:rsidTr="00F84040">
        <w:tc>
          <w:tcPr>
            <w:tcW w:w="1985" w:type="dxa"/>
            <w:shd w:val="clear" w:color="auto" w:fill="FFFFFF"/>
            <w:vAlign w:val="center"/>
            <w:hideMark/>
          </w:tcPr>
          <w:p w14:paraId="7A826140" w14:textId="77777777" w:rsidR="00AF45F9" w:rsidRPr="00593064" w:rsidRDefault="00AF45F9" w:rsidP="00292F75">
            <w:pPr>
              <w:pStyle w:val="tabla"/>
            </w:pPr>
            <w:r w:rsidRPr="00593064">
              <w:t>Jefe de calidad</w:t>
            </w:r>
          </w:p>
        </w:tc>
        <w:tc>
          <w:tcPr>
            <w:tcW w:w="1076" w:type="dxa"/>
            <w:shd w:val="clear" w:color="auto" w:fill="FFFFFF"/>
            <w:vAlign w:val="center"/>
            <w:hideMark/>
          </w:tcPr>
          <w:p w14:paraId="76D9C889" w14:textId="77777777" w:rsidR="00AF45F9" w:rsidRPr="00593064" w:rsidRDefault="00AF45F9" w:rsidP="00292F75">
            <w:pPr>
              <w:pStyle w:val="tabla"/>
            </w:pPr>
            <w:r w:rsidRPr="00593064">
              <w:t>Trabajo</w:t>
            </w:r>
          </w:p>
        </w:tc>
        <w:tc>
          <w:tcPr>
            <w:tcW w:w="1866" w:type="dxa"/>
            <w:shd w:val="clear" w:color="auto" w:fill="FFFFFF"/>
            <w:vAlign w:val="center"/>
            <w:hideMark/>
          </w:tcPr>
          <w:p w14:paraId="1BEF2C61" w14:textId="77777777" w:rsidR="00AF45F9" w:rsidRPr="00593064" w:rsidRDefault="00AF45F9" w:rsidP="00292F75">
            <w:pPr>
              <w:pStyle w:val="tabla"/>
            </w:pPr>
            <w:r w:rsidRPr="00593064">
              <w:t>Personal administrativo</w:t>
            </w:r>
          </w:p>
        </w:tc>
        <w:tc>
          <w:tcPr>
            <w:tcW w:w="1097" w:type="dxa"/>
            <w:shd w:val="clear" w:color="auto" w:fill="FFFFFF"/>
            <w:vAlign w:val="center"/>
            <w:hideMark/>
          </w:tcPr>
          <w:p w14:paraId="41863B69"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55A2117F" w14:textId="77777777" w:rsidR="00AF45F9" w:rsidRPr="00593064" w:rsidRDefault="00AF45F9" w:rsidP="005F5D13">
            <w:pPr>
              <w:pStyle w:val="tabla"/>
              <w:jc w:val="right"/>
            </w:pPr>
            <w:r w:rsidRPr="00593064">
              <w:t>$ 14.583/hora</w:t>
            </w:r>
          </w:p>
        </w:tc>
        <w:tc>
          <w:tcPr>
            <w:tcW w:w="1222" w:type="dxa"/>
            <w:shd w:val="clear" w:color="auto" w:fill="FFFFFF"/>
            <w:vAlign w:val="center"/>
            <w:hideMark/>
          </w:tcPr>
          <w:p w14:paraId="4586139F"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43AB9679"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28B88663"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4A08430E" w14:textId="77777777" w:rsidR="00AF45F9" w:rsidRPr="00593064" w:rsidRDefault="00AF45F9" w:rsidP="005F5D13">
            <w:pPr>
              <w:pStyle w:val="tabla"/>
              <w:jc w:val="right"/>
            </w:pPr>
            <w:r w:rsidRPr="00593064">
              <w:t>$ 14.583/hora</w:t>
            </w:r>
          </w:p>
        </w:tc>
      </w:tr>
      <w:tr w:rsidR="00292F75" w:rsidRPr="00593064" w14:paraId="1B567611" w14:textId="77777777" w:rsidTr="00F84040">
        <w:tc>
          <w:tcPr>
            <w:tcW w:w="1985" w:type="dxa"/>
            <w:shd w:val="clear" w:color="auto" w:fill="E7E6E6" w:themeFill="background2"/>
            <w:vAlign w:val="center"/>
            <w:hideMark/>
          </w:tcPr>
          <w:p w14:paraId="5E279EA6" w14:textId="77777777" w:rsidR="00AF45F9" w:rsidRPr="00593064" w:rsidRDefault="00AF45F9" w:rsidP="00292F75">
            <w:pPr>
              <w:pStyle w:val="tabla"/>
            </w:pPr>
            <w:r w:rsidRPr="00593064">
              <w:t>Director administrativo</w:t>
            </w:r>
          </w:p>
        </w:tc>
        <w:tc>
          <w:tcPr>
            <w:tcW w:w="1076" w:type="dxa"/>
            <w:shd w:val="clear" w:color="auto" w:fill="E7E6E6" w:themeFill="background2"/>
            <w:vAlign w:val="center"/>
            <w:hideMark/>
          </w:tcPr>
          <w:p w14:paraId="30FE283D"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215A6F26" w14:textId="77777777" w:rsidR="00AF45F9" w:rsidRPr="00593064" w:rsidRDefault="00AF45F9" w:rsidP="00292F75">
            <w:pPr>
              <w:pStyle w:val="tabla"/>
            </w:pPr>
            <w:r w:rsidRPr="00593064">
              <w:t>Personal administrativo</w:t>
            </w:r>
          </w:p>
        </w:tc>
        <w:tc>
          <w:tcPr>
            <w:tcW w:w="1097" w:type="dxa"/>
            <w:shd w:val="clear" w:color="auto" w:fill="E7E6E6" w:themeFill="background2"/>
            <w:vAlign w:val="center"/>
            <w:hideMark/>
          </w:tcPr>
          <w:p w14:paraId="2566C71E"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72F19A38" w14:textId="77777777" w:rsidR="00AF45F9" w:rsidRPr="00593064" w:rsidRDefault="00AF45F9" w:rsidP="005F5D13">
            <w:pPr>
              <w:pStyle w:val="tabla"/>
              <w:jc w:val="right"/>
            </w:pPr>
            <w:r w:rsidRPr="00593064">
              <w:t>$ 25.000/hora</w:t>
            </w:r>
          </w:p>
        </w:tc>
        <w:tc>
          <w:tcPr>
            <w:tcW w:w="1222" w:type="dxa"/>
            <w:shd w:val="clear" w:color="auto" w:fill="E7E6E6" w:themeFill="background2"/>
            <w:vAlign w:val="center"/>
            <w:hideMark/>
          </w:tcPr>
          <w:p w14:paraId="39B64BC2"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21851D3B"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0ABF2C6A"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63179906" w14:textId="77777777" w:rsidR="00AF45F9" w:rsidRPr="00593064" w:rsidRDefault="00AF45F9" w:rsidP="005F5D13">
            <w:pPr>
              <w:pStyle w:val="tabla"/>
              <w:jc w:val="right"/>
            </w:pPr>
            <w:r w:rsidRPr="00593064">
              <w:t>$ 25.000/hora</w:t>
            </w:r>
          </w:p>
        </w:tc>
      </w:tr>
      <w:tr w:rsidR="00AF45F9" w:rsidRPr="00593064" w14:paraId="1B2C3C99" w14:textId="77777777" w:rsidTr="00F84040">
        <w:tc>
          <w:tcPr>
            <w:tcW w:w="1985" w:type="dxa"/>
            <w:shd w:val="clear" w:color="auto" w:fill="FFFFFF"/>
            <w:vAlign w:val="center"/>
            <w:hideMark/>
          </w:tcPr>
          <w:p w14:paraId="5EFC1974" w14:textId="77777777" w:rsidR="00AF45F9" w:rsidRPr="00593064" w:rsidRDefault="00AF45F9" w:rsidP="00292F75">
            <w:pPr>
              <w:pStyle w:val="tabla"/>
            </w:pPr>
            <w:r w:rsidRPr="00593064">
              <w:t>Auxiliar contable</w:t>
            </w:r>
          </w:p>
        </w:tc>
        <w:tc>
          <w:tcPr>
            <w:tcW w:w="1076" w:type="dxa"/>
            <w:shd w:val="clear" w:color="auto" w:fill="FFFFFF"/>
            <w:vAlign w:val="center"/>
            <w:hideMark/>
          </w:tcPr>
          <w:p w14:paraId="08696896" w14:textId="77777777" w:rsidR="00AF45F9" w:rsidRPr="00593064" w:rsidRDefault="00AF45F9" w:rsidP="00292F75">
            <w:pPr>
              <w:pStyle w:val="tabla"/>
            </w:pPr>
            <w:r w:rsidRPr="00593064">
              <w:t>Trabajo</w:t>
            </w:r>
          </w:p>
        </w:tc>
        <w:tc>
          <w:tcPr>
            <w:tcW w:w="1866" w:type="dxa"/>
            <w:shd w:val="clear" w:color="auto" w:fill="FFFFFF"/>
            <w:vAlign w:val="center"/>
            <w:hideMark/>
          </w:tcPr>
          <w:p w14:paraId="4EDDF61E" w14:textId="77777777" w:rsidR="00AF45F9" w:rsidRPr="00593064" w:rsidRDefault="00AF45F9" w:rsidP="00292F75">
            <w:pPr>
              <w:pStyle w:val="tabla"/>
            </w:pPr>
            <w:r w:rsidRPr="00593064">
              <w:t>Personal administrativo</w:t>
            </w:r>
          </w:p>
        </w:tc>
        <w:tc>
          <w:tcPr>
            <w:tcW w:w="1097" w:type="dxa"/>
            <w:shd w:val="clear" w:color="auto" w:fill="FFFFFF"/>
            <w:vAlign w:val="center"/>
            <w:hideMark/>
          </w:tcPr>
          <w:p w14:paraId="3437BC82"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5947985F" w14:textId="77777777" w:rsidR="00AF45F9" w:rsidRPr="00593064" w:rsidRDefault="00AF45F9" w:rsidP="005F5D13">
            <w:pPr>
              <w:pStyle w:val="tabla"/>
              <w:jc w:val="right"/>
            </w:pPr>
            <w:r w:rsidRPr="00593064">
              <w:t>$ 3.074/hora</w:t>
            </w:r>
          </w:p>
        </w:tc>
        <w:tc>
          <w:tcPr>
            <w:tcW w:w="1222" w:type="dxa"/>
            <w:shd w:val="clear" w:color="auto" w:fill="FFFFFF"/>
            <w:vAlign w:val="center"/>
            <w:hideMark/>
          </w:tcPr>
          <w:p w14:paraId="2AAD69DA"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59C294E7"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18D7516A"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175B0DC7" w14:textId="77777777" w:rsidR="00AF45F9" w:rsidRPr="00593064" w:rsidRDefault="00AF45F9" w:rsidP="005F5D13">
            <w:pPr>
              <w:pStyle w:val="tabla"/>
              <w:jc w:val="right"/>
            </w:pPr>
            <w:r w:rsidRPr="00593064">
              <w:t>$ 3.074/hora</w:t>
            </w:r>
          </w:p>
        </w:tc>
      </w:tr>
      <w:tr w:rsidR="00292F75" w:rsidRPr="00593064" w14:paraId="16CB5D5A" w14:textId="77777777" w:rsidTr="00F84040">
        <w:tc>
          <w:tcPr>
            <w:tcW w:w="1985" w:type="dxa"/>
            <w:shd w:val="clear" w:color="auto" w:fill="E7E6E6" w:themeFill="background2"/>
            <w:vAlign w:val="center"/>
            <w:hideMark/>
          </w:tcPr>
          <w:p w14:paraId="0B1D80FE" w14:textId="77777777" w:rsidR="00AF45F9" w:rsidRPr="00593064" w:rsidRDefault="00AF45F9" w:rsidP="00292F75">
            <w:pPr>
              <w:pStyle w:val="tabla"/>
            </w:pPr>
            <w:r w:rsidRPr="00593064">
              <w:t>Director de obra</w:t>
            </w:r>
          </w:p>
        </w:tc>
        <w:tc>
          <w:tcPr>
            <w:tcW w:w="1076" w:type="dxa"/>
            <w:shd w:val="clear" w:color="auto" w:fill="E7E6E6" w:themeFill="background2"/>
            <w:vAlign w:val="center"/>
            <w:hideMark/>
          </w:tcPr>
          <w:p w14:paraId="05EA47B9"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07CE4792" w14:textId="77777777" w:rsidR="00AF45F9" w:rsidRPr="00593064" w:rsidRDefault="00AF45F9" w:rsidP="00292F75">
            <w:pPr>
              <w:pStyle w:val="tabla"/>
            </w:pPr>
            <w:r w:rsidRPr="00593064">
              <w:t>Personal de obra</w:t>
            </w:r>
          </w:p>
        </w:tc>
        <w:tc>
          <w:tcPr>
            <w:tcW w:w="1097" w:type="dxa"/>
            <w:shd w:val="clear" w:color="auto" w:fill="E7E6E6" w:themeFill="background2"/>
            <w:vAlign w:val="center"/>
            <w:hideMark/>
          </w:tcPr>
          <w:p w14:paraId="0F9C6AD5"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7EBB2918" w14:textId="77777777" w:rsidR="00AF45F9" w:rsidRPr="00593064" w:rsidRDefault="00AF45F9" w:rsidP="005F5D13">
            <w:pPr>
              <w:pStyle w:val="tabla"/>
              <w:jc w:val="right"/>
            </w:pPr>
            <w:r w:rsidRPr="00593064">
              <w:t>$ 20.000/hora</w:t>
            </w:r>
          </w:p>
        </w:tc>
        <w:tc>
          <w:tcPr>
            <w:tcW w:w="1222" w:type="dxa"/>
            <w:shd w:val="clear" w:color="auto" w:fill="E7E6E6" w:themeFill="background2"/>
            <w:vAlign w:val="center"/>
            <w:hideMark/>
          </w:tcPr>
          <w:p w14:paraId="6D247501"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2AA987CC"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44CB6E42"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4B51A8F3" w14:textId="77777777" w:rsidR="00AF45F9" w:rsidRPr="00593064" w:rsidRDefault="00AF45F9" w:rsidP="005F5D13">
            <w:pPr>
              <w:pStyle w:val="tabla"/>
              <w:jc w:val="right"/>
            </w:pPr>
            <w:r w:rsidRPr="00593064">
              <w:t>$ 20.000/hora</w:t>
            </w:r>
          </w:p>
        </w:tc>
      </w:tr>
      <w:tr w:rsidR="00AF45F9" w:rsidRPr="00593064" w14:paraId="0B37F48F" w14:textId="77777777" w:rsidTr="00F84040">
        <w:tc>
          <w:tcPr>
            <w:tcW w:w="1985" w:type="dxa"/>
            <w:shd w:val="clear" w:color="auto" w:fill="FFFFFF"/>
            <w:vAlign w:val="center"/>
            <w:hideMark/>
          </w:tcPr>
          <w:p w14:paraId="12C90ED4" w14:textId="77777777" w:rsidR="00AF45F9" w:rsidRPr="00593064" w:rsidRDefault="00AF45F9" w:rsidP="00292F75">
            <w:pPr>
              <w:pStyle w:val="tabla"/>
            </w:pPr>
            <w:r w:rsidRPr="00593064">
              <w:t>Residente de obra</w:t>
            </w:r>
          </w:p>
        </w:tc>
        <w:tc>
          <w:tcPr>
            <w:tcW w:w="1076" w:type="dxa"/>
            <w:shd w:val="clear" w:color="auto" w:fill="FFFFFF"/>
            <w:vAlign w:val="center"/>
            <w:hideMark/>
          </w:tcPr>
          <w:p w14:paraId="464A9948" w14:textId="77777777" w:rsidR="00AF45F9" w:rsidRPr="00593064" w:rsidRDefault="00AF45F9" w:rsidP="00292F75">
            <w:pPr>
              <w:pStyle w:val="tabla"/>
            </w:pPr>
            <w:r w:rsidRPr="00593064">
              <w:t>Trabajo</w:t>
            </w:r>
          </w:p>
        </w:tc>
        <w:tc>
          <w:tcPr>
            <w:tcW w:w="1866" w:type="dxa"/>
            <w:shd w:val="clear" w:color="auto" w:fill="FFFFFF"/>
            <w:vAlign w:val="center"/>
            <w:hideMark/>
          </w:tcPr>
          <w:p w14:paraId="36E736D3" w14:textId="77777777" w:rsidR="00AF45F9" w:rsidRPr="00593064" w:rsidRDefault="00AF45F9" w:rsidP="00292F75">
            <w:pPr>
              <w:pStyle w:val="tabla"/>
            </w:pPr>
            <w:r w:rsidRPr="00593064">
              <w:t>Personal de obra</w:t>
            </w:r>
          </w:p>
        </w:tc>
        <w:tc>
          <w:tcPr>
            <w:tcW w:w="1097" w:type="dxa"/>
            <w:shd w:val="clear" w:color="auto" w:fill="FFFFFF"/>
            <w:vAlign w:val="center"/>
            <w:hideMark/>
          </w:tcPr>
          <w:p w14:paraId="5F2F040F"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29BB9143" w14:textId="77777777" w:rsidR="00AF45F9" w:rsidRPr="00593064" w:rsidRDefault="00AF45F9" w:rsidP="005F5D13">
            <w:pPr>
              <w:pStyle w:val="tabla"/>
              <w:jc w:val="right"/>
            </w:pPr>
            <w:r w:rsidRPr="00593064">
              <w:t>$ 14.583/hora</w:t>
            </w:r>
          </w:p>
        </w:tc>
        <w:tc>
          <w:tcPr>
            <w:tcW w:w="1222" w:type="dxa"/>
            <w:shd w:val="clear" w:color="auto" w:fill="FFFFFF"/>
            <w:vAlign w:val="center"/>
            <w:hideMark/>
          </w:tcPr>
          <w:p w14:paraId="1BC07AB4"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42300A2E"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480368CB"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45D804AB" w14:textId="77777777" w:rsidR="00AF45F9" w:rsidRPr="00593064" w:rsidRDefault="00AF45F9" w:rsidP="005F5D13">
            <w:pPr>
              <w:pStyle w:val="tabla"/>
              <w:jc w:val="right"/>
            </w:pPr>
            <w:r w:rsidRPr="00593064">
              <w:t>$ 14.583/hora</w:t>
            </w:r>
          </w:p>
        </w:tc>
      </w:tr>
      <w:tr w:rsidR="00292F75" w:rsidRPr="00593064" w14:paraId="763AAC32" w14:textId="77777777" w:rsidTr="00F84040">
        <w:tc>
          <w:tcPr>
            <w:tcW w:w="1985" w:type="dxa"/>
            <w:shd w:val="clear" w:color="auto" w:fill="E7E6E6" w:themeFill="background2"/>
            <w:vAlign w:val="center"/>
            <w:hideMark/>
          </w:tcPr>
          <w:p w14:paraId="7CADBCA8" w14:textId="77777777" w:rsidR="00AF45F9" w:rsidRPr="00593064" w:rsidRDefault="00AF45F9" w:rsidP="00292F75">
            <w:pPr>
              <w:pStyle w:val="tabla"/>
            </w:pPr>
            <w:r w:rsidRPr="00593064">
              <w:t>Jefe de ingeniería</w:t>
            </w:r>
          </w:p>
        </w:tc>
        <w:tc>
          <w:tcPr>
            <w:tcW w:w="1076" w:type="dxa"/>
            <w:shd w:val="clear" w:color="auto" w:fill="E7E6E6" w:themeFill="background2"/>
            <w:vAlign w:val="center"/>
            <w:hideMark/>
          </w:tcPr>
          <w:p w14:paraId="302B6767"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0C2AA354" w14:textId="77777777" w:rsidR="00AF45F9" w:rsidRPr="00593064" w:rsidRDefault="00AF45F9" w:rsidP="00292F75">
            <w:pPr>
              <w:pStyle w:val="tabla"/>
            </w:pPr>
            <w:r w:rsidRPr="00593064">
              <w:t>Personal de obra</w:t>
            </w:r>
          </w:p>
        </w:tc>
        <w:tc>
          <w:tcPr>
            <w:tcW w:w="1097" w:type="dxa"/>
            <w:shd w:val="clear" w:color="auto" w:fill="E7E6E6" w:themeFill="background2"/>
            <w:vAlign w:val="center"/>
            <w:hideMark/>
          </w:tcPr>
          <w:p w14:paraId="5AC876E0"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57855367" w14:textId="77777777" w:rsidR="00AF45F9" w:rsidRPr="00593064" w:rsidRDefault="00AF45F9" w:rsidP="005F5D13">
            <w:pPr>
              <w:pStyle w:val="tabla"/>
              <w:jc w:val="right"/>
            </w:pPr>
            <w:r w:rsidRPr="00593064">
              <w:t>$ 14.583/hora</w:t>
            </w:r>
          </w:p>
        </w:tc>
        <w:tc>
          <w:tcPr>
            <w:tcW w:w="1222" w:type="dxa"/>
            <w:shd w:val="clear" w:color="auto" w:fill="E7E6E6" w:themeFill="background2"/>
            <w:vAlign w:val="center"/>
            <w:hideMark/>
          </w:tcPr>
          <w:p w14:paraId="30DD8311"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3CF9E530"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59DA3D40"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246C9FC9" w14:textId="77777777" w:rsidR="00AF45F9" w:rsidRPr="00593064" w:rsidRDefault="00AF45F9" w:rsidP="005F5D13">
            <w:pPr>
              <w:pStyle w:val="tabla"/>
              <w:jc w:val="right"/>
            </w:pPr>
            <w:r w:rsidRPr="00593064">
              <w:t>$ 14.583/hora</w:t>
            </w:r>
          </w:p>
        </w:tc>
      </w:tr>
      <w:tr w:rsidR="00AF45F9" w:rsidRPr="00593064" w14:paraId="4983AA7E" w14:textId="77777777" w:rsidTr="00F84040">
        <w:tc>
          <w:tcPr>
            <w:tcW w:w="1985" w:type="dxa"/>
            <w:shd w:val="clear" w:color="auto" w:fill="FFFFFF"/>
            <w:vAlign w:val="center"/>
            <w:hideMark/>
          </w:tcPr>
          <w:p w14:paraId="43ECF39F" w14:textId="77777777" w:rsidR="00AF45F9" w:rsidRPr="00593064" w:rsidRDefault="00AF45F9" w:rsidP="00292F75">
            <w:pPr>
              <w:pStyle w:val="tabla"/>
            </w:pPr>
            <w:r w:rsidRPr="00593064">
              <w:t>Tecnólogo civil</w:t>
            </w:r>
          </w:p>
        </w:tc>
        <w:tc>
          <w:tcPr>
            <w:tcW w:w="1076" w:type="dxa"/>
            <w:shd w:val="clear" w:color="auto" w:fill="FFFFFF"/>
            <w:vAlign w:val="center"/>
            <w:hideMark/>
          </w:tcPr>
          <w:p w14:paraId="744B0588" w14:textId="77777777" w:rsidR="00AF45F9" w:rsidRPr="00593064" w:rsidRDefault="00AF45F9" w:rsidP="00292F75">
            <w:pPr>
              <w:pStyle w:val="tabla"/>
            </w:pPr>
            <w:r w:rsidRPr="00593064">
              <w:t>Trabajo</w:t>
            </w:r>
          </w:p>
        </w:tc>
        <w:tc>
          <w:tcPr>
            <w:tcW w:w="1866" w:type="dxa"/>
            <w:shd w:val="clear" w:color="auto" w:fill="FFFFFF"/>
            <w:vAlign w:val="center"/>
            <w:hideMark/>
          </w:tcPr>
          <w:p w14:paraId="7D202C63" w14:textId="77777777" w:rsidR="00AF45F9" w:rsidRPr="00593064" w:rsidRDefault="00AF45F9" w:rsidP="00292F75">
            <w:pPr>
              <w:pStyle w:val="tabla"/>
            </w:pPr>
            <w:r w:rsidRPr="00593064">
              <w:t>Personal de obra</w:t>
            </w:r>
          </w:p>
        </w:tc>
        <w:tc>
          <w:tcPr>
            <w:tcW w:w="1097" w:type="dxa"/>
            <w:shd w:val="clear" w:color="auto" w:fill="FFFFFF"/>
            <w:vAlign w:val="center"/>
            <w:hideMark/>
          </w:tcPr>
          <w:p w14:paraId="5653C714"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67092082" w14:textId="77777777" w:rsidR="00AF45F9" w:rsidRPr="00593064" w:rsidRDefault="00AF45F9" w:rsidP="005F5D13">
            <w:pPr>
              <w:pStyle w:val="tabla"/>
              <w:jc w:val="right"/>
            </w:pPr>
            <w:r w:rsidRPr="00593064">
              <w:t>$ 12.000/hora</w:t>
            </w:r>
          </w:p>
        </w:tc>
        <w:tc>
          <w:tcPr>
            <w:tcW w:w="1222" w:type="dxa"/>
            <w:shd w:val="clear" w:color="auto" w:fill="FFFFFF"/>
            <w:vAlign w:val="center"/>
            <w:hideMark/>
          </w:tcPr>
          <w:p w14:paraId="6430F7B0"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459AFA52"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6581FE65"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47094407" w14:textId="77777777" w:rsidR="00AF45F9" w:rsidRPr="00593064" w:rsidRDefault="00AF45F9" w:rsidP="005F5D13">
            <w:pPr>
              <w:pStyle w:val="tabla"/>
              <w:jc w:val="right"/>
            </w:pPr>
            <w:r w:rsidRPr="00593064">
              <w:t>$ 12.000/hora</w:t>
            </w:r>
          </w:p>
        </w:tc>
      </w:tr>
      <w:tr w:rsidR="00292F75" w:rsidRPr="00593064" w14:paraId="0E900361" w14:textId="77777777" w:rsidTr="00F84040">
        <w:tc>
          <w:tcPr>
            <w:tcW w:w="1985" w:type="dxa"/>
            <w:shd w:val="clear" w:color="auto" w:fill="E7E6E6" w:themeFill="background2"/>
            <w:vAlign w:val="center"/>
            <w:hideMark/>
          </w:tcPr>
          <w:p w14:paraId="5B307778" w14:textId="77777777" w:rsidR="00AF45F9" w:rsidRPr="00593064" w:rsidRDefault="00AF45F9" w:rsidP="00292F75">
            <w:pPr>
              <w:pStyle w:val="tabla"/>
            </w:pPr>
            <w:r w:rsidRPr="00593064">
              <w:t>Tecnólogo de sistemas</w:t>
            </w:r>
          </w:p>
        </w:tc>
        <w:tc>
          <w:tcPr>
            <w:tcW w:w="1076" w:type="dxa"/>
            <w:shd w:val="clear" w:color="auto" w:fill="E7E6E6" w:themeFill="background2"/>
            <w:vAlign w:val="center"/>
            <w:hideMark/>
          </w:tcPr>
          <w:p w14:paraId="6D640C4F"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32392B1C" w14:textId="77777777" w:rsidR="00AF45F9" w:rsidRPr="00593064" w:rsidRDefault="00AF45F9" w:rsidP="00292F75">
            <w:pPr>
              <w:pStyle w:val="tabla"/>
            </w:pPr>
            <w:r w:rsidRPr="00593064">
              <w:t>Personal de obra</w:t>
            </w:r>
          </w:p>
        </w:tc>
        <w:tc>
          <w:tcPr>
            <w:tcW w:w="1097" w:type="dxa"/>
            <w:shd w:val="clear" w:color="auto" w:fill="E7E6E6" w:themeFill="background2"/>
            <w:vAlign w:val="center"/>
            <w:hideMark/>
          </w:tcPr>
          <w:p w14:paraId="5637A71D"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3012EA7D" w14:textId="77777777" w:rsidR="00AF45F9" w:rsidRPr="00593064" w:rsidRDefault="00AF45F9" w:rsidP="005F5D13">
            <w:pPr>
              <w:pStyle w:val="tabla"/>
              <w:jc w:val="right"/>
            </w:pPr>
            <w:r w:rsidRPr="00593064">
              <w:t>$ 12.000/hora</w:t>
            </w:r>
          </w:p>
        </w:tc>
        <w:tc>
          <w:tcPr>
            <w:tcW w:w="1222" w:type="dxa"/>
            <w:shd w:val="clear" w:color="auto" w:fill="E7E6E6" w:themeFill="background2"/>
            <w:vAlign w:val="center"/>
            <w:hideMark/>
          </w:tcPr>
          <w:p w14:paraId="60BA86EA"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6ED6A01D"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3AC961F6"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5ABFE3B8" w14:textId="77777777" w:rsidR="00AF45F9" w:rsidRPr="00593064" w:rsidRDefault="00AF45F9" w:rsidP="005F5D13">
            <w:pPr>
              <w:pStyle w:val="tabla"/>
              <w:jc w:val="right"/>
            </w:pPr>
            <w:r w:rsidRPr="00593064">
              <w:t>$ 12.000/hora</w:t>
            </w:r>
          </w:p>
        </w:tc>
      </w:tr>
      <w:tr w:rsidR="00AF45F9" w:rsidRPr="00593064" w14:paraId="3EA4D8E6" w14:textId="77777777" w:rsidTr="00F84040">
        <w:tc>
          <w:tcPr>
            <w:tcW w:w="1985" w:type="dxa"/>
            <w:shd w:val="clear" w:color="auto" w:fill="FFFFFF"/>
            <w:vAlign w:val="center"/>
            <w:hideMark/>
          </w:tcPr>
          <w:p w14:paraId="45DE6B8B" w14:textId="77777777" w:rsidR="00AF45F9" w:rsidRPr="00593064" w:rsidRDefault="00AF45F9" w:rsidP="00292F75">
            <w:pPr>
              <w:pStyle w:val="tabla"/>
            </w:pPr>
            <w:r w:rsidRPr="00593064">
              <w:t>Tecnólogo electromecánico</w:t>
            </w:r>
          </w:p>
        </w:tc>
        <w:tc>
          <w:tcPr>
            <w:tcW w:w="1076" w:type="dxa"/>
            <w:shd w:val="clear" w:color="auto" w:fill="FFFFFF"/>
            <w:vAlign w:val="center"/>
            <w:hideMark/>
          </w:tcPr>
          <w:p w14:paraId="00D07C08" w14:textId="77777777" w:rsidR="00AF45F9" w:rsidRPr="00593064" w:rsidRDefault="00AF45F9" w:rsidP="00292F75">
            <w:pPr>
              <w:pStyle w:val="tabla"/>
            </w:pPr>
            <w:r w:rsidRPr="00593064">
              <w:t>Trabajo</w:t>
            </w:r>
          </w:p>
        </w:tc>
        <w:tc>
          <w:tcPr>
            <w:tcW w:w="1866" w:type="dxa"/>
            <w:shd w:val="clear" w:color="auto" w:fill="FFFFFF"/>
            <w:vAlign w:val="center"/>
            <w:hideMark/>
          </w:tcPr>
          <w:p w14:paraId="5932EBC9" w14:textId="77777777" w:rsidR="00AF45F9" w:rsidRPr="00593064" w:rsidRDefault="00AF45F9" w:rsidP="00292F75">
            <w:pPr>
              <w:pStyle w:val="tabla"/>
            </w:pPr>
            <w:r w:rsidRPr="00593064">
              <w:t>Personal de obra</w:t>
            </w:r>
          </w:p>
        </w:tc>
        <w:tc>
          <w:tcPr>
            <w:tcW w:w="1097" w:type="dxa"/>
            <w:shd w:val="clear" w:color="auto" w:fill="FFFFFF"/>
            <w:vAlign w:val="center"/>
            <w:hideMark/>
          </w:tcPr>
          <w:p w14:paraId="118C76A9"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54B0DAE7" w14:textId="77777777" w:rsidR="00AF45F9" w:rsidRPr="00593064" w:rsidRDefault="00AF45F9" w:rsidP="005F5D13">
            <w:pPr>
              <w:pStyle w:val="tabla"/>
              <w:jc w:val="right"/>
            </w:pPr>
            <w:r w:rsidRPr="00593064">
              <w:t>$ 12.000/hora</w:t>
            </w:r>
          </w:p>
        </w:tc>
        <w:tc>
          <w:tcPr>
            <w:tcW w:w="1222" w:type="dxa"/>
            <w:shd w:val="clear" w:color="auto" w:fill="FFFFFF"/>
            <w:vAlign w:val="center"/>
            <w:hideMark/>
          </w:tcPr>
          <w:p w14:paraId="1FCAC1E3"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407CDF81"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119740FE"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72A4FDAD" w14:textId="77777777" w:rsidR="00AF45F9" w:rsidRPr="00593064" w:rsidRDefault="00AF45F9" w:rsidP="005F5D13">
            <w:pPr>
              <w:pStyle w:val="tabla"/>
              <w:jc w:val="right"/>
            </w:pPr>
            <w:r w:rsidRPr="00593064">
              <w:t>$ 12.000/hora</w:t>
            </w:r>
          </w:p>
        </w:tc>
      </w:tr>
      <w:tr w:rsidR="00292F75" w:rsidRPr="00593064" w14:paraId="5DA06FE0" w14:textId="77777777" w:rsidTr="00F84040">
        <w:tc>
          <w:tcPr>
            <w:tcW w:w="1985" w:type="dxa"/>
            <w:shd w:val="clear" w:color="auto" w:fill="E7E6E6" w:themeFill="background2"/>
            <w:vAlign w:val="center"/>
            <w:hideMark/>
          </w:tcPr>
          <w:p w14:paraId="5521BD8E" w14:textId="77777777" w:rsidR="00AF45F9" w:rsidRPr="00593064" w:rsidRDefault="00AF45F9" w:rsidP="00292F75">
            <w:pPr>
              <w:pStyle w:val="tabla"/>
            </w:pPr>
            <w:r w:rsidRPr="00593064">
              <w:t>Ayudante de obra</w:t>
            </w:r>
          </w:p>
        </w:tc>
        <w:tc>
          <w:tcPr>
            <w:tcW w:w="1076" w:type="dxa"/>
            <w:shd w:val="clear" w:color="auto" w:fill="E7E6E6" w:themeFill="background2"/>
            <w:vAlign w:val="center"/>
            <w:hideMark/>
          </w:tcPr>
          <w:p w14:paraId="0A71CDCD"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4AF0E373" w14:textId="77777777" w:rsidR="00AF45F9" w:rsidRPr="00593064" w:rsidRDefault="00AF45F9" w:rsidP="00292F75">
            <w:pPr>
              <w:pStyle w:val="tabla"/>
            </w:pPr>
            <w:r w:rsidRPr="00593064">
              <w:t>Personal de obra</w:t>
            </w:r>
          </w:p>
        </w:tc>
        <w:tc>
          <w:tcPr>
            <w:tcW w:w="1097" w:type="dxa"/>
            <w:shd w:val="clear" w:color="auto" w:fill="E7E6E6" w:themeFill="background2"/>
            <w:vAlign w:val="center"/>
            <w:hideMark/>
          </w:tcPr>
          <w:p w14:paraId="1652928A"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78CC70DA" w14:textId="77777777" w:rsidR="00AF45F9" w:rsidRPr="00593064" w:rsidRDefault="00AF45F9" w:rsidP="005F5D13">
            <w:pPr>
              <w:pStyle w:val="tabla"/>
              <w:jc w:val="right"/>
            </w:pPr>
            <w:r w:rsidRPr="00593064">
              <w:t>$ 3.074/hora</w:t>
            </w:r>
          </w:p>
        </w:tc>
        <w:tc>
          <w:tcPr>
            <w:tcW w:w="1222" w:type="dxa"/>
            <w:shd w:val="clear" w:color="auto" w:fill="E7E6E6" w:themeFill="background2"/>
            <w:vAlign w:val="center"/>
            <w:hideMark/>
          </w:tcPr>
          <w:p w14:paraId="5612484A"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166C2AB5"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4EAF23D7"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2FFED0E3" w14:textId="77777777" w:rsidR="00AF45F9" w:rsidRPr="00593064" w:rsidRDefault="00AF45F9" w:rsidP="005F5D13">
            <w:pPr>
              <w:pStyle w:val="tabla"/>
              <w:jc w:val="right"/>
            </w:pPr>
            <w:r w:rsidRPr="00593064">
              <w:t>$ 3.074/hora</w:t>
            </w:r>
          </w:p>
        </w:tc>
      </w:tr>
      <w:tr w:rsidR="00AF45F9" w:rsidRPr="00593064" w14:paraId="19CA39CE" w14:textId="77777777" w:rsidTr="00F84040">
        <w:tc>
          <w:tcPr>
            <w:tcW w:w="1985" w:type="dxa"/>
            <w:shd w:val="clear" w:color="auto" w:fill="FFFFFF"/>
            <w:vAlign w:val="center"/>
            <w:hideMark/>
          </w:tcPr>
          <w:p w14:paraId="6EF0D54A" w14:textId="77777777" w:rsidR="00AF45F9" w:rsidRPr="00593064" w:rsidRDefault="00AF45F9" w:rsidP="00292F75">
            <w:pPr>
              <w:pStyle w:val="tabla"/>
            </w:pPr>
            <w:r w:rsidRPr="00593064">
              <w:t>Ayudante electricista</w:t>
            </w:r>
          </w:p>
        </w:tc>
        <w:tc>
          <w:tcPr>
            <w:tcW w:w="1076" w:type="dxa"/>
            <w:shd w:val="clear" w:color="auto" w:fill="FFFFFF"/>
            <w:vAlign w:val="center"/>
            <w:hideMark/>
          </w:tcPr>
          <w:p w14:paraId="28336DD2" w14:textId="77777777" w:rsidR="00AF45F9" w:rsidRPr="00593064" w:rsidRDefault="00AF45F9" w:rsidP="00292F75">
            <w:pPr>
              <w:pStyle w:val="tabla"/>
            </w:pPr>
            <w:r w:rsidRPr="00593064">
              <w:t>Trabajo</w:t>
            </w:r>
          </w:p>
        </w:tc>
        <w:tc>
          <w:tcPr>
            <w:tcW w:w="1866" w:type="dxa"/>
            <w:shd w:val="clear" w:color="auto" w:fill="FFFFFF"/>
            <w:vAlign w:val="center"/>
            <w:hideMark/>
          </w:tcPr>
          <w:p w14:paraId="5808E788" w14:textId="77777777" w:rsidR="00AF45F9" w:rsidRPr="00593064" w:rsidRDefault="00AF45F9" w:rsidP="00292F75">
            <w:pPr>
              <w:pStyle w:val="tabla"/>
            </w:pPr>
            <w:r w:rsidRPr="00593064">
              <w:t>Personal de obra</w:t>
            </w:r>
          </w:p>
        </w:tc>
        <w:tc>
          <w:tcPr>
            <w:tcW w:w="1097" w:type="dxa"/>
            <w:shd w:val="clear" w:color="auto" w:fill="FFFFFF"/>
            <w:vAlign w:val="center"/>
            <w:hideMark/>
          </w:tcPr>
          <w:p w14:paraId="68A728DE" w14:textId="77777777" w:rsidR="00AF45F9" w:rsidRPr="00593064" w:rsidRDefault="00AF45F9" w:rsidP="005F5D13">
            <w:pPr>
              <w:pStyle w:val="tabla"/>
              <w:jc w:val="center"/>
            </w:pPr>
            <w:r w:rsidRPr="00593064">
              <w:t>100%</w:t>
            </w:r>
          </w:p>
        </w:tc>
        <w:tc>
          <w:tcPr>
            <w:tcW w:w="1637" w:type="dxa"/>
            <w:shd w:val="clear" w:color="auto" w:fill="FFFFFF"/>
            <w:vAlign w:val="center"/>
            <w:hideMark/>
          </w:tcPr>
          <w:p w14:paraId="6FD7AC08" w14:textId="77777777" w:rsidR="00AF45F9" w:rsidRPr="00593064" w:rsidRDefault="00AF45F9" w:rsidP="005F5D13">
            <w:pPr>
              <w:pStyle w:val="tabla"/>
              <w:jc w:val="right"/>
            </w:pPr>
            <w:r w:rsidRPr="00593064">
              <w:t>$ 4.167/hora</w:t>
            </w:r>
          </w:p>
        </w:tc>
        <w:tc>
          <w:tcPr>
            <w:tcW w:w="1222" w:type="dxa"/>
            <w:shd w:val="clear" w:color="auto" w:fill="FFFFFF"/>
            <w:vAlign w:val="center"/>
            <w:hideMark/>
          </w:tcPr>
          <w:p w14:paraId="3FEF9183" w14:textId="77777777" w:rsidR="00AF45F9" w:rsidRPr="00593064" w:rsidRDefault="00AF45F9" w:rsidP="005F5D13">
            <w:pPr>
              <w:pStyle w:val="tabla"/>
              <w:jc w:val="right"/>
            </w:pPr>
            <w:r w:rsidRPr="00593064">
              <w:t>$ 0/hora</w:t>
            </w:r>
          </w:p>
        </w:tc>
        <w:tc>
          <w:tcPr>
            <w:tcW w:w="1232" w:type="dxa"/>
            <w:shd w:val="clear" w:color="auto" w:fill="FFFFFF"/>
            <w:vAlign w:val="center"/>
            <w:hideMark/>
          </w:tcPr>
          <w:p w14:paraId="64AE29ED"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088B530D" w14:textId="77777777" w:rsidR="00AF45F9" w:rsidRPr="00593064" w:rsidRDefault="00AF45F9" w:rsidP="005F5D13">
            <w:pPr>
              <w:pStyle w:val="tabla"/>
              <w:jc w:val="center"/>
            </w:pPr>
            <w:r w:rsidRPr="00593064">
              <w:t>Estándar</w:t>
            </w:r>
          </w:p>
        </w:tc>
        <w:tc>
          <w:tcPr>
            <w:tcW w:w="1763" w:type="dxa"/>
            <w:shd w:val="clear" w:color="auto" w:fill="FFFFFF"/>
            <w:vAlign w:val="center"/>
            <w:hideMark/>
          </w:tcPr>
          <w:p w14:paraId="63FDC70D" w14:textId="77777777" w:rsidR="00AF45F9" w:rsidRPr="00593064" w:rsidRDefault="00AF45F9" w:rsidP="005F5D13">
            <w:pPr>
              <w:pStyle w:val="tabla"/>
              <w:jc w:val="right"/>
            </w:pPr>
            <w:r w:rsidRPr="00593064">
              <w:t>$ 4.167/hora</w:t>
            </w:r>
          </w:p>
        </w:tc>
      </w:tr>
      <w:tr w:rsidR="00292F75" w:rsidRPr="00593064" w14:paraId="432DE28D" w14:textId="77777777" w:rsidTr="00F84040">
        <w:tc>
          <w:tcPr>
            <w:tcW w:w="1985" w:type="dxa"/>
            <w:shd w:val="clear" w:color="auto" w:fill="E7E6E6" w:themeFill="background2"/>
            <w:vAlign w:val="center"/>
            <w:hideMark/>
          </w:tcPr>
          <w:p w14:paraId="7E1865E1" w14:textId="77777777" w:rsidR="00AF45F9" w:rsidRPr="00593064" w:rsidRDefault="00AF45F9" w:rsidP="00292F75">
            <w:pPr>
              <w:pStyle w:val="tabla"/>
            </w:pPr>
            <w:r w:rsidRPr="00593064">
              <w:t xml:space="preserve">Ayudante de </w:t>
            </w:r>
            <w:r w:rsidR="00292F75" w:rsidRPr="00593064">
              <w:t>almacén</w:t>
            </w:r>
          </w:p>
        </w:tc>
        <w:tc>
          <w:tcPr>
            <w:tcW w:w="1076" w:type="dxa"/>
            <w:shd w:val="clear" w:color="auto" w:fill="E7E6E6" w:themeFill="background2"/>
            <w:vAlign w:val="center"/>
            <w:hideMark/>
          </w:tcPr>
          <w:p w14:paraId="090964F9" w14:textId="77777777" w:rsidR="00AF45F9" w:rsidRPr="00593064" w:rsidRDefault="00AF45F9" w:rsidP="00292F75">
            <w:pPr>
              <w:pStyle w:val="tabla"/>
            </w:pPr>
            <w:r w:rsidRPr="00593064">
              <w:t>Trabajo</w:t>
            </w:r>
          </w:p>
        </w:tc>
        <w:tc>
          <w:tcPr>
            <w:tcW w:w="1866" w:type="dxa"/>
            <w:shd w:val="clear" w:color="auto" w:fill="E7E6E6" w:themeFill="background2"/>
            <w:vAlign w:val="center"/>
            <w:hideMark/>
          </w:tcPr>
          <w:p w14:paraId="48735E3A" w14:textId="77777777" w:rsidR="00AF45F9" w:rsidRPr="00593064" w:rsidRDefault="00AF45F9" w:rsidP="00292F75">
            <w:pPr>
              <w:pStyle w:val="tabla"/>
            </w:pPr>
            <w:r w:rsidRPr="00593064">
              <w:t>Personal de obra</w:t>
            </w:r>
          </w:p>
        </w:tc>
        <w:tc>
          <w:tcPr>
            <w:tcW w:w="1097" w:type="dxa"/>
            <w:shd w:val="clear" w:color="auto" w:fill="E7E6E6" w:themeFill="background2"/>
            <w:vAlign w:val="center"/>
            <w:hideMark/>
          </w:tcPr>
          <w:p w14:paraId="0CF2B2A3" w14:textId="77777777" w:rsidR="00AF45F9" w:rsidRPr="00593064" w:rsidRDefault="00AF45F9" w:rsidP="005F5D13">
            <w:pPr>
              <w:pStyle w:val="tabla"/>
              <w:jc w:val="center"/>
            </w:pPr>
            <w:r w:rsidRPr="00593064">
              <w:t>100%</w:t>
            </w:r>
          </w:p>
        </w:tc>
        <w:tc>
          <w:tcPr>
            <w:tcW w:w="1637" w:type="dxa"/>
            <w:shd w:val="clear" w:color="auto" w:fill="E7E6E6" w:themeFill="background2"/>
            <w:vAlign w:val="center"/>
            <w:hideMark/>
          </w:tcPr>
          <w:p w14:paraId="55BBC957" w14:textId="77777777" w:rsidR="00AF45F9" w:rsidRPr="00593064" w:rsidRDefault="00AF45F9" w:rsidP="005F5D13">
            <w:pPr>
              <w:pStyle w:val="tabla"/>
              <w:jc w:val="right"/>
            </w:pPr>
            <w:r w:rsidRPr="00593064">
              <w:t>$ 7.083/hora</w:t>
            </w:r>
          </w:p>
        </w:tc>
        <w:tc>
          <w:tcPr>
            <w:tcW w:w="1222" w:type="dxa"/>
            <w:shd w:val="clear" w:color="auto" w:fill="E7E6E6" w:themeFill="background2"/>
            <w:vAlign w:val="center"/>
            <w:hideMark/>
          </w:tcPr>
          <w:p w14:paraId="2027FC4E" w14:textId="77777777" w:rsidR="00AF45F9" w:rsidRPr="00593064" w:rsidRDefault="00AF45F9" w:rsidP="005F5D13">
            <w:pPr>
              <w:pStyle w:val="tabla"/>
              <w:jc w:val="right"/>
            </w:pPr>
            <w:r w:rsidRPr="00593064">
              <w:t>$ 0/hora</w:t>
            </w:r>
          </w:p>
        </w:tc>
        <w:tc>
          <w:tcPr>
            <w:tcW w:w="1232" w:type="dxa"/>
            <w:shd w:val="clear" w:color="auto" w:fill="E7E6E6" w:themeFill="background2"/>
            <w:vAlign w:val="center"/>
            <w:hideMark/>
          </w:tcPr>
          <w:p w14:paraId="3906ECD1"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59B7D568" w14:textId="77777777" w:rsidR="00AF45F9" w:rsidRPr="00593064" w:rsidRDefault="00AF45F9" w:rsidP="005F5D13">
            <w:pPr>
              <w:pStyle w:val="tabla"/>
              <w:jc w:val="center"/>
            </w:pPr>
            <w:r w:rsidRPr="00593064">
              <w:t>Estándar</w:t>
            </w:r>
          </w:p>
        </w:tc>
        <w:tc>
          <w:tcPr>
            <w:tcW w:w="1763" w:type="dxa"/>
            <w:shd w:val="clear" w:color="auto" w:fill="E7E6E6" w:themeFill="background2"/>
            <w:vAlign w:val="center"/>
            <w:hideMark/>
          </w:tcPr>
          <w:p w14:paraId="7C82DB8E" w14:textId="77777777" w:rsidR="00AF45F9" w:rsidRPr="00593064" w:rsidRDefault="00AF45F9" w:rsidP="005F5D13">
            <w:pPr>
              <w:pStyle w:val="tabla"/>
              <w:jc w:val="right"/>
            </w:pPr>
            <w:r w:rsidRPr="00593064">
              <w:t>$ 7.083/hora</w:t>
            </w:r>
          </w:p>
        </w:tc>
      </w:tr>
      <w:tr w:rsidR="00AF45F9" w:rsidRPr="00593064" w14:paraId="65BFB7BA" w14:textId="77777777" w:rsidTr="00F84040">
        <w:tc>
          <w:tcPr>
            <w:tcW w:w="1985" w:type="dxa"/>
            <w:shd w:val="clear" w:color="auto" w:fill="FFFFFF"/>
            <w:vAlign w:val="center"/>
            <w:hideMark/>
          </w:tcPr>
          <w:p w14:paraId="525920C0" w14:textId="77777777" w:rsidR="00AF45F9" w:rsidRPr="00593064" w:rsidRDefault="00AF45F9" w:rsidP="00292F75">
            <w:pPr>
              <w:pStyle w:val="tabla"/>
            </w:pPr>
            <w:r w:rsidRPr="00593064">
              <w:t xml:space="preserve">Retroexcavadora </w:t>
            </w:r>
          </w:p>
        </w:tc>
        <w:tc>
          <w:tcPr>
            <w:tcW w:w="1076" w:type="dxa"/>
            <w:shd w:val="clear" w:color="auto" w:fill="FFFFFF"/>
            <w:vAlign w:val="center"/>
            <w:hideMark/>
          </w:tcPr>
          <w:p w14:paraId="404A444F" w14:textId="77777777" w:rsidR="00AF45F9" w:rsidRPr="00593064" w:rsidRDefault="00AF45F9" w:rsidP="00292F75">
            <w:pPr>
              <w:pStyle w:val="tabla"/>
            </w:pPr>
            <w:r w:rsidRPr="00593064">
              <w:t>Costo</w:t>
            </w:r>
          </w:p>
        </w:tc>
        <w:tc>
          <w:tcPr>
            <w:tcW w:w="1866" w:type="dxa"/>
            <w:shd w:val="clear" w:color="auto" w:fill="FFFFFF"/>
            <w:vAlign w:val="center"/>
            <w:hideMark/>
          </w:tcPr>
          <w:p w14:paraId="7C2B6D60" w14:textId="77777777" w:rsidR="00AF45F9" w:rsidRPr="00593064" w:rsidRDefault="00AF45F9" w:rsidP="00292F75">
            <w:pPr>
              <w:pStyle w:val="tabla"/>
            </w:pPr>
            <w:r w:rsidRPr="00593064">
              <w:t>Maquinaria</w:t>
            </w:r>
          </w:p>
        </w:tc>
        <w:tc>
          <w:tcPr>
            <w:tcW w:w="1097" w:type="dxa"/>
            <w:shd w:val="clear" w:color="auto" w:fill="FFFFFF"/>
            <w:vAlign w:val="center"/>
            <w:hideMark/>
          </w:tcPr>
          <w:p w14:paraId="2910048C" w14:textId="77777777" w:rsidR="00AF45F9" w:rsidRPr="00593064" w:rsidRDefault="00AF45F9" w:rsidP="005F5D13">
            <w:pPr>
              <w:pStyle w:val="tabla"/>
              <w:jc w:val="center"/>
            </w:pPr>
          </w:p>
        </w:tc>
        <w:tc>
          <w:tcPr>
            <w:tcW w:w="1637" w:type="dxa"/>
            <w:shd w:val="clear" w:color="auto" w:fill="FFFFFF"/>
            <w:vAlign w:val="center"/>
            <w:hideMark/>
          </w:tcPr>
          <w:p w14:paraId="668B2E52" w14:textId="77777777" w:rsidR="00AF45F9" w:rsidRPr="00593064" w:rsidRDefault="00AF45F9" w:rsidP="005F5D13">
            <w:pPr>
              <w:pStyle w:val="tabla"/>
              <w:jc w:val="right"/>
            </w:pPr>
          </w:p>
        </w:tc>
        <w:tc>
          <w:tcPr>
            <w:tcW w:w="1222" w:type="dxa"/>
            <w:shd w:val="clear" w:color="auto" w:fill="FFFFFF"/>
            <w:vAlign w:val="center"/>
            <w:hideMark/>
          </w:tcPr>
          <w:p w14:paraId="047CFA3A" w14:textId="77777777" w:rsidR="00AF45F9" w:rsidRPr="00593064" w:rsidRDefault="00AF45F9" w:rsidP="005F5D13">
            <w:pPr>
              <w:pStyle w:val="tabla"/>
              <w:jc w:val="right"/>
            </w:pPr>
          </w:p>
        </w:tc>
        <w:tc>
          <w:tcPr>
            <w:tcW w:w="1232" w:type="dxa"/>
            <w:shd w:val="clear" w:color="auto" w:fill="FFFFFF"/>
            <w:vAlign w:val="center"/>
            <w:hideMark/>
          </w:tcPr>
          <w:p w14:paraId="49982EE7"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6E4C37B8" w14:textId="77777777" w:rsidR="00AF45F9" w:rsidRPr="00593064" w:rsidRDefault="00AF45F9" w:rsidP="005F5D13">
            <w:pPr>
              <w:pStyle w:val="tabla"/>
              <w:jc w:val="center"/>
            </w:pPr>
          </w:p>
        </w:tc>
        <w:tc>
          <w:tcPr>
            <w:tcW w:w="1763" w:type="dxa"/>
            <w:shd w:val="clear" w:color="auto" w:fill="FFFFFF"/>
            <w:vAlign w:val="center"/>
            <w:hideMark/>
          </w:tcPr>
          <w:p w14:paraId="7D028BF2" w14:textId="77777777" w:rsidR="00AF45F9" w:rsidRPr="00593064" w:rsidRDefault="00AF45F9" w:rsidP="005F5D13">
            <w:pPr>
              <w:pStyle w:val="tabla"/>
              <w:jc w:val="right"/>
            </w:pPr>
            <w:r w:rsidRPr="00593064">
              <w:t>$ 50.000/hora</w:t>
            </w:r>
          </w:p>
        </w:tc>
      </w:tr>
      <w:tr w:rsidR="00292F75" w:rsidRPr="00593064" w14:paraId="42C37FD6" w14:textId="77777777" w:rsidTr="00F84040">
        <w:tc>
          <w:tcPr>
            <w:tcW w:w="1985" w:type="dxa"/>
            <w:shd w:val="clear" w:color="auto" w:fill="E7E6E6" w:themeFill="background2"/>
            <w:vAlign w:val="center"/>
            <w:hideMark/>
          </w:tcPr>
          <w:p w14:paraId="06F83B4E" w14:textId="77777777" w:rsidR="00AF45F9" w:rsidRPr="00593064" w:rsidRDefault="00AF45F9" w:rsidP="00292F75">
            <w:pPr>
              <w:pStyle w:val="tabla"/>
            </w:pPr>
            <w:r w:rsidRPr="00593064">
              <w:t>Volqueta</w:t>
            </w:r>
          </w:p>
        </w:tc>
        <w:tc>
          <w:tcPr>
            <w:tcW w:w="1076" w:type="dxa"/>
            <w:shd w:val="clear" w:color="auto" w:fill="E7E6E6" w:themeFill="background2"/>
            <w:vAlign w:val="center"/>
            <w:hideMark/>
          </w:tcPr>
          <w:p w14:paraId="7C07E5EA" w14:textId="77777777" w:rsidR="00AF45F9" w:rsidRPr="00593064" w:rsidRDefault="00AF45F9" w:rsidP="00292F75">
            <w:pPr>
              <w:pStyle w:val="tabla"/>
            </w:pPr>
            <w:r w:rsidRPr="00593064">
              <w:t>Costo</w:t>
            </w:r>
          </w:p>
        </w:tc>
        <w:tc>
          <w:tcPr>
            <w:tcW w:w="1866" w:type="dxa"/>
            <w:shd w:val="clear" w:color="auto" w:fill="E7E6E6" w:themeFill="background2"/>
            <w:vAlign w:val="center"/>
            <w:hideMark/>
          </w:tcPr>
          <w:p w14:paraId="560C4641" w14:textId="77777777" w:rsidR="00AF45F9" w:rsidRPr="00593064" w:rsidRDefault="00AF45F9" w:rsidP="00292F75">
            <w:pPr>
              <w:pStyle w:val="tabla"/>
            </w:pPr>
            <w:r w:rsidRPr="00593064">
              <w:t>Maquinaria</w:t>
            </w:r>
          </w:p>
        </w:tc>
        <w:tc>
          <w:tcPr>
            <w:tcW w:w="1097" w:type="dxa"/>
            <w:shd w:val="clear" w:color="auto" w:fill="E7E6E6" w:themeFill="background2"/>
            <w:vAlign w:val="center"/>
            <w:hideMark/>
          </w:tcPr>
          <w:p w14:paraId="2FF01C62" w14:textId="77777777" w:rsidR="00AF45F9" w:rsidRPr="00593064" w:rsidRDefault="00AF45F9" w:rsidP="005F5D13">
            <w:pPr>
              <w:pStyle w:val="tabla"/>
              <w:jc w:val="center"/>
            </w:pPr>
          </w:p>
        </w:tc>
        <w:tc>
          <w:tcPr>
            <w:tcW w:w="1637" w:type="dxa"/>
            <w:shd w:val="clear" w:color="auto" w:fill="E7E6E6" w:themeFill="background2"/>
            <w:vAlign w:val="center"/>
            <w:hideMark/>
          </w:tcPr>
          <w:p w14:paraId="297D9D3E" w14:textId="77777777" w:rsidR="00AF45F9" w:rsidRPr="00593064" w:rsidRDefault="00AF45F9" w:rsidP="005F5D13">
            <w:pPr>
              <w:pStyle w:val="tabla"/>
              <w:jc w:val="right"/>
            </w:pPr>
          </w:p>
        </w:tc>
        <w:tc>
          <w:tcPr>
            <w:tcW w:w="1222" w:type="dxa"/>
            <w:shd w:val="clear" w:color="auto" w:fill="E7E6E6" w:themeFill="background2"/>
            <w:vAlign w:val="center"/>
            <w:hideMark/>
          </w:tcPr>
          <w:p w14:paraId="53060B7E" w14:textId="77777777" w:rsidR="00AF45F9" w:rsidRPr="00593064" w:rsidRDefault="00AF45F9" w:rsidP="005F5D13">
            <w:pPr>
              <w:pStyle w:val="tabla"/>
              <w:jc w:val="right"/>
            </w:pPr>
          </w:p>
        </w:tc>
        <w:tc>
          <w:tcPr>
            <w:tcW w:w="1232" w:type="dxa"/>
            <w:shd w:val="clear" w:color="auto" w:fill="E7E6E6" w:themeFill="background2"/>
            <w:vAlign w:val="center"/>
            <w:hideMark/>
          </w:tcPr>
          <w:p w14:paraId="29F3D4EA"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0A3BDD51" w14:textId="77777777" w:rsidR="00AF45F9" w:rsidRPr="00593064" w:rsidRDefault="00AF45F9" w:rsidP="005F5D13">
            <w:pPr>
              <w:pStyle w:val="tabla"/>
              <w:jc w:val="center"/>
            </w:pPr>
          </w:p>
        </w:tc>
        <w:tc>
          <w:tcPr>
            <w:tcW w:w="1763" w:type="dxa"/>
            <w:shd w:val="clear" w:color="auto" w:fill="E7E6E6" w:themeFill="background2"/>
            <w:vAlign w:val="center"/>
            <w:hideMark/>
          </w:tcPr>
          <w:p w14:paraId="35A62AC4" w14:textId="77777777" w:rsidR="00AF45F9" w:rsidRPr="00593064" w:rsidRDefault="00AF45F9" w:rsidP="005F5D13">
            <w:pPr>
              <w:pStyle w:val="tabla"/>
              <w:jc w:val="right"/>
            </w:pPr>
            <w:r w:rsidRPr="00593064">
              <w:t>$ 15.000/hora</w:t>
            </w:r>
          </w:p>
        </w:tc>
      </w:tr>
      <w:tr w:rsidR="00AF45F9" w:rsidRPr="00593064" w14:paraId="04FA73BF" w14:textId="77777777" w:rsidTr="00F84040">
        <w:tc>
          <w:tcPr>
            <w:tcW w:w="1985" w:type="dxa"/>
            <w:shd w:val="clear" w:color="auto" w:fill="FFFFFF"/>
            <w:vAlign w:val="center"/>
            <w:hideMark/>
          </w:tcPr>
          <w:p w14:paraId="610C1E64" w14:textId="77777777" w:rsidR="00AF45F9" w:rsidRPr="00593064" w:rsidRDefault="00AF45F9" w:rsidP="00292F75">
            <w:pPr>
              <w:pStyle w:val="tabla"/>
            </w:pPr>
            <w:proofErr w:type="spellStart"/>
            <w:r w:rsidRPr="00593064">
              <w:t>Piloteadora</w:t>
            </w:r>
            <w:proofErr w:type="spellEnd"/>
          </w:p>
        </w:tc>
        <w:tc>
          <w:tcPr>
            <w:tcW w:w="1076" w:type="dxa"/>
            <w:shd w:val="clear" w:color="auto" w:fill="FFFFFF"/>
            <w:vAlign w:val="center"/>
            <w:hideMark/>
          </w:tcPr>
          <w:p w14:paraId="28F6C084" w14:textId="77777777" w:rsidR="00AF45F9" w:rsidRPr="00593064" w:rsidRDefault="00AF45F9" w:rsidP="00292F75">
            <w:pPr>
              <w:pStyle w:val="tabla"/>
            </w:pPr>
            <w:r w:rsidRPr="00593064">
              <w:t>Costo</w:t>
            </w:r>
          </w:p>
        </w:tc>
        <w:tc>
          <w:tcPr>
            <w:tcW w:w="1866" w:type="dxa"/>
            <w:shd w:val="clear" w:color="auto" w:fill="FFFFFF"/>
            <w:vAlign w:val="center"/>
            <w:hideMark/>
          </w:tcPr>
          <w:p w14:paraId="1D4447CB" w14:textId="77777777" w:rsidR="00AF45F9" w:rsidRPr="00593064" w:rsidRDefault="00AF45F9" w:rsidP="00292F75">
            <w:pPr>
              <w:pStyle w:val="tabla"/>
            </w:pPr>
            <w:r w:rsidRPr="00593064">
              <w:t>Maquinaria</w:t>
            </w:r>
          </w:p>
        </w:tc>
        <w:tc>
          <w:tcPr>
            <w:tcW w:w="1097" w:type="dxa"/>
            <w:shd w:val="clear" w:color="auto" w:fill="FFFFFF"/>
            <w:vAlign w:val="center"/>
            <w:hideMark/>
          </w:tcPr>
          <w:p w14:paraId="5F83074B" w14:textId="77777777" w:rsidR="00AF45F9" w:rsidRPr="00593064" w:rsidRDefault="00AF45F9" w:rsidP="005F5D13">
            <w:pPr>
              <w:pStyle w:val="tabla"/>
              <w:jc w:val="center"/>
            </w:pPr>
          </w:p>
        </w:tc>
        <w:tc>
          <w:tcPr>
            <w:tcW w:w="1637" w:type="dxa"/>
            <w:shd w:val="clear" w:color="auto" w:fill="FFFFFF"/>
            <w:vAlign w:val="center"/>
            <w:hideMark/>
          </w:tcPr>
          <w:p w14:paraId="40BBAC33" w14:textId="77777777" w:rsidR="00AF45F9" w:rsidRPr="00593064" w:rsidRDefault="00AF45F9" w:rsidP="005F5D13">
            <w:pPr>
              <w:pStyle w:val="tabla"/>
              <w:jc w:val="right"/>
            </w:pPr>
          </w:p>
        </w:tc>
        <w:tc>
          <w:tcPr>
            <w:tcW w:w="1222" w:type="dxa"/>
            <w:shd w:val="clear" w:color="auto" w:fill="FFFFFF"/>
            <w:vAlign w:val="center"/>
            <w:hideMark/>
          </w:tcPr>
          <w:p w14:paraId="7ACA0634" w14:textId="77777777" w:rsidR="00AF45F9" w:rsidRPr="00593064" w:rsidRDefault="00AF45F9" w:rsidP="005F5D13">
            <w:pPr>
              <w:pStyle w:val="tabla"/>
              <w:jc w:val="right"/>
            </w:pPr>
          </w:p>
        </w:tc>
        <w:tc>
          <w:tcPr>
            <w:tcW w:w="1232" w:type="dxa"/>
            <w:shd w:val="clear" w:color="auto" w:fill="FFFFFF"/>
            <w:vAlign w:val="center"/>
            <w:hideMark/>
          </w:tcPr>
          <w:p w14:paraId="335CE563"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0DD8E168" w14:textId="77777777" w:rsidR="00AF45F9" w:rsidRPr="00593064" w:rsidRDefault="00AF45F9" w:rsidP="005F5D13">
            <w:pPr>
              <w:pStyle w:val="tabla"/>
              <w:jc w:val="center"/>
            </w:pPr>
          </w:p>
        </w:tc>
        <w:tc>
          <w:tcPr>
            <w:tcW w:w="1763" w:type="dxa"/>
            <w:shd w:val="clear" w:color="auto" w:fill="FFFFFF"/>
            <w:vAlign w:val="center"/>
            <w:hideMark/>
          </w:tcPr>
          <w:p w14:paraId="544C0F79" w14:textId="77777777" w:rsidR="00AF45F9" w:rsidRPr="00593064" w:rsidRDefault="00AF45F9" w:rsidP="005F5D13">
            <w:pPr>
              <w:pStyle w:val="tabla"/>
              <w:jc w:val="right"/>
            </w:pPr>
            <w:r w:rsidRPr="00593064">
              <w:t>$ 20.000/hora</w:t>
            </w:r>
          </w:p>
        </w:tc>
      </w:tr>
      <w:tr w:rsidR="00292F75" w:rsidRPr="00593064" w14:paraId="33730691" w14:textId="77777777" w:rsidTr="00F84040">
        <w:tc>
          <w:tcPr>
            <w:tcW w:w="1985" w:type="dxa"/>
            <w:shd w:val="clear" w:color="auto" w:fill="E7E6E6" w:themeFill="background2"/>
            <w:vAlign w:val="center"/>
            <w:hideMark/>
          </w:tcPr>
          <w:p w14:paraId="17371140" w14:textId="77777777" w:rsidR="00AF45F9" w:rsidRPr="00593064" w:rsidRDefault="00AF45F9" w:rsidP="00292F75">
            <w:pPr>
              <w:pStyle w:val="tabla"/>
            </w:pPr>
            <w:r w:rsidRPr="00593064">
              <w:t>Mezcladora de concreto</w:t>
            </w:r>
          </w:p>
        </w:tc>
        <w:tc>
          <w:tcPr>
            <w:tcW w:w="1076" w:type="dxa"/>
            <w:shd w:val="clear" w:color="auto" w:fill="E7E6E6" w:themeFill="background2"/>
            <w:vAlign w:val="center"/>
            <w:hideMark/>
          </w:tcPr>
          <w:p w14:paraId="369D73D5" w14:textId="77777777" w:rsidR="00AF45F9" w:rsidRPr="00593064" w:rsidRDefault="00AF45F9" w:rsidP="00292F75">
            <w:pPr>
              <w:pStyle w:val="tabla"/>
            </w:pPr>
            <w:r w:rsidRPr="00593064">
              <w:t>Costo</w:t>
            </w:r>
          </w:p>
        </w:tc>
        <w:tc>
          <w:tcPr>
            <w:tcW w:w="1866" w:type="dxa"/>
            <w:shd w:val="clear" w:color="auto" w:fill="E7E6E6" w:themeFill="background2"/>
            <w:vAlign w:val="center"/>
            <w:hideMark/>
          </w:tcPr>
          <w:p w14:paraId="517172F7" w14:textId="77777777" w:rsidR="00AF45F9" w:rsidRPr="00593064" w:rsidRDefault="00AF45F9" w:rsidP="00292F75">
            <w:pPr>
              <w:pStyle w:val="tabla"/>
            </w:pPr>
            <w:r w:rsidRPr="00593064">
              <w:t>Maquinaria</w:t>
            </w:r>
          </w:p>
        </w:tc>
        <w:tc>
          <w:tcPr>
            <w:tcW w:w="1097" w:type="dxa"/>
            <w:shd w:val="clear" w:color="auto" w:fill="E7E6E6" w:themeFill="background2"/>
            <w:vAlign w:val="center"/>
            <w:hideMark/>
          </w:tcPr>
          <w:p w14:paraId="08545D9A" w14:textId="77777777" w:rsidR="00AF45F9" w:rsidRPr="00593064" w:rsidRDefault="00AF45F9" w:rsidP="005F5D13">
            <w:pPr>
              <w:pStyle w:val="tabla"/>
              <w:jc w:val="center"/>
            </w:pPr>
          </w:p>
        </w:tc>
        <w:tc>
          <w:tcPr>
            <w:tcW w:w="1637" w:type="dxa"/>
            <w:shd w:val="clear" w:color="auto" w:fill="E7E6E6" w:themeFill="background2"/>
            <w:vAlign w:val="center"/>
            <w:hideMark/>
          </w:tcPr>
          <w:p w14:paraId="279797B1" w14:textId="77777777" w:rsidR="00AF45F9" w:rsidRPr="00593064" w:rsidRDefault="00AF45F9" w:rsidP="005F5D13">
            <w:pPr>
              <w:pStyle w:val="tabla"/>
              <w:jc w:val="right"/>
            </w:pPr>
          </w:p>
        </w:tc>
        <w:tc>
          <w:tcPr>
            <w:tcW w:w="1222" w:type="dxa"/>
            <w:shd w:val="clear" w:color="auto" w:fill="E7E6E6" w:themeFill="background2"/>
            <w:vAlign w:val="center"/>
            <w:hideMark/>
          </w:tcPr>
          <w:p w14:paraId="7DA3245C" w14:textId="77777777" w:rsidR="00AF45F9" w:rsidRPr="00593064" w:rsidRDefault="00AF45F9" w:rsidP="005F5D13">
            <w:pPr>
              <w:pStyle w:val="tabla"/>
              <w:jc w:val="right"/>
            </w:pPr>
          </w:p>
        </w:tc>
        <w:tc>
          <w:tcPr>
            <w:tcW w:w="1232" w:type="dxa"/>
            <w:shd w:val="clear" w:color="auto" w:fill="E7E6E6" w:themeFill="background2"/>
            <w:vAlign w:val="center"/>
            <w:hideMark/>
          </w:tcPr>
          <w:p w14:paraId="76B6CD10"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5DE5D187" w14:textId="77777777" w:rsidR="00AF45F9" w:rsidRPr="00593064" w:rsidRDefault="00AF45F9" w:rsidP="005F5D13">
            <w:pPr>
              <w:pStyle w:val="tabla"/>
              <w:jc w:val="center"/>
            </w:pPr>
          </w:p>
        </w:tc>
        <w:tc>
          <w:tcPr>
            <w:tcW w:w="1763" w:type="dxa"/>
            <w:shd w:val="clear" w:color="auto" w:fill="E7E6E6" w:themeFill="background2"/>
            <w:vAlign w:val="center"/>
            <w:hideMark/>
          </w:tcPr>
          <w:p w14:paraId="54A4057A" w14:textId="77777777" w:rsidR="00AF45F9" w:rsidRPr="00593064" w:rsidRDefault="00AF45F9" w:rsidP="005F5D13">
            <w:pPr>
              <w:pStyle w:val="tabla"/>
              <w:jc w:val="right"/>
            </w:pPr>
            <w:r w:rsidRPr="00593064">
              <w:t>$ 1.500/hora</w:t>
            </w:r>
          </w:p>
        </w:tc>
      </w:tr>
      <w:tr w:rsidR="00AF45F9" w:rsidRPr="00593064" w14:paraId="6BE3FE51" w14:textId="77777777" w:rsidTr="00F84040">
        <w:tc>
          <w:tcPr>
            <w:tcW w:w="1985" w:type="dxa"/>
            <w:shd w:val="clear" w:color="auto" w:fill="FFFFFF"/>
            <w:vAlign w:val="center"/>
            <w:hideMark/>
          </w:tcPr>
          <w:p w14:paraId="5ECFBC12" w14:textId="77777777" w:rsidR="00AF45F9" w:rsidRPr="00593064" w:rsidRDefault="00AF45F9" w:rsidP="00292F75">
            <w:pPr>
              <w:pStyle w:val="tabla"/>
            </w:pPr>
            <w:r w:rsidRPr="00593064">
              <w:t>Herramienta menor</w:t>
            </w:r>
          </w:p>
        </w:tc>
        <w:tc>
          <w:tcPr>
            <w:tcW w:w="1076" w:type="dxa"/>
            <w:shd w:val="clear" w:color="auto" w:fill="FFFFFF"/>
            <w:vAlign w:val="center"/>
            <w:hideMark/>
          </w:tcPr>
          <w:p w14:paraId="626EDEBF" w14:textId="77777777" w:rsidR="00AF45F9" w:rsidRPr="00593064" w:rsidRDefault="00AF45F9" w:rsidP="00292F75">
            <w:pPr>
              <w:pStyle w:val="tabla"/>
            </w:pPr>
            <w:r w:rsidRPr="00593064">
              <w:t>Costo</w:t>
            </w:r>
          </w:p>
        </w:tc>
        <w:tc>
          <w:tcPr>
            <w:tcW w:w="1866" w:type="dxa"/>
            <w:shd w:val="clear" w:color="auto" w:fill="FFFFFF"/>
            <w:vAlign w:val="center"/>
            <w:hideMark/>
          </w:tcPr>
          <w:p w14:paraId="526427EB" w14:textId="77777777" w:rsidR="00AF45F9" w:rsidRPr="00593064" w:rsidRDefault="00AF45F9" w:rsidP="00292F75">
            <w:pPr>
              <w:pStyle w:val="tabla"/>
            </w:pPr>
            <w:r w:rsidRPr="00593064">
              <w:t>Maquinaria</w:t>
            </w:r>
          </w:p>
        </w:tc>
        <w:tc>
          <w:tcPr>
            <w:tcW w:w="1097" w:type="dxa"/>
            <w:shd w:val="clear" w:color="auto" w:fill="FFFFFF"/>
            <w:vAlign w:val="center"/>
            <w:hideMark/>
          </w:tcPr>
          <w:p w14:paraId="675C36BD" w14:textId="77777777" w:rsidR="00AF45F9" w:rsidRPr="00593064" w:rsidRDefault="00AF45F9" w:rsidP="005F5D13">
            <w:pPr>
              <w:pStyle w:val="tabla"/>
              <w:jc w:val="center"/>
            </w:pPr>
          </w:p>
        </w:tc>
        <w:tc>
          <w:tcPr>
            <w:tcW w:w="1637" w:type="dxa"/>
            <w:shd w:val="clear" w:color="auto" w:fill="FFFFFF"/>
            <w:vAlign w:val="center"/>
            <w:hideMark/>
          </w:tcPr>
          <w:p w14:paraId="57ACDEBB" w14:textId="77777777" w:rsidR="00AF45F9" w:rsidRPr="00593064" w:rsidRDefault="00AF45F9" w:rsidP="005F5D13">
            <w:pPr>
              <w:pStyle w:val="tabla"/>
              <w:jc w:val="right"/>
            </w:pPr>
          </w:p>
        </w:tc>
        <w:tc>
          <w:tcPr>
            <w:tcW w:w="1222" w:type="dxa"/>
            <w:shd w:val="clear" w:color="auto" w:fill="FFFFFF"/>
            <w:vAlign w:val="center"/>
            <w:hideMark/>
          </w:tcPr>
          <w:p w14:paraId="1DE97F42" w14:textId="77777777" w:rsidR="00AF45F9" w:rsidRPr="00593064" w:rsidRDefault="00AF45F9" w:rsidP="005F5D13">
            <w:pPr>
              <w:pStyle w:val="tabla"/>
              <w:jc w:val="right"/>
            </w:pPr>
          </w:p>
        </w:tc>
        <w:tc>
          <w:tcPr>
            <w:tcW w:w="1232" w:type="dxa"/>
            <w:shd w:val="clear" w:color="auto" w:fill="FFFFFF"/>
            <w:vAlign w:val="center"/>
            <w:hideMark/>
          </w:tcPr>
          <w:p w14:paraId="21C3B9DB"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6CBDC6D8" w14:textId="77777777" w:rsidR="00AF45F9" w:rsidRPr="00593064" w:rsidRDefault="00AF45F9" w:rsidP="005F5D13">
            <w:pPr>
              <w:pStyle w:val="tabla"/>
              <w:jc w:val="center"/>
            </w:pPr>
          </w:p>
        </w:tc>
        <w:tc>
          <w:tcPr>
            <w:tcW w:w="1763" w:type="dxa"/>
            <w:shd w:val="clear" w:color="auto" w:fill="FFFFFF"/>
            <w:vAlign w:val="center"/>
            <w:hideMark/>
          </w:tcPr>
          <w:p w14:paraId="478246D4" w14:textId="77777777" w:rsidR="00AF45F9" w:rsidRPr="00593064" w:rsidRDefault="00AF45F9" w:rsidP="005F5D13">
            <w:pPr>
              <w:pStyle w:val="tabla"/>
              <w:jc w:val="right"/>
            </w:pPr>
          </w:p>
        </w:tc>
      </w:tr>
      <w:tr w:rsidR="00292F75" w:rsidRPr="00593064" w14:paraId="28F64368" w14:textId="77777777" w:rsidTr="00F84040">
        <w:tc>
          <w:tcPr>
            <w:tcW w:w="1985" w:type="dxa"/>
            <w:shd w:val="clear" w:color="auto" w:fill="E7E6E6" w:themeFill="background2"/>
            <w:vAlign w:val="center"/>
            <w:hideMark/>
          </w:tcPr>
          <w:p w14:paraId="24A05852" w14:textId="77777777" w:rsidR="00AF45F9" w:rsidRPr="00593064" w:rsidRDefault="00AF45F9" w:rsidP="00292F75">
            <w:pPr>
              <w:pStyle w:val="tabla"/>
            </w:pPr>
            <w:r w:rsidRPr="00593064">
              <w:t xml:space="preserve">Grúa </w:t>
            </w:r>
            <w:r w:rsidR="00292F75" w:rsidRPr="00593064">
              <w:t>telescópica</w:t>
            </w:r>
          </w:p>
        </w:tc>
        <w:tc>
          <w:tcPr>
            <w:tcW w:w="1076" w:type="dxa"/>
            <w:shd w:val="clear" w:color="auto" w:fill="E7E6E6" w:themeFill="background2"/>
            <w:vAlign w:val="center"/>
            <w:hideMark/>
          </w:tcPr>
          <w:p w14:paraId="36691509" w14:textId="77777777" w:rsidR="00AF45F9" w:rsidRPr="00593064" w:rsidRDefault="00AF45F9" w:rsidP="00292F75">
            <w:pPr>
              <w:pStyle w:val="tabla"/>
            </w:pPr>
            <w:r w:rsidRPr="00593064">
              <w:t>Costo</w:t>
            </w:r>
          </w:p>
        </w:tc>
        <w:tc>
          <w:tcPr>
            <w:tcW w:w="1866" w:type="dxa"/>
            <w:shd w:val="clear" w:color="auto" w:fill="E7E6E6" w:themeFill="background2"/>
            <w:vAlign w:val="center"/>
            <w:hideMark/>
          </w:tcPr>
          <w:p w14:paraId="7858CC8A" w14:textId="77777777" w:rsidR="00AF45F9" w:rsidRPr="00593064" w:rsidRDefault="00AF45F9" w:rsidP="00292F75">
            <w:pPr>
              <w:pStyle w:val="tabla"/>
            </w:pPr>
            <w:r w:rsidRPr="00593064">
              <w:t>Maquinaria</w:t>
            </w:r>
          </w:p>
        </w:tc>
        <w:tc>
          <w:tcPr>
            <w:tcW w:w="1097" w:type="dxa"/>
            <w:shd w:val="clear" w:color="auto" w:fill="E7E6E6" w:themeFill="background2"/>
            <w:vAlign w:val="center"/>
            <w:hideMark/>
          </w:tcPr>
          <w:p w14:paraId="01ABB4E9" w14:textId="77777777" w:rsidR="00AF45F9" w:rsidRPr="00593064" w:rsidRDefault="00AF45F9" w:rsidP="005F5D13">
            <w:pPr>
              <w:pStyle w:val="tabla"/>
              <w:jc w:val="center"/>
            </w:pPr>
          </w:p>
        </w:tc>
        <w:tc>
          <w:tcPr>
            <w:tcW w:w="1637" w:type="dxa"/>
            <w:shd w:val="clear" w:color="auto" w:fill="E7E6E6" w:themeFill="background2"/>
            <w:vAlign w:val="center"/>
            <w:hideMark/>
          </w:tcPr>
          <w:p w14:paraId="3347FBFA" w14:textId="77777777" w:rsidR="00AF45F9" w:rsidRPr="00593064" w:rsidRDefault="00AF45F9" w:rsidP="005F5D13">
            <w:pPr>
              <w:pStyle w:val="tabla"/>
              <w:jc w:val="right"/>
            </w:pPr>
          </w:p>
        </w:tc>
        <w:tc>
          <w:tcPr>
            <w:tcW w:w="1222" w:type="dxa"/>
            <w:shd w:val="clear" w:color="auto" w:fill="E7E6E6" w:themeFill="background2"/>
            <w:vAlign w:val="center"/>
            <w:hideMark/>
          </w:tcPr>
          <w:p w14:paraId="6B9A7B8A" w14:textId="77777777" w:rsidR="00AF45F9" w:rsidRPr="00593064" w:rsidRDefault="00AF45F9" w:rsidP="005F5D13">
            <w:pPr>
              <w:pStyle w:val="tabla"/>
              <w:jc w:val="right"/>
            </w:pPr>
          </w:p>
        </w:tc>
        <w:tc>
          <w:tcPr>
            <w:tcW w:w="1232" w:type="dxa"/>
            <w:shd w:val="clear" w:color="auto" w:fill="E7E6E6" w:themeFill="background2"/>
            <w:vAlign w:val="center"/>
            <w:hideMark/>
          </w:tcPr>
          <w:p w14:paraId="2082462F" w14:textId="77777777" w:rsidR="00AF45F9" w:rsidRPr="00593064" w:rsidRDefault="00AF45F9" w:rsidP="005F5D13">
            <w:pPr>
              <w:pStyle w:val="tabla"/>
              <w:jc w:val="center"/>
            </w:pPr>
            <w:r w:rsidRPr="00593064">
              <w:t>Prorrateo</w:t>
            </w:r>
          </w:p>
        </w:tc>
        <w:tc>
          <w:tcPr>
            <w:tcW w:w="1186" w:type="dxa"/>
            <w:shd w:val="clear" w:color="auto" w:fill="E7E6E6" w:themeFill="background2"/>
            <w:vAlign w:val="center"/>
            <w:hideMark/>
          </w:tcPr>
          <w:p w14:paraId="40CB4607" w14:textId="77777777" w:rsidR="00AF45F9" w:rsidRPr="00593064" w:rsidRDefault="00AF45F9" w:rsidP="005F5D13">
            <w:pPr>
              <w:pStyle w:val="tabla"/>
              <w:jc w:val="center"/>
            </w:pPr>
          </w:p>
        </w:tc>
        <w:tc>
          <w:tcPr>
            <w:tcW w:w="1763" w:type="dxa"/>
            <w:shd w:val="clear" w:color="auto" w:fill="E7E6E6" w:themeFill="background2"/>
            <w:vAlign w:val="center"/>
            <w:hideMark/>
          </w:tcPr>
          <w:p w14:paraId="514A42EC" w14:textId="77777777" w:rsidR="00AF45F9" w:rsidRPr="00593064" w:rsidRDefault="00AF45F9" w:rsidP="005F5D13">
            <w:pPr>
              <w:pStyle w:val="tabla"/>
              <w:jc w:val="right"/>
            </w:pPr>
            <w:r w:rsidRPr="00593064">
              <w:t>$ 50.000/hora</w:t>
            </w:r>
          </w:p>
        </w:tc>
      </w:tr>
      <w:tr w:rsidR="00AF45F9" w:rsidRPr="00593064" w14:paraId="50B0E897" w14:textId="77777777" w:rsidTr="00F84040">
        <w:tc>
          <w:tcPr>
            <w:tcW w:w="1985" w:type="dxa"/>
            <w:shd w:val="clear" w:color="auto" w:fill="FFFFFF"/>
            <w:vAlign w:val="center"/>
            <w:hideMark/>
          </w:tcPr>
          <w:p w14:paraId="0A84C74C" w14:textId="77777777" w:rsidR="00AF45F9" w:rsidRPr="00593064" w:rsidRDefault="00AF45F9" w:rsidP="00292F75">
            <w:pPr>
              <w:pStyle w:val="tabla"/>
            </w:pPr>
            <w:r w:rsidRPr="00593064">
              <w:t>Motobomba</w:t>
            </w:r>
          </w:p>
        </w:tc>
        <w:tc>
          <w:tcPr>
            <w:tcW w:w="1076" w:type="dxa"/>
            <w:shd w:val="clear" w:color="auto" w:fill="FFFFFF"/>
            <w:vAlign w:val="center"/>
            <w:hideMark/>
          </w:tcPr>
          <w:p w14:paraId="22DE7246" w14:textId="77777777" w:rsidR="00AF45F9" w:rsidRPr="00593064" w:rsidRDefault="00AF45F9" w:rsidP="00292F75">
            <w:pPr>
              <w:pStyle w:val="tabla"/>
            </w:pPr>
            <w:r w:rsidRPr="00593064">
              <w:t>Costo</w:t>
            </w:r>
          </w:p>
        </w:tc>
        <w:tc>
          <w:tcPr>
            <w:tcW w:w="1866" w:type="dxa"/>
            <w:shd w:val="clear" w:color="auto" w:fill="FFFFFF"/>
            <w:vAlign w:val="center"/>
            <w:hideMark/>
          </w:tcPr>
          <w:p w14:paraId="4AD29BBB" w14:textId="77777777" w:rsidR="00AF45F9" w:rsidRPr="00593064" w:rsidRDefault="00AF45F9" w:rsidP="00292F75">
            <w:pPr>
              <w:pStyle w:val="tabla"/>
            </w:pPr>
            <w:r w:rsidRPr="00593064">
              <w:t>Maquinaria</w:t>
            </w:r>
          </w:p>
        </w:tc>
        <w:tc>
          <w:tcPr>
            <w:tcW w:w="1097" w:type="dxa"/>
            <w:shd w:val="clear" w:color="auto" w:fill="FFFFFF"/>
            <w:vAlign w:val="center"/>
            <w:hideMark/>
          </w:tcPr>
          <w:p w14:paraId="0CAD2689" w14:textId="77777777" w:rsidR="00AF45F9" w:rsidRPr="00593064" w:rsidRDefault="00AF45F9" w:rsidP="005F5D13">
            <w:pPr>
              <w:pStyle w:val="tabla"/>
              <w:jc w:val="center"/>
            </w:pPr>
          </w:p>
        </w:tc>
        <w:tc>
          <w:tcPr>
            <w:tcW w:w="1637" w:type="dxa"/>
            <w:shd w:val="clear" w:color="auto" w:fill="FFFFFF"/>
            <w:vAlign w:val="center"/>
            <w:hideMark/>
          </w:tcPr>
          <w:p w14:paraId="69AC01D3" w14:textId="77777777" w:rsidR="00AF45F9" w:rsidRPr="00593064" w:rsidRDefault="00AF45F9" w:rsidP="005F5D13">
            <w:pPr>
              <w:pStyle w:val="tabla"/>
              <w:jc w:val="right"/>
            </w:pPr>
          </w:p>
        </w:tc>
        <w:tc>
          <w:tcPr>
            <w:tcW w:w="1222" w:type="dxa"/>
            <w:shd w:val="clear" w:color="auto" w:fill="FFFFFF"/>
            <w:vAlign w:val="center"/>
            <w:hideMark/>
          </w:tcPr>
          <w:p w14:paraId="06CEF45E" w14:textId="77777777" w:rsidR="00AF45F9" w:rsidRPr="00593064" w:rsidRDefault="00AF45F9" w:rsidP="005F5D13">
            <w:pPr>
              <w:pStyle w:val="tabla"/>
              <w:jc w:val="right"/>
            </w:pPr>
          </w:p>
        </w:tc>
        <w:tc>
          <w:tcPr>
            <w:tcW w:w="1232" w:type="dxa"/>
            <w:shd w:val="clear" w:color="auto" w:fill="FFFFFF"/>
            <w:vAlign w:val="center"/>
            <w:hideMark/>
          </w:tcPr>
          <w:p w14:paraId="4C815F2A" w14:textId="77777777" w:rsidR="00AF45F9" w:rsidRPr="00593064" w:rsidRDefault="00AF45F9" w:rsidP="005F5D13">
            <w:pPr>
              <w:pStyle w:val="tabla"/>
              <w:jc w:val="center"/>
            </w:pPr>
            <w:r w:rsidRPr="00593064">
              <w:t>Prorrateo</w:t>
            </w:r>
          </w:p>
        </w:tc>
        <w:tc>
          <w:tcPr>
            <w:tcW w:w="1186" w:type="dxa"/>
            <w:shd w:val="clear" w:color="auto" w:fill="FFFFFF"/>
            <w:vAlign w:val="center"/>
            <w:hideMark/>
          </w:tcPr>
          <w:p w14:paraId="1A2C9DC2" w14:textId="77777777" w:rsidR="00AF45F9" w:rsidRPr="00593064" w:rsidRDefault="00AF45F9" w:rsidP="005F5D13">
            <w:pPr>
              <w:pStyle w:val="tabla"/>
              <w:jc w:val="center"/>
            </w:pPr>
          </w:p>
        </w:tc>
        <w:tc>
          <w:tcPr>
            <w:tcW w:w="1763" w:type="dxa"/>
            <w:shd w:val="clear" w:color="auto" w:fill="FFFFFF"/>
            <w:vAlign w:val="center"/>
            <w:hideMark/>
          </w:tcPr>
          <w:p w14:paraId="3CACEA9A" w14:textId="77777777" w:rsidR="00AF45F9" w:rsidRPr="00593064" w:rsidRDefault="00AF45F9" w:rsidP="005F5D13">
            <w:pPr>
              <w:pStyle w:val="tabla"/>
              <w:jc w:val="right"/>
            </w:pPr>
            <w:r w:rsidRPr="00593064">
              <w:t>$ 1.200/hora</w:t>
            </w:r>
          </w:p>
        </w:tc>
      </w:tr>
    </w:tbl>
    <w:bookmarkEnd w:id="500"/>
    <w:p w14:paraId="2DD7D01C" w14:textId="77777777" w:rsidR="00F84040" w:rsidRPr="00593064" w:rsidRDefault="00CB46C5" w:rsidP="00F84040">
      <w:pPr>
        <w:pStyle w:val="fuenteref"/>
      </w:pPr>
      <w:r w:rsidRPr="00593064">
        <w:t>Fuente: Construcción de los autores.</w:t>
      </w:r>
      <w:r w:rsidR="00F84040" w:rsidRPr="00593064">
        <w:br w:type="page"/>
      </w:r>
    </w:p>
    <w:p w14:paraId="4B578130" w14:textId="4F80C879" w:rsidR="00F84040" w:rsidRPr="00593064" w:rsidRDefault="00F84040" w:rsidP="00F84040">
      <w:pPr>
        <w:pStyle w:val="Tablaref"/>
      </w:pPr>
      <w:r w:rsidRPr="00593064">
        <w:lastRenderedPageBreak/>
        <w:fldChar w:fldCharType="begin"/>
      </w:r>
      <w:r w:rsidRPr="00593064">
        <w:instrText xml:space="preserve"> REF _Ref9581311 \h </w:instrText>
      </w:r>
      <w:r w:rsidR="00593064">
        <w:instrText xml:space="preserve"> \* MERGEFORMAT </w:instrText>
      </w:r>
      <w:r w:rsidRPr="00593064">
        <w:fldChar w:fldCharType="separate"/>
      </w:r>
      <w:r w:rsidR="001922BC" w:rsidRPr="00593064">
        <w:t xml:space="preserve">Tabla </w:t>
      </w:r>
      <w:r w:rsidR="001922BC">
        <w:rPr>
          <w:noProof/>
        </w:rPr>
        <w:t>48</w:t>
      </w:r>
      <w:r w:rsidRPr="00593064">
        <w:fldChar w:fldCharType="end"/>
      </w:r>
      <w:r w:rsidRPr="00593064">
        <w:t>. (Continuación)</w:t>
      </w:r>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F84040" w:rsidRPr="00593064" w14:paraId="2CB255CB" w14:textId="77777777" w:rsidTr="008B74D9">
        <w:tc>
          <w:tcPr>
            <w:tcW w:w="1985" w:type="dxa"/>
            <w:shd w:val="clear" w:color="auto" w:fill="A6A6A6" w:themeFill="background1" w:themeFillShade="A6"/>
            <w:vAlign w:val="center"/>
            <w:hideMark/>
          </w:tcPr>
          <w:p w14:paraId="7703DF0F" w14:textId="77777777" w:rsidR="00F84040" w:rsidRPr="00593064" w:rsidRDefault="00F84040" w:rsidP="008B74D9">
            <w:pPr>
              <w:pStyle w:val="tabla"/>
              <w:rPr>
                <w:b/>
              </w:rPr>
            </w:pPr>
            <w:r w:rsidRPr="00593064">
              <w:rPr>
                <w:b/>
              </w:rPr>
              <w:t>Nombre del recurso</w:t>
            </w:r>
          </w:p>
        </w:tc>
        <w:tc>
          <w:tcPr>
            <w:tcW w:w="1076" w:type="dxa"/>
            <w:shd w:val="clear" w:color="auto" w:fill="A6A6A6" w:themeFill="background1" w:themeFillShade="A6"/>
            <w:vAlign w:val="center"/>
            <w:hideMark/>
          </w:tcPr>
          <w:p w14:paraId="6A912D5F" w14:textId="77777777" w:rsidR="00F84040" w:rsidRPr="00593064" w:rsidRDefault="00F84040" w:rsidP="008B74D9">
            <w:pPr>
              <w:pStyle w:val="tabla"/>
              <w:rPr>
                <w:b/>
              </w:rPr>
            </w:pPr>
            <w:r w:rsidRPr="00593064">
              <w:rPr>
                <w:b/>
              </w:rPr>
              <w:t>Tipo</w:t>
            </w:r>
          </w:p>
        </w:tc>
        <w:tc>
          <w:tcPr>
            <w:tcW w:w="1866" w:type="dxa"/>
            <w:shd w:val="clear" w:color="auto" w:fill="A6A6A6" w:themeFill="background1" w:themeFillShade="A6"/>
            <w:vAlign w:val="center"/>
            <w:hideMark/>
          </w:tcPr>
          <w:p w14:paraId="5E867724" w14:textId="77777777" w:rsidR="00F84040" w:rsidRPr="00593064" w:rsidRDefault="00F84040" w:rsidP="008B74D9">
            <w:pPr>
              <w:pStyle w:val="tabla"/>
              <w:rPr>
                <w:b/>
              </w:rPr>
            </w:pPr>
            <w:r w:rsidRPr="00593064">
              <w:rPr>
                <w:b/>
              </w:rPr>
              <w:t>Grupo</w:t>
            </w:r>
          </w:p>
        </w:tc>
        <w:tc>
          <w:tcPr>
            <w:tcW w:w="1097" w:type="dxa"/>
            <w:shd w:val="clear" w:color="auto" w:fill="A6A6A6" w:themeFill="background1" w:themeFillShade="A6"/>
            <w:vAlign w:val="center"/>
            <w:hideMark/>
          </w:tcPr>
          <w:p w14:paraId="679593EA" w14:textId="77777777" w:rsidR="00F84040" w:rsidRPr="00593064" w:rsidRDefault="00F84040" w:rsidP="008B74D9">
            <w:pPr>
              <w:pStyle w:val="tabla"/>
              <w:jc w:val="center"/>
              <w:rPr>
                <w:b/>
              </w:rPr>
            </w:pPr>
            <w:r w:rsidRPr="00593064">
              <w:rPr>
                <w:b/>
              </w:rPr>
              <w:t>Capacidad máxima</w:t>
            </w:r>
          </w:p>
        </w:tc>
        <w:tc>
          <w:tcPr>
            <w:tcW w:w="1637" w:type="dxa"/>
            <w:shd w:val="clear" w:color="auto" w:fill="A6A6A6" w:themeFill="background1" w:themeFillShade="A6"/>
            <w:vAlign w:val="center"/>
            <w:hideMark/>
          </w:tcPr>
          <w:p w14:paraId="7058712A" w14:textId="77777777" w:rsidR="00F84040" w:rsidRPr="00593064" w:rsidRDefault="00F84040" w:rsidP="008B74D9">
            <w:pPr>
              <w:pStyle w:val="tabla"/>
              <w:jc w:val="right"/>
              <w:rPr>
                <w:b/>
              </w:rPr>
            </w:pPr>
            <w:r w:rsidRPr="00593064">
              <w:rPr>
                <w:b/>
              </w:rPr>
              <w:t>Tasa estándar</w:t>
            </w:r>
          </w:p>
        </w:tc>
        <w:tc>
          <w:tcPr>
            <w:tcW w:w="1222" w:type="dxa"/>
            <w:shd w:val="clear" w:color="auto" w:fill="A6A6A6" w:themeFill="background1" w:themeFillShade="A6"/>
            <w:vAlign w:val="center"/>
            <w:hideMark/>
          </w:tcPr>
          <w:p w14:paraId="0BFA4D73" w14:textId="77777777" w:rsidR="00F84040" w:rsidRPr="00593064" w:rsidRDefault="00F84040" w:rsidP="008B74D9">
            <w:pPr>
              <w:pStyle w:val="tabla"/>
              <w:jc w:val="right"/>
              <w:rPr>
                <w:b/>
              </w:rPr>
            </w:pPr>
            <w:r w:rsidRPr="00593064">
              <w:rPr>
                <w:b/>
              </w:rPr>
              <w:t>Tasa horas extra</w:t>
            </w:r>
          </w:p>
        </w:tc>
        <w:tc>
          <w:tcPr>
            <w:tcW w:w="1232" w:type="dxa"/>
            <w:shd w:val="clear" w:color="auto" w:fill="A6A6A6" w:themeFill="background1" w:themeFillShade="A6"/>
            <w:vAlign w:val="center"/>
            <w:hideMark/>
          </w:tcPr>
          <w:p w14:paraId="1C79EB8D" w14:textId="77777777" w:rsidR="00F84040" w:rsidRPr="00593064" w:rsidRDefault="00F84040" w:rsidP="008B74D9">
            <w:pPr>
              <w:pStyle w:val="tabla"/>
              <w:jc w:val="center"/>
              <w:rPr>
                <w:b/>
              </w:rPr>
            </w:pPr>
            <w:r w:rsidRPr="00593064">
              <w:rPr>
                <w:b/>
              </w:rPr>
              <w:t>Acumular</w:t>
            </w:r>
          </w:p>
        </w:tc>
        <w:tc>
          <w:tcPr>
            <w:tcW w:w="1186" w:type="dxa"/>
            <w:shd w:val="clear" w:color="auto" w:fill="A6A6A6" w:themeFill="background1" w:themeFillShade="A6"/>
            <w:vAlign w:val="center"/>
            <w:hideMark/>
          </w:tcPr>
          <w:p w14:paraId="0C4E5199" w14:textId="77777777" w:rsidR="00F84040" w:rsidRPr="00593064" w:rsidRDefault="00F84040" w:rsidP="008B74D9">
            <w:pPr>
              <w:pStyle w:val="tabla"/>
              <w:jc w:val="center"/>
              <w:rPr>
                <w:b/>
              </w:rPr>
            </w:pPr>
            <w:r w:rsidRPr="00593064">
              <w:rPr>
                <w:b/>
              </w:rPr>
              <w:t>Calendario base</w:t>
            </w:r>
          </w:p>
        </w:tc>
        <w:tc>
          <w:tcPr>
            <w:tcW w:w="1763" w:type="dxa"/>
            <w:shd w:val="clear" w:color="auto" w:fill="A6A6A6" w:themeFill="background1" w:themeFillShade="A6"/>
            <w:vAlign w:val="center"/>
            <w:hideMark/>
          </w:tcPr>
          <w:p w14:paraId="339D1819" w14:textId="77777777" w:rsidR="00F84040" w:rsidRPr="00593064" w:rsidRDefault="00F84040" w:rsidP="008B74D9">
            <w:pPr>
              <w:pStyle w:val="tabla"/>
              <w:jc w:val="right"/>
              <w:rPr>
                <w:b/>
              </w:rPr>
            </w:pPr>
            <w:r w:rsidRPr="00593064">
              <w:rPr>
                <w:b/>
              </w:rPr>
              <w:t>Texto1</w:t>
            </w:r>
          </w:p>
        </w:tc>
      </w:tr>
      <w:tr w:rsidR="00F84040" w:rsidRPr="00593064" w14:paraId="5D8F840A" w14:textId="77777777" w:rsidTr="008B74D9">
        <w:tc>
          <w:tcPr>
            <w:tcW w:w="1985" w:type="dxa"/>
            <w:shd w:val="clear" w:color="auto" w:fill="E7E6E6" w:themeFill="background2"/>
            <w:vAlign w:val="center"/>
            <w:hideMark/>
          </w:tcPr>
          <w:p w14:paraId="50921700" w14:textId="77777777" w:rsidR="00F84040" w:rsidRPr="00593064" w:rsidRDefault="00F84040" w:rsidP="008B74D9">
            <w:pPr>
              <w:pStyle w:val="tabla"/>
            </w:pPr>
            <w:r w:rsidRPr="00593064">
              <w:t>Software</w:t>
            </w:r>
          </w:p>
        </w:tc>
        <w:tc>
          <w:tcPr>
            <w:tcW w:w="1076" w:type="dxa"/>
            <w:shd w:val="clear" w:color="auto" w:fill="E7E6E6" w:themeFill="background2"/>
            <w:vAlign w:val="center"/>
            <w:hideMark/>
          </w:tcPr>
          <w:p w14:paraId="0F893511"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1DC58D64" w14:textId="77777777" w:rsidR="00F84040" w:rsidRPr="00593064" w:rsidRDefault="00F84040" w:rsidP="008B74D9">
            <w:pPr>
              <w:pStyle w:val="tabla"/>
            </w:pPr>
            <w:r w:rsidRPr="00593064">
              <w:t>Administrativo</w:t>
            </w:r>
          </w:p>
        </w:tc>
        <w:tc>
          <w:tcPr>
            <w:tcW w:w="1097" w:type="dxa"/>
            <w:shd w:val="clear" w:color="auto" w:fill="E7E6E6" w:themeFill="background2"/>
            <w:vAlign w:val="center"/>
            <w:hideMark/>
          </w:tcPr>
          <w:p w14:paraId="3ECE025B" w14:textId="77777777" w:rsidR="00F84040" w:rsidRPr="00593064" w:rsidRDefault="00F84040" w:rsidP="008B74D9">
            <w:pPr>
              <w:pStyle w:val="tabla"/>
              <w:jc w:val="center"/>
            </w:pPr>
          </w:p>
        </w:tc>
        <w:tc>
          <w:tcPr>
            <w:tcW w:w="1637" w:type="dxa"/>
            <w:shd w:val="clear" w:color="auto" w:fill="E7E6E6" w:themeFill="background2"/>
            <w:vAlign w:val="center"/>
            <w:hideMark/>
          </w:tcPr>
          <w:p w14:paraId="003D2C69" w14:textId="77777777" w:rsidR="00F84040" w:rsidRPr="00593064" w:rsidRDefault="00F84040" w:rsidP="008B74D9">
            <w:pPr>
              <w:pStyle w:val="tabla"/>
              <w:jc w:val="right"/>
            </w:pPr>
          </w:p>
        </w:tc>
        <w:tc>
          <w:tcPr>
            <w:tcW w:w="1222" w:type="dxa"/>
            <w:shd w:val="clear" w:color="auto" w:fill="E7E6E6" w:themeFill="background2"/>
            <w:vAlign w:val="center"/>
            <w:hideMark/>
          </w:tcPr>
          <w:p w14:paraId="45DD7955" w14:textId="77777777" w:rsidR="00F84040" w:rsidRPr="00593064" w:rsidRDefault="00F84040" w:rsidP="008B74D9">
            <w:pPr>
              <w:pStyle w:val="tabla"/>
              <w:jc w:val="right"/>
            </w:pPr>
          </w:p>
        </w:tc>
        <w:tc>
          <w:tcPr>
            <w:tcW w:w="1232" w:type="dxa"/>
            <w:shd w:val="clear" w:color="auto" w:fill="E7E6E6" w:themeFill="background2"/>
            <w:vAlign w:val="center"/>
            <w:hideMark/>
          </w:tcPr>
          <w:p w14:paraId="5C848CC4"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64193017" w14:textId="77777777" w:rsidR="00F84040" w:rsidRPr="00593064" w:rsidRDefault="00F84040" w:rsidP="008B74D9">
            <w:pPr>
              <w:pStyle w:val="tabla"/>
              <w:jc w:val="center"/>
            </w:pPr>
          </w:p>
        </w:tc>
        <w:tc>
          <w:tcPr>
            <w:tcW w:w="1763" w:type="dxa"/>
            <w:shd w:val="clear" w:color="auto" w:fill="E7E6E6" w:themeFill="background2"/>
            <w:vAlign w:val="center"/>
            <w:hideMark/>
          </w:tcPr>
          <w:p w14:paraId="3556C9FB" w14:textId="77777777" w:rsidR="00F84040" w:rsidRPr="00593064" w:rsidRDefault="00F84040" w:rsidP="008B74D9">
            <w:pPr>
              <w:pStyle w:val="tabla"/>
              <w:jc w:val="right"/>
            </w:pPr>
            <w:r w:rsidRPr="00593064">
              <w:t>$ 120/hora</w:t>
            </w:r>
          </w:p>
        </w:tc>
      </w:tr>
      <w:tr w:rsidR="00F84040" w:rsidRPr="00593064" w14:paraId="2BE48934" w14:textId="77777777" w:rsidTr="008B74D9">
        <w:tc>
          <w:tcPr>
            <w:tcW w:w="1985" w:type="dxa"/>
            <w:shd w:val="clear" w:color="auto" w:fill="FFFFFF"/>
            <w:vAlign w:val="center"/>
            <w:hideMark/>
          </w:tcPr>
          <w:p w14:paraId="65C95603" w14:textId="77777777" w:rsidR="00F84040" w:rsidRPr="00593064" w:rsidRDefault="00F84040" w:rsidP="008B74D9">
            <w:pPr>
              <w:pStyle w:val="tabla"/>
            </w:pPr>
            <w:r w:rsidRPr="00593064">
              <w:t>Sistema operativo</w:t>
            </w:r>
          </w:p>
        </w:tc>
        <w:tc>
          <w:tcPr>
            <w:tcW w:w="1076" w:type="dxa"/>
            <w:shd w:val="clear" w:color="auto" w:fill="FFFFFF"/>
            <w:vAlign w:val="center"/>
            <w:hideMark/>
          </w:tcPr>
          <w:p w14:paraId="77F59DE2" w14:textId="77777777" w:rsidR="00F84040" w:rsidRPr="00593064" w:rsidRDefault="00F84040" w:rsidP="008B74D9">
            <w:pPr>
              <w:pStyle w:val="tabla"/>
            </w:pPr>
            <w:r w:rsidRPr="00593064">
              <w:t>Material</w:t>
            </w:r>
          </w:p>
        </w:tc>
        <w:tc>
          <w:tcPr>
            <w:tcW w:w="1866" w:type="dxa"/>
            <w:shd w:val="clear" w:color="auto" w:fill="FFFFFF"/>
            <w:vAlign w:val="center"/>
            <w:hideMark/>
          </w:tcPr>
          <w:p w14:paraId="24B6DD6A" w14:textId="77777777" w:rsidR="00F84040" w:rsidRPr="00593064" w:rsidRDefault="00F84040" w:rsidP="008B74D9">
            <w:pPr>
              <w:pStyle w:val="tabla"/>
            </w:pPr>
          </w:p>
        </w:tc>
        <w:tc>
          <w:tcPr>
            <w:tcW w:w="1097" w:type="dxa"/>
            <w:shd w:val="clear" w:color="auto" w:fill="FFFFFF"/>
            <w:vAlign w:val="center"/>
            <w:hideMark/>
          </w:tcPr>
          <w:p w14:paraId="1658FE28" w14:textId="77777777" w:rsidR="00F84040" w:rsidRPr="00593064" w:rsidRDefault="00F84040" w:rsidP="008B74D9">
            <w:pPr>
              <w:pStyle w:val="tabla"/>
              <w:jc w:val="center"/>
            </w:pPr>
          </w:p>
        </w:tc>
        <w:tc>
          <w:tcPr>
            <w:tcW w:w="1637" w:type="dxa"/>
            <w:shd w:val="clear" w:color="auto" w:fill="FFFFFF"/>
            <w:vAlign w:val="center"/>
            <w:hideMark/>
          </w:tcPr>
          <w:p w14:paraId="6F1B056B" w14:textId="77777777" w:rsidR="00F84040" w:rsidRPr="00593064" w:rsidRDefault="00F84040" w:rsidP="008B74D9">
            <w:pPr>
              <w:pStyle w:val="tabla"/>
              <w:jc w:val="right"/>
            </w:pPr>
            <w:r w:rsidRPr="00593064">
              <w:t>$ 35</w:t>
            </w:r>
          </w:p>
        </w:tc>
        <w:tc>
          <w:tcPr>
            <w:tcW w:w="1222" w:type="dxa"/>
            <w:shd w:val="clear" w:color="auto" w:fill="FFFFFF"/>
            <w:vAlign w:val="center"/>
            <w:hideMark/>
          </w:tcPr>
          <w:p w14:paraId="7AABBF3F" w14:textId="77777777" w:rsidR="00F84040" w:rsidRPr="00593064" w:rsidRDefault="00F84040" w:rsidP="008B74D9">
            <w:pPr>
              <w:pStyle w:val="tabla"/>
              <w:jc w:val="right"/>
            </w:pPr>
          </w:p>
        </w:tc>
        <w:tc>
          <w:tcPr>
            <w:tcW w:w="1232" w:type="dxa"/>
            <w:shd w:val="clear" w:color="auto" w:fill="FFFFFF"/>
            <w:vAlign w:val="center"/>
            <w:hideMark/>
          </w:tcPr>
          <w:p w14:paraId="29D4CAF3"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637A97E1" w14:textId="77777777" w:rsidR="00F84040" w:rsidRPr="00593064" w:rsidRDefault="00F84040" w:rsidP="008B74D9">
            <w:pPr>
              <w:pStyle w:val="tabla"/>
              <w:jc w:val="center"/>
            </w:pPr>
          </w:p>
        </w:tc>
        <w:tc>
          <w:tcPr>
            <w:tcW w:w="1763" w:type="dxa"/>
            <w:shd w:val="clear" w:color="auto" w:fill="FFFFFF"/>
            <w:vAlign w:val="center"/>
            <w:hideMark/>
          </w:tcPr>
          <w:p w14:paraId="71217724" w14:textId="77777777" w:rsidR="00F84040" w:rsidRPr="00593064" w:rsidRDefault="00F84040" w:rsidP="008B74D9">
            <w:pPr>
              <w:pStyle w:val="tabla"/>
              <w:jc w:val="right"/>
            </w:pPr>
            <w:r w:rsidRPr="00593064">
              <w:t>$ 35/hora</w:t>
            </w:r>
          </w:p>
        </w:tc>
      </w:tr>
      <w:tr w:rsidR="00F84040" w:rsidRPr="00593064" w14:paraId="148170E0" w14:textId="77777777" w:rsidTr="008B74D9">
        <w:tc>
          <w:tcPr>
            <w:tcW w:w="1985" w:type="dxa"/>
            <w:shd w:val="clear" w:color="auto" w:fill="E7E6E6" w:themeFill="background2"/>
            <w:vAlign w:val="center"/>
            <w:hideMark/>
          </w:tcPr>
          <w:p w14:paraId="797063BB" w14:textId="77777777" w:rsidR="00F84040" w:rsidRPr="00593064" w:rsidRDefault="00F84040" w:rsidP="008B74D9">
            <w:pPr>
              <w:pStyle w:val="tabla"/>
            </w:pPr>
            <w:r w:rsidRPr="00593064">
              <w:t>Microsoft office</w:t>
            </w:r>
          </w:p>
        </w:tc>
        <w:tc>
          <w:tcPr>
            <w:tcW w:w="1076" w:type="dxa"/>
            <w:shd w:val="clear" w:color="auto" w:fill="E7E6E6" w:themeFill="background2"/>
            <w:vAlign w:val="center"/>
            <w:hideMark/>
          </w:tcPr>
          <w:p w14:paraId="67AF06F3" w14:textId="77777777" w:rsidR="00F84040" w:rsidRPr="00593064" w:rsidRDefault="00F84040" w:rsidP="008B74D9">
            <w:pPr>
              <w:pStyle w:val="tabla"/>
            </w:pPr>
            <w:r w:rsidRPr="00593064">
              <w:t>Material</w:t>
            </w:r>
          </w:p>
        </w:tc>
        <w:tc>
          <w:tcPr>
            <w:tcW w:w="1866" w:type="dxa"/>
            <w:shd w:val="clear" w:color="auto" w:fill="E7E6E6" w:themeFill="background2"/>
            <w:vAlign w:val="center"/>
            <w:hideMark/>
          </w:tcPr>
          <w:p w14:paraId="40AA8898" w14:textId="77777777" w:rsidR="00F84040" w:rsidRPr="00593064" w:rsidRDefault="00F84040" w:rsidP="008B74D9">
            <w:pPr>
              <w:pStyle w:val="tabla"/>
            </w:pPr>
          </w:p>
        </w:tc>
        <w:tc>
          <w:tcPr>
            <w:tcW w:w="1097" w:type="dxa"/>
            <w:shd w:val="clear" w:color="auto" w:fill="E7E6E6" w:themeFill="background2"/>
            <w:vAlign w:val="center"/>
            <w:hideMark/>
          </w:tcPr>
          <w:p w14:paraId="694713C5" w14:textId="77777777" w:rsidR="00F84040" w:rsidRPr="00593064" w:rsidRDefault="00F84040" w:rsidP="008B74D9">
            <w:pPr>
              <w:pStyle w:val="tabla"/>
              <w:jc w:val="center"/>
            </w:pPr>
          </w:p>
        </w:tc>
        <w:tc>
          <w:tcPr>
            <w:tcW w:w="1637" w:type="dxa"/>
            <w:shd w:val="clear" w:color="auto" w:fill="E7E6E6" w:themeFill="background2"/>
            <w:vAlign w:val="center"/>
            <w:hideMark/>
          </w:tcPr>
          <w:p w14:paraId="66CE63A0" w14:textId="77777777" w:rsidR="00F84040" w:rsidRPr="00593064" w:rsidRDefault="00F84040" w:rsidP="008B74D9">
            <w:pPr>
              <w:pStyle w:val="tabla"/>
              <w:jc w:val="right"/>
            </w:pPr>
            <w:r w:rsidRPr="00593064">
              <w:t>$ 125</w:t>
            </w:r>
          </w:p>
        </w:tc>
        <w:tc>
          <w:tcPr>
            <w:tcW w:w="1222" w:type="dxa"/>
            <w:shd w:val="clear" w:color="auto" w:fill="E7E6E6" w:themeFill="background2"/>
            <w:vAlign w:val="center"/>
            <w:hideMark/>
          </w:tcPr>
          <w:p w14:paraId="16D0E305" w14:textId="77777777" w:rsidR="00F84040" w:rsidRPr="00593064" w:rsidRDefault="00F84040" w:rsidP="008B74D9">
            <w:pPr>
              <w:pStyle w:val="tabla"/>
              <w:jc w:val="right"/>
            </w:pPr>
          </w:p>
        </w:tc>
        <w:tc>
          <w:tcPr>
            <w:tcW w:w="1232" w:type="dxa"/>
            <w:shd w:val="clear" w:color="auto" w:fill="E7E6E6" w:themeFill="background2"/>
            <w:vAlign w:val="center"/>
            <w:hideMark/>
          </w:tcPr>
          <w:p w14:paraId="66A1EDE3"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6D300AB5" w14:textId="77777777" w:rsidR="00F84040" w:rsidRPr="00593064" w:rsidRDefault="00F84040" w:rsidP="008B74D9">
            <w:pPr>
              <w:pStyle w:val="tabla"/>
              <w:jc w:val="center"/>
            </w:pPr>
          </w:p>
        </w:tc>
        <w:tc>
          <w:tcPr>
            <w:tcW w:w="1763" w:type="dxa"/>
            <w:shd w:val="clear" w:color="auto" w:fill="E7E6E6" w:themeFill="background2"/>
            <w:vAlign w:val="center"/>
            <w:hideMark/>
          </w:tcPr>
          <w:p w14:paraId="6717BB83" w14:textId="77777777" w:rsidR="00F84040" w:rsidRPr="00593064" w:rsidRDefault="00F84040" w:rsidP="008B74D9">
            <w:pPr>
              <w:pStyle w:val="tabla"/>
              <w:jc w:val="right"/>
            </w:pPr>
            <w:r w:rsidRPr="00593064">
              <w:t>$ 125/hora</w:t>
            </w:r>
          </w:p>
        </w:tc>
      </w:tr>
      <w:tr w:rsidR="00F84040" w:rsidRPr="00593064" w14:paraId="1F9A92B0" w14:textId="77777777" w:rsidTr="008B74D9">
        <w:tc>
          <w:tcPr>
            <w:tcW w:w="1985" w:type="dxa"/>
            <w:shd w:val="clear" w:color="auto" w:fill="FFFFFF"/>
            <w:vAlign w:val="center"/>
            <w:hideMark/>
          </w:tcPr>
          <w:p w14:paraId="44D40483" w14:textId="77777777" w:rsidR="00F84040" w:rsidRPr="00593064" w:rsidRDefault="00F84040" w:rsidP="008B74D9">
            <w:pPr>
              <w:pStyle w:val="tabla"/>
            </w:pPr>
            <w:r w:rsidRPr="00593064">
              <w:t>Dotación oficina administrativa</w:t>
            </w:r>
          </w:p>
        </w:tc>
        <w:tc>
          <w:tcPr>
            <w:tcW w:w="1076" w:type="dxa"/>
            <w:shd w:val="clear" w:color="auto" w:fill="FFFFFF"/>
            <w:vAlign w:val="center"/>
            <w:hideMark/>
          </w:tcPr>
          <w:p w14:paraId="14BDE5D7" w14:textId="77777777" w:rsidR="00F84040" w:rsidRPr="00593064" w:rsidRDefault="00F84040" w:rsidP="008B74D9">
            <w:pPr>
              <w:pStyle w:val="tabla"/>
            </w:pPr>
            <w:r w:rsidRPr="00593064">
              <w:t>Costo</w:t>
            </w:r>
          </w:p>
        </w:tc>
        <w:tc>
          <w:tcPr>
            <w:tcW w:w="1866" w:type="dxa"/>
            <w:shd w:val="clear" w:color="auto" w:fill="FFFFFF"/>
            <w:vAlign w:val="center"/>
            <w:hideMark/>
          </w:tcPr>
          <w:p w14:paraId="54273130" w14:textId="77777777" w:rsidR="00F84040" w:rsidRPr="00593064" w:rsidRDefault="00F84040" w:rsidP="008B74D9">
            <w:pPr>
              <w:pStyle w:val="tabla"/>
            </w:pPr>
            <w:r w:rsidRPr="00593064">
              <w:t>Administrativo</w:t>
            </w:r>
          </w:p>
        </w:tc>
        <w:tc>
          <w:tcPr>
            <w:tcW w:w="1097" w:type="dxa"/>
            <w:shd w:val="clear" w:color="auto" w:fill="FFFFFF"/>
            <w:vAlign w:val="center"/>
            <w:hideMark/>
          </w:tcPr>
          <w:p w14:paraId="7E96CE3C" w14:textId="77777777" w:rsidR="00F84040" w:rsidRPr="00593064" w:rsidRDefault="00F84040" w:rsidP="008B74D9">
            <w:pPr>
              <w:pStyle w:val="tabla"/>
              <w:jc w:val="center"/>
            </w:pPr>
          </w:p>
        </w:tc>
        <w:tc>
          <w:tcPr>
            <w:tcW w:w="1637" w:type="dxa"/>
            <w:shd w:val="clear" w:color="auto" w:fill="FFFFFF"/>
            <w:vAlign w:val="center"/>
            <w:hideMark/>
          </w:tcPr>
          <w:p w14:paraId="7A72BECB" w14:textId="77777777" w:rsidR="00F84040" w:rsidRPr="00593064" w:rsidRDefault="00F84040" w:rsidP="008B74D9">
            <w:pPr>
              <w:pStyle w:val="tabla"/>
              <w:jc w:val="right"/>
            </w:pPr>
          </w:p>
        </w:tc>
        <w:tc>
          <w:tcPr>
            <w:tcW w:w="1222" w:type="dxa"/>
            <w:shd w:val="clear" w:color="auto" w:fill="FFFFFF"/>
            <w:vAlign w:val="center"/>
            <w:hideMark/>
          </w:tcPr>
          <w:p w14:paraId="1F0E5A46" w14:textId="77777777" w:rsidR="00F84040" w:rsidRPr="00593064" w:rsidRDefault="00F84040" w:rsidP="008B74D9">
            <w:pPr>
              <w:pStyle w:val="tabla"/>
              <w:jc w:val="right"/>
            </w:pPr>
          </w:p>
        </w:tc>
        <w:tc>
          <w:tcPr>
            <w:tcW w:w="1232" w:type="dxa"/>
            <w:shd w:val="clear" w:color="auto" w:fill="FFFFFF"/>
            <w:vAlign w:val="center"/>
            <w:hideMark/>
          </w:tcPr>
          <w:p w14:paraId="04A9F1E5"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06B19617" w14:textId="77777777" w:rsidR="00F84040" w:rsidRPr="00593064" w:rsidRDefault="00F84040" w:rsidP="008B74D9">
            <w:pPr>
              <w:pStyle w:val="tabla"/>
              <w:jc w:val="center"/>
            </w:pPr>
          </w:p>
        </w:tc>
        <w:tc>
          <w:tcPr>
            <w:tcW w:w="1763" w:type="dxa"/>
            <w:shd w:val="clear" w:color="auto" w:fill="FFFFFF"/>
            <w:vAlign w:val="center"/>
            <w:hideMark/>
          </w:tcPr>
          <w:p w14:paraId="65D7B729" w14:textId="77777777" w:rsidR="00F84040" w:rsidRPr="00593064" w:rsidRDefault="00F84040" w:rsidP="008B74D9">
            <w:pPr>
              <w:pStyle w:val="tabla"/>
              <w:jc w:val="right"/>
            </w:pPr>
          </w:p>
        </w:tc>
      </w:tr>
      <w:tr w:rsidR="00F84040" w:rsidRPr="00593064" w14:paraId="0C3DDDE3" w14:textId="77777777" w:rsidTr="008B74D9">
        <w:tc>
          <w:tcPr>
            <w:tcW w:w="1985" w:type="dxa"/>
            <w:shd w:val="clear" w:color="auto" w:fill="E7E6E6" w:themeFill="background2"/>
            <w:vAlign w:val="center"/>
            <w:hideMark/>
          </w:tcPr>
          <w:p w14:paraId="07FA27E8" w14:textId="77777777" w:rsidR="00F84040" w:rsidRPr="00593064" w:rsidRDefault="00F84040" w:rsidP="008B74D9">
            <w:pPr>
              <w:pStyle w:val="tabla"/>
            </w:pPr>
            <w:r w:rsidRPr="00593064">
              <w:t>Equipos de cómputo</w:t>
            </w:r>
          </w:p>
        </w:tc>
        <w:tc>
          <w:tcPr>
            <w:tcW w:w="1076" w:type="dxa"/>
            <w:shd w:val="clear" w:color="auto" w:fill="E7E6E6" w:themeFill="background2"/>
            <w:vAlign w:val="center"/>
            <w:hideMark/>
          </w:tcPr>
          <w:p w14:paraId="22D9AB13" w14:textId="77777777" w:rsidR="00F84040" w:rsidRPr="00593064" w:rsidRDefault="00F84040" w:rsidP="008B74D9">
            <w:pPr>
              <w:pStyle w:val="tabla"/>
            </w:pPr>
            <w:r w:rsidRPr="00593064">
              <w:t>Material</w:t>
            </w:r>
          </w:p>
        </w:tc>
        <w:tc>
          <w:tcPr>
            <w:tcW w:w="1866" w:type="dxa"/>
            <w:shd w:val="clear" w:color="auto" w:fill="E7E6E6" w:themeFill="background2"/>
            <w:vAlign w:val="center"/>
            <w:hideMark/>
          </w:tcPr>
          <w:p w14:paraId="1384CFCC" w14:textId="77777777" w:rsidR="00F84040" w:rsidRPr="00593064" w:rsidRDefault="00F84040" w:rsidP="008B74D9">
            <w:pPr>
              <w:pStyle w:val="tabla"/>
            </w:pPr>
            <w:r w:rsidRPr="00593064">
              <w:t>Administrativo</w:t>
            </w:r>
          </w:p>
        </w:tc>
        <w:tc>
          <w:tcPr>
            <w:tcW w:w="1097" w:type="dxa"/>
            <w:shd w:val="clear" w:color="auto" w:fill="E7E6E6" w:themeFill="background2"/>
            <w:vAlign w:val="center"/>
            <w:hideMark/>
          </w:tcPr>
          <w:p w14:paraId="69247B0E" w14:textId="77777777" w:rsidR="00F84040" w:rsidRPr="00593064" w:rsidRDefault="00F84040" w:rsidP="008B74D9">
            <w:pPr>
              <w:pStyle w:val="tabla"/>
              <w:jc w:val="center"/>
            </w:pPr>
          </w:p>
        </w:tc>
        <w:tc>
          <w:tcPr>
            <w:tcW w:w="1637" w:type="dxa"/>
            <w:shd w:val="clear" w:color="auto" w:fill="E7E6E6" w:themeFill="background2"/>
            <w:vAlign w:val="center"/>
            <w:hideMark/>
          </w:tcPr>
          <w:p w14:paraId="3791BFE6" w14:textId="77777777" w:rsidR="00F84040" w:rsidRPr="00593064" w:rsidRDefault="00F84040" w:rsidP="008B74D9">
            <w:pPr>
              <w:pStyle w:val="tabla"/>
              <w:jc w:val="right"/>
            </w:pPr>
            <w:r w:rsidRPr="00593064">
              <w:t>$ 210</w:t>
            </w:r>
          </w:p>
        </w:tc>
        <w:tc>
          <w:tcPr>
            <w:tcW w:w="1222" w:type="dxa"/>
            <w:shd w:val="clear" w:color="auto" w:fill="E7E6E6" w:themeFill="background2"/>
            <w:vAlign w:val="center"/>
            <w:hideMark/>
          </w:tcPr>
          <w:p w14:paraId="6D7B9F09" w14:textId="77777777" w:rsidR="00F84040" w:rsidRPr="00593064" w:rsidRDefault="00F84040" w:rsidP="008B74D9">
            <w:pPr>
              <w:pStyle w:val="tabla"/>
              <w:jc w:val="right"/>
            </w:pPr>
          </w:p>
        </w:tc>
        <w:tc>
          <w:tcPr>
            <w:tcW w:w="1232" w:type="dxa"/>
            <w:shd w:val="clear" w:color="auto" w:fill="E7E6E6" w:themeFill="background2"/>
            <w:vAlign w:val="center"/>
            <w:hideMark/>
          </w:tcPr>
          <w:p w14:paraId="3A911D39"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6C1ADE68" w14:textId="77777777" w:rsidR="00F84040" w:rsidRPr="00593064" w:rsidRDefault="00F84040" w:rsidP="008B74D9">
            <w:pPr>
              <w:pStyle w:val="tabla"/>
              <w:jc w:val="center"/>
            </w:pPr>
          </w:p>
        </w:tc>
        <w:tc>
          <w:tcPr>
            <w:tcW w:w="1763" w:type="dxa"/>
            <w:shd w:val="clear" w:color="auto" w:fill="E7E6E6" w:themeFill="background2"/>
            <w:vAlign w:val="center"/>
            <w:hideMark/>
          </w:tcPr>
          <w:p w14:paraId="5DD33FA7" w14:textId="77777777" w:rsidR="00F84040" w:rsidRPr="00593064" w:rsidRDefault="00F84040" w:rsidP="008B74D9">
            <w:pPr>
              <w:pStyle w:val="tabla"/>
              <w:jc w:val="right"/>
            </w:pPr>
            <w:r w:rsidRPr="00593064">
              <w:t>$ 210/hora</w:t>
            </w:r>
          </w:p>
        </w:tc>
      </w:tr>
      <w:tr w:rsidR="00F84040" w:rsidRPr="00593064" w14:paraId="6B2BAC26" w14:textId="77777777" w:rsidTr="008B74D9">
        <w:tc>
          <w:tcPr>
            <w:tcW w:w="1985" w:type="dxa"/>
            <w:shd w:val="clear" w:color="auto" w:fill="FFFFFF"/>
            <w:vAlign w:val="center"/>
            <w:hideMark/>
          </w:tcPr>
          <w:p w14:paraId="3C75F660" w14:textId="77777777" w:rsidR="00F84040" w:rsidRPr="00593064" w:rsidRDefault="00F84040" w:rsidP="008B74D9">
            <w:pPr>
              <w:pStyle w:val="tabla"/>
            </w:pPr>
            <w:r w:rsidRPr="00593064">
              <w:t>Equipos celulares</w:t>
            </w:r>
          </w:p>
        </w:tc>
        <w:tc>
          <w:tcPr>
            <w:tcW w:w="1076" w:type="dxa"/>
            <w:shd w:val="clear" w:color="auto" w:fill="FFFFFF"/>
            <w:vAlign w:val="center"/>
            <w:hideMark/>
          </w:tcPr>
          <w:p w14:paraId="1479A176" w14:textId="77777777" w:rsidR="00F84040" w:rsidRPr="00593064" w:rsidRDefault="00F84040" w:rsidP="008B74D9">
            <w:pPr>
              <w:pStyle w:val="tabla"/>
            </w:pPr>
            <w:r w:rsidRPr="00593064">
              <w:t>Material</w:t>
            </w:r>
          </w:p>
        </w:tc>
        <w:tc>
          <w:tcPr>
            <w:tcW w:w="1866" w:type="dxa"/>
            <w:shd w:val="clear" w:color="auto" w:fill="FFFFFF"/>
            <w:vAlign w:val="center"/>
            <w:hideMark/>
          </w:tcPr>
          <w:p w14:paraId="1933E484" w14:textId="77777777" w:rsidR="00F84040" w:rsidRPr="00593064" w:rsidRDefault="00F84040" w:rsidP="008B74D9">
            <w:pPr>
              <w:pStyle w:val="tabla"/>
            </w:pPr>
            <w:r w:rsidRPr="00593064">
              <w:t>Gerencia de proyectos</w:t>
            </w:r>
          </w:p>
        </w:tc>
        <w:tc>
          <w:tcPr>
            <w:tcW w:w="1097" w:type="dxa"/>
            <w:shd w:val="clear" w:color="auto" w:fill="FFFFFF"/>
            <w:vAlign w:val="center"/>
            <w:hideMark/>
          </w:tcPr>
          <w:p w14:paraId="76D25BB7" w14:textId="77777777" w:rsidR="00F84040" w:rsidRPr="00593064" w:rsidRDefault="00F84040" w:rsidP="008B74D9">
            <w:pPr>
              <w:pStyle w:val="tabla"/>
              <w:jc w:val="center"/>
            </w:pPr>
          </w:p>
        </w:tc>
        <w:tc>
          <w:tcPr>
            <w:tcW w:w="1637" w:type="dxa"/>
            <w:shd w:val="clear" w:color="auto" w:fill="FFFFFF"/>
            <w:vAlign w:val="center"/>
            <w:hideMark/>
          </w:tcPr>
          <w:p w14:paraId="7F156B6B" w14:textId="77777777" w:rsidR="00F84040" w:rsidRPr="00593064" w:rsidRDefault="00F84040" w:rsidP="008B74D9">
            <w:pPr>
              <w:pStyle w:val="tabla"/>
              <w:jc w:val="right"/>
            </w:pPr>
            <w:r w:rsidRPr="00593064">
              <w:t>$ 138</w:t>
            </w:r>
          </w:p>
        </w:tc>
        <w:tc>
          <w:tcPr>
            <w:tcW w:w="1222" w:type="dxa"/>
            <w:shd w:val="clear" w:color="auto" w:fill="FFFFFF"/>
            <w:vAlign w:val="center"/>
            <w:hideMark/>
          </w:tcPr>
          <w:p w14:paraId="73C6F675" w14:textId="77777777" w:rsidR="00F84040" w:rsidRPr="00593064" w:rsidRDefault="00F84040" w:rsidP="008B74D9">
            <w:pPr>
              <w:pStyle w:val="tabla"/>
              <w:jc w:val="right"/>
            </w:pPr>
          </w:p>
        </w:tc>
        <w:tc>
          <w:tcPr>
            <w:tcW w:w="1232" w:type="dxa"/>
            <w:shd w:val="clear" w:color="auto" w:fill="FFFFFF"/>
            <w:vAlign w:val="center"/>
            <w:hideMark/>
          </w:tcPr>
          <w:p w14:paraId="32E9D9D2"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505615BE" w14:textId="77777777" w:rsidR="00F84040" w:rsidRPr="00593064" w:rsidRDefault="00F84040" w:rsidP="008B74D9">
            <w:pPr>
              <w:pStyle w:val="tabla"/>
              <w:jc w:val="center"/>
            </w:pPr>
          </w:p>
        </w:tc>
        <w:tc>
          <w:tcPr>
            <w:tcW w:w="1763" w:type="dxa"/>
            <w:shd w:val="clear" w:color="auto" w:fill="FFFFFF"/>
            <w:vAlign w:val="center"/>
            <w:hideMark/>
          </w:tcPr>
          <w:p w14:paraId="118D0CAB" w14:textId="77777777" w:rsidR="00F84040" w:rsidRPr="00593064" w:rsidRDefault="00F84040" w:rsidP="008B74D9">
            <w:pPr>
              <w:pStyle w:val="tabla"/>
              <w:jc w:val="right"/>
            </w:pPr>
            <w:r w:rsidRPr="00593064">
              <w:t>$ 138/hora</w:t>
            </w:r>
          </w:p>
        </w:tc>
      </w:tr>
      <w:tr w:rsidR="00F84040" w:rsidRPr="00593064" w14:paraId="5606ED90" w14:textId="77777777" w:rsidTr="008B74D9">
        <w:tc>
          <w:tcPr>
            <w:tcW w:w="1985" w:type="dxa"/>
            <w:shd w:val="clear" w:color="auto" w:fill="E7E6E6" w:themeFill="background2"/>
            <w:vAlign w:val="center"/>
            <w:hideMark/>
          </w:tcPr>
          <w:p w14:paraId="05781835" w14:textId="77777777" w:rsidR="00F84040" w:rsidRPr="00593064" w:rsidRDefault="00F84040" w:rsidP="008B74D9">
            <w:pPr>
              <w:pStyle w:val="tabla"/>
            </w:pPr>
            <w:r w:rsidRPr="00593064">
              <w:t>Estudios técnicos de materiales</w:t>
            </w:r>
          </w:p>
        </w:tc>
        <w:tc>
          <w:tcPr>
            <w:tcW w:w="1076" w:type="dxa"/>
            <w:shd w:val="clear" w:color="auto" w:fill="E7E6E6" w:themeFill="background2"/>
            <w:vAlign w:val="center"/>
            <w:hideMark/>
          </w:tcPr>
          <w:p w14:paraId="6B455A08"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5E9BC842" w14:textId="77777777" w:rsidR="00F84040" w:rsidRPr="00593064" w:rsidRDefault="00F84040" w:rsidP="008B74D9">
            <w:pPr>
              <w:pStyle w:val="tabla"/>
            </w:pPr>
            <w:r w:rsidRPr="00593064">
              <w:t>Administrativo</w:t>
            </w:r>
          </w:p>
        </w:tc>
        <w:tc>
          <w:tcPr>
            <w:tcW w:w="1097" w:type="dxa"/>
            <w:shd w:val="clear" w:color="auto" w:fill="E7E6E6" w:themeFill="background2"/>
            <w:vAlign w:val="center"/>
            <w:hideMark/>
          </w:tcPr>
          <w:p w14:paraId="195E86C9" w14:textId="77777777" w:rsidR="00F84040" w:rsidRPr="00593064" w:rsidRDefault="00F84040" w:rsidP="008B74D9">
            <w:pPr>
              <w:pStyle w:val="tabla"/>
              <w:jc w:val="center"/>
            </w:pPr>
          </w:p>
        </w:tc>
        <w:tc>
          <w:tcPr>
            <w:tcW w:w="1637" w:type="dxa"/>
            <w:shd w:val="clear" w:color="auto" w:fill="E7E6E6" w:themeFill="background2"/>
            <w:vAlign w:val="center"/>
            <w:hideMark/>
          </w:tcPr>
          <w:p w14:paraId="5A659BB1" w14:textId="77777777" w:rsidR="00F84040" w:rsidRPr="00593064" w:rsidRDefault="00F84040" w:rsidP="008B74D9">
            <w:pPr>
              <w:pStyle w:val="tabla"/>
              <w:jc w:val="right"/>
            </w:pPr>
          </w:p>
        </w:tc>
        <w:tc>
          <w:tcPr>
            <w:tcW w:w="1222" w:type="dxa"/>
            <w:shd w:val="clear" w:color="auto" w:fill="E7E6E6" w:themeFill="background2"/>
            <w:vAlign w:val="center"/>
            <w:hideMark/>
          </w:tcPr>
          <w:p w14:paraId="0712CADE" w14:textId="77777777" w:rsidR="00F84040" w:rsidRPr="00593064" w:rsidRDefault="00F84040" w:rsidP="008B74D9">
            <w:pPr>
              <w:pStyle w:val="tabla"/>
              <w:jc w:val="right"/>
            </w:pPr>
          </w:p>
        </w:tc>
        <w:tc>
          <w:tcPr>
            <w:tcW w:w="1232" w:type="dxa"/>
            <w:shd w:val="clear" w:color="auto" w:fill="E7E6E6" w:themeFill="background2"/>
            <w:vAlign w:val="center"/>
            <w:hideMark/>
          </w:tcPr>
          <w:p w14:paraId="76FD59E5"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706EAFAF" w14:textId="77777777" w:rsidR="00F84040" w:rsidRPr="00593064" w:rsidRDefault="00F84040" w:rsidP="008B74D9">
            <w:pPr>
              <w:pStyle w:val="tabla"/>
              <w:jc w:val="center"/>
            </w:pPr>
          </w:p>
        </w:tc>
        <w:tc>
          <w:tcPr>
            <w:tcW w:w="1763" w:type="dxa"/>
            <w:shd w:val="clear" w:color="auto" w:fill="E7E6E6" w:themeFill="background2"/>
            <w:vAlign w:val="center"/>
            <w:hideMark/>
          </w:tcPr>
          <w:p w14:paraId="6156B266" w14:textId="77777777" w:rsidR="00F84040" w:rsidRPr="00593064" w:rsidRDefault="00F84040" w:rsidP="008B74D9">
            <w:pPr>
              <w:pStyle w:val="tabla"/>
              <w:jc w:val="right"/>
            </w:pPr>
          </w:p>
        </w:tc>
      </w:tr>
      <w:tr w:rsidR="00F84040" w:rsidRPr="00593064" w14:paraId="38592A50" w14:textId="77777777" w:rsidTr="008B74D9">
        <w:tc>
          <w:tcPr>
            <w:tcW w:w="1985" w:type="dxa"/>
            <w:shd w:val="clear" w:color="auto" w:fill="FFFFFF"/>
            <w:vAlign w:val="center"/>
            <w:hideMark/>
          </w:tcPr>
          <w:p w14:paraId="62D4867A" w14:textId="77777777" w:rsidR="00F84040" w:rsidRPr="00593064" w:rsidRDefault="00F84040" w:rsidP="008B74D9">
            <w:pPr>
              <w:pStyle w:val="tabla"/>
            </w:pPr>
            <w:r w:rsidRPr="00593064">
              <w:t>Impresora</w:t>
            </w:r>
          </w:p>
        </w:tc>
        <w:tc>
          <w:tcPr>
            <w:tcW w:w="1076" w:type="dxa"/>
            <w:shd w:val="clear" w:color="auto" w:fill="FFFFFF"/>
            <w:vAlign w:val="center"/>
            <w:hideMark/>
          </w:tcPr>
          <w:p w14:paraId="0E37D602" w14:textId="77777777" w:rsidR="00F84040" w:rsidRPr="00593064" w:rsidRDefault="00F84040" w:rsidP="008B74D9">
            <w:pPr>
              <w:pStyle w:val="tabla"/>
            </w:pPr>
            <w:r w:rsidRPr="00593064">
              <w:t>Material</w:t>
            </w:r>
          </w:p>
        </w:tc>
        <w:tc>
          <w:tcPr>
            <w:tcW w:w="1866" w:type="dxa"/>
            <w:shd w:val="clear" w:color="auto" w:fill="FFFFFF"/>
            <w:vAlign w:val="center"/>
            <w:hideMark/>
          </w:tcPr>
          <w:p w14:paraId="0F19BC7B" w14:textId="77777777" w:rsidR="00F84040" w:rsidRPr="00593064" w:rsidRDefault="00F84040" w:rsidP="008B74D9">
            <w:pPr>
              <w:pStyle w:val="tabla"/>
            </w:pPr>
            <w:r w:rsidRPr="00593064">
              <w:t>Gerencia de proyectos</w:t>
            </w:r>
          </w:p>
        </w:tc>
        <w:tc>
          <w:tcPr>
            <w:tcW w:w="1097" w:type="dxa"/>
            <w:shd w:val="clear" w:color="auto" w:fill="FFFFFF"/>
            <w:vAlign w:val="center"/>
            <w:hideMark/>
          </w:tcPr>
          <w:p w14:paraId="69608589" w14:textId="77777777" w:rsidR="00F84040" w:rsidRPr="00593064" w:rsidRDefault="00F84040" w:rsidP="008B74D9">
            <w:pPr>
              <w:pStyle w:val="tabla"/>
              <w:jc w:val="center"/>
            </w:pPr>
          </w:p>
        </w:tc>
        <w:tc>
          <w:tcPr>
            <w:tcW w:w="1637" w:type="dxa"/>
            <w:shd w:val="clear" w:color="auto" w:fill="FFFFFF"/>
            <w:vAlign w:val="center"/>
            <w:hideMark/>
          </w:tcPr>
          <w:p w14:paraId="36EFC438" w14:textId="77777777" w:rsidR="00F84040" w:rsidRPr="00593064" w:rsidRDefault="00F84040" w:rsidP="008B74D9">
            <w:pPr>
              <w:pStyle w:val="tabla"/>
              <w:jc w:val="right"/>
            </w:pPr>
            <w:r w:rsidRPr="00593064">
              <w:t>$ 350</w:t>
            </w:r>
          </w:p>
        </w:tc>
        <w:tc>
          <w:tcPr>
            <w:tcW w:w="1222" w:type="dxa"/>
            <w:shd w:val="clear" w:color="auto" w:fill="FFFFFF"/>
            <w:vAlign w:val="center"/>
            <w:hideMark/>
          </w:tcPr>
          <w:p w14:paraId="27475DF4" w14:textId="77777777" w:rsidR="00F84040" w:rsidRPr="00593064" w:rsidRDefault="00F84040" w:rsidP="008B74D9">
            <w:pPr>
              <w:pStyle w:val="tabla"/>
              <w:jc w:val="right"/>
            </w:pPr>
          </w:p>
        </w:tc>
        <w:tc>
          <w:tcPr>
            <w:tcW w:w="1232" w:type="dxa"/>
            <w:shd w:val="clear" w:color="auto" w:fill="FFFFFF"/>
            <w:vAlign w:val="center"/>
            <w:hideMark/>
          </w:tcPr>
          <w:p w14:paraId="77EC29A9"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3A07384C" w14:textId="77777777" w:rsidR="00F84040" w:rsidRPr="00593064" w:rsidRDefault="00F84040" w:rsidP="008B74D9">
            <w:pPr>
              <w:pStyle w:val="tabla"/>
              <w:jc w:val="center"/>
            </w:pPr>
          </w:p>
        </w:tc>
        <w:tc>
          <w:tcPr>
            <w:tcW w:w="1763" w:type="dxa"/>
            <w:shd w:val="clear" w:color="auto" w:fill="FFFFFF"/>
            <w:vAlign w:val="center"/>
            <w:hideMark/>
          </w:tcPr>
          <w:p w14:paraId="420797D9" w14:textId="77777777" w:rsidR="00F84040" w:rsidRPr="00593064" w:rsidRDefault="00F84040" w:rsidP="008B74D9">
            <w:pPr>
              <w:pStyle w:val="tabla"/>
              <w:jc w:val="right"/>
            </w:pPr>
            <w:r w:rsidRPr="00593064">
              <w:t>$ 350/hora</w:t>
            </w:r>
          </w:p>
        </w:tc>
      </w:tr>
      <w:tr w:rsidR="00F84040" w:rsidRPr="00593064" w14:paraId="78FBF01F" w14:textId="77777777" w:rsidTr="008B74D9">
        <w:tc>
          <w:tcPr>
            <w:tcW w:w="1985" w:type="dxa"/>
            <w:shd w:val="clear" w:color="auto" w:fill="E7E6E6" w:themeFill="background2"/>
            <w:vAlign w:val="center"/>
            <w:hideMark/>
          </w:tcPr>
          <w:p w14:paraId="4FB907AB" w14:textId="77777777" w:rsidR="00F84040" w:rsidRPr="00593064" w:rsidRDefault="00F84040" w:rsidP="008B74D9">
            <w:pPr>
              <w:pStyle w:val="tabla"/>
            </w:pPr>
            <w:r w:rsidRPr="00593064">
              <w:t>Proveedor de servicios de consultoría de obra civil, eléctrica o especial</w:t>
            </w:r>
          </w:p>
        </w:tc>
        <w:tc>
          <w:tcPr>
            <w:tcW w:w="1076" w:type="dxa"/>
            <w:shd w:val="clear" w:color="auto" w:fill="E7E6E6" w:themeFill="background2"/>
            <w:vAlign w:val="center"/>
            <w:hideMark/>
          </w:tcPr>
          <w:p w14:paraId="08680557"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19A18265" w14:textId="77777777" w:rsidR="00F84040" w:rsidRPr="00593064" w:rsidRDefault="00F84040" w:rsidP="008B74D9">
            <w:pPr>
              <w:pStyle w:val="tabla"/>
            </w:pPr>
          </w:p>
        </w:tc>
        <w:tc>
          <w:tcPr>
            <w:tcW w:w="1097" w:type="dxa"/>
            <w:shd w:val="clear" w:color="auto" w:fill="E7E6E6" w:themeFill="background2"/>
            <w:vAlign w:val="center"/>
            <w:hideMark/>
          </w:tcPr>
          <w:p w14:paraId="64142179" w14:textId="77777777" w:rsidR="00F84040" w:rsidRPr="00593064" w:rsidRDefault="00F84040" w:rsidP="008B74D9">
            <w:pPr>
              <w:pStyle w:val="tabla"/>
              <w:jc w:val="center"/>
            </w:pPr>
          </w:p>
        </w:tc>
        <w:tc>
          <w:tcPr>
            <w:tcW w:w="1637" w:type="dxa"/>
            <w:shd w:val="clear" w:color="auto" w:fill="E7E6E6" w:themeFill="background2"/>
            <w:vAlign w:val="center"/>
            <w:hideMark/>
          </w:tcPr>
          <w:p w14:paraId="7355156A" w14:textId="77777777" w:rsidR="00F84040" w:rsidRPr="00593064" w:rsidRDefault="00F84040" w:rsidP="008B74D9">
            <w:pPr>
              <w:pStyle w:val="tabla"/>
              <w:jc w:val="right"/>
            </w:pPr>
          </w:p>
        </w:tc>
        <w:tc>
          <w:tcPr>
            <w:tcW w:w="1222" w:type="dxa"/>
            <w:shd w:val="clear" w:color="auto" w:fill="E7E6E6" w:themeFill="background2"/>
            <w:vAlign w:val="center"/>
            <w:hideMark/>
          </w:tcPr>
          <w:p w14:paraId="22238A62" w14:textId="77777777" w:rsidR="00F84040" w:rsidRPr="00593064" w:rsidRDefault="00F84040" w:rsidP="008B74D9">
            <w:pPr>
              <w:pStyle w:val="tabla"/>
              <w:jc w:val="right"/>
            </w:pPr>
          </w:p>
        </w:tc>
        <w:tc>
          <w:tcPr>
            <w:tcW w:w="1232" w:type="dxa"/>
            <w:shd w:val="clear" w:color="auto" w:fill="E7E6E6" w:themeFill="background2"/>
            <w:vAlign w:val="center"/>
            <w:hideMark/>
          </w:tcPr>
          <w:p w14:paraId="48808347"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0539250C" w14:textId="77777777" w:rsidR="00F84040" w:rsidRPr="00593064" w:rsidRDefault="00F84040" w:rsidP="008B74D9">
            <w:pPr>
              <w:pStyle w:val="tabla"/>
              <w:jc w:val="center"/>
            </w:pPr>
          </w:p>
        </w:tc>
        <w:tc>
          <w:tcPr>
            <w:tcW w:w="1763" w:type="dxa"/>
            <w:shd w:val="clear" w:color="auto" w:fill="E7E6E6" w:themeFill="background2"/>
            <w:vAlign w:val="center"/>
            <w:hideMark/>
          </w:tcPr>
          <w:p w14:paraId="7C4EE033" w14:textId="77777777" w:rsidR="00F84040" w:rsidRPr="00593064" w:rsidRDefault="00F84040" w:rsidP="008B74D9">
            <w:pPr>
              <w:pStyle w:val="tabla"/>
              <w:jc w:val="right"/>
            </w:pPr>
            <w:r w:rsidRPr="00593064">
              <w:t>$ 7.000/hora</w:t>
            </w:r>
          </w:p>
        </w:tc>
      </w:tr>
      <w:tr w:rsidR="00F84040" w:rsidRPr="00593064" w14:paraId="77CAB291" w14:textId="77777777" w:rsidTr="008B74D9">
        <w:tc>
          <w:tcPr>
            <w:tcW w:w="1985" w:type="dxa"/>
            <w:shd w:val="clear" w:color="auto" w:fill="FFFFFF"/>
            <w:vAlign w:val="center"/>
            <w:hideMark/>
          </w:tcPr>
          <w:p w14:paraId="7437CF2B" w14:textId="77777777" w:rsidR="00F84040" w:rsidRPr="00593064" w:rsidRDefault="00F84040" w:rsidP="008B74D9">
            <w:pPr>
              <w:pStyle w:val="tabla"/>
            </w:pPr>
            <w:r w:rsidRPr="00593064">
              <w:t>Asesor jurídico</w:t>
            </w:r>
          </w:p>
        </w:tc>
        <w:tc>
          <w:tcPr>
            <w:tcW w:w="1076" w:type="dxa"/>
            <w:shd w:val="clear" w:color="auto" w:fill="FFFFFF"/>
            <w:vAlign w:val="center"/>
            <w:hideMark/>
          </w:tcPr>
          <w:p w14:paraId="1C1392D8" w14:textId="77777777" w:rsidR="00F84040" w:rsidRPr="00593064" w:rsidRDefault="00F84040" w:rsidP="008B74D9">
            <w:pPr>
              <w:pStyle w:val="tabla"/>
            </w:pPr>
            <w:r w:rsidRPr="00593064">
              <w:t>Costo</w:t>
            </w:r>
          </w:p>
        </w:tc>
        <w:tc>
          <w:tcPr>
            <w:tcW w:w="1866" w:type="dxa"/>
            <w:shd w:val="clear" w:color="auto" w:fill="FFFFFF"/>
            <w:vAlign w:val="center"/>
            <w:hideMark/>
          </w:tcPr>
          <w:p w14:paraId="35F52370" w14:textId="77777777" w:rsidR="00F84040" w:rsidRPr="00593064" w:rsidRDefault="00F84040" w:rsidP="008B74D9">
            <w:pPr>
              <w:pStyle w:val="tabla"/>
            </w:pPr>
          </w:p>
        </w:tc>
        <w:tc>
          <w:tcPr>
            <w:tcW w:w="1097" w:type="dxa"/>
            <w:shd w:val="clear" w:color="auto" w:fill="FFFFFF"/>
            <w:vAlign w:val="center"/>
            <w:hideMark/>
          </w:tcPr>
          <w:p w14:paraId="185D57A8" w14:textId="77777777" w:rsidR="00F84040" w:rsidRPr="00593064" w:rsidRDefault="00F84040" w:rsidP="008B74D9">
            <w:pPr>
              <w:pStyle w:val="tabla"/>
              <w:jc w:val="center"/>
            </w:pPr>
          </w:p>
        </w:tc>
        <w:tc>
          <w:tcPr>
            <w:tcW w:w="1637" w:type="dxa"/>
            <w:shd w:val="clear" w:color="auto" w:fill="FFFFFF"/>
            <w:vAlign w:val="center"/>
            <w:hideMark/>
          </w:tcPr>
          <w:p w14:paraId="4FF884F3" w14:textId="77777777" w:rsidR="00F84040" w:rsidRPr="00593064" w:rsidRDefault="00F84040" w:rsidP="008B74D9">
            <w:pPr>
              <w:pStyle w:val="tabla"/>
              <w:jc w:val="right"/>
            </w:pPr>
          </w:p>
        </w:tc>
        <w:tc>
          <w:tcPr>
            <w:tcW w:w="1222" w:type="dxa"/>
            <w:shd w:val="clear" w:color="auto" w:fill="FFFFFF"/>
            <w:vAlign w:val="center"/>
            <w:hideMark/>
          </w:tcPr>
          <w:p w14:paraId="0C112B9B" w14:textId="77777777" w:rsidR="00F84040" w:rsidRPr="00593064" w:rsidRDefault="00F84040" w:rsidP="008B74D9">
            <w:pPr>
              <w:pStyle w:val="tabla"/>
              <w:jc w:val="right"/>
            </w:pPr>
          </w:p>
        </w:tc>
        <w:tc>
          <w:tcPr>
            <w:tcW w:w="1232" w:type="dxa"/>
            <w:shd w:val="clear" w:color="auto" w:fill="FFFFFF"/>
            <w:vAlign w:val="center"/>
            <w:hideMark/>
          </w:tcPr>
          <w:p w14:paraId="09C29E2C"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0A3AAEB1" w14:textId="77777777" w:rsidR="00F84040" w:rsidRPr="00593064" w:rsidRDefault="00F84040" w:rsidP="008B74D9">
            <w:pPr>
              <w:pStyle w:val="tabla"/>
              <w:jc w:val="center"/>
            </w:pPr>
          </w:p>
        </w:tc>
        <w:tc>
          <w:tcPr>
            <w:tcW w:w="1763" w:type="dxa"/>
            <w:shd w:val="clear" w:color="auto" w:fill="FFFFFF"/>
            <w:vAlign w:val="center"/>
            <w:hideMark/>
          </w:tcPr>
          <w:p w14:paraId="084C7254" w14:textId="77777777" w:rsidR="00F84040" w:rsidRPr="00593064" w:rsidRDefault="00F84040" w:rsidP="008B74D9">
            <w:pPr>
              <w:pStyle w:val="tabla"/>
              <w:jc w:val="right"/>
            </w:pPr>
            <w:r w:rsidRPr="00593064">
              <w:t>$ 7.000/hora</w:t>
            </w:r>
          </w:p>
        </w:tc>
      </w:tr>
      <w:tr w:rsidR="00F84040" w:rsidRPr="00593064" w14:paraId="07FE82B3" w14:textId="77777777" w:rsidTr="008B74D9">
        <w:tc>
          <w:tcPr>
            <w:tcW w:w="1985" w:type="dxa"/>
            <w:shd w:val="clear" w:color="auto" w:fill="E7E6E6" w:themeFill="background2"/>
            <w:vAlign w:val="center"/>
            <w:hideMark/>
          </w:tcPr>
          <w:p w14:paraId="36314B67" w14:textId="77777777" w:rsidR="00F84040" w:rsidRPr="00593064" w:rsidRDefault="00F84040" w:rsidP="008B74D9">
            <w:pPr>
              <w:pStyle w:val="tabla"/>
            </w:pPr>
            <w:r w:rsidRPr="00593064">
              <w:t>Proveedor de sistema de carrusel</w:t>
            </w:r>
          </w:p>
        </w:tc>
        <w:tc>
          <w:tcPr>
            <w:tcW w:w="1076" w:type="dxa"/>
            <w:shd w:val="clear" w:color="auto" w:fill="E7E6E6" w:themeFill="background2"/>
            <w:vAlign w:val="center"/>
            <w:hideMark/>
          </w:tcPr>
          <w:p w14:paraId="1C268975"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0D741B95" w14:textId="77777777" w:rsidR="00F84040" w:rsidRPr="00593064" w:rsidRDefault="00F84040" w:rsidP="008B74D9">
            <w:pPr>
              <w:pStyle w:val="tabla"/>
            </w:pPr>
            <w:r w:rsidRPr="00593064">
              <w:t>Proveedores</w:t>
            </w:r>
          </w:p>
        </w:tc>
        <w:tc>
          <w:tcPr>
            <w:tcW w:w="1097" w:type="dxa"/>
            <w:shd w:val="clear" w:color="auto" w:fill="E7E6E6" w:themeFill="background2"/>
            <w:vAlign w:val="center"/>
            <w:hideMark/>
          </w:tcPr>
          <w:p w14:paraId="3A52E0F2" w14:textId="77777777" w:rsidR="00F84040" w:rsidRPr="00593064" w:rsidRDefault="00F84040" w:rsidP="008B74D9">
            <w:pPr>
              <w:pStyle w:val="tabla"/>
              <w:jc w:val="center"/>
            </w:pPr>
          </w:p>
        </w:tc>
        <w:tc>
          <w:tcPr>
            <w:tcW w:w="1637" w:type="dxa"/>
            <w:shd w:val="clear" w:color="auto" w:fill="E7E6E6" w:themeFill="background2"/>
            <w:vAlign w:val="center"/>
            <w:hideMark/>
          </w:tcPr>
          <w:p w14:paraId="188C7823" w14:textId="77777777" w:rsidR="00F84040" w:rsidRPr="00593064" w:rsidRDefault="00F84040" w:rsidP="008B74D9">
            <w:pPr>
              <w:pStyle w:val="tabla"/>
              <w:jc w:val="right"/>
            </w:pPr>
          </w:p>
        </w:tc>
        <w:tc>
          <w:tcPr>
            <w:tcW w:w="1222" w:type="dxa"/>
            <w:shd w:val="clear" w:color="auto" w:fill="E7E6E6" w:themeFill="background2"/>
            <w:vAlign w:val="center"/>
            <w:hideMark/>
          </w:tcPr>
          <w:p w14:paraId="5FE9907C" w14:textId="77777777" w:rsidR="00F84040" w:rsidRPr="00593064" w:rsidRDefault="00F84040" w:rsidP="008B74D9">
            <w:pPr>
              <w:pStyle w:val="tabla"/>
              <w:jc w:val="right"/>
            </w:pPr>
          </w:p>
        </w:tc>
        <w:tc>
          <w:tcPr>
            <w:tcW w:w="1232" w:type="dxa"/>
            <w:shd w:val="clear" w:color="auto" w:fill="E7E6E6" w:themeFill="background2"/>
            <w:vAlign w:val="center"/>
            <w:hideMark/>
          </w:tcPr>
          <w:p w14:paraId="1E58C09D"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4DE1F929" w14:textId="77777777" w:rsidR="00F84040" w:rsidRPr="00593064" w:rsidRDefault="00F84040" w:rsidP="008B74D9">
            <w:pPr>
              <w:pStyle w:val="tabla"/>
              <w:jc w:val="center"/>
            </w:pPr>
          </w:p>
        </w:tc>
        <w:tc>
          <w:tcPr>
            <w:tcW w:w="1763" w:type="dxa"/>
            <w:shd w:val="clear" w:color="auto" w:fill="E7E6E6" w:themeFill="background2"/>
            <w:vAlign w:val="center"/>
            <w:hideMark/>
          </w:tcPr>
          <w:p w14:paraId="71208796" w14:textId="77777777" w:rsidR="00F84040" w:rsidRPr="00593064" w:rsidRDefault="00F84040" w:rsidP="008B74D9">
            <w:pPr>
              <w:pStyle w:val="tabla"/>
              <w:jc w:val="right"/>
            </w:pPr>
            <w:r w:rsidRPr="00593064">
              <w:t>$ 7.000/hora</w:t>
            </w:r>
          </w:p>
        </w:tc>
      </w:tr>
      <w:tr w:rsidR="00F84040" w:rsidRPr="00593064" w14:paraId="670E9B7A" w14:textId="77777777" w:rsidTr="008B74D9">
        <w:tc>
          <w:tcPr>
            <w:tcW w:w="1985" w:type="dxa"/>
            <w:shd w:val="clear" w:color="auto" w:fill="FFFFFF"/>
            <w:vAlign w:val="center"/>
            <w:hideMark/>
          </w:tcPr>
          <w:p w14:paraId="49E8D495" w14:textId="77777777" w:rsidR="00F84040" w:rsidRPr="00593064" w:rsidRDefault="00F84040" w:rsidP="008B74D9">
            <w:pPr>
              <w:pStyle w:val="tabla"/>
            </w:pPr>
            <w:r w:rsidRPr="00593064">
              <w:t>Proveedor de sistema de control de acceso</w:t>
            </w:r>
          </w:p>
        </w:tc>
        <w:tc>
          <w:tcPr>
            <w:tcW w:w="1076" w:type="dxa"/>
            <w:shd w:val="clear" w:color="auto" w:fill="FFFFFF"/>
            <w:vAlign w:val="center"/>
            <w:hideMark/>
          </w:tcPr>
          <w:p w14:paraId="043043E1" w14:textId="77777777" w:rsidR="00F84040" w:rsidRPr="00593064" w:rsidRDefault="00F84040" w:rsidP="008B74D9">
            <w:pPr>
              <w:pStyle w:val="tabla"/>
            </w:pPr>
            <w:r w:rsidRPr="00593064">
              <w:t>Costo</w:t>
            </w:r>
          </w:p>
        </w:tc>
        <w:tc>
          <w:tcPr>
            <w:tcW w:w="1866" w:type="dxa"/>
            <w:shd w:val="clear" w:color="auto" w:fill="FFFFFF"/>
            <w:vAlign w:val="center"/>
            <w:hideMark/>
          </w:tcPr>
          <w:p w14:paraId="4AA8C9DB" w14:textId="77777777" w:rsidR="00F84040" w:rsidRPr="00593064" w:rsidRDefault="00F84040" w:rsidP="008B74D9">
            <w:pPr>
              <w:pStyle w:val="tabla"/>
            </w:pPr>
            <w:r w:rsidRPr="00593064">
              <w:t>Proveedores</w:t>
            </w:r>
          </w:p>
        </w:tc>
        <w:tc>
          <w:tcPr>
            <w:tcW w:w="1097" w:type="dxa"/>
            <w:shd w:val="clear" w:color="auto" w:fill="FFFFFF"/>
            <w:vAlign w:val="center"/>
            <w:hideMark/>
          </w:tcPr>
          <w:p w14:paraId="4854BC76" w14:textId="77777777" w:rsidR="00F84040" w:rsidRPr="00593064" w:rsidRDefault="00F84040" w:rsidP="008B74D9">
            <w:pPr>
              <w:pStyle w:val="tabla"/>
              <w:jc w:val="center"/>
            </w:pPr>
          </w:p>
        </w:tc>
        <w:tc>
          <w:tcPr>
            <w:tcW w:w="1637" w:type="dxa"/>
            <w:shd w:val="clear" w:color="auto" w:fill="FFFFFF"/>
            <w:vAlign w:val="center"/>
            <w:hideMark/>
          </w:tcPr>
          <w:p w14:paraId="75CED5E7" w14:textId="77777777" w:rsidR="00F84040" w:rsidRPr="00593064" w:rsidRDefault="00F84040" w:rsidP="008B74D9">
            <w:pPr>
              <w:pStyle w:val="tabla"/>
              <w:jc w:val="right"/>
            </w:pPr>
          </w:p>
        </w:tc>
        <w:tc>
          <w:tcPr>
            <w:tcW w:w="1222" w:type="dxa"/>
            <w:shd w:val="clear" w:color="auto" w:fill="FFFFFF"/>
            <w:vAlign w:val="center"/>
            <w:hideMark/>
          </w:tcPr>
          <w:p w14:paraId="1AF0F35C" w14:textId="77777777" w:rsidR="00F84040" w:rsidRPr="00593064" w:rsidRDefault="00F84040" w:rsidP="008B74D9">
            <w:pPr>
              <w:pStyle w:val="tabla"/>
              <w:jc w:val="right"/>
            </w:pPr>
          </w:p>
        </w:tc>
        <w:tc>
          <w:tcPr>
            <w:tcW w:w="1232" w:type="dxa"/>
            <w:shd w:val="clear" w:color="auto" w:fill="FFFFFF"/>
            <w:vAlign w:val="center"/>
            <w:hideMark/>
          </w:tcPr>
          <w:p w14:paraId="28B4CE64"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3B5E8E1F" w14:textId="77777777" w:rsidR="00F84040" w:rsidRPr="00593064" w:rsidRDefault="00F84040" w:rsidP="008B74D9">
            <w:pPr>
              <w:pStyle w:val="tabla"/>
              <w:jc w:val="center"/>
            </w:pPr>
          </w:p>
        </w:tc>
        <w:tc>
          <w:tcPr>
            <w:tcW w:w="1763" w:type="dxa"/>
            <w:shd w:val="clear" w:color="auto" w:fill="FFFFFF"/>
            <w:vAlign w:val="center"/>
            <w:hideMark/>
          </w:tcPr>
          <w:p w14:paraId="357F1327" w14:textId="77777777" w:rsidR="00F84040" w:rsidRPr="00593064" w:rsidRDefault="00F84040" w:rsidP="008B74D9">
            <w:pPr>
              <w:pStyle w:val="tabla"/>
              <w:jc w:val="right"/>
            </w:pPr>
            <w:r w:rsidRPr="00593064">
              <w:t>$ 5.000/hora</w:t>
            </w:r>
          </w:p>
        </w:tc>
      </w:tr>
      <w:tr w:rsidR="00F84040" w:rsidRPr="00593064" w14:paraId="294CFFCC" w14:textId="77777777" w:rsidTr="008B74D9">
        <w:tc>
          <w:tcPr>
            <w:tcW w:w="1985" w:type="dxa"/>
            <w:shd w:val="clear" w:color="auto" w:fill="E7E6E6" w:themeFill="background2"/>
            <w:vAlign w:val="center"/>
            <w:hideMark/>
          </w:tcPr>
          <w:p w14:paraId="366F8F22" w14:textId="77777777" w:rsidR="00F84040" w:rsidRPr="00593064" w:rsidRDefault="00F84040" w:rsidP="008B74D9">
            <w:pPr>
              <w:pStyle w:val="tabla"/>
            </w:pPr>
            <w:r w:rsidRPr="00593064">
              <w:t>Proveedor de sistema digital de facturación</w:t>
            </w:r>
          </w:p>
        </w:tc>
        <w:tc>
          <w:tcPr>
            <w:tcW w:w="1076" w:type="dxa"/>
            <w:shd w:val="clear" w:color="auto" w:fill="E7E6E6" w:themeFill="background2"/>
            <w:vAlign w:val="center"/>
            <w:hideMark/>
          </w:tcPr>
          <w:p w14:paraId="70D2CFD5"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627C1F54" w14:textId="77777777" w:rsidR="00F84040" w:rsidRPr="00593064" w:rsidRDefault="00F84040" w:rsidP="008B74D9">
            <w:pPr>
              <w:pStyle w:val="tabla"/>
            </w:pPr>
            <w:r w:rsidRPr="00593064">
              <w:t>Proveedores</w:t>
            </w:r>
          </w:p>
        </w:tc>
        <w:tc>
          <w:tcPr>
            <w:tcW w:w="1097" w:type="dxa"/>
            <w:shd w:val="clear" w:color="auto" w:fill="E7E6E6" w:themeFill="background2"/>
            <w:vAlign w:val="center"/>
            <w:hideMark/>
          </w:tcPr>
          <w:p w14:paraId="4ECACA95" w14:textId="77777777" w:rsidR="00F84040" w:rsidRPr="00593064" w:rsidRDefault="00F84040" w:rsidP="008B74D9">
            <w:pPr>
              <w:pStyle w:val="tabla"/>
              <w:jc w:val="center"/>
            </w:pPr>
          </w:p>
        </w:tc>
        <w:tc>
          <w:tcPr>
            <w:tcW w:w="1637" w:type="dxa"/>
            <w:shd w:val="clear" w:color="auto" w:fill="E7E6E6" w:themeFill="background2"/>
            <w:vAlign w:val="center"/>
            <w:hideMark/>
          </w:tcPr>
          <w:p w14:paraId="54CA93A3" w14:textId="77777777" w:rsidR="00F84040" w:rsidRPr="00593064" w:rsidRDefault="00F84040" w:rsidP="008B74D9">
            <w:pPr>
              <w:pStyle w:val="tabla"/>
              <w:jc w:val="right"/>
            </w:pPr>
          </w:p>
        </w:tc>
        <w:tc>
          <w:tcPr>
            <w:tcW w:w="1222" w:type="dxa"/>
            <w:shd w:val="clear" w:color="auto" w:fill="E7E6E6" w:themeFill="background2"/>
            <w:vAlign w:val="center"/>
            <w:hideMark/>
          </w:tcPr>
          <w:p w14:paraId="7A8EC86D" w14:textId="77777777" w:rsidR="00F84040" w:rsidRPr="00593064" w:rsidRDefault="00F84040" w:rsidP="008B74D9">
            <w:pPr>
              <w:pStyle w:val="tabla"/>
              <w:jc w:val="right"/>
            </w:pPr>
          </w:p>
        </w:tc>
        <w:tc>
          <w:tcPr>
            <w:tcW w:w="1232" w:type="dxa"/>
            <w:shd w:val="clear" w:color="auto" w:fill="E7E6E6" w:themeFill="background2"/>
            <w:vAlign w:val="center"/>
            <w:hideMark/>
          </w:tcPr>
          <w:p w14:paraId="52ABF33C"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299F2588" w14:textId="77777777" w:rsidR="00F84040" w:rsidRPr="00593064" w:rsidRDefault="00F84040" w:rsidP="008B74D9">
            <w:pPr>
              <w:pStyle w:val="tabla"/>
              <w:jc w:val="center"/>
            </w:pPr>
          </w:p>
        </w:tc>
        <w:tc>
          <w:tcPr>
            <w:tcW w:w="1763" w:type="dxa"/>
            <w:shd w:val="clear" w:color="auto" w:fill="E7E6E6" w:themeFill="background2"/>
            <w:vAlign w:val="center"/>
            <w:hideMark/>
          </w:tcPr>
          <w:p w14:paraId="596F98FD" w14:textId="77777777" w:rsidR="00F84040" w:rsidRPr="00593064" w:rsidRDefault="00F84040" w:rsidP="008B74D9">
            <w:pPr>
              <w:pStyle w:val="tabla"/>
              <w:jc w:val="right"/>
            </w:pPr>
            <w:r w:rsidRPr="00593064">
              <w:t>$ 5.000/hora</w:t>
            </w:r>
          </w:p>
        </w:tc>
      </w:tr>
      <w:tr w:rsidR="00F84040" w:rsidRPr="00593064" w14:paraId="1D925623" w14:textId="77777777" w:rsidTr="008B74D9">
        <w:tc>
          <w:tcPr>
            <w:tcW w:w="1985" w:type="dxa"/>
            <w:shd w:val="clear" w:color="auto" w:fill="FFFFFF"/>
            <w:vAlign w:val="center"/>
            <w:hideMark/>
          </w:tcPr>
          <w:p w14:paraId="09FDFF71" w14:textId="77777777" w:rsidR="00F84040" w:rsidRPr="00593064" w:rsidRDefault="00F84040" w:rsidP="008B74D9">
            <w:pPr>
              <w:pStyle w:val="tabla"/>
            </w:pPr>
            <w:r w:rsidRPr="00593064">
              <w:t>Proveedor de sistema automatizado de parqueo</w:t>
            </w:r>
          </w:p>
        </w:tc>
        <w:tc>
          <w:tcPr>
            <w:tcW w:w="1076" w:type="dxa"/>
            <w:shd w:val="clear" w:color="auto" w:fill="FFFFFF"/>
            <w:vAlign w:val="center"/>
            <w:hideMark/>
          </w:tcPr>
          <w:p w14:paraId="703D4CB8" w14:textId="77777777" w:rsidR="00F84040" w:rsidRPr="00593064" w:rsidRDefault="00F84040" w:rsidP="008B74D9">
            <w:pPr>
              <w:pStyle w:val="tabla"/>
            </w:pPr>
            <w:r w:rsidRPr="00593064">
              <w:t>Costo</w:t>
            </w:r>
          </w:p>
        </w:tc>
        <w:tc>
          <w:tcPr>
            <w:tcW w:w="1866" w:type="dxa"/>
            <w:shd w:val="clear" w:color="auto" w:fill="FFFFFF"/>
            <w:vAlign w:val="center"/>
            <w:hideMark/>
          </w:tcPr>
          <w:p w14:paraId="7AB5114C" w14:textId="77777777" w:rsidR="00F84040" w:rsidRPr="00593064" w:rsidRDefault="00F84040" w:rsidP="008B74D9">
            <w:pPr>
              <w:pStyle w:val="tabla"/>
            </w:pPr>
            <w:r w:rsidRPr="00593064">
              <w:t>Proveedores</w:t>
            </w:r>
          </w:p>
        </w:tc>
        <w:tc>
          <w:tcPr>
            <w:tcW w:w="1097" w:type="dxa"/>
            <w:shd w:val="clear" w:color="auto" w:fill="FFFFFF"/>
            <w:vAlign w:val="center"/>
            <w:hideMark/>
          </w:tcPr>
          <w:p w14:paraId="0F658487" w14:textId="77777777" w:rsidR="00F84040" w:rsidRPr="00593064" w:rsidRDefault="00F84040" w:rsidP="008B74D9">
            <w:pPr>
              <w:pStyle w:val="tabla"/>
              <w:jc w:val="center"/>
            </w:pPr>
          </w:p>
        </w:tc>
        <w:tc>
          <w:tcPr>
            <w:tcW w:w="1637" w:type="dxa"/>
            <w:shd w:val="clear" w:color="auto" w:fill="FFFFFF"/>
            <w:vAlign w:val="center"/>
            <w:hideMark/>
          </w:tcPr>
          <w:p w14:paraId="4499E285" w14:textId="77777777" w:rsidR="00F84040" w:rsidRPr="00593064" w:rsidRDefault="00F84040" w:rsidP="008B74D9">
            <w:pPr>
              <w:pStyle w:val="tabla"/>
              <w:jc w:val="right"/>
            </w:pPr>
          </w:p>
        </w:tc>
        <w:tc>
          <w:tcPr>
            <w:tcW w:w="1222" w:type="dxa"/>
            <w:shd w:val="clear" w:color="auto" w:fill="FFFFFF"/>
            <w:vAlign w:val="center"/>
            <w:hideMark/>
          </w:tcPr>
          <w:p w14:paraId="5E93D9FD" w14:textId="77777777" w:rsidR="00F84040" w:rsidRPr="00593064" w:rsidRDefault="00F84040" w:rsidP="008B74D9">
            <w:pPr>
              <w:pStyle w:val="tabla"/>
              <w:jc w:val="right"/>
            </w:pPr>
          </w:p>
        </w:tc>
        <w:tc>
          <w:tcPr>
            <w:tcW w:w="1232" w:type="dxa"/>
            <w:shd w:val="clear" w:color="auto" w:fill="FFFFFF"/>
            <w:vAlign w:val="center"/>
            <w:hideMark/>
          </w:tcPr>
          <w:p w14:paraId="691E984C"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55C59032" w14:textId="77777777" w:rsidR="00F84040" w:rsidRPr="00593064" w:rsidRDefault="00F84040" w:rsidP="008B74D9">
            <w:pPr>
              <w:pStyle w:val="tabla"/>
              <w:jc w:val="center"/>
            </w:pPr>
          </w:p>
        </w:tc>
        <w:tc>
          <w:tcPr>
            <w:tcW w:w="1763" w:type="dxa"/>
            <w:shd w:val="clear" w:color="auto" w:fill="FFFFFF"/>
            <w:vAlign w:val="center"/>
            <w:hideMark/>
          </w:tcPr>
          <w:p w14:paraId="1739C048" w14:textId="77777777" w:rsidR="00F84040" w:rsidRPr="00593064" w:rsidRDefault="00F84040" w:rsidP="008B74D9">
            <w:pPr>
              <w:pStyle w:val="tabla"/>
              <w:jc w:val="right"/>
            </w:pPr>
            <w:r w:rsidRPr="00593064">
              <w:t>$ 5.000/hora</w:t>
            </w:r>
          </w:p>
        </w:tc>
      </w:tr>
      <w:tr w:rsidR="00F84040" w:rsidRPr="00593064" w14:paraId="46E6094A" w14:textId="77777777" w:rsidTr="008B74D9">
        <w:tc>
          <w:tcPr>
            <w:tcW w:w="1985" w:type="dxa"/>
            <w:shd w:val="clear" w:color="auto" w:fill="E7E6E6" w:themeFill="background2"/>
            <w:vAlign w:val="center"/>
            <w:hideMark/>
          </w:tcPr>
          <w:p w14:paraId="11FF373D" w14:textId="77777777" w:rsidR="00F84040" w:rsidRPr="00593064" w:rsidRDefault="00F84040" w:rsidP="008B74D9">
            <w:pPr>
              <w:pStyle w:val="tabla"/>
            </w:pPr>
            <w:r w:rsidRPr="00593064">
              <w:t>Proveedor de sistemas de alarmas y seguridad</w:t>
            </w:r>
          </w:p>
        </w:tc>
        <w:tc>
          <w:tcPr>
            <w:tcW w:w="1076" w:type="dxa"/>
            <w:shd w:val="clear" w:color="auto" w:fill="E7E6E6" w:themeFill="background2"/>
            <w:vAlign w:val="center"/>
            <w:hideMark/>
          </w:tcPr>
          <w:p w14:paraId="06F6CD52"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452F7212" w14:textId="77777777" w:rsidR="00F84040" w:rsidRPr="00593064" w:rsidRDefault="00F84040" w:rsidP="008B74D9">
            <w:pPr>
              <w:pStyle w:val="tabla"/>
            </w:pPr>
            <w:r w:rsidRPr="00593064">
              <w:t>Proveedores</w:t>
            </w:r>
          </w:p>
        </w:tc>
        <w:tc>
          <w:tcPr>
            <w:tcW w:w="1097" w:type="dxa"/>
            <w:shd w:val="clear" w:color="auto" w:fill="E7E6E6" w:themeFill="background2"/>
            <w:vAlign w:val="center"/>
            <w:hideMark/>
          </w:tcPr>
          <w:p w14:paraId="4837E79E" w14:textId="77777777" w:rsidR="00F84040" w:rsidRPr="00593064" w:rsidRDefault="00F84040" w:rsidP="008B74D9">
            <w:pPr>
              <w:pStyle w:val="tabla"/>
              <w:jc w:val="center"/>
            </w:pPr>
          </w:p>
        </w:tc>
        <w:tc>
          <w:tcPr>
            <w:tcW w:w="1637" w:type="dxa"/>
            <w:shd w:val="clear" w:color="auto" w:fill="E7E6E6" w:themeFill="background2"/>
            <w:vAlign w:val="center"/>
            <w:hideMark/>
          </w:tcPr>
          <w:p w14:paraId="23BD7264" w14:textId="77777777" w:rsidR="00F84040" w:rsidRPr="00593064" w:rsidRDefault="00F84040" w:rsidP="008B74D9">
            <w:pPr>
              <w:pStyle w:val="tabla"/>
              <w:jc w:val="right"/>
            </w:pPr>
          </w:p>
        </w:tc>
        <w:tc>
          <w:tcPr>
            <w:tcW w:w="1222" w:type="dxa"/>
            <w:shd w:val="clear" w:color="auto" w:fill="E7E6E6" w:themeFill="background2"/>
            <w:vAlign w:val="center"/>
            <w:hideMark/>
          </w:tcPr>
          <w:p w14:paraId="35DA1F93" w14:textId="77777777" w:rsidR="00F84040" w:rsidRPr="00593064" w:rsidRDefault="00F84040" w:rsidP="008B74D9">
            <w:pPr>
              <w:pStyle w:val="tabla"/>
              <w:jc w:val="right"/>
            </w:pPr>
          </w:p>
        </w:tc>
        <w:tc>
          <w:tcPr>
            <w:tcW w:w="1232" w:type="dxa"/>
            <w:shd w:val="clear" w:color="auto" w:fill="E7E6E6" w:themeFill="background2"/>
            <w:vAlign w:val="center"/>
            <w:hideMark/>
          </w:tcPr>
          <w:p w14:paraId="0BFA1B8E"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14FFBF33" w14:textId="77777777" w:rsidR="00F84040" w:rsidRPr="00593064" w:rsidRDefault="00F84040" w:rsidP="008B74D9">
            <w:pPr>
              <w:pStyle w:val="tabla"/>
              <w:jc w:val="center"/>
            </w:pPr>
          </w:p>
        </w:tc>
        <w:tc>
          <w:tcPr>
            <w:tcW w:w="1763" w:type="dxa"/>
            <w:shd w:val="clear" w:color="auto" w:fill="E7E6E6" w:themeFill="background2"/>
            <w:vAlign w:val="center"/>
            <w:hideMark/>
          </w:tcPr>
          <w:p w14:paraId="3256CC3D" w14:textId="77777777" w:rsidR="00F84040" w:rsidRPr="00593064" w:rsidRDefault="00F84040" w:rsidP="008B74D9">
            <w:pPr>
              <w:pStyle w:val="tabla"/>
              <w:jc w:val="right"/>
            </w:pPr>
            <w:r w:rsidRPr="00593064">
              <w:t>$ 5.000/hora</w:t>
            </w:r>
          </w:p>
        </w:tc>
      </w:tr>
    </w:tbl>
    <w:p w14:paraId="01FF4084" w14:textId="77777777" w:rsidR="00F84040" w:rsidRPr="00593064" w:rsidRDefault="00F84040" w:rsidP="00F84040">
      <w:pPr>
        <w:pStyle w:val="fuenteref"/>
      </w:pPr>
      <w:r w:rsidRPr="00593064">
        <w:t>Fuente: Construcción de los autores.</w:t>
      </w:r>
      <w:r w:rsidRPr="00593064">
        <w:br w:type="page"/>
      </w:r>
    </w:p>
    <w:p w14:paraId="385AB942" w14:textId="32360B65" w:rsidR="00F84040" w:rsidRPr="00593064" w:rsidRDefault="00F84040" w:rsidP="00F84040">
      <w:pPr>
        <w:pStyle w:val="Tablaref"/>
      </w:pPr>
      <w:r w:rsidRPr="00593064">
        <w:lastRenderedPageBreak/>
        <w:fldChar w:fldCharType="begin"/>
      </w:r>
      <w:r w:rsidRPr="00593064">
        <w:instrText xml:space="preserve"> REF _Ref9581311 \h </w:instrText>
      </w:r>
      <w:r w:rsidR="00593064">
        <w:instrText xml:space="preserve"> \* MERGEFORMAT </w:instrText>
      </w:r>
      <w:r w:rsidRPr="00593064">
        <w:fldChar w:fldCharType="separate"/>
      </w:r>
      <w:r w:rsidR="001922BC" w:rsidRPr="00593064">
        <w:t xml:space="preserve">Tabla </w:t>
      </w:r>
      <w:r w:rsidR="001922BC">
        <w:rPr>
          <w:noProof/>
        </w:rPr>
        <w:t>48</w:t>
      </w:r>
      <w:r w:rsidRPr="00593064">
        <w:fldChar w:fldCharType="end"/>
      </w:r>
      <w:r w:rsidRPr="00593064">
        <w:t>. (Continuación)</w:t>
      </w:r>
    </w:p>
    <w:tbl>
      <w:tblPr>
        <w:tblW w:w="13064" w:type="dxa"/>
        <w:tblBorders>
          <w:top w:val="single" w:sz="4" w:space="0" w:color="auto"/>
          <w:bottom w:val="single" w:sz="4" w:space="0" w:color="auto"/>
          <w:insideH w:val="single" w:sz="4" w:space="0" w:color="auto"/>
        </w:tblBorders>
        <w:tblCellMar>
          <w:top w:w="12" w:type="dxa"/>
          <w:left w:w="12" w:type="dxa"/>
          <w:bottom w:w="12" w:type="dxa"/>
          <w:right w:w="12" w:type="dxa"/>
        </w:tblCellMar>
        <w:tblLook w:val="04A0" w:firstRow="1" w:lastRow="0" w:firstColumn="1" w:lastColumn="0" w:noHBand="0" w:noVBand="1"/>
      </w:tblPr>
      <w:tblGrid>
        <w:gridCol w:w="1985"/>
        <w:gridCol w:w="1076"/>
        <w:gridCol w:w="1866"/>
        <w:gridCol w:w="1097"/>
        <w:gridCol w:w="1637"/>
        <w:gridCol w:w="1222"/>
        <w:gridCol w:w="1232"/>
        <w:gridCol w:w="1186"/>
        <w:gridCol w:w="1763"/>
      </w:tblGrid>
      <w:tr w:rsidR="00F84040" w:rsidRPr="00593064" w14:paraId="2836E77E" w14:textId="77777777" w:rsidTr="008B74D9">
        <w:tc>
          <w:tcPr>
            <w:tcW w:w="1985" w:type="dxa"/>
            <w:shd w:val="clear" w:color="auto" w:fill="A6A6A6" w:themeFill="background1" w:themeFillShade="A6"/>
            <w:vAlign w:val="center"/>
            <w:hideMark/>
          </w:tcPr>
          <w:p w14:paraId="0B81E064" w14:textId="77777777" w:rsidR="00F84040" w:rsidRPr="00593064" w:rsidRDefault="00F84040" w:rsidP="008B74D9">
            <w:pPr>
              <w:pStyle w:val="tabla"/>
              <w:rPr>
                <w:b/>
              </w:rPr>
            </w:pPr>
            <w:r w:rsidRPr="00593064">
              <w:rPr>
                <w:b/>
              </w:rPr>
              <w:t>Nombre del recurso</w:t>
            </w:r>
          </w:p>
        </w:tc>
        <w:tc>
          <w:tcPr>
            <w:tcW w:w="1076" w:type="dxa"/>
            <w:shd w:val="clear" w:color="auto" w:fill="A6A6A6" w:themeFill="background1" w:themeFillShade="A6"/>
            <w:vAlign w:val="center"/>
            <w:hideMark/>
          </w:tcPr>
          <w:p w14:paraId="108A046B" w14:textId="77777777" w:rsidR="00F84040" w:rsidRPr="00593064" w:rsidRDefault="00F84040" w:rsidP="008B74D9">
            <w:pPr>
              <w:pStyle w:val="tabla"/>
              <w:rPr>
                <w:b/>
              </w:rPr>
            </w:pPr>
            <w:r w:rsidRPr="00593064">
              <w:rPr>
                <w:b/>
              </w:rPr>
              <w:t>Tipo</w:t>
            </w:r>
          </w:p>
        </w:tc>
        <w:tc>
          <w:tcPr>
            <w:tcW w:w="1866" w:type="dxa"/>
            <w:shd w:val="clear" w:color="auto" w:fill="A6A6A6" w:themeFill="background1" w:themeFillShade="A6"/>
            <w:vAlign w:val="center"/>
            <w:hideMark/>
          </w:tcPr>
          <w:p w14:paraId="19D8372B" w14:textId="77777777" w:rsidR="00F84040" w:rsidRPr="00593064" w:rsidRDefault="00F84040" w:rsidP="008B74D9">
            <w:pPr>
              <w:pStyle w:val="tabla"/>
              <w:rPr>
                <w:b/>
              </w:rPr>
            </w:pPr>
            <w:r w:rsidRPr="00593064">
              <w:rPr>
                <w:b/>
              </w:rPr>
              <w:t>Grupo</w:t>
            </w:r>
          </w:p>
        </w:tc>
        <w:tc>
          <w:tcPr>
            <w:tcW w:w="1097" w:type="dxa"/>
            <w:shd w:val="clear" w:color="auto" w:fill="A6A6A6" w:themeFill="background1" w:themeFillShade="A6"/>
            <w:vAlign w:val="center"/>
            <w:hideMark/>
          </w:tcPr>
          <w:p w14:paraId="16C92C3D" w14:textId="77777777" w:rsidR="00F84040" w:rsidRPr="00593064" w:rsidRDefault="00F84040" w:rsidP="008B74D9">
            <w:pPr>
              <w:pStyle w:val="tabla"/>
              <w:jc w:val="center"/>
              <w:rPr>
                <w:b/>
              </w:rPr>
            </w:pPr>
            <w:r w:rsidRPr="00593064">
              <w:rPr>
                <w:b/>
              </w:rPr>
              <w:t>Capacidad máxima</w:t>
            </w:r>
          </w:p>
        </w:tc>
        <w:tc>
          <w:tcPr>
            <w:tcW w:w="1637" w:type="dxa"/>
            <w:shd w:val="clear" w:color="auto" w:fill="A6A6A6" w:themeFill="background1" w:themeFillShade="A6"/>
            <w:vAlign w:val="center"/>
            <w:hideMark/>
          </w:tcPr>
          <w:p w14:paraId="3EB2DBCE" w14:textId="77777777" w:rsidR="00F84040" w:rsidRPr="00593064" w:rsidRDefault="00F84040" w:rsidP="008B74D9">
            <w:pPr>
              <w:pStyle w:val="tabla"/>
              <w:jc w:val="right"/>
              <w:rPr>
                <w:b/>
              </w:rPr>
            </w:pPr>
            <w:r w:rsidRPr="00593064">
              <w:rPr>
                <w:b/>
              </w:rPr>
              <w:t>Tasa estándar</w:t>
            </w:r>
          </w:p>
        </w:tc>
        <w:tc>
          <w:tcPr>
            <w:tcW w:w="1222" w:type="dxa"/>
            <w:shd w:val="clear" w:color="auto" w:fill="A6A6A6" w:themeFill="background1" w:themeFillShade="A6"/>
            <w:vAlign w:val="center"/>
            <w:hideMark/>
          </w:tcPr>
          <w:p w14:paraId="6EA737CA" w14:textId="77777777" w:rsidR="00F84040" w:rsidRPr="00593064" w:rsidRDefault="00F84040" w:rsidP="008B74D9">
            <w:pPr>
              <w:pStyle w:val="tabla"/>
              <w:jc w:val="right"/>
              <w:rPr>
                <w:b/>
              </w:rPr>
            </w:pPr>
            <w:r w:rsidRPr="00593064">
              <w:rPr>
                <w:b/>
              </w:rPr>
              <w:t>Tasa horas extra</w:t>
            </w:r>
          </w:p>
        </w:tc>
        <w:tc>
          <w:tcPr>
            <w:tcW w:w="1232" w:type="dxa"/>
            <w:shd w:val="clear" w:color="auto" w:fill="A6A6A6" w:themeFill="background1" w:themeFillShade="A6"/>
            <w:vAlign w:val="center"/>
            <w:hideMark/>
          </w:tcPr>
          <w:p w14:paraId="201424F0" w14:textId="77777777" w:rsidR="00F84040" w:rsidRPr="00593064" w:rsidRDefault="00F84040" w:rsidP="008B74D9">
            <w:pPr>
              <w:pStyle w:val="tabla"/>
              <w:jc w:val="center"/>
              <w:rPr>
                <w:b/>
              </w:rPr>
            </w:pPr>
            <w:r w:rsidRPr="00593064">
              <w:rPr>
                <w:b/>
              </w:rPr>
              <w:t>Acumular</w:t>
            </w:r>
          </w:p>
        </w:tc>
        <w:tc>
          <w:tcPr>
            <w:tcW w:w="1186" w:type="dxa"/>
            <w:shd w:val="clear" w:color="auto" w:fill="A6A6A6" w:themeFill="background1" w:themeFillShade="A6"/>
            <w:vAlign w:val="center"/>
            <w:hideMark/>
          </w:tcPr>
          <w:p w14:paraId="3FD9DC09" w14:textId="77777777" w:rsidR="00F84040" w:rsidRPr="00593064" w:rsidRDefault="00F84040" w:rsidP="008B74D9">
            <w:pPr>
              <w:pStyle w:val="tabla"/>
              <w:jc w:val="center"/>
              <w:rPr>
                <w:b/>
              </w:rPr>
            </w:pPr>
            <w:r w:rsidRPr="00593064">
              <w:rPr>
                <w:b/>
              </w:rPr>
              <w:t>Calendario base</w:t>
            </w:r>
          </w:p>
        </w:tc>
        <w:tc>
          <w:tcPr>
            <w:tcW w:w="1763" w:type="dxa"/>
            <w:shd w:val="clear" w:color="auto" w:fill="A6A6A6" w:themeFill="background1" w:themeFillShade="A6"/>
            <w:vAlign w:val="center"/>
            <w:hideMark/>
          </w:tcPr>
          <w:p w14:paraId="23DB1EBC" w14:textId="77777777" w:rsidR="00F84040" w:rsidRPr="00593064" w:rsidRDefault="00F84040" w:rsidP="008B74D9">
            <w:pPr>
              <w:pStyle w:val="tabla"/>
              <w:jc w:val="right"/>
              <w:rPr>
                <w:b/>
              </w:rPr>
            </w:pPr>
            <w:r w:rsidRPr="00593064">
              <w:rPr>
                <w:b/>
              </w:rPr>
              <w:t>Texto1</w:t>
            </w:r>
          </w:p>
        </w:tc>
      </w:tr>
      <w:tr w:rsidR="00F84040" w:rsidRPr="00593064" w14:paraId="6F00ECF7" w14:textId="77777777" w:rsidTr="008B74D9">
        <w:tc>
          <w:tcPr>
            <w:tcW w:w="1985" w:type="dxa"/>
            <w:shd w:val="clear" w:color="auto" w:fill="FFFFFF"/>
            <w:vAlign w:val="center"/>
            <w:hideMark/>
          </w:tcPr>
          <w:p w14:paraId="5D5B9467" w14:textId="77777777" w:rsidR="00F84040" w:rsidRPr="00593064" w:rsidRDefault="00F84040" w:rsidP="008B74D9">
            <w:pPr>
              <w:pStyle w:val="tabla"/>
            </w:pPr>
            <w:r w:rsidRPr="00593064">
              <w:t>Proveedor de UPS</w:t>
            </w:r>
          </w:p>
        </w:tc>
        <w:tc>
          <w:tcPr>
            <w:tcW w:w="1076" w:type="dxa"/>
            <w:shd w:val="clear" w:color="auto" w:fill="FFFFFF"/>
            <w:vAlign w:val="center"/>
            <w:hideMark/>
          </w:tcPr>
          <w:p w14:paraId="1D592623" w14:textId="77777777" w:rsidR="00F84040" w:rsidRPr="00593064" w:rsidRDefault="00F84040" w:rsidP="008B74D9">
            <w:pPr>
              <w:pStyle w:val="tabla"/>
            </w:pPr>
            <w:r w:rsidRPr="00593064">
              <w:t>Costo</w:t>
            </w:r>
          </w:p>
        </w:tc>
        <w:tc>
          <w:tcPr>
            <w:tcW w:w="1866" w:type="dxa"/>
            <w:shd w:val="clear" w:color="auto" w:fill="FFFFFF"/>
            <w:vAlign w:val="center"/>
            <w:hideMark/>
          </w:tcPr>
          <w:p w14:paraId="0018C3B7" w14:textId="77777777" w:rsidR="00F84040" w:rsidRPr="00593064" w:rsidRDefault="00F84040" w:rsidP="008B74D9">
            <w:pPr>
              <w:pStyle w:val="tabla"/>
            </w:pPr>
            <w:r w:rsidRPr="00593064">
              <w:t>Proveedores</w:t>
            </w:r>
          </w:p>
        </w:tc>
        <w:tc>
          <w:tcPr>
            <w:tcW w:w="1097" w:type="dxa"/>
            <w:shd w:val="clear" w:color="auto" w:fill="FFFFFF"/>
            <w:vAlign w:val="center"/>
            <w:hideMark/>
          </w:tcPr>
          <w:p w14:paraId="51190365" w14:textId="77777777" w:rsidR="00F84040" w:rsidRPr="00593064" w:rsidRDefault="00F84040" w:rsidP="008B74D9">
            <w:pPr>
              <w:pStyle w:val="tabla"/>
              <w:jc w:val="center"/>
            </w:pPr>
          </w:p>
        </w:tc>
        <w:tc>
          <w:tcPr>
            <w:tcW w:w="1637" w:type="dxa"/>
            <w:shd w:val="clear" w:color="auto" w:fill="FFFFFF"/>
            <w:vAlign w:val="center"/>
            <w:hideMark/>
          </w:tcPr>
          <w:p w14:paraId="47A41135" w14:textId="77777777" w:rsidR="00F84040" w:rsidRPr="00593064" w:rsidRDefault="00F84040" w:rsidP="008B74D9">
            <w:pPr>
              <w:pStyle w:val="tabla"/>
              <w:jc w:val="right"/>
            </w:pPr>
          </w:p>
        </w:tc>
        <w:tc>
          <w:tcPr>
            <w:tcW w:w="1222" w:type="dxa"/>
            <w:shd w:val="clear" w:color="auto" w:fill="FFFFFF"/>
            <w:vAlign w:val="center"/>
            <w:hideMark/>
          </w:tcPr>
          <w:p w14:paraId="7C350BB9" w14:textId="77777777" w:rsidR="00F84040" w:rsidRPr="00593064" w:rsidRDefault="00F84040" w:rsidP="008B74D9">
            <w:pPr>
              <w:pStyle w:val="tabla"/>
              <w:jc w:val="right"/>
            </w:pPr>
          </w:p>
        </w:tc>
        <w:tc>
          <w:tcPr>
            <w:tcW w:w="1232" w:type="dxa"/>
            <w:shd w:val="clear" w:color="auto" w:fill="FFFFFF"/>
            <w:vAlign w:val="center"/>
            <w:hideMark/>
          </w:tcPr>
          <w:p w14:paraId="1A0FA083"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648D6F12" w14:textId="77777777" w:rsidR="00F84040" w:rsidRPr="00593064" w:rsidRDefault="00F84040" w:rsidP="008B74D9">
            <w:pPr>
              <w:pStyle w:val="tabla"/>
              <w:jc w:val="center"/>
            </w:pPr>
          </w:p>
        </w:tc>
        <w:tc>
          <w:tcPr>
            <w:tcW w:w="1763" w:type="dxa"/>
            <w:shd w:val="clear" w:color="auto" w:fill="FFFFFF"/>
            <w:vAlign w:val="center"/>
            <w:hideMark/>
          </w:tcPr>
          <w:p w14:paraId="20EAE932" w14:textId="77777777" w:rsidR="00F84040" w:rsidRPr="00593064" w:rsidRDefault="00F84040" w:rsidP="008B74D9">
            <w:pPr>
              <w:pStyle w:val="tabla"/>
              <w:jc w:val="right"/>
            </w:pPr>
            <w:r w:rsidRPr="00593064">
              <w:t>$ 7.000/hora</w:t>
            </w:r>
          </w:p>
        </w:tc>
      </w:tr>
      <w:tr w:rsidR="00F84040" w:rsidRPr="00593064" w14:paraId="7EDE9BEE" w14:textId="77777777" w:rsidTr="008B74D9">
        <w:tc>
          <w:tcPr>
            <w:tcW w:w="1985" w:type="dxa"/>
            <w:shd w:val="clear" w:color="auto" w:fill="E7E6E6" w:themeFill="background2"/>
            <w:vAlign w:val="center"/>
            <w:hideMark/>
          </w:tcPr>
          <w:p w14:paraId="118FBCB7" w14:textId="77777777" w:rsidR="00F84040" w:rsidRPr="00593064" w:rsidRDefault="00F84040" w:rsidP="008B74D9">
            <w:pPr>
              <w:pStyle w:val="tabla"/>
            </w:pPr>
            <w:r w:rsidRPr="00593064">
              <w:t>Proveedor sistema red contraincendios</w:t>
            </w:r>
          </w:p>
        </w:tc>
        <w:tc>
          <w:tcPr>
            <w:tcW w:w="1076" w:type="dxa"/>
            <w:shd w:val="clear" w:color="auto" w:fill="E7E6E6" w:themeFill="background2"/>
            <w:vAlign w:val="center"/>
            <w:hideMark/>
          </w:tcPr>
          <w:p w14:paraId="52476B0E"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18E2E93B" w14:textId="77777777" w:rsidR="00F84040" w:rsidRPr="00593064" w:rsidRDefault="00F84040" w:rsidP="008B74D9">
            <w:pPr>
              <w:pStyle w:val="tabla"/>
            </w:pPr>
            <w:r w:rsidRPr="00593064">
              <w:t>Proveedores</w:t>
            </w:r>
          </w:p>
        </w:tc>
        <w:tc>
          <w:tcPr>
            <w:tcW w:w="1097" w:type="dxa"/>
            <w:shd w:val="clear" w:color="auto" w:fill="E7E6E6" w:themeFill="background2"/>
            <w:vAlign w:val="center"/>
            <w:hideMark/>
          </w:tcPr>
          <w:p w14:paraId="541A3A8C" w14:textId="77777777" w:rsidR="00F84040" w:rsidRPr="00593064" w:rsidRDefault="00F84040" w:rsidP="008B74D9">
            <w:pPr>
              <w:pStyle w:val="tabla"/>
              <w:jc w:val="center"/>
            </w:pPr>
          </w:p>
        </w:tc>
        <w:tc>
          <w:tcPr>
            <w:tcW w:w="1637" w:type="dxa"/>
            <w:shd w:val="clear" w:color="auto" w:fill="E7E6E6" w:themeFill="background2"/>
            <w:vAlign w:val="center"/>
            <w:hideMark/>
          </w:tcPr>
          <w:p w14:paraId="0D44FCF5" w14:textId="77777777" w:rsidR="00F84040" w:rsidRPr="00593064" w:rsidRDefault="00F84040" w:rsidP="008B74D9">
            <w:pPr>
              <w:pStyle w:val="tabla"/>
              <w:jc w:val="right"/>
            </w:pPr>
          </w:p>
        </w:tc>
        <w:tc>
          <w:tcPr>
            <w:tcW w:w="1222" w:type="dxa"/>
            <w:shd w:val="clear" w:color="auto" w:fill="E7E6E6" w:themeFill="background2"/>
            <w:vAlign w:val="center"/>
            <w:hideMark/>
          </w:tcPr>
          <w:p w14:paraId="2AA8EC4B" w14:textId="77777777" w:rsidR="00F84040" w:rsidRPr="00593064" w:rsidRDefault="00F84040" w:rsidP="008B74D9">
            <w:pPr>
              <w:pStyle w:val="tabla"/>
              <w:jc w:val="right"/>
            </w:pPr>
          </w:p>
        </w:tc>
        <w:tc>
          <w:tcPr>
            <w:tcW w:w="1232" w:type="dxa"/>
            <w:shd w:val="clear" w:color="auto" w:fill="E7E6E6" w:themeFill="background2"/>
            <w:vAlign w:val="center"/>
            <w:hideMark/>
          </w:tcPr>
          <w:p w14:paraId="2D7DAFF2"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49D3A151" w14:textId="77777777" w:rsidR="00F84040" w:rsidRPr="00593064" w:rsidRDefault="00F84040" w:rsidP="008B74D9">
            <w:pPr>
              <w:pStyle w:val="tabla"/>
              <w:jc w:val="center"/>
            </w:pPr>
          </w:p>
        </w:tc>
        <w:tc>
          <w:tcPr>
            <w:tcW w:w="1763" w:type="dxa"/>
            <w:shd w:val="clear" w:color="auto" w:fill="E7E6E6" w:themeFill="background2"/>
            <w:vAlign w:val="center"/>
            <w:hideMark/>
          </w:tcPr>
          <w:p w14:paraId="56E0886D" w14:textId="77777777" w:rsidR="00F84040" w:rsidRPr="00593064" w:rsidRDefault="00F84040" w:rsidP="008B74D9">
            <w:pPr>
              <w:pStyle w:val="tabla"/>
              <w:jc w:val="right"/>
            </w:pPr>
            <w:r w:rsidRPr="00593064">
              <w:t>$ 7.000/hora</w:t>
            </w:r>
          </w:p>
        </w:tc>
      </w:tr>
      <w:tr w:rsidR="00F84040" w:rsidRPr="00593064" w14:paraId="0AF15FBE" w14:textId="77777777" w:rsidTr="008B74D9">
        <w:tc>
          <w:tcPr>
            <w:tcW w:w="1985" w:type="dxa"/>
            <w:shd w:val="clear" w:color="auto" w:fill="FFFFFF"/>
            <w:vAlign w:val="center"/>
            <w:hideMark/>
          </w:tcPr>
          <w:p w14:paraId="3D10ED9A" w14:textId="77777777" w:rsidR="00F84040" w:rsidRPr="00593064" w:rsidRDefault="00F84040" w:rsidP="008B74D9">
            <w:pPr>
              <w:pStyle w:val="tabla"/>
            </w:pPr>
            <w:r w:rsidRPr="00593064">
              <w:t xml:space="preserve">Proveedor de servicios de consultoría en </w:t>
            </w:r>
            <w:proofErr w:type="spellStart"/>
            <w:r w:rsidRPr="00593064">
              <w:t>HSEQ</w:t>
            </w:r>
            <w:proofErr w:type="spellEnd"/>
          </w:p>
        </w:tc>
        <w:tc>
          <w:tcPr>
            <w:tcW w:w="1076" w:type="dxa"/>
            <w:shd w:val="clear" w:color="auto" w:fill="FFFFFF"/>
            <w:vAlign w:val="center"/>
            <w:hideMark/>
          </w:tcPr>
          <w:p w14:paraId="4D77F567" w14:textId="77777777" w:rsidR="00F84040" w:rsidRPr="00593064" w:rsidRDefault="00F84040" w:rsidP="008B74D9">
            <w:pPr>
              <w:pStyle w:val="tabla"/>
            </w:pPr>
            <w:r w:rsidRPr="00593064">
              <w:t>Costo</w:t>
            </w:r>
          </w:p>
        </w:tc>
        <w:tc>
          <w:tcPr>
            <w:tcW w:w="1866" w:type="dxa"/>
            <w:shd w:val="clear" w:color="auto" w:fill="FFFFFF"/>
            <w:vAlign w:val="center"/>
            <w:hideMark/>
          </w:tcPr>
          <w:p w14:paraId="0E0E3CB3" w14:textId="77777777" w:rsidR="00F84040" w:rsidRPr="00593064" w:rsidRDefault="00F84040" w:rsidP="008B74D9">
            <w:pPr>
              <w:pStyle w:val="tabla"/>
            </w:pPr>
            <w:r w:rsidRPr="00593064">
              <w:t>Proveedores</w:t>
            </w:r>
          </w:p>
        </w:tc>
        <w:tc>
          <w:tcPr>
            <w:tcW w:w="1097" w:type="dxa"/>
            <w:shd w:val="clear" w:color="auto" w:fill="FFFFFF"/>
            <w:vAlign w:val="center"/>
            <w:hideMark/>
          </w:tcPr>
          <w:p w14:paraId="533B4F0E" w14:textId="77777777" w:rsidR="00F84040" w:rsidRPr="00593064" w:rsidRDefault="00F84040" w:rsidP="008B74D9">
            <w:pPr>
              <w:pStyle w:val="tabla"/>
              <w:jc w:val="center"/>
            </w:pPr>
          </w:p>
        </w:tc>
        <w:tc>
          <w:tcPr>
            <w:tcW w:w="1637" w:type="dxa"/>
            <w:shd w:val="clear" w:color="auto" w:fill="FFFFFF"/>
            <w:vAlign w:val="center"/>
            <w:hideMark/>
          </w:tcPr>
          <w:p w14:paraId="2554B67C" w14:textId="77777777" w:rsidR="00F84040" w:rsidRPr="00593064" w:rsidRDefault="00F84040" w:rsidP="008B74D9">
            <w:pPr>
              <w:pStyle w:val="tabla"/>
              <w:jc w:val="right"/>
            </w:pPr>
          </w:p>
        </w:tc>
        <w:tc>
          <w:tcPr>
            <w:tcW w:w="1222" w:type="dxa"/>
            <w:shd w:val="clear" w:color="auto" w:fill="FFFFFF"/>
            <w:vAlign w:val="center"/>
            <w:hideMark/>
          </w:tcPr>
          <w:p w14:paraId="3DE98A30" w14:textId="77777777" w:rsidR="00F84040" w:rsidRPr="00593064" w:rsidRDefault="00F84040" w:rsidP="008B74D9">
            <w:pPr>
              <w:pStyle w:val="tabla"/>
              <w:jc w:val="right"/>
            </w:pPr>
          </w:p>
        </w:tc>
        <w:tc>
          <w:tcPr>
            <w:tcW w:w="1232" w:type="dxa"/>
            <w:shd w:val="clear" w:color="auto" w:fill="FFFFFF"/>
            <w:vAlign w:val="center"/>
            <w:hideMark/>
          </w:tcPr>
          <w:p w14:paraId="436736CB"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69ADDE0A" w14:textId="77777777" w:rsidR="00F84040" w:rsidRPr="00593064" w:rsidRDefault="00F84040" w:rsidP="008B74D9">
            <w:pPr>
              <w:pStyle w:val="tabla"/>
              <w:jc w:val="center"/>
            </w:pPr>
          </w:p>
        </w:tc>
        <w:tc>
          <w:tcPr>
            <w:tcW w:w="1763" w:type="dxa"/>
            <w:shd w:val="clear" w:color="auto" w:fill="FFFFFF"/>
            <w:vAlign w:val="center"/>
            <w:hideMark/>
          </w:tcPr>
          <w:p w14:paraId="4E2C0CBC" w14:textId="77777777" w:rsidR="00F84040" w:rsidRPr="00593064" w:rsidRDefault="00F84040" w:rsidP="008B74D9">
            <w:pPr>
              <w:pStyle w:val="tabla"/>
              <w:jc w:val="right"/>
            </w:pPr>
            <w:r w:rsidRPr="00593064">
              <w:t>$ 5.000/hora</w:t>
            </w:r>
          </w:p>
        </w:tc>
      </w:tr>
      <w:tr w:rsidR="00F84040" w:rsidRPr="00593064" w14:paraId="6A6A52BB" w14:textId="77777777" w:rsidTr="008B74D9">
        <w:tc>
          <w:tcPr>
            <w:tcW w:w="1985" w:type="dxa"/>
            <w:shd w:val="clear" w:color="auto" w:fill="E7E6E6" w:themeFill="background2"/>
            <w:vAlign w:val="center"/>
            <w:hideMark/>
          </w:tcPr>
          <w:p w14:paraId="68F2AE86" w14:textId="77777777" w:rsidR="00F84040" w:rsidRPr="00593064" w:rsidRDefault="00F84040" w:rsidP="008B74D9">
            <w:pPr>
              <w:pStyle w:val="tabla"/>
            </w:pPr>
            <w:r w:rsidRPr="00593064">
              <w:t>Proveedor carpintería metálica</w:t>
            </w:r>
          </w:p>
        </w:tc>
        <w:tc>
          <w:tcPr>
            <w:tcW w:w="1076" w:type="dxa"/>
            <w:shd w:val="clear" w:color="auto" w:fill="E7E6E6" w:themeFill="background2"/>
            <w:vAlign w:val="center"/>
            <w:hideMark/>
          </w:tcPr>
          <w:p w14:paraId="411E34DA" w14:textId="77777777" w:rsidR="00F84040" w:rsidRPr="00593064" w:rsidRDefault="00F84040" w:rsidP="008B74D9">
            <w:pPr>
              <w:pStyle w:val="tabla"/>
            </w:pPr>
            <w:r w:rsidRPr="00593064">
              <w:t>Costo</w:t>
            </w:r>
          </w:p>
        </w:tc>
        <w:tc>
          <w:tcPr>
            <w:tcW w:w="1866" w:type="dxa"/>
            <w:shd w:val="clear" w:color="auto" w:fill="E7E6E6" w:themeFill="background2"/>
            <w:vAlign w:val="center"/>
            <w:hideMark/>
          </w:tcPr>
          <w:p w14:paraId="3EDE77CC" w14:textId="77777777" w:rsidR="00F84040" w:rsidRPr="00593064" w:rsidRDefault="00F84040" w:rsidP="008B74D9">
            <w:pPr>
              <w:pStyle w:val="tabla"/>
            </w:pPr>
            <w:r w:rsidRPr="00593064">
              <w:t>Proveedores</w:t>
            </w:r>
          </w:p>
        </w:tc>
        <w:tc>
          <w:tcPr>
            <w:tcW w:w="1097" w:type="dxa"/>
            <w:shd w:val="clear" w:color="auto" w:fill="E7E6E6" w:themeFill="background2"/>
            <w:vAlign w:val="center"/>
            <w:hideMark/>
          </w:tcPr>
          <w:p w14:paraId="77A69676" w14:textId="77777777" w:rsidR="00F84040" w:rsidRPr="00593064" w:rsidRDefault="00F84040" w:rsidP="008B74D9">
            <w:pPr>
              <w:pStyle w:val="tabla"/>
              <w:jc w:val="center"/>
            </w:pPr>
          </w:p>
        </w:tc>
        <w:tc>
          <w:tcPr>
            <w:tcW w:w="1637" w:type="dxa"/>
            <w:shd w:val="clear" w:color="auto" w:fill="E7E6E6" w:themeFill="background2"/>
            <w:vAlign w:val="center"/>
            <w:hideMark/>
          </w:tcPr>
          <w:p w14:paraId="4CE72667" w14:textId="77777777" w:rsidR="00F84040" w:rsidRPr="00593064" w:rsidRDefault="00F84040" w:rsidP="008B74D9">
            <w:pPr>
              <w:pStyle w:val="tabla"/>
              <w:jc w:val="right"/>
            </w:pPr>
          </w:p>
        </w:tc>
        <w:tc>
          <w:tcPr>
            <w:tcW w:w="1222" w:type="dxa"/>
            <w:shd w:val="clear" w:color="auto" w:fill="E7E6E6" w:themeFill="background2"/>
            <w:vAlign w:val="center"/>
            <w:hideMark/>
          </w:tcPr>
          <w:p w14:paraId="5AB908DF" w14:textId="77777777" w:rsidR="00F84040" w:rsidRPr="00593064" w:rsidRDefault="00F84040" w:rsidP="008B74D9">
            <w:pPr>
              <w:pStyle w:val="tabla"/>
              <w:jc w:val="right"/>
            </w:pPr>
          </w:p>
        </w:tc>
        <w:tc>
          <w:tcPr>
            <w:tcW w:w="1232" w:type="dxa"/>
            <w:shd w:val="clear" w:color="auto" w:fill="E7E6E6" w:themeFill="background2"/>
            <w:vAlign w:val="center"/>
            <w:hideMark/>
          </w:tcPr>
          <w:p w14:paraId="0796297C"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26C21EB0" w14:textId="77777777" w:rsidR="00F84040" w:rsidRPr="00593064" w:rsidRDefault="00F84040" w:rsidP="008B74D9">
            <w:pPr>
              <w:pStyle w:val="tabla"/>
              <w:jc w:val="center"/>
            </w:pPr>
          </w:p>
        </w:tc>
        <w:tc>
          <w:tcPr>
            <w:tcW w:w="1763" w:type="dxa"/>
            <w:shd w:val="clear" w:color="auto" w:fill="E7E6E6" w:themeFill="background2"/>
            <w:vAlign w:val="center"/>
            <w:hideMark/>
          </w:tcPr>
          <w:p w14:paraId="002018F6" w14:textId="77777777" w:rsidR="00F84040" w:rsidRPr="00593064" w:rsidRDefault="00F84040" w:rsidP="008B74D9">
            <w:pPr>
              <w:pStyle w:val="tabla"/>
              <w:jc w:val="right"/>
            </w:pPr>
            <w:r w:rsidRPr="00593064">
              <w:t>$ 7.000/hora</w:t>
            </w:r>
          </w:p>
        </w:tc>
      </w:tr>
      <w:tr w:rsidR="00F84040" w:rsidRPr="00593064" w14:paraId="09C6716D" w14:textId="77777777" w:rsidTr="008B74D9">
        <w:tc>
          <w:tcPr>
            <w:tcW w:w="1985" w:type="dxa"/>
            <w:shd w:val="clear" w:color="auto" w:fill="FFFFFF"/>
            <w:vAlign w:val="center"/>
            <w:hideMark/>
          </w:tcPr>
          <w:p w14:paraId="0BF4C713" w14:textId="77777777" w:rsidR="00F84040" w:rsidRPr="00593064" w:rsidRDefault="00F84040" w:rsidP="008B74D9">
            <w:pPr>
              <w:pStyle w:val="tabla"/>
            </w:pPr>
            <w:r w:rsidRPr="00593064">
              <w:t>Proveedor cableado y telecomunicaciones</w:t>
            </w:r>
          </w:p>
        </w:tc>
        <w:tc>
          <w:tcPr>
            <w:tcW w:w="1076" w:type="dxa"/>
            <w:shd w:val="clear" w:color="auto" w:fill="FFFFFF"/>
            <w:vAlign w:val="center"/>
            <w:hideMark/>
          </w:tcPr>
          <w:p w14:paraId="4885DE6C" w14:textId="77777777" w:rsidR="00F84040" w:rsidRPr="00593064" w:rsidRDefault="00F84040" w:rsidP="008B74D9">
            <w:pPr>
              <w:pStyle w:val="tabla"/>
            </w:pPr>
            <w:r w:rsidRPr="00593064">
              <w:t>Costo</w:t>
            </w:r>
          </w:p>
        </w:tc>
        <w:tc>
          <w:tcPr>
            <w:tcW w:w="1866" w:type="dxa"/>
            <w:shd w:val="clear" w:color="auto" w:fill="FFFFFF"/>
            <w:vAlign w:val="center"/>
            <w:hideMark/>
          </w:tcPr>
          <w:p w14:paraId="52B2A9C1" w14:textId="77777777" w:rsidR="00F84040" w:rsidRPr="00593064" w:rsidRDefault="00F84040" w:rsidP="008B74D9">
            <w:pPr>
              <w:pStyle w:val="tabla"/>
            </w:pPr>
            <w:r w:rsidRPr="00593064">
              <w:t>Proveedores</w:t>
            </w:r>
          </w:p>
        </w:tc>
        <w:tc>
          <w:tcPr>
            <w:tcW w:w="1097" w:type="dxa"/>
            <w:shd w:val="clear" w:color="auto" w:fill="FFFFFF"/>
            <w:vAlign w:val="center"/>
            <w:hideMark/>
          </w:tcPr>
          <w:p w14:paraId="2B2726C2" w14:textId="77777777" w:rsidR="00F84040" w:rsidRPr="00593064" w:rsidRDefault="00F84040" w:rsidP="008B74D9">
            <w:pPr>
              <w:pStyle w:val="tabla"/>
              <w:jc w:val="center"/>
            </w:pPr>
          </w:p>
        </w:tc>
        <w:tc>
          <w:tcPr>
            <w:tcW w:w="1637" w:type="dxa"/>
            <w:shd w:val="clear" w:color="auto" w:fill="FFFFFF"/>
            <w:vAlign w:val="center"/>
            <w:hideMark/>
          </w:tcPr>
          <w:p w14:paraId="1806AB8F" w14:textId="77777777" w:rsidR="00F84040" w:rsidRPr="00593064" w:rsidRDefault="00F84040" w:rsidP="008B74D9">
            <w:pPr>
              <w:pStyle w:val="tabla"/>
              <w:jc w:val="right"/>
            </w:pPr>
          </w:p>
        </w:tc>
        <w:tc>
          <w:tcPr>
            <w:tcW w:w="1222" w:type="dxa"/>
            <w:shd w:val="clear" w:color="auto" w:fill="FFFFFF"/>
            <w:vAlign w:val="center"/>
            <w:hideMark/>
          </w:tcPr>
          <w:p w14:paraId="52F04093" w14:textId="77777777" w:rsidR="00F84040" w:rsidRPr="00593064" w:rsidRDefault="00F84040" w:rsidP="008B74D9">
            <w:pPr>
              <w:pStyle w:val="tabla"/>
              <w:jc w:val="right"/>
            </w:pPr>
          </w:p>
        </w:tc>
        <w:tc>
          <w:tcPr>
            <w:tcW w:w="1232" w:type="dxa"/>
            <w:shd w:val="clear" w:color="auto" w:fill="FFFFFF"/>
            <w:vAlign w:val="center"/>
            <w:hideMark/>
          </w:tcPr>
          <w:p w14:paraId="65EA2702" w14:textId="77777777" w:rsidR="00F84040" w:rsidRPr="00593064" w:rsidRDefault="00F84040" w:rsidP="008B74D9">
            <w:pPr>
              <w:pStyle w:val="tabla"/>
              <w:jc w:val="center"/>
            </w:pPr>
            <w:r w:rsidRPr="00593064">
              <w:t>Prorrateo</w:t>
            </w:r>
          </w:p>
        </w:tc>
        <w:tc>
          <w:tcPr>
            <w:tcW w:w="1186" w:type="dxa"/>
            <w:shd w:val="clear" w:color="auto" w:fill="FFFFFF"/>
            <w:vAlign w:val="center"/>
            <w:hideMark/>
          </w:tcPr>
          <w:p w14:paraId="62E76F3C" w14:textId="77777777" w:rsidR="00F84040" w:rsidRPr="00593064" w:rsidRDefault="00F84040" w:rsidP="008B74D9">
            <w:pPr>
              <w:pStyle w:val="tabla"/>
              <w:jc w:val="center"/>
            </w:pPr>
          </w:p>
        </w:tc>
        <w:tc>
          <w:tcPr>
            <w:tcW w:w="1763" w:type="dxa"/>
            <w:shd w:val="clear" w:color="auto" w:fill="FFFFFF"/>
            <w:vAlign w:val="center"/>
            <w:hideMark/>
          </w:tcPr>
          <w:p w14:paraId="63A34622" w14:textId="77777777" w:rsidR="00F84040" w:rsidRPr="00593064" w:rsidRDefault="00F84040" w:rsidP="008B74D9">
            <w:pPr>
              <w:pStyle w:val="tabla"/>
              <w:jc w:val="right"/>
            </w:pPr>
            <w:r w:rsidRPr="00593064">
              <w:t>$ 7.000/hora</w:t>
            </w:r>
          </w:p>
        </w:tc>
      </w:tr>
      <w:tr w:rsidR="00F84040" w:rsidRPr="00593064" w14:paraId="0BD5898E" w14:textId="77777777" w:rsidTr="008B74D9">
        <w:tc>
          <w:tcPr>
            <w:tcW w:w="1985" w:type="dxa"/>
            <w:shd w:val="clear" w:color="auto" w:fill="E7E6E6" w:themeFill="background2"/>
            <w:vAlign w:val="center"/>
            <w:hideMark/>
          </w:tcPr>
          <w:p w14:paraId="1CFA2BBB" w14:textId="77777777" w:rsidR="00F84040" w:rsidRPr="00593064" w:rsidRDefault="00F84040" w:rsidP="008B74D9">
            <w:pPr>
              <w:pStyle w:val="tabla"/>
            </w:pPr>
            <w:r w:rsidRPr="00593064">
              <w:t>Módulo de carrusel 16 plazas</w:t>
            </w:r>
          </w:p>
        </w:tc>
        <w:tc>
          <w:tcPr>
            <w:tcW w:w="1076" w:type="dxa"/>
            <w:shd w:val="clear" w:color="auto" w:fill="E7E6E6" w:themeFill="background2"/>
            <w:vAlign w:val="center"/>
            <w:hideMark/>
          </w:tcPr>
          <w:p w14:paraId="446C6333" w14:textId="77777777" w:rsidR="00F84040" w:rsidRPr="00593064" w:rsidRDefault="00F84040" w:rsidP="008B74D9">
            <w:pPr>
              <w:pStyle w:val="tabla"/>
            </w:pPr>
            <w:r w:rsidRPr="00593064">
              <w:t>Material</w:t>
            </w:r>
          </w:p>
        </w:tc>
        <w:tc>
          <w:tcPr>
            <w:tcW w:w="1866" w:type="dxa"/>
            <w:shd w:val="clear" w:color="auto" w:fill="E7E6E6" w:themeFill="background2"/>
            <w:vAlign w:val="center"/>
            <w:hideMark/>
          </w:tcPr>
          <w:p w14:paraId="0D267332" w14:textId="77777777" w:rsidR="00F84040" w:rsidRPr="00593064" w:rsidRDefault="00F84040" w:rsidP="008B74D9">
            <w:pPr>
              <w:pStyle w:val="tabla"/>
            </w:pPr>
          </w:p>
        </w:tc>
        <w:tc>
          <w:tcPr>
            <w:tcW w:w="1097" w:type="dxa"/>
            <w:shd w:val="clear" w:color="auto" w:fill="E7E6E6" w:themeFill="background2"/>
            <w:vAlign w:val="center"/>
            <w:hideMark/>
          </w:tcPr>
          <w:p w14:paraId="171E0C93" w14:textId="77777777" w:rsidR="00F84040" w:rsidRPr="00593064" w:rsidRDefault="00F84040" w:rsidP="008B74D9">
            <w:pPr>
              <w:pStyle w:val="tabla"/>
              <w:jc w:val="center"/>
            </w:pPr>
          </w:p>
        </w:tc>
        <w:tc>
          <w:tcPr>
            <w:tcW w:w="1637" w:type="dxa"/>
            <w:shd w:val="clear" w:color="auto" w:fill="E7E6E6" w:themeFill="background2"/>
            <w:vAlign w:val="center"/>
            <w:hideMark/>
          </w:tcPr>
          <w:p w14:paraId="76D51AD9" w14:textId="77777777" w:rsidR="00F84040" w:rsidRPr="00593064" w:rsidRDefault="00F84040" w:rsidP="008B74D9">
            <w:pPr>
              <w:pStyle w:val="tabla"/>
              <w:jc w:val="right"/>
            </w:pPr>
            <w:r w:rsidRPr="00593064">
              <w:t>$ 300.000.000</w:t>
            </w:r>
          </w:p>
        </w:tc>
        <w:tc>
          <w:tcPr>
            <w:tcW w:w="1222" w:type="dxa"/>
            <w:shd w:val="clear" w:color="auto" w:fill="E7E6E6" w:themeFill="background2"/>
            <w:vAlign w:val="center"/>
            <w:hideMark/>
          </w:tcPr>
          <w:p w14:paraId="6873E08E" w14:textId="77777777" w:rsidR="00F84040" w:rsidRPr="00593064" w:rsidRDefault="00F84040" w:rsidP="008B74D9">
            <w:pPr>
              <w:pStyle w:val="tabla"/>
              <w:jc w:val="right"/>
            </w:pPr>
          </w:p>
        </w:tc>
        <w:tc>
          <w:tcPr>
            <w:tcW w:w="1232" w:type="dxa"/>
            <w:shd w:val="clear" w:color="auto" w:fill="E7E6E6" w:themeFill="background2"/>
            <w:vAlign w:val="center"/>
            <w:hideMark/>
          </w:tcPr>
          <w:p w14:paraId="407A8CD0" w14:textId="77777777" w:rsidR="00F84040" w:rsidRPr="00593064" w:rsidRDefault="00F84040" w:rsidP="008B74D9">
            <w:pPr>
              <w:pStyle w:val="tabla"/>
              <w:jc w:val="center"/>
            </w:pPr>
            <w:r w:rsidRPr="00593064">
              <w:t>Prorrateo</w:t>
            </w:r>
          </w:p>
        </w:tc>
        <w:tc>
          <w:tcPr>
            <w:tcW w:w="1186" w:type="dxa"/>
            <w:shd w:val="clear" w:color="auto" w:fill="E7E6E6" w:themeFill="background2"/>
            <w:vAlign w:val="center"/>
            <w:hideMark/>
          </w:tcPr>
          <w:p w14:paraId="3878F09D" w14:textId="77777777" w:rsidR="00F84040" w:rsidRPr="00593064" w:rsidRDefault="00F84040" w:rsidP="008B74D9">
            <w:pPr>
              <w:pStyle w:val="tabla"/>
              <w:jc w:val="center"/>
            </w:pPr>
          </w:p>
        </w:tc>
        <w:tc>
          <w:tcPr>
            <w:tcW w:w="1763" w:type="dxa"/>
            <w:shd w:val="clear" w:color="auto" w:fill="E7E6E6" w:themeFill="background2"/>
            <w:vAlign w:val="center"/>
            <w:hideMark/>
          </w:tcPr>
          <w:p w14:paraId="12B383D7" w14:textId="77777777" w:rsidR="00F84040" w:rsidRPr="00593064" w:rsidRDefault="00F84040" w:rsidP="008B74D9">
            <w:pPr>
              <w:pStyle w:val="tabla"/>
              <w:jc w:val="right"/>
            </w:pPr>
          </w:p>
        </w:tc>
      </w:tr>
    </w:tbl>
    <w:p w14:paraId="1A0AB3C7" w14:textId="77777777" w:rsidR="00F84040" w:rsidRPr="00593064" w:rsidRDefault="00F84040" w:rsidP="00CB46C5">
      <w:pPr>
        <w:pStyle w:val="fuenteref"/>
      </w:pPr>
      <w:r w:rsidRPr="00593064">
        <w:t>Fuente: Construcción de los autores.</w:t>
      </w:r>
    </w:p>
    <w:p w14:paraId="279F8CB2" w14:textId="77777777" w:rsidR="00F84040" w:rsidRPr="00593064" w:rsidRDefault="00F84040" w:rsidP="00CB46C5">
      <w:pPr>
        <w:pStyle w:val="fuenteref"/>
      </w:pPr>
    </w:p>
    <w:p w14:paraId="2EE5535E" w14:textId="77777777" w:rsidR="00F84040" w:rsidRPr="00593064" w:rsidRDefault="00F84040" w:rsidP="00CB46C5">
      <w:pPr>
        <w:pStyle w:val="fuenteref"/>
        <w:sectPr w:rsidR="00F84040" w:rsidRPr="00593064" w:rsidSect="00292F75">
          <w:pgSz w:w="15840" w:h="12240" w:orient="landscape" w:code="1"/>
          <w:pgMar w:top="1418" w:right="1418" w:bottom="1418" w:left="1418" w:header="709" w:footer="454" w:gutter="0"/>
          <w:cols w:space="708"/>
          <w:docGrid w:linePitch="360"/>
        </w:sectPr>
      </w:pPr>
    </w:p>
    <w:p w14:paraId="2EBC1AA9" w14:textId="77777777" w:rsidR="002E17C5" w:rsidRPr="00593064" w:rsidRDefault="00F84040" w:rsidP="00F84040">
      <w:pPr>
        <w:pStyle w:val="Ttulo3"/>
      </w:pPr>
      <w:bookmarkStart w:id="501" w:name="_Toc7014497"/>
      <w:bookmarkStart w:id="502" w:name="_Toc8668698"/>
      <w:bookmarkStart w:id="503" w:name="_Toc9631315"/>
      <w:r w:rsidRPr="00593064">
        <w:lastRenderedPageBreak/>
        <w:t>p</w:t>
      </w:r>
      <w:r w:rsidR="002E17C5" w:rsidRPr="00593064">
        <w:t>lan de gestión del costo</w:t>
      </w:r>
      <w:bookmarkEnd w:id="501"/>
      <w:bookmarkEnd w:id="502"/>
      <w:r w:rsidRPr="00593064">
        <w:t>.</w:t>
      </w:r>
      <w:bookmarkEnd w:id="503"/>
    </w:p>
    <w:p w14:paraId="01579340" w14:textId="77777777" w:rsidR="002E17C5" w:rsidRPr="00593064" w:rsidRDefault="002E17C5" w:rsidP="002E17C5"/>
    <w:p w14:paraId="17B8A72A" w14:textId="77777777" w:rsidR="002E17C5" w:rsidRPr="00593064" w:rsidRDefault="002E17C5" w:rsidP="002E17C5">
      <w:r w:rsidRPr="00593064">
        <w:t xml:space="preserve">A </w:t>
      </w:r>
      <w:r w:rsidR="005F5D13" w:rsidRPr="00593064">
        <w:t>continuación,</w:t>
      </w:r>
      <w:r w:rsidRPr="00593064">
        <w:t xml:space="preserve"> se detalla el plan de gestión del costo.</w:t>
      </w:r>
    </w:p>
    <w:p w14:paraId="21F1B07B" w14:textId="77777777" w:rsidR="002E17C5" w:rsidRPr="00593064" w:rsidRDefault="002E17C5" w:rsidP="002E17C5"/>
    <w:tbl>
      <w:tblPr>
        <w:tblW w:w="9462"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912"/>
      </w:tblGrid>
      <w:tr w:rsidR="002E17C5" w:rsidRPr="00593064" w14:paraId="4A811CC6" w14:textId="77777777" w:rsidTr="00306438">
        <w:trPr>
          <w:trHeight w:val="490"/>
        </w:trPr>
        <w:tc>
          <w:tcPr>
            <w:tcW w:w="1550" w:type="dxa"/>
            <w:vAlign w:val="center"/>
          </w:tcPr>
          <w:p w14:paraId="500C22D5" w14:textId="77777777" w:rsidR="002E17C5" w:rsidRPr="00593064" w:rsidRDefault="002E17C5" w:rsidP="006D0169">
            <w:pPr>
              <w:pStyle w:val="tabla"/>
              <w:rPr>
                <w:rFonts w:eastAsia="Calibri"/>
                <w:sz w:val="24"/>
                <w:szCs w:val="24"/>
              </w:rPr>
            </w:pPr>
            <w:r w:rsidRPr="00593064">
              <w:rPr>
                <w:sz w:val="24"/>
                <w:szCs w:val="24"/>
              </w:rPr>
              <w:t>Título del proyecto:</w:t>
            </w:r>
          </w:p>
        </w:tc>
        <w:tc>
          <w:tcPr>
            <w:tcW w:w="7912" w:type="dxa"/>
            <w:vAlign w:val="center"/>
          </w:tcPr>
          <w:p w14:paraId="7CA113CA" w14:textId="77777777" w:rsidR="002E17C5" w:rsidRPr="00593064" w:rsidRDefault="002E17C5" w:rsidP="006D0169">
            <w:pPr>
              <w:pStyle w:val="tabla"/>
              <w:rPr>
                <w:rFonts w:eastAsia="Calibri"/>
                <w:sz w:val="24"/>
                <w:szCs w:val="24"/>
              </w:rPr>
            </w:pPr>
            <w:r w:rsidRPr="00593064">
              <w:rPr>
                <w:sz w:val="24"/>
                <w:szCs w:val="24"/>
              </w:rPr>
              <w:t xml:space="preserve">Sistema de estacionamiento vertical rotatorio automatizado para el hotel </w:t>
            </w:r>
            <w:r w:rsidRPr="00593064">
              <w:rPr>
                <w:i/>
                <w:sz w:val="24"/>
                <w:szCs w:val="24"/>
              </w:rPr>
              <w:t xml:space="preserve">Black Tower </w:t>
            </w:r>
            <w:r w:rsidRPr="00593064">
              <w:rPr>
                <w:sz w:val="24"/>
                <w:szCs w:val="24"/>
              </w:rPr>
              <w:t>Bogotá.</w:t>
            </w:r>
          </w:p>
        </w:tc>
      </w:tr>
      <w:tr w:rsidR="002E17C5" w:rsidRPr="00593064" w14:paraId="45442FBF" w14:textId="77777777" w:rsidTr="00306438">
        <w:trPr>
          <w:trHeight w:val="490"/>
        </w:trPr>
        <w:tc>
          <w:tcPr>
            <w:tcW w:w="1550" w:type="dxa"/>
            <w:vAlign w:val="center"/>
          </w:tcPr>
          <w:p w14:paraId="5639C373" w14:textId="77777777" w:rsidR="002E17C5" w:rsidRPr="00593064" w:rsidRDefault="002E17C5" w:rsidP="006D0169">
            <w:pPr>
              <w:pStyle w:val="tabla"/>
              <w:rPr>
                <w:sz w:val="24"/>
                <w:szCs w:val="24"/>
              </w:rPr>
            </w:pPr>
            <w:r w:rsidRPr="00593064">
              <w:rPr>
                <w:sz w:val="24"/>
                <w:szCs w:val="24"/>
              </w:rPr>
              <w:t>Fecha de preparación:</w:t>
            </w:r>
          </w:p>
        </w:tc>
        <w:tc>
          <w:tcPr>
            <w:tcW w:w="7912" w:type="dxa"/>
            <w:vAlign w:val="center"/>
          </w:tcPr>
          <w:p w14:paraId="010C05B9" w14:textId="77777777" w:rsidR="002E17C5" w:rsidRPr="00593064" w:rsidRDefault="002E17C5" w:rsidP="006D0169">
            <w:pPr>
              <w:pStyle w:val="tabla"/>
              <w:rPr>
                <w:rFonts w:eastAsia="Calibri"/>
                <w:sz w:val="24"/>
                <w:szCs w:val="24"/>
              </w:rPr>
            </w:pPr>
            <w:r w:rsidRPr="00593064">
              <w:rPr>
                <w:sz w:val="24"/>
                <w:szCs w:val="24"/>
              </w:rPr>
              <w:t>26/04/2019</w:t>
            </w:r>
          </w:p>
        </w:tc>
      </w:tr>
    </w:tbl>
    <w:p w14:paraId="63E88C4D" w14:textId="77777777" w:rsidR="002E17C5" w:rsidRPr="00593064" w:rsidRDefault="002E17C5" w:rsidP="002E17C5">
      <w:pPr>
        <w:autoSpaceDE w:val="0"/>
        <w:autoSpaceDN w:val="0"/>
        <w:adjustRightInd w:val="0"/>
        <w:spacing w:before="120" w:after="100"/>
        <w:jc w:val="center"/>
        <w:rPr>
          <w:rFonts w:eastAsia="Calibri"/>
          <w:b/>
          <w:bCs/>
          <w:szCs w:val="24"/>
        </w:rPr>
      </w:pPr>
    </w:p>
    <w:tbl>
      <w:tblPr>
        <w:tblW w:w="9462"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1049"/>
        <w:gridCol w:w="3118"/>
        <w:gridCol w:w="2552"/>
      </w:tblGrid>
      <w:tr w:rsidR="002E17C5" w:rsidRPr="00593064" w14:paraId="5519C650" w14:textId="77777777" w:rsidTr="001D0784">
        <w:trPr>
          <w:trHeight w:val="339"/>
        </w:trPr>
        <w:tc>
          <w:tcPr>
            <w:tcW w:w="3792" w:type="dxa"/>
            <w:gridSpan w:val="2"/>
            <w:tcMar>
              <w:top w:w="86" w:type="dxa"/>
              <w:left w:w="115" w:type="dxa"/>
              <w:right w:w="115" w:type="dxa"/>
            </w:tcMar>
          </w:tcPr>
          <w:p w14:paraId="6B5B4A13" w14:textId="77777777" w:rsidR="002E17C5" w:rsidRPr="00593064" w:rsidRDefault="002E17C5" w:rsidP="006D0169">
            <w:pPr>
              <w:pStyle w:val="tabla"/>
              <w:rPr>
                <w:rFonts w:eastAsia="SimSun"/>
                <w:b/>
                <w:sz w:val="24"/>
                <w:szCs w:val="24"/>
              </w:rPr>
            </w:pPr>
            <w:bookmarkStart w:id="504" w:name="Level_of_Accuracy"/>
            <w:r w:rsidRPr="00593064">
              <w:rPr>
                <w:rFonts w:eastAsia="Calibri"/>
                <w:b/>
                <w:sz w:val="24"/>
                <w:szCs w:val="24"/>
              </w:rPr>
              <w:t>Nivel de precisión:</w:t>
            </w:r>
            <w:bookmarkEnd w:id="504"/>
            <w:r w:rsidRPr="00593064">
              <w:rPr>
                <w:rFonts w:eastAsia="SimSun"/>
                <w:b/>
                <w:sz w:val="24"/>
                <w:szCs w:val="24"/>
              </w:rPr>
              <w:t xml:space="preserve"> </w:t>
            </w:r>
          </w:p>
        </w:tc>
        <w:tc>
          <w:tcPr>
            <w:tcW w:w="3118" w:type="dxa"/>
          </w:tcPr>
          <w:p w14:paraId="2835AE85" w14:textId="77777777" w:rsidR="002E17C5" w:rsidRPr="00593064" w:rsidRDefault="002E17C5" w:rsidP="006D0169">
            <w:pPr>
              <w:pStyle w:val="tabla"/>
              <w:rPr>
                <w:rFonts w:eastAsia="SimSun"/>
                <w:b/>
                <w:sz w:val="24"/>
                <w:szCs w:val="24"/>
              </w:rPr>
            </w:pPr>
            <w:bookmarkStart w:id="505" w:name="Units_of_Measure"/>
            <w:r w:rsidRPr="00593064">
              <w:rPr>
                <w:rFonts w:eastAsia="Calibri"/>
                <w:b/>
                <w:sz w:val="24"/>
                <w:szCs w:val="24"/>
              </w:rPr>
              <w:t>Unidades de medida:</w:t>
            </w:r>
            <w:bookmarkEnd w:id="505"/>
            <w:r w:rsidRPr="00593064">
              <w:rPr>
                <w:rFonts w:eastAsia="SimSun"/>
                <w:b/>
                <w:sz w:val="24"/>
                <w:szCs w:val="24"/>
              </w:rPr>
              <w:t xml:space="preserve"> </w:t>
            </w:r>
          </w:p>
        </w:tc>
        <w:tc>
          <w:tcPr>
            <w:tcW w:w="2552" w:type="dxa"/>
          </w:tcPr>
          <w:p w14:paraId="2E74E249" w14:textId="77777777" w:rsidR="002E17C5" w:rsidRPr="00593064" w:rsidRDefault="002E17C5" w:rsidP="006D0169">
            <w:pPr>
              <w:pStyle w:val="tabla"/>
              <w:rPr>
                <w:rFonts w:eastAsia="SimSun"/>
                <w:b/>
                <w:sz w:val="24"/>
                <w:szCs w:val="24"/>
              </w:rPr>
            </w:pPr>
            <w:bookmarkStart w:id="506" w:name="Control_Thresholds"/>
            <w:r w:rsidRPr="00593064">
              <w:rPr>
                <w:rFonts w:eastAsia="Calibri"/>
                <w:b/>
                <w:sz w:val="24"/>
                <w:szCs w:val="24"/>
              </w:rPr>
              <w:t>Umbrales de control:</w:t>
            </w:r>
            <w:bookmarkEnd w:id="506"/>
            <w:r w:rsidRPr="00593064">
              <w:rPr>
                <w:rFonts w:eastAsia="SimSun"/>
                <w:b/>
                <w:sz w:val="24"/>
                <w:szCs w:val="24"/>
              </w:rPr>
              <w:t xml:space="preserve"> </w:t>
            </w:r>
          </w:p>
        </w:tc>
      </w:tr>
      <w:tr w:rsidR="002E17C5" w:rsidRPr="00593064" w14:paraId="7CE766D6" w14:textId="77777777" w:rsidTr="001D0784">
        <w:trPr>
          <w:trHeight w:val="1157"/>
        </w:trPr>
        <w:tc>
          <w:tcPr>
            <w:tcW w:w="3792" w:type="dxa"/>
            <w:gridSpan w:val="2"/>
            <w:tcMar>
              <w:top w:w="86" w:type="dxa"/>
              <w:left w:w="115" w:type="dxa"/>
              <w:right w:w="115" w:type="dxa"/>
            </w:tcMar>
          </w:tcPr>
          <w:p w14:paraId="58D9C2F4" w14:textId="77777777" w:rsidR="002E17C5" w:rsidRPr="00593064" w:rsidRDefault="002E17C5" w:rsidP="001D0784">
            <w:r w:rsidRPr="00593064">
              <w:t>El nivel de precisión para los costos de actividades y paquetes de trabajo se encuentran expresados en pesos colombianos (COP)</w:t>
            </w:r>
          </w:p>
        </w:tc>
        <w:tc>
          <w:tcPr>
            <w:tcW w:w="3118" w:type="dxa"/>
          </w:tcPr>
          <w:p w14:paraId="3518E6F4" w14:textId="77777777" w:rsidR="002E17C5" w:rsidRPr="00593064" w:rsidRDefault="002E17C5" w:rsidP="001D0784">
            <w:r w:rsidRPr="00593064">
              <w:t>La s unidades de medida están expresadas en pesos colombianos (COP)</w:t>
            </w:r>
          </w:p>
        </w:tc>
        <w:tc>
          <w:tcPr>
            <w:tcW w:w="2552" w:type="dxa"/>
          </w:tcPr>
          <w:p w14:paraId="1760F017" w14:textId="77777777" w:rsidR="002E17C5" w:rsidRPr="00593064" w:rsidRDefault="002E17C5" w:rsidP="006D0169">
            <w:pPr>
              <w:pStyle w:val="tabla"/>
              <w:rPr>
                <w:rFonts w:eastAsia="SimSun"/>
                <w:sz w:val="24"/>
                <w:szCs w:val="24"/>
              </w:rPr>
            </w:pPr>
          </w:p>
        </w:tc>
      </w:tr>
      <w:tr w:rsidR="002E17C5" w:rsidRPr="00593064" w14:paraId="2D30175E" w14:textId="77777777" w:rsidTr="00306438">
        <w:trPr>
          <w:trHeight w:val="456"/>
        </w:trPr>
        <w:tc>
          <w:tcPr>
            <w:tcW w:w="9462" w:type="dxa"/>
            <w:gridSpan w:val="4"/>
            <w:tcMar>
              <w:top w:w="86" w:type="dxa"/>
              <w:left w:w="115" w:type="dxa"/>
              <w:right w:w="115" w:type="dxa"/>
            </w:tcMar>
          </w:tcPr>
          <w:p w14:paraId="546120B1" w14:textId="77777777" w:rsidR="002E17C5" w:rsidRPr="00593064" w:rsidRDefault="002E17C5" w:rsidP="006D0169">
            <w:pPr>
              <w:pStyle w:val="tabla"/>
              <w:rPr>
                <w:rFonts w:eastAsia="SimSun"/>
                <w:b/>
                <w:sz w:val="24"/>
                <w:szCs w:val="24"/>
              </w:rPr>
            </w:pPr>
            <w:bookmarkStart w:id="507" w:name="Rules_for_Performance_Measurement"/>
            <w:r w:rsidRPr="00593064">
              <w:rPr>
                <w:rFonts w:eastAsia="Calibri"/>
                <w:b/>
                <w:sz w:val="24"/>
                <w:szCs w:val="24"/>
              </w:rPr>
              <w:t>Reglas para la medición del desempeño:</w:t>
            </w:r>
            <w:bookmarkEnd w:id="507"/>
            <w:r w:rsidRPr="00593064">
              <w:rPr>
                <w:rFonts w:eastAsia="SimSun"/>
                <w:b/>
                <w:sz w:val="24"/>
                <w:szCs w:val="24"/>
              </w:rPr>
              <w:t xml:space="preserve"> </w:t>
            </w:r>
          </w:p>
        </w:tc>
      </w:tr>
      <w:tr w:rsidR="002E17C5" w:rsidRPr="00593064" w14:paraId="18BF773F" w14:textId="77777777" w:rsidTr="00306438">
        <w:trPr>
          <w:trHeight w:val="852"/>
        </w:trPr>
        <w:tc>
          <w:tcPr>
            <w:tcW w:w="9462" w:type="dxa"/>
            <w:gridSpan w:val="4"/>
            <w:tcMar>
              <w:top w:w="86" w:type="dxa"/>
              <w:left w:w="115" w:type="dxa"/>
              <w:right w:w="115" w:type="dxa"/>
            </w:tcMar>
          </w:tcPr>
          <w:p w14:paraId="28FD4EA9" w14:textId="77777777" w:rsidR="002E17C5" w:rsidRPr="00593064" w:rsidRDefault="002E17C5" w:rsidP="001D0784">
            <w:r w:rsidRPr="00593064">
              <w:t>Las cuentas de control se establecen en el tercer nivel de desagregación del trabajo, el esquema del proyecto se estable máximo hasta el quinto nivel de desagregación.</w:t>
            </w:r>
          </w:p>
        </w:tc>
      </w:tr>
      <w:tr w:rsidR="002E17C5" w:rsidRPr="00593064" w14:paraId="51D7B47A" w14:textId="77777777" w:rsidTr="00306438">
        <w:trPr>
          <w:trHeight w:val="562"/>
        </w:trPr>
        <w:tc>
          <w:tcPr>
            <w:tcW w:w="9462" w:type="dxa"/>
            <w:gridSpan w:val="4"/>
            <w:vAlign w:val="bottom"/>
          </w:tcPr>
          <w:p w14:paraId="044E7B2A" w14:textId="77777777" w:rsidR="002E17C5" w:rsidRPr="00593064" w:rsidRDefault="002E17C5" w:rsidP="006D0169">
            <w:pPr>
              <w:pStyle w:val="tabla"/>
              <w:rPr>
                <w:rFonts w:eastAsia="SimSun"/>
                <w:b/>
                <w:sz w:val="24"/>
                <w:szCs w:val="24"/>
              </w:rPr>
            </w:pPr>
            <w:bookmarkStart w:id="508" w:name="Cost_Reporting_and_Format"/>
            <w:r w:rsidRPr="00593064">
              <w:rPr>
                <w:rFonts w:eastAsia="Calibri"/>
                <w:b/>
                <w:sz w:val="24"/>
                <w:szCs w:val="24"/>
              </w:rPr>
              <w:t>Formato de presentación de informes de costo:</w:t>
            </w:r>
            <w:bookmarkEnd w:id="508"/>
            <w:r w:rsidRPr="00593064">
              <w:rPr>
                <w:rFonts w:eastAsia="SimSun"/>
                <w:b/>
                <w:sz w:val="24"/>
                <w:szCs w:val="24"/>
              </w:rPr>
              <w:t xml:space="preserve"> </w:t>
            </w:r>
          </w:p>
        </w:tc>
      </w:tr>
      <w:tr w:rsidR="002E17C5" w:rsidRPr="00593064" w14:paraId="425B8064" w14:textId="77777777" w:rsidTr="00306438">
        <w:trPr>
          <w:trHeight w:val="1628"/>
        </w:trPr>
        <w:tc>
          <w:tcPr>
            <w:tcW w:w="9462" w:type="dxa"/>
            <w:gridSpan w:val="4"/>
            <w:vAlign w:val="bottom"/>
          </w:tcPr>
          <w:p w14:paraId="5B338B54" w14:textId="77777777" w:rsidR="002E17C5" w:rsidRPr="00593064" w:rsidRDefault="002E17C5" w:rsidP="001D0784">
            <w:r w:rsidRPr="00593064">
              <w:t>Se realizarán informes de avance semanal con el formato estándar de la herramienta MS-Project 2016. Se agregarán logos y simbología del inversionista acorde a la gestión documental que manejen.</w:t>
            </w:r>
          </w:p>
          <w:p w14:paraId="6374FBA4" w14:textId="77777777" w:rsidR="002E17C5" w:rsidRPr="00593064" w:rsidRDefault="002E17C5" w:rsidP="001D0784"/>
          <w:p w14:paraId="19E6B286" w14:textId="77777777" w:rsidR="002E17C5" w:rsidRPr="00593064" w:rsidRDefault="002E17C5" w:rsidP="001D0784">
            <w:r w:rsidRPr="00593064">
              <w:t>Cada reporte debe cumplir con la información necesaria para entender el avance del proyecto, cumplimiento de hitos, tiempos y costos.</w:t>
            </w:r>
          </w:p>
        </w:tc>
      </w:tr>
      <w:tr w:rsidR="002E17C5" w:rsidRPr="00593064" w14:paraId="3F034D82" w14:textId="77777777" w:rsidTr="00306438">
        <w:trPr>
          <w:trHeight w:val="457"/>
          <w:tblHeader/>
        </w:trPr>
        <w:tc>
          <w:tcPr>
            <w:tcW w:w="9462" w:type="dxa"/>
            <w:gridSpan w:val="4"/>
            <w:vAlign w:val="bottom"/>
          </w:tcPr>
          <w:p w14:paraId="4B5961A1" w14:textId="77777777" w:rsidR="002E17C5" w:rsidRPr="00593064" w:rsidRDefault="002E17C5" w:rsidP="006D0169">
            <w:pPr>
              <w:pStyle w:val="tabla"/>
              <w:rPr>
                <w:rFonts w:eastAsia="SimSun"/>
                <w:b/>
                <w:sz w:val="24"/>
                <w:szCs w:val="24"/>
              </w:rPr>
            </w:pPr>
            <w:r w:rsidRPr="00593064">
              <w:rPr>
                <w:rFonts w:eastAsia="Calibri"/>
                <w:b/>
                <w:sz w:val="24"/>
                <w:szCs w:val="24"/>
              </w:rPr>
              <w:t>Gestión de procesos:</w:t>
            </w:r>
          </w:p>
        </w:tc>
      </w:tr>
      <w:tr w:rsidR="002E17C5" w:rsidRPr="00593064" w14:paraId="6EEFAC55" w14:textId="77777777" w:rsidTr="00306438">
        <w:trPr>
          <w:trHeight w:val="1236"/>
        </w:trPr>
        <w:tc>
          <w:tcPr>
            <w:tcW w:w="2743" w:type="dxa"/>
            <w:tcMar>
              <w:top w:w="86" w:type="dxa"/>
              <w:left w:w="115" w:type="dxa"/>
              <w:right w:w="115" w:type="dxa"/>
            </w:tcMar>
          </w:tcPr>
          <w:p w14:paraId="7CC13CE7" w14:textId="77777777" w:rsidR="002E17C5" w:rsidRPr="00593064" w:rsidRDefault="002E17C5" w:rsidP="006D0169">
            <w:pPr>
              <w:pStyle w:val="tabla"/>
              <w:rPr>
                <w:rFonts w:eastAsia="SimSun"/>
                <w:b/>
                <w:sz w:val="24"/>
                <w:szCs w:val="24"/>
              </w:rPr>
            </w:pPr>
            <w:r w:rsidRPr="00593064">
              <w:rPr>
                <w:rFonts w:eastAsia="Calibri"/>
                <w:b/>
                <w:iCs/>
                <w:sz w:val="24"/>
                <w:szCs w:val="24"/>
              </w:rPr>
              <w:t>Estimación de costos</w:t>
            </w:r>
          </w:p>
        </w:tc>
        <w:tc>
          <w:tcPr>
            <w:tcW w:w="6719" w:type="dxa"/>
            <w:gridSpan w:val="3"/>
          </w:tcPr>
          <w:p w14:paraId="1C4A7177" w14:textId="77777777" w:rsidR="002E17C5" w:rsidRPr="00593064" w:rsidRDefault="002E17C5" w:rsidP="001D0784">
            <w:r w:rsidRPr="00593064">
              <w:t>La estimación de costos se realiza utilizando el modelo análogo de tres (3) puntos, apoyados en el juicio de expertos. Así mismo, se toman los datos base para la estimación de valores unitarios para los recursos.</w:t>
            </w:r>
          </w:p>
        </w:tc>
      </w:tr>
      <w:tr w:rsidR="002E17C5" w:rsidRPr="00593064" w14:paraId="1009D15C" w14:textId="77777777" w:rsidTr="00306438">
        <w:trPr>
          <w:trHeight w:val="1173"/>
        </w:trPr>
        <w:tc>
          <w:tcPr>
            <w:tcW w:w="2743" w:type="dxa"/>
            <w:tcMar>
              <w:top w:w="86" w:type="dxa"/>
              <w:left w:w="115" w:type="dxa"/>
              <w:right w:w="115" w:type="dxa"/>
            </w:tcMar>
          </w:tcPr>
          <w:p w14:paraId="7BB32B5E" w14:textId="77777777" w:rsidR="002E17C5" w:rsidRPr="00593064" w:rsidRDefault="002E17C5" w:rsidP="006D0169">
            <w:pPr>
              <w:pStyle w:val="tabla"/>
              <w:rPr>
                <w:rFonts w:eastAsia="SimSun"/>
                <w:b/>
                <w:sz w:val="24"/>
                <w:szCs w:val="24"/>
              </w:rPr>
            </w:pPr>
            <w:r w:rsidRPr="00593064">
              <w:rPr>
                <w:rFonts w:eastAsia="SimSun"/>
                <w:b/>
                <w:sz w:val="24"/>
                <w:szCs w:val="24"/>
              </w:rPr>
              <w:lastRenderedPageBreak/>
              <w:t>Elaboración del presupuesto</w:t>
            </w:r>
          </w:p>
        </w:tc>
        <w:tc>
          <w:tcPr>
            <w:tcW w:w="6719" w:type="dxa"/>
            <w:gridSpan w:val="3"/>
          </w:tcPr>
          <w:p w14:paraId="2393A3F8" w14:textId="77777777" w:rsidR="002E17C5" w:rsidRPr="00593064" w:rsidRDefault="002E17C5" w:rsidP="001D0784">
            <w:r w:rsidRPr="00593064">
              <w:t>Se establece inicialmente el valor de los paquetes de trabajo basados en la estimación de costo.</w:t>
            </w:r>
          </w:p>
          <w:p w14:paraId="72062D71" w14:textId="77777777" w:rsidR="002E17C5" w:rsidRPr="00593064" w:rsidRDefault="002E17C5" w:rsidP="001D0784">
            <w:r w:rsidRPr="00593064">
              <w:t>A través del análisis de riesgos se establece la reserva de contingencia.</w:t>
            </w:r>
          </w:p>
          <w:p w14:paraId="720A4BC6" w14:textId="77777777" w:rsidR="002E17C5" w:rsidRPr="00593064" w:rsidRDefault="002E17C5" w:rsidP="001D0784">
            <w:r w:rsidRPr="00593064">
              <w:t>Para cubrir los imprevistos, se establece la reserva de administración del 5% del valor total del proyecto.</w:t>
            </w:r>
          </w:p>
        </w:tc>
      </w:tr>
      <w:tr w:rsidR="002E17C5" w:rsidRPr="00593064" w14:paraId="4AD20767" w14:textId="77777777" w:rsidTr="00306438">
        <w:trPr>
          <w:trHeight w:val="1362"/>
        </w:trPr>
        <w:tc>
          <w:tcPr>
            <w:tcW w:w="2743" w:type="dxa"/>
            <w:tcMar>
              <w:top w:w="86" w:type="dxa"/>
              <w:left w:w="115" w:type="dxa"/>
              <w:right w:w="115" w:type="dxa"/>
            </w:tcMar>
          </w:tcPr>
          <w:p w14:paraId="63B17596" w14:textId="77777777" w:rsidR="002E17C5" w:rsidRPr="00593064" w:rsidRDefault="002E17C5" w:rsidP="006D0169">
            <w:pPr>
              <w:pStyle w:val="tabla"/>
              <w:rPr>
                <w:rFonts w:eastAsia="SimSun"/>
                <w:b/>
                <w:sz w:val="24"/>
                <w:szCs w:val="24"/>
              </w:rPr>
            </w:pPr>
            <w:bookmarkStart w:id="509" w:name="Updating_monitoring_and_controlling" w:colFirst="0" w:colLast="0"/>
            <w:r w:rsidRPr="00593064">
              <w:rPr>
                <w:rFonts w:eastAsia="Calibri"/>
                <w:b/>
                <w:i/>
                <w:iCs/>
                <w:sz w:val="24"/>
                <w:szCs w:val="24"/>
              </w:rPr>
              <w:t>Actualización, monitoreo y control</w:t>
            </w:r>
          </w:p>
        </w:tc>
        <w:tc>
          <w:tcPr>
            <w:tcW w:w="6719" w:type="dxa"/>
            <w:gridSpan w:val="3"/>
          </w:tcPr>
          <w:p w14:paraId="29F8DA0E" w14:textId="77777777" w:rsidR="002E17C5" w:rsidRPr="00593064" w:rsidRDefault="002E17C5" w:rsidP="001D0784">
            <w:r w:rsidRPr="00593064">
              <w:t xml:space="preserve">Se realizará control semanal del avance del proyecto donde se puedan evidenciar las variaciones en el presupuesto. Debe ser claro el índice de rendimiento de costos </w:t>
            </w:r>
            <w:proofErr w:type="spellStart"/>
            <w:r w:rsidRPr="00593064">
              <w:t>CPI</w:t>
            </w:r>
            <w:proofErr w:type="spellEnd"/>
          </w:p>
        </w:tc>
      </w:tr>
      <w:bookmarkEnd w:id="509"/>
    </w:tbl>
    <w:p w14:paraId="7672DCB9" w14:textId="77777777" w:rsidR="002E17C5" w:rsidRPr="00593064" w:rsidRDefault="002E17C5" w:rsidP="002E17C5"/>
    <w:p w14:paraId="2F8A8B09" w14:textId="77777777" w:rsidR="002E17C5" w:rsidRPr="00593064" w:rsidRDefault="001D0784" w:rsidP="001D0784">
      <w:pPr>
        <w:pStyle w:val="Ttulo4"/>
      </w:pPr>
      <w:r w:rsidRPr="00593064">
        <w:t>l</w:t>
      </w:r>
      <w:r w:rsidR="002E17C5" w:rsidRPr="00593064">
        <w:t>ínea base de costos – línea base</w:t>
      </w:r>
      <w:r w:rsidRPr="00593064">
        <w:t>.</w:t>
      </w:r>
    </w:p>
    <w:p w14:paraId="7104AC69" w14:textId="77777777" w:rsidR="004D6D74" w:rsidRPr="00593064" w:rsidRDefault="004D6D74" w:rsidP="001D0784">
      <w:bookmarkStart w:id="510" w:name="_Hlk9282150"/>
      <w:r w:rsidRPr="00593064">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w:t>
      </w:r>
      <w:proofErr w:type="spellStart"/>
      <w:r w:rsidRPr="00593064">
        <w:t>pert</w:t>
      </w:r>
      <w:proofErr w:type="spellEnd"/>
      <w:r w:rsidRPr="00593064">
        <w:t xml:space="preserve">-Beta </w:t>
      </w:r>
    </w:p>
    <w:bookmarkEnd w:id="510"/>
    <w:p w14:paraId="5B5737AC" w14:textId="77777777" w:rsidR="002E17C5" w:rsidRPr="00593064" w:rsidRDefault="002E17C5" w:rsidP="001D0784"/>
    <w:p w14:paraId="3BFFA151" w14:textId="77777777" w:rsidR="002E17C5" w:rsidRPr="00593064" w:rsidRDefault="001D0784" w:rsidP="001D0784">
      <w:pPr>
        <w:pStyle w:val="Ttulo4"/>
      </w:pPr>
      <w:r w:rsidRPr="00593064">
        <w:t>p</w:t>
      </w:r>
      <w:r w:rsidR="002E17C5" w:rsidRPr="00593064">
        <w:t>resupuesto por actividades</w:t>
      </w:r>
      <w:r w:rsidRPr="00593064">
        <w:t>.</w:t>
      </w:r>
    </w:p>
    <w:p w14:paraId="58DC867A" w14:textId="77777777" w:rsidR="002E17C5" w:rsidRPr="00593064" w:rsidRDefault="002E17C5" w:rsidP="002E17C5"/>
    <w:p w14:paraId="1F1FDF4C" w14:textId="3ED26BC9" w:rsidR="002E17C5" w:rsidRPr="00593064" w:rsidRDefault="002E17C5" w:rsidP="002E17C5">
      <w:r w:rsidRPr="00593064">
        <w:t xml:space="preserve">En la </w:t>
      </w:r>
      <w:r w:rsidRPr="00593064">
        <w:fldChar w:fldCharType="begin"/>
      </w:r>
      <w:r w:rsidRPr="00593064">
        <w:instrText xml:space="preserve"> REF _Ref7215826 \h </w:instrText>
      </w:r>
      <w:r w:rsidR="00593064">
        <w:instrText xml:space="preserve"> \* MERGEFORMAT </w:instrText>
      </w:r>
      <w:r w:rsidRPr="00593064">
        <w:fldChar w:fldCharType="separate"/>
      </w:r>
      <w:r w:rsidR="001922BC" w:rsidRPr="00593064">
        <w:t xml:space="preserve">Tabla </w:t>
      </w:r>
      <w:r w:rsidR="001922BC">
        <w:rPr>
          <w:noProof/>
        </w:rPr>
        <w:t>84</w:t>
      </w:r>
      <w:r w:rsidRPr="00593064">
        <w:fldChar w:fldCharType="end"/>
      </w:r>
      <w:r w:rsidRPr="00593064">
        <w:t>, se detalla el presupuesto de cada actividad expresados en decimas de millón.</w:t>
      </w:r>
    </w:p>
    <w:p w14:paraId="24C62C72" w14:textId="77777777" w:rsidR="002E17C5" w:rsidRPr="00593064" w:rsidRDefault="002E17C5" w:rsidP="002E17C5"/>
    <w:p w14:paraId="61A3CFFA" w14:textId="77777777" w:rsidR="002E17C5" w:rsidRPr="00593064" w:rsidRDefault="001D0784" w:rsidP="001D0784">
      <w:pPr>
        <w:pStyle w:val="Ttulo4"/>
      </w:pPr>
      <w:r w:rsidRPr="00593064">
        <w:t>e</w:t>
      </w:r>
      <w:r w:rsidR="002E17C5" w:rsidRPr="00593064">
        <w:t xml:space="preserve">structura de desagregación de recursos </w:t>
      </w:r>
      <w:proofErr w:type="spellStart"/>
      <w:r w:rsidR="002E17C5" w:rsidRPr="00593064">
        <w:t>ReBS</w:t>
      </w:r>
      <w:proofErr w:type="spellEnd"/>
      <w:r w:rsidR="002E17C5" w:rsidRPr="00593064">
        <w:t xml:space="preserve"> y </w:t>
      </w:r>
      <w:r w:rsidRPr="00593064">
        <w:t>e</w:t>
      </w:r>
      <w:r w:rsidR="002E17C5" w:rsidRPr="00593064">
        <w:t xml:space="preserve">structura de </w:t>
      </w:r>
      <w:r w:rsidRPr="00593064">
        <w:t>d</w:t>
      </w:r>
      <w:r w:rsidR="002E17C5" w:rsidRPr="00593064">
        <w:t xml:space="preserve">esagregación de </w:t>
      </w:r>
      <w:r w:rsidRPr="00593064">
        <w:t>c</w:t>
      </w:r>
      <w:r w:rsidR="002E17C5" w:rsidRPr="00593064">
        <w:t>ostos CBS.</w:t>
      </w:r>
    </w:p>
    <w:p w14:paraId="646E9D5C" w14:textId="77777777" w:rsidR="002E17C5" w:rsidRPr="00593064" w:rsidRDefault="002E17C5" w:rsidP="002E17C5"/>
    <w:p w14:paraId="0297AFB6" w14:textId="1F79852F" w:rsidR="002E17C5" w:rsidRPr="00593064" w:rsidRDefault="002E17C5" w:rsidP="002E17C5">
      <w:pPr>
        <w:ind w:left="454"/>
      </w:pPr>
      <w:r w:rsidRPr="00593064">
        <w:t>En la</w:t>
      </w:r>
      <w:r w:rsidR="001C1F5E" w:rsidRPr="00593064">
        <w:t xml:space="preserve"> </w:t>
      </w:r>
      <w:r w:rsidR="001C1F5E" w:rsidRPr="00593064">
        <w:fldChar w:fldCharType="begin"/>
      </w:r>
      <w:r w:rsidR="001C1F5E" w:rsidRPr="00593064">
        <w:instrText xml:space="preserve"> REF _Ref9435766 \h </w:instrText>
      </w:r>
      <w:r w:rsidR="00593064">
        <w:instrText xml:space="preserve"> \* MERGEFORMAT </w:instrText>
      </w:r>
      <w:r w:rsidR="001C1F5E" w:rsidRPr="00593064">
        <w:fldChar w:fldCharType="separate"/>
      </w:r>
      <w:r w:rsidR="001922BC" w:rsidRPr="00593064">
        <w:t xml:space="preserve">Figura </w:t>
      </w:r>
      <w:r w:rsidR="001922BC">
        <w:rPr>
          <w:noProof/>
        </w:rPr>
        <w:t>27</w:t>
      </w:r>
      <w:r w:rsidR="001C1F5E" w:rsidRPr="00593064">
        <w:fldChar w:fldCharType="end"/>
      </w:r>
      <w:r w:rsidRPr="00593064">
        <w:t>, se encuentra la estructura de desagregación de costos (CBS), la cual, permite definir los costos directos e indirectos que impactan el proyecto.</w:t>
      </w:r>
    </w:p>
    <w:p w14:paraId="103C9211" w14:textId="77777777" w:rsidR="002E17C5" w:rsidRPr="00593064" w:rsidRDefault="002E17C5" w:rsidP="002E17C5">
      <w:pPr>
        <w:ind w:left="454"/>
      </w:pPr>
    </w:p>
    <w:p w14:paraId="7EBC4B73" w14:textId="3CD64E19" w:rsidR="002E17C5" w:rsidRPr="00593064" w:rsidRDefault="002E17C5" w:rsidP="002E17C5">
      <w:pPr>
        <w:ind w:left="454"/>
      </w:pPr>
      <w:r w:rsidRPr="00593064">
        <w:t xml:space="preserve">En la </w:t>
      </w:r>
      <w:r w:rsidRPr="00593064">
        <w:fldChar w:fldCharType="begin"/>
      </w:r>
      <w:r w:rsidRPr="00593064">
        <w:instrText xml:space="preserve"> REF _Ref9185663 \h </w:instrText>
      </w:r>
      <w:r w:rsidR="00593064">
        <w:instrText xml:space="preserve"> \* MERGEFORMAT </w:instrText>
      </w:r>
      <w:r w:rsidRPr="00593064">
        <w:fldChar w:fldCharType="separate"/>
      </w:r>
      <w:r w:rsidR="001922BC" w:rsidRPr="00593064">
        <w:t xml:space="preserve">Figura </w:t>
      </w:r>
      <w:r w:rsidR="001922BC">
        <w:rPr>
          <w:noProof/>
        </w:rPr>
        <w:t>50</w:t>
      </w:r>
      <w:r w:rsidRPr="00593064">
        <w:fldChar w:fldCharType="end"/>
      </w:r>
      <w:r w:rsidRPr="00593064">
        <w:t>, se observa la estructura de desagregación de recursos para el proyecto.</w:t>
      </w:r>
    </w:p>
    <w:p w14:paraId="18A7713E" w14:textId="77777777" w:rsidR="002E17C5" w:rsidRPr="00593064" w:rsidRDefault="002E17C5" w:rsidP="002E17C5">
      <w:pPr>
        <w:ind w:left="454"/>
      </w:pPr>
    </w:p>
    <w:p w14:paraId="6AB011BE" w14:textId="77777777" w:rsidR="002E17C5" w:rsidRPr="00593064" w:rsidRDefault="002E17C5" w:rsidP="002E17C5">
      <w:pPr>
        <w:ind w:left="454"/>
        <w:sectPr w:rsidR="002E17C5" w:rsidRPr="00593064" w:rsidSect="005F5D13">
          <w:pgSz w:w="12240" w:h="15840" w:code="1"/>
          <w:pgMar w:top="1418" w:right="1418" w:bottom="1418" w:left="1418" w:header="709" w:footer="454" w:gutter="0"/>
          <w:cols w:space="708"/>
          <w:docGrid w:linePitch="360"/>
        </w:sectPr>
      </w:pPr>
    </w:p>
    <w:p w14:paraId="7FA58507" w14:textId="77777777" w:rsidR="002E17C5" w:rsidRPr="00593064" w:rsidRDefault="002E17C5" w:rsidP="002E17C5">
      <w:pPr>
        <w:ind w:firstLine="0"/>
        <w:jc w:val="center"/>
      </w:pPr>
      <w:r w:rsidRPr="00593064">
        <w:rPr>
          <w:noProof/>
          <w:lang w:eastAsia="es-CO"/>
        </w:rPr>
        <w:lastRenderedPageBreak/>
        <w:drawing>
          <wp:inline distT="0" distB="0" distL="0" distR="0" wp14:anchorId="0AEEC094" wp14:editId="045EB075">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14:paraId="0BED6A09" w14:textId="21C28754" w:rsidR="002E17C5" w:rsidRPr="00593064" w:rsidRDefault="002E17C5" w:rsidP="00CB46C5">
      <w:pPr>
        <w:pStyle w:val="fuenteref"/>
      </w:pPr>
      <w:bookmarkStart w:id="511" w:name="_Ref9185663"/>
      <w:bookmarkStart w:id="512" w:name="_Toc8668827"/>
      <w:bookmarkStart w:id="513" w:name="_Toc9629616"/>
      <w:r w:rsidRPr="00593064">
        <w:t xml:space="preserve">Figura </w:t>
      </w:r>
      <w:r w:rsidRPr="00593064">
        <w:fldChar w:fldCharType="begin"/>
      </w:r>
      <w:r w:rsidRPr="00593064">
        <w:instrText xml:space="preserve"> SEQ Fig</w:instrText>
      </w:r>
      <w:r w:rsidR="00DD2263" w:rsidRPr="00593064">
        <w:instrText>ura</w:instrText>
      </w:r>
      <w:r w:rsidRPr="00593064">
        <w:instrText xml:space="preserve"> \* ARABIC </w:instrText>
      </w:r>
      <w:r w:rsidRPr="00593064">
        <w:fldChar w:fldCharType="separate"/>
      </w:r>
      <w:r w:rsidR="001922BC">
        <w:rPr>
          <w:noProof/>
        </w:rPr>
        <w:t>50</w:t>
      </w:r>
      <w:r w:rsidRPr="00593064">
        <w:fldChar w:fldCharType="end"/>
      </w:r>
      <w:bookmarkEnd w:id="511"/>
      <w:r w:rsidRPr="00593064">
        <w:t>. Estructura de desagregación de recursos</w:t>
      </w:r>
      <w:bookmarkEnd w:id="512"/>
      <w:r w:rsidRPr="00593064">
        <w:t>.</w:t>
      </w:r>
      <w:bookmarkEnd w:id="513"/>
    </w:p>
    <w:p w14:paraId="2E09A4ED" w14:textId="77777777" w:rsidR="002E17C5" w:rsidRPr="00593064" w:rsidRDefault="002E17C5" w:rsidP="00CB46C5">
      <w:pPr>
        <w:pStyle w:val="fuenteref"/>
      </w:pPr>
      <w:r w:rsidRPr="00593064">
        <w:t>Fuente: Construcción de los autores.</w:t>
      </w:r>
    </w:p>
    <w:p w14:paraId="4308E0C7" w14:textId="77777777" w:rsidR="002E17C5" w:rsidRPr="00593064" w:rsidRDefault="002E17C5" w:rsidP="002E17C5"/>
    <w:p w14:paraId="46A4137A" w14:textId="77777777" w:rsidR="002E17C5" w:rsidRPr="00593064" w:rsidRDefault="002E17C5" w:rsidP="002E17C5">
      <w:pPr>
        <w:sectPr w:rsidR="002E17C5" w:rsidRPr="00593064" w:rsidSect="006D0169">
          <w:pgSz w:w="15840" w:h="12240" w:orient="landscape" w:code="1"/>
          <w:pgMar w:top="1418" w:right="1418" w:bottom="1418" w:left="1418" w:header="709" w:footer="454" w:gutter="0"/>
          <w:cols w:space="708"/>
          <w:docGrid w:linePitch="360"/>
        </w:sectPr>
      </w:pPr>
    </w:p>
    <w:p w14:paraId="1F8BF95A" w14:textId="77777777" w:rsidR="002E17C5" w:rsidRPr="00593064" w:rsidRDefault="00023CEF" w:rsidP="00023CEF">
      <w:pPr>
        <w:pStyle w:val="Ttulo4"/>
      </w:pPr>
      <w:r w:rsidRPr="00593064">
        <w:lastRenderedPageBreak/>
        <w:t>i</w:t>
      </w:r>
      <w:r w:rsidR="002E17C5" w:rsidRPr="00593064">
        <w:t>ndicadores de medición de desempeño</w:t>
      </w:r>
      <w:r w:rsidRPr="00593064">
        <w:t>.</w:t>
      </w:r>
    </w:p>
    <w:p w14:paraId="57E9B6DA" w14:textId="77777777" w:rsidR="00825BDA" w:rsidRPr="00593064" w:rsidRDefault="00825BDA" w:rsidP="00825BDA"/>
    <w:p w14:paraId="3C18BC23" w14:textId="77777777" w:rsidR="003C513A" w:rsidRPr="00593064" w:rsidRDefault="003C513A" w:rsidP="00EE1585">
      <w:r w:rsidRPr="00593064">
        <w:t>A continuación, se relaciona la información acerca del desempeño del proyecto, por el cual se puede medir la efectividad de los recursos en el tiempo que se tiene previsto para el desarrollo del proyecto</w:t>
      </w:r>
      <w:r w:rsidR="008229E9" w:rsidRPr="00593064">
        <w:t>.</w:t>
      </w:r>
    </w:p>
    <w:p w14:paraId="1BF6569F" w14:textId="77777777" w:rsidR="005D7398" w:rsidRPr="00593064" w:rsidRDefault="005D7398" w:rsidP="00EE1585"/>
    <w:p w14:paraId="5465C550" w14:textId="77777777" w:rsidR="008229E9" w:rsidRPr="00593064" w:rsidRDefault="008229E9" w:rsidP="00EE1585">
      <w:r w:rsidRPr="00593064">
        <w:t>Para el proyecto se definieron los umbrales de control y las acciones preventivas y correctivas que se aplicaran en caso de superar por encima o por debajo estos umbrales.</w:t>
      </w:r>
    </w:p>
    <w:p w14:paraId="5F4F66B3" w14:textId="3B021144" w:rsidR="008229E9" w:rsidRPr="00593064" w:rsidRDefault="002A022C" w:rsidP="00EE1585">
      <w:r w:rsidRPr="00593064">
        <w:t xml:space="preserve">En la </w:t>
      </w:r>
      <w:r w:rsidRPr="00593064">
        <w:fldChar w:fldCharType="begin"/>
      </w:r>
      <w:r w:rsidRPr="00593064">
        <w:instrText xml:space="preserve"> REF _Ref9598614 \h </w:instrText>
      </w:r>
      <w:r w:rsidR="00593064">
        <w:instrText xml:space="preserve"> \* MERGEFORMAT </w:instrText>
      </w:r>
      <w:r w:rsidRPr="00593064">
        <w:fldChar w:fldCharType="separate"/>
      </w:r>
      <w:r w:rsidR="001922BC" w:rsidRPr="00593064">
        <w:t xml:space="preserve">Tabla </w:t>
      </w:r>
      <w:r w:rsidR="001922BC">
        <w:rPr>
          <w:noProof/>
        </w:rPr>
        <w:t>49</w:t>
      </w:r>
      <w:r w:rsidRPr="00593064">
        <w:fldChar w:fldCharType="end"/>
      </w:r>
      <w:r w:rsidRPr="00593064">
        <w:t>, se listan los umbrales de control tomando como referencia el indicador de desempeño costo-programación (</w:t>
      </w:r>
      <w:proofErr w:type="spellStart"/>
      <w:r w:rsidRPr="00593064">
        <w:t>CSI</w:t>
      </w:r>
      <w:proofErr w:type="spellEnd"/>
      <w:r w:rsidRPr="00593064">
        <w:t>)</w:t>
      </w:r>
      <w:r w:rsidR="005D7398" w:rsidRPr="00593064">
        <w:t>.</w:t>
      </w:r>
    </w:p>
    <w:p w14:paraId="0423DCAA" w14:textId="77777777" w:rsidR="005D7398" w:rsidRPr="00593064" w:rsidRDefault="005D7398" w:rsidP="00EE1585"/>
    <w:p w14:paraId="6ED50DFE" w14:textId="77777777" w:rsidR="008229E9" w:rsidRPr="00593064" w:rsidRDefault="008229E9" w:rsidP="00EE1585">
      <w:pPr>
        <w:rPr>
          <w:sz w:val="18"/>
          <w:szCs w:val="18"/>
        </w:rPr>
      </w:pPr>
    </w:p>
    <w:p w14:paraId="7E86B7DD" w14:textId="4B4561C0" w:rsidR="008229E9" w:rsidRPr="00593064" w:rsidRDefault="008229E9" w:rsidP="008229E9">
      <w:pPr>
        <w:pStyle w:val="Tablaref"/>
      </w:pPr>
      <w:bookmarkStart w:id="514" w:name="_Ref9598614"/>
      <w:bookmarkStart w:id="515" w:name="_Toc9629531"/>
      <w:r w:rsidRPr="00593064">
        <w:t xml:space="preserve">Tabla </w:t>
      </w:r>
      <w:r w:rsidR="003E2C6E">
        <w:fldChar w:fldCharType="begin"/>
      </w:r>
      <w:r w:rsidR="003E2C6E">
        <w:instrText xml:space="preserve"> SEQ Tabla \* ARABIC </w:instrText>
      </w:r>
      <w:r w:rsidR="003E2C6E">
        <w:fldChar w:fldCharType="separate"/>
      </w:r>
      <w:r w:rsidR="001922BC">
        <w:rPr>
          <w:noProof/>
        </w:rPr>
        <w:t>49</w:t>
      </w:r>
      <w:r w:rsidR="003E2C6E">
        <w:rPr>
          <w:noProof/>
        </w:rPr>
        <w:fldChar w:fldCharType="end"/>
      </w:r>
      <w:bookmarkEnd w:id="514"/>
      <w:r w:rsidRPr="00593064">
        <w:t xml:space="preserve">. Umbrales de control </w:t>
      </w:r>
      <w:proofErr w:type="spellStart"/>
      <w:r w:rsidRPr="00593064">
        <w:t>CSI</w:t>
      </w:r>
      <w:proofErr w:type="spellEnd"/>
      <w:r w:rsidRPr="00593064">
        <w:t>.</w:t>
      </w:r>
      <w:bookmarkEnd w:id="515"/>
    </w:p>
    <w:tbl>
      <w:tblPr>
        <w:tblStyle w:val="Tablaconcuadrcula"/>
        <w:tblW w:w="9356" w:type="dxa"/>
        <w:tblBorders>
          <w:left w:val="none" w:sz="0" w:space="0" w:color="auto"/>
          <w:right w:val="none" w:sz="0" w:space="0" w:color="auto"/>
          <w:insideV w:val="none" w:sz="0" w:space="0" w:color="auto"/>
        </w:tblBorders>
        <w:tblLook w:val="04A0" w:firstRow="1" w:lastRow="0" w:firstColumn="1" w:lastColumn="0" w:noHBand="0" w:noVBand="1"/>
      </w:tblPr>
      <w:tblGrid>
        <w:gridCol w:w="3649"/>
        <w:gridCol w:w="1070"/>
        <w:gridCol w:w="4637"/>
      </w:tblGrid>
      <w:tr w:rsidR="008229E9" w:rsidRPr="00593064" w14:paraId="5C4F977A" w14:textId="77777777" w:rsidTr="005D7398">
        <w:tc>
          <w:tcPr>
            <w:tcW w:w="3649" w:type="dxa"/>
            <w:shd w:val="clear" w:color="auto" w:fill="A6A6A6" w:themeFill="background1" w:themeFillShade="A6"/>
            <w:vAlign w:val="center"/>
          </w:tcPr>
          <w:p w14:paraId="11489D63" w14:textId="77777777" w:rsidR="008229E9" w:rsidRPr="00593064" w:rsidRDefault="002A022C" w:rsidP="002A022C">
            <w:pPr>
              <w:pStyle w:val="tabla"/>
              <w:jc w:val="center"/>
              <w:rPr>
                <w:b/>
                <w:sz w:val="24"/>
                <w:szCs w:val="24"/>
                <w:lang w:val="es-ES_tradnl"/>
              </w:rPr>
            </w:pPr>
            <w:r w:rsidRPr="00593064">
              <w:rPr>
                <w:b/>
                <w:sz w:val="24"/>
                <w:szCs w:val="24"/>
                <w:lang w:val="es-ES_tradnl"/>
              </w:rPr>
              <w:t>Umbral</w:t>
            </w:r>
          </w:p>
        </w:tc>
        <w:tc>
          <w:tcPr>
            <w:tcW w:w="1070" w:type="dxa"/>
            <w:shd w:val="clear" w:color="auto" w:fill="A6A6A6" w:themeFill="background1" w:themeFillShade="A6"/>
            <w:vAlign w:val="center"/>
          </w:tcPr>
          <w:p w14:paraId="29CA9B6F" w14:textId="77777777" w:rsidR="008229E9" w:rsidRPr="00593064" w:rsidRDefault="002A022C" w:rsidP="002A022C">
            <w:pPr>
              <w:pStyle w:val="tabla"/>
              <w:jc w:val="center"/>
              <w:rPr>
                <w:b/>
                <w:sz w:val="24"/>
                <w:szCs w:val="24"/>
                <w:lang w:val="es-ES_tradnl"/>
              </w:rPr>
            </w:pPr>
            <w:r w:rsidRPr="00593064">
              <w:rPr>
                <w:b/>
                <w:sz w:val="24"/>
                <w:szCs w:val="24"/>
                <w:lang w:val="es-ES_tradnl"/>
              </w:rPr>
              <w:t>Tipo de alerta</w:t>
            </w:r>
          </w:p>
        </w:tc>
        <w:tc>
          <w:tcPr>
            <w:tcW w:w="4637" w:type="dxa"/>
            <w:shd w:val="clear" w:color="auto" w:fill="A6A6A6" w:themeFill="background1" w:themeFillShade="A6"/>
            <w:vAlign w:val="center"/>
          </w:tcPr>
          <w:p w14:paraId="5CB9BB34" w14:textId="77777777" w:rsidR="008229E9" w:rsidRPr="00593064" w:rsidRDefault="002A022C" w:rsidP="002A022C">
            <w:pPr>
              <w:pStyle w:val="tabla"/>
              <w:jc w:val="center"/>
              <w:rPr>
                <w:b/>
                <w:sz w:val="24"/>
                <w:szCs w:val="24"/>
                <w:lang w:val="es-ES_tradnl"/>
              </w:rPr>
            </w:pPr>
            <w:r w:rsidRPr="00593064">
              <w:rPr>
                <w:b/>
                <w:sz w:val="24"/>
                <w:szCs w:val="24"/>
                <w:lang w:val="es-ES_tradnl"/>
              </w:rPr>
              <w:t>Acciones a tomar</w:t>
            </w:r>
          </w:p>
        </w:tc>
      </w:tr>
      <w:tr w:rsidR="008229E9" w:rsidRPr="00593064" w14:paraId="39E16849" w14:textId="77777777" w:rsidTr="005D7398">
        <w:trPr>
          <w:trHeight w:val="1367"/>
        </w:trPr>
        <w:tc>
          <w:tcPr>
            <w:tcW w:w="3649" w:type="dxa"/>
            <w:vAlign w:val="center"/>
          </w:tcPr>
          <w:p w14:paraId="7472F823" w14:textId="77777777" w:rsidR="008229E9" w:rsidRPr="00593064" w:rsidRDefault="002A022C" w:rsidP="002A022C">
            <w:pPr>
              <w:pStyle w:val="tabla"/>
              <w:jc w:val="center"/>
              <w:rPr>
                <w:b/>
                <w:sz w:val="24"/>
                <w:szCs w:val="24"/>
                <w:lang w:val="es-ES_tradnl"/>
              </w:rPr>
            </w:pPr>
            <w:proofErr w:type="spellStart"/>
            <w:r w:rsidRPr="00593064">
              <w:rPr>
                <w:b/>
                <w:sz w:val="24"/>
                <w:szCs w:val="24"/>
                <w:lang w:val="es-ES_tradnl"/>
              </w:rPr>
              <w:t>CSI</w:t>
            </w:r>
            <w:proofErr w:type="spellEnd"/>
            <w:r w:rsidRPr="00593064">
              <w:rPr>
                <w:b/>
                <w:sz w:val="24"/>
                <w:szCs w:val="24"/>
                <w:lang w:val="es-ES_tradnl"/>
              </w:rPr>
              <w:t xml:space="preserve"> &lt; 0.8 o </w:t>
            </w:r>
            <w:proofErr w:type="spellStart"/>
            <w:r w:rsidRPr="00593064">
              <w:rPr>
                <w:b/>
                <w:sz w:val="24"/>
                <w:szCs w:val="24"/>
                <w:lang w:val="es-ES_tradnl"/>
              </w:rPr>
              <w:t>CSI</w:t>
            </w:r>
            <w:proofErr w:type="spellEnd"/>
            <w:r w:rsidRPr="00593064">
              <w:rPr>
                <w:b/>
                <w:sz w:val="24"/>
                <w:szCs w:val="24"/>
                <w:lang w:val="es-ES_tradnl"/>
              </w:rPr>
              <w:t>&gt;1.3</w:t>
            </w:r>
          </w:p>
        </w:tc>
        <w:tc>
          <w:tcPr>
            <w:tcW w:w="1070" w:type="dxa"/>
            <w:vAlign w:val="center"/>
          </w:tcPr>
          <w:p w14:paraId="79A6483A" w14:textId="77777777" w:rsidR="008229E9" w:rsidRPr="00593064" w:rsidRDefault="002A022C" w:rsidP="002A022C">
            <w:pPr>
              <w:pStyle w:val="tabla"/>
              <w:jc w:val="center"/>
              <w:rPr>
                <w:sz w:val="24"/>
                <w:szCs w:val="24"/>
                <w:lang w:val="es-ES_tradnl"/>
              </w:rPr>
            </w:pPr>
            <w:r w:rsidRPr="00593064">
              <w:rPr>
                <w:sz w:val="24"/>
                <w:szCs w:val="24"/>
                <w:lang w:val="es-ES_tradnl"/>
              </w:rPr>
              <w:t>Roja</w:t>
            </w:r>
          </w:p>
        </w:tc>
        <w:tc>
          <w:tcPr>
            <w:tcW w:w="4637" w:type="dxa"/>
            <w:vAlign w:val="center"/>
          </w:tcPr>
          <w:p w14:paraId="7B2DE076" w14:textId="77777777" w:rsidR="008229E9" w:rsidRPr="00593064" w:rsidRDefault="002A022C" w:rsidP="005D7398">
            <w:pPr>
              <w:rPr>
                <w:lang w:val="es-ES_tradnl"/>
              </w:rPr>
            </w:pPr>
            <w:r w:rsidRPr="00593064">
              <w:rPr>
                <w:lang w:val="es-ES_tradnl"/>
              </w:rPr>
              <w:t>Programar reunión extraordinaria con el patrocinador y el equipo de trabajo para definir las acciones correctivas</w:t>
            </w:r>
            <w:r w:rsidR="005D7398" w:rsidRPr="00593064">
              <w:rPr>
                <w:lang w:val="es-ES_tradnl"/>
              </w:rPr>
              <w:t xml:space="preserve"> según sea el caso.</w:t>
            </w:r>
          </w:p>
          <w:p w14:paraId="2A0917C3" w14:textId="77777777" w:rsidR="005D7398" w:rsidRPr="00593064" w:rsidRDefault="005D7398" w:rsidP="005D7398">
            <w:pPr>
              <w:rPr>
                <w:lang w:val="es-ES_tradnl"/>
              </w:rPr>
            </w:pPr>
            <w:r w:rsidRPr="00593064">
              <w:rPr>
                <w:lang w:val="es-ES_tradnl"/>
              </w:rPr>
              <w:t>Documentar las lecciones aprendidas en los formatos correspondientes.</w:t>
            </w:r>
          </w:p>
        </w:tc>
      </w:tr>
      <w:tr w:rsidR="008229E9" w:rsidRPr="00593064" w14:paraId="14034930" w14:textId="77777777" w:rsidTr="005D7398">
        <w:trPr>
          <w:trHeight w:val="1415"/>
        </w:trPr>
        <w:tc>
          <w:tcPr>
            <w:tcW w:w="3649" w:type="dxa"/>
            <w:shd w:val="clear" w:color="auto" w:fill="E7E6E6" w:themeFill="background2"/>
            <w:vAlign w:val="center"/>
          </w:tcPr>
          <w:p w14:paraId="176A8732" w14:textId="77777777" w:rsidR="008229E9" w:rsidRPr="00593064" w:rsidRDefault="002A022C" w:rsidP="002A022C">
            <w:pPr>
              <w:pStyle w:val="tabla"/>
              <w:jc w:val="center"/>
              <w:rPr>
                <w:b/>
                <w:sz w:val="24"/>
                <w:szCs w:val="24"/>
                <w:lang w:val="es-ES_tradnl"/>
              </w:rPr>
            </w:pPr>
            <w:r w:rsidRPr="00593064">
              <w:rPr>
                <w:b/>
                <w:sz w:val="24"/>
                <w:szCs w:val="24"/>
                <w:lang w:val="es-ES_tradnl"/>
              </w:rPr>
              <w:t xml:space="preserve">0.8 &gt; </w:t>
            </w:r>
            <w:proofErr w:type="spellStart"/>
            <w:r w:rsidRPr="00593064">
              <w:rPr>
                <w:b/>
                <w:sz w:val="24"/>
                <w:szCs w:val="24"/>
                <w:lang w:val="es-ES_tradnl"/>
              </w:rPr>
              <w:t>CSI</w:t>
            </w:r>
            <w:proofErr w:type="spellEnd"/>
            <w:r w:rsidRPr="00593064">
              <w:rPr>
                <w:b/>
                <w:sz w:val="24"/>
                <w:szCs w:val="24"/>
                <w:lang w:val="es-ES_tradnl"/>
              </w:rPr>
              <w:t xml:space="preserve"> &gt; 0.9 o 1.2 &lt; </w:t>
            </w:r>
            <w:proofErr w:type="spellStart"/>
            <w:r w:rsidRPr="00593064">
              <w:rPr>
                <w:b/>
                <w:sz w:val="24"/>
                <w:szCs w:val="24"/>
                <w:lang w:val="es-ES_tradnl"/>
              </w:rPr>
              <w:t>CSI</w:t>
            </w:r>
            <w:proofErr w:type="spellEnd"/>
            <w:r w:rsidRPr="00593064">
              <w:rPr>
                <w:b/>
                <w:sz w:val="24"/>
                <w:szCs w:val="24"/>
                <w:lang w:val="es-ES_tradnl"/>
              </w:rPr>
              <w:t xml:space="preserve"> &lt; 1.3</w:t>
            </w:r>
          </w:p>
        </w:tc>
        <w:tc>
          <w:tcPr>
            <w:tcW w:w="1070" w:type="dxa"/>
            <w:shd w:val="clear" w:color="auto" w:fill="E7E6E6" w:themeFill="background2"/>
            <w:vAlign w:val="center"/>
          </w:tcPr>
          <w:p w14:paraId="6CD1585C" w14:textId="77777777" w:rsidR="008229E9" w:rsidRPr="00593064" w:rsidRDefault="002A022C" w:rsidP="002A022C">
            <w:pPr>
              <w:pStyle w:val="tabla"/>
              <w:jc w:val="center"/>
              <w:rPr>
                <w:sz w:val="24"/>
                <w:szCs w:val="24"/>
                <w:lang w:val="es-ES_tradnl"/>
              </w:rPr>
            </w:pPr>
            <w:r w:rsidRPr="00593064">
              <w:rPr>
                <w:sz w:val="24"/>
                <w:szCs w:val="24"/>
                <w:lang w:val="es-ES_tradnl"/>
              </w:rPr>
              <w:t>Amarilla</w:t>
            </w:r>
          </w:p>
        </w:tc>
        <w:tc>
          <w:tcPr>
            <w:tcW w:w="4637" w:type="dxa"/>
            <w:shd w:val="clear" w:color="auto" w:fill="E7E6E6" w:themeFill="background2"/>
            <w:vAlign w:val="center"/>
          </w:tcPr>
          <w:p w14:paraId="3637C166" w14:textId="77777777" w:rsidR="008229E9" w:rsidRPr="00593064" w:rsidRDefault="005D7398" w:rsidP="005D7398">
            <w:pPr>
              <w:rPr>
                <w:lang w:val="es-ES_tradnl"/>
              </w:rPr>
            </w:pPr>
            <w:r w:rsidRPr="00593064">
              <w:rPr>
                <w:lang w:val="es-ES_tradnl"/>
              </w:rPr>
              <w:t>Reunión con el equipo de trabajo para evaluar las acciones preventivas a tomar y si es el caso, determinar acciones correctivas.</w:t>
            </w:r>
          </w:p>
        </w:tc>
      </w:tr>
      <w:tr w:rsidR="008229E9" w:rsidRPr="00593064" w14:paraId="62B8ED69" w14:textId="77777777" w:rsidTr="005D7398">
        <w:trPr>
          <w:trHeight w:val="1407"/>
        </w:trPr>
        <w:tc>
          <w:tcPr>
            <w:tcW w:w="3649" w:type="dxa"/>
            <w:vAlign w:val="center"/>
          </w:tcPr>
          <w:p w14:paraId="5D1B75D3" w14:textId="77777777" w:rsidR="008229E9" w:rsidRPr="00593064" w:rsidRDefault="002A022C" w:rsidP="002A022C">
            <w:pPr>
              <w:pStyle w:val="tabla"/>
              <w:jc w:val="center"/>
              <w:rPr>
                <w:b/>
                <w:sz w:val="24"/>
                <w:szCs w:val="24"/>
                <w:lang w:val="es-ES_tradnl"/>
              </w:rPr>
            </w:pPr>
            <w:r w:rsidRPr="00593064">
              <w:rPr>
                <w:b/>
                <w:sz w:val="24"/>
                <w:szCs w:val="24"/>
                <w:lang w:val="es-ES_tradnl"/>
              </w:rPr>
              <w:t xml:space="preserve">0.9 &lt; </w:t>
            </w:r>
            <w:proofErr w:type="spellStart"/>
            <w:r w:rsidRPr="00593064">
              <w:rPr>
                <w:b/>
                <w:sz w:val="24"/>
                <w:szCs w:val="24"/>
                <w:lang w:val="es-ES_tradnl"/>
              </w:rPr>
              <w:t>CSI</w:t>
            </w:r>
            <w:proofErr w:type="spellEnd"/>
            <w:r w:rsidRPr="00593064">
              <w:rPr>
                <w:b/>
                <w:sz w:val="24"/>
                <w:szCs w:val="24"/>
                <w:lang w:val="es-ES_tradnl"/>
              </w:rPr>
              <w:t xml:space="preserve"> &lt; 1.2</w:t>
            </w:r>
          </w:p>
        </w:tc>
        <w:tc>
          <w:tcPr>
            <w:tcW w:w="1070" w:type="dxa"/>
            <w:vAlign w:val="center"/>
          </w:tcPr>
          <w:p w14:paraId="0184131F" w14:textId="77777777" w:rsidR="008229E9" w:rsidRPr="00593064" w:rsidRDefault="002A022C" w:rsidP="002A022C">
            <w:pPr>
              <w:pStyle w:val="tabla"/>
              <w:jc w:val="center"/>
              <w:rPr>
                <w:sz w:val="24"/>
                <w:szCs w:val="24"/>
                <w:lang w:val="es-ES_tradnl"/>
              </w:rPr>
            </w:pPr>
            <w:r w:rsidRPr="00593064">
              <w:rPr>
                <w:sz w:val="24"/>
                <w:szCs w:val="24"/>
                <w:lang w:val="es-ES_tradnl"/>
              </w:rPr>
              <w:t>Verde</w:t>
            </w:r>
          </w:p>
        </w:tc>
        <w:tc>
          <w:tcPr>
            <w:tcW w:w="4637" w:type="dxa"/>
            <w:vAlign w:val="center"/>
          </w:tcPr>
          <w:p w14:paraId="42DE3C37" w14:textId="77777777" w:rsidR="008229E9" w:rsidRPr="00593064" w:rsidRDefault="005D7398" w:rsidP="005D7398">
            <w:pPr>
              <w:rPr>
                <w:lang w:val="es-ES_tradnl"/>
              </w:rPr>
            </w:pPr>
            <w:r w:rsidRPr="00593064">
              <w:rPr>
                <w:lang w:val="es-ES_tradnl"/>
              </w:rPr>
              <w:t>Hacer el seguimiento a las actividades y paquetes de trabajo, de acuerdo a lo planeado en los planos de gestión del proyecto.</w:t>
            </w:r>
          </w:p>
        </w:tc>
      </w:tr>
    </w:tbl>
    <w:p w14:paraId="6B78BBDE" w14:textId="77777777" w:rsidR="005D7398" w:rsidRPr="00593064" w:rsidRDefault="008229E9" w:rsidP="008229E9">
      <w:pPr>
        <w:pStyle w:val="fuenteref"/>
        <w:rPr>
          <w:shd w:val="clear" w:color="auto" w:fill="FFFFFF"/>
        </w:rPr>
      </w:pPr>
      <w:r w:rsidRPr="00593064">
        <w:rPr>
          <w:shd w:val="clear" w:color="auto" w:fill="FFFFFF"/>
        </w:rPr>
        <w:t>Fuente: Construcción de los autores.</w:t>
      </w:r>
    </w:p>
    <w:p w14:paraId="11CC34FA" w14:textId="77777777" w:rsidR="005D7398" w:rsidRPr="00593064" w:rsidRDefault="005D7398">
      <w:pPr>
        <w:spacing w:line="240" w:lineRule="auto"/>
        <w:rPr>
          <w:sz w:val="18"/>
          <w:shd w:val="clear" w:color="auto" w:fill="FFFFFF"/>
          <w:lang w:eastAsia="es-CO"/>
        </w:rPr>
      </w:pPr>
      <w:r w:rsidRPr="00593064">
        <w:rPr>
          <w:shd w:val="clear" w:color="auto" w:fill="FFFFFF"/>
        </w:rPr>
        <w:br w:type="page"/>
      </w:r>
    </w:p>
    <w:p w14:paraId="62192213" w14:textId="77777777" w:rsidR="002E17C5" w:rsidRPr="00593064" w:rsidRDefault="002E17C5" w:rsidP="008229E9">
      <w:pPr>
        <w:pStyle w:val="fuenteref"/>
      </w:pPr>
    </w:p>
    <w:p w14:paraId="793D2923" w14:textId="77777777" w:rsidR="002E17C5" w:rsidRPr="00593064" w:rsidRDefault="00023CEF" w:rsidP="00023CEF">
      <w:pPr>
        <w:pStyle w:val="Ttulo4"/>
      </w:pPr>
      <w:r w:rsidRPr="00593064">
        <w:t>a</w:t>
      </w:r>
      <w:r w:rsidR="002E17C5" w:rsidRPr="00593064">
        <w:t>plicación técnica del valor ganado con curvas S avance</w:t>
      </w:r>
      <w:r w:rsidRPr="00593064">
        <w:t>.</w:t>
      </w:r>
    </w:p>
    <w:p w14:paraId="3A6015AE" w14:textId="0BD87925" w:rsidR="00825BDA" w:rsidRPr="00593064" w:rsidRDefault="00EE1585" w:rsidP="00023CEF">
      <w:r w:rsidRPr="00593064">
        <w:t>En la</w:t>
      </w:r>
      <w:r w:rsidR="00825BDA" w:rsidRPr="00593064">
        <w:t xml:space="preserve"> </w:t>
      </w:r>
      <w:r w:rsidR="00825BDA" w:rsidRPr="00593064">
        <w:fldChar w:fldCharType="begin"/>
      </w:r>
      <w:r w:rsidR="00825BDA" w:rsidRPr="00593064">
        <w:instrText xml:space="preserve"> REF _Ref9600324 \h </w:instrText>
      </w:r>
      <w:r w:rsidR="00593064">
        <w:instrText xml:space="preserve"> \* MERGEFORMAT </w:instrText>
      </w:r>
      <w:r w:rsidR="00825BDA" w:rsidRPr="00593064">
        <w:fldChar w:fldCharType="separate"/>
      </w:r>
      <w:r w:rsidR="001922BC" w:rsidRPr="00593064">
        <w:t xml:space="preserve">Gráfica </w:t>
      </w:r>
      <w:r w:rsidR="001922BC">
        <w:rPr>
          <w:noProof/>
        </w:rPr>
        <w:t>8</w:t>
      </w:r>
      <w:r w:rsidR="00825BDA" w:rsidRPr="00593064">
        <w:fldChar w:fldCharType="end"/>
      </w:r>
      <w:r w:rsidR="00825BDA" w:rsidRPr="00593064">
        <w:t xml:space="preserve">, </w:t>
      </w:r>
      <w:r w:rsidRPr="00593064">
        <w:t>se puede evidenciar la información correspondiente a la ejecución del proyecto con base en los avances realizados tomando como base un corte de tiempo de 29 de mayo de 2020</w:t>
      </w:r>
      <w:r w:rsidR="00825BDA" w:rsidRPr="00593064">
        <w:t>.</w:t>
      </w:r>
    </w:p>
    <w:p w14:paraId="132C98B1" w14:textId="77777777" w:rsidR="00825BDA" w:rsidRPr="00593064" w:rsidRDefault="00825BDA" w:rsidP="00023CEF">
      <w:r w:rsidRPr="00593064">
        <w:t>Las siglas presentadas corresponden a:</w:t>
      </w:r>
    </w:p>
    <w:p w14:paraId="30EA8808" w14:textId="77777777" w:rsidR="00EE1585" w:rsidRPr="00593064" w:rsidRDefault="00825BDA" w:rsidP="004542DC">
      <w:pPr>
        <w:pStyle w:val="Prrafodelista"/>
        <w:numPr>
          <w:ilvl w:val="0"/>
          <w:numId w:val="62"/>
        </w:numPr>
      </w:pPr>
      <w:proofErr w:type="spellStart"/>
      <w:r w:rsidRPr="00593064">
        <w:t>CRTR</w:t>
      </w:r>
      <w:proofErr w:type="spellEnd"/>
      <w:r w:rsidRPr="00593064">
        <w:t>: Costo real</w:t>
      </w:r>
    </w:p>
    <w:p w14:paraId="30716A8E" w14:textId="77777777" w:rsidR="00825BDA" w:rsidRPr="00593064" w:rsidRDefault="00825BDA" w:rsidP="004542DC">
      <w:pPr>
        <w:pStyle w:val="Prrafodelista"/>
        <w:numPr>
          <w:ilvl w:val="0"/>
          <w:numId w:val="62"/>
        </w:numPr>
      </w:pPr>
      <w:proofErr w:type="spellStart"/>
      <w:r w:rsidRPr="00593064">
        <w:t>CPTR</w:t>
      </w:r>
      <w:proofErr w:type="spellEnd"/>
      <w:r w:rsidRPr="00593064">
        <w:t>: Valor acumulado.</w:t>
      </w:r>
    </w:p>
    <w:p w14:paraId="0A11A6A7" w14:textId="77777777" w:rsidR="00825BDA" w:rsidRPr="00593064" w:rsidRDefault="00825BDA" w:rsidP="004542DC">
      <w:pPr>
        <w:pStyle w:val="Prrafodelista"/>
        <w:numPr>
          <w:ilvl w:val="0"/>
          <w:numId w:val="62"/>
        </w:numPr>
      </w:pPr>
      <w:proofErr w:type="spellStart"/>
      <w:r w:rsidRPr="00593064">
        <w:t>CPTP</w:t>
      </w:r>
      <w:proofErr w:type="spellEnd"/>
      <w:r w:rsidRPr="00593064">
        <w:t>: Valor planeado</w:t>
      </w:r>
    </w:p>
    <w:p w14:paraId="6232F8B5" w14:textId="77777777" w:rsidR="00EE1585" w:rsidRPr="00593064" w:rsidRDefault="00EE1585" w:rsidP="00FC25C5"/>
    <w:p w14:paraId="587C1FC1" w14:textId="77777777" w:rsidR="005D7398" w:rsidRPr="00593064" w:rsidRDefault="00EE1585" w:rsidP="005D7398">
      <w:pPr>
        <w:pStyle w:val="Prrafodelista"/>
        <w:keepNext/>
        <w:ind w:left="0" w:firstLine="0"/>
      </w:pPr>
      <w:r w:rsidRPr="00593064">
        <w:rPr>
          <w:noProof/>
        </w:rPr>
        <w:drawing>
          <wp:inline distT="0" distB="0" distL="0" distR="0" wp14:anchorId="3FA41EF1" wp14:editId="1643E45C">
            <wp:extent cx="5964555" cy="4497572"/>
            <wp:effectExtent l="0" t="0" r="17145" b="1778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2CDB0D73" w14:textId="05F3BF25" w:rsidR="00EE1585" w:rsidRPr="00593064" w:rsidRDefault="005D7398" w:rsidP="00825BDA">
      <w:pPr>
        <w:pStyle w:val="fuenteref"/>
      </w:pPr>
      <w:bookmarkStart w:id="516" w:name="_Ref9600324"/>
      <w:bookmarkStart w:id="517" w:name="_Toc9629644"/>
      <w:r w:rsidRPr="00593064">
        <w:t xml:space="preserve">Gráfica </w:t>
      </w:r>
      <w:r w:rsidR="003E2C6E">
        <w:fldChar w:fldCharType="begin"/>
      </w:r>
      <w:r w:rsidR="003E2C6E">
        <w:instrText xml:space="preserve"> SEQ Gráfica \* ARABIC </w:instrText>
      </w:r>
      <w:r w:rsidR="003E2C6E">
        <w:fldChar w:fldCharType="separate"/>
      </w:r>
      <w:r w:rsidR="001922BC">
        <w:rPr>
          <w:noProof/>
        </w:rPr>
        <w:t>8</w:t>
      </w:r>
      <w:r w:rsidR="003E2C6E">
        <w:rPr>
          <w:noProof/>
        </w:rPr>
        <w:fldChar w:fldCharType="end"/>
      </w:r>
      <w:bookmarkEnd w:id="516"/>
      <w:r w:rsidRPr="00593064">
        <w:t>. Curva S de desempeño del proyecto</w:t>
      </w:r>
      <w:r w:rsidR="00825BDA" w:rsidRPr="00593064">
        <w:t>.</w:t>
      </w:r>
      <w:bookmarkEnd w:id="517"/>
    </w:p>
    <w:p w14:paraId="6A9FC28D" w14:textId="77777777" w:rsidR="00825BDA" w:rsidRPr="00593064" w:rsidRDefault="00825BDA" w:rsidP="00825BDA">
      <w:pPr>
        <w:pStyle w:val="fuenteref"/>
        <w:rPr>
          <w:shd w:val="clear" w:color="auto" w:fill="FFFFFF"/>
        </w:rPr>
      </w:pPr>
      <w:r w:rsidRPr="00593064">
        <w:rPr>
          <w:shd w:val="clear" w:color="auto" w:fill="FFFFFF"/>
        </w:rPr>
        <w:t>Fuente: Construcción de los autores.</w:t>
      </w:r>
    </w:p>
    <w:p w14:paraId="0DF789E5" w14:textId="77777777" w:rsidR="00825BDA" w:rsidRPr="00593064" w:rsidRDefault="00825BDA">
      <w:pPr>
        <w:spacing w:line="240" w:lineRule="auto"/>
        <w:rPr>
          <w:sz w:val="18"/>
          <w:shd w:val="clear" w:color="auto" w:fill="FFFFFF"/>
          <w:lang w:eastAsia="es-CO"/>
        </w:rPr>
      </w:pPr>
      <w:r w:rsidRPr="00593064">
        <w:rPr>
          <w:shd w:val="clear" w:color="auto" w:fill="FFFFFF"/>
        </w:rPr>
        <w:br w:type="page"/>
      </w:r>
    </w:p>
    <w:p w14:paraId="6C71D488" w14:textId="77777777" w:rsidR="002E17C5" w:rsidRPr="00593064" w:rsidRDefault="00801705" w:rsidP="00801705">
      <w:pPr>
        <w:pStyle w:val="Ttulo3"/>
      </w:pPr>
      <w:bookmarkStart w:id="518" w:name="_Toc7014498"/>
      <w:bookmarkStart w:id="519" w:name="_Toc8668699"/>
      <w:bookmarkStart w:id="520" w:name="_Toc9631316"/>
      <w:r w:rsidRPr="00593064">
        <w:lastRenderedPageBreak/>
        <w:t>p</w:t>
      </w:r>
      <w:r w:rsidR="002E17C5" w:rsidRPr="00593064">
        <w:t xml:space="preserve">lan de gestión de </w:t>
      </w:r>
      <w:r w:rsidRPr="00593064">
        <w:t>c</w:t>
      </w:r>
      <w:r w:rsidR="002E17C5" w:rsidRPr="00593064">
        <w:t>alidad</w:t>
      </w:r>
      <w:bookmarkEnd w:id="518"/>
      <w:bookmarkEnd w:id="519"/>
      <w:r w:rsidRPr="00593064">
        <w:t>.</w:t>
      </w:r>
      <w:bookmarkEnd w:id="520"/>
    </w:p>
    <w:p w14:paraId="65F3440A" w14:textId="77777777" w:rsidR="002E17C5" w:rsidRPr="00593064" w:rsidRDefault="00801705" w:rsidP="00801705">
      <w:pPr>
        <w:pStyle w:val="Ttulo4"/>
      </w:pPr>
      <w:r w:rsidRPr="00593064">
        <w:t>e</w:t>
      </w:r>
      <w:r w:rsidR="002E17C5" w:rsidRPr="00593064">
        <w:t>specificaciones técnicas de requerimientos</w:t>
      </w:r>
    </w:p>
    <w:p w14:paraId="40861D5B" w14:textId="77777777" w:rsidR="002E17C5" w:rsidRPr="00593064" w:rsidRDefault="002E17C5" w:rsidP="00801705"/>
    <w:p w14:paraId="74211135" w14:textId="11EF0F22" w:rsidR="002E17C5" w:rsidRPr="00593064" w:rsidRDefault="002E17C5" w:rsidP="00801705">
      <w:r w:rsidRPr="00593064">
        <w:t xml:space="preserve">Se presenta a continuación, en la </w:t>
      </w:r>
      <w:r w:rsidRPr="00593064">
        <w:fldChar w:fldCharType="begin"/>
      </w:r>
      <w:r w:rsidRPr="00593064">
        <w:instrText xml:space="preserve"> REF _Ref9186010 \h </w:instrText>
      </w:r>
      <w:r w:rsidR="00593064">
        <w:instrText xml:space="preserve"> \* MERGEFORMAT </w:instrText>
      </w:r>
      <w:r w:rsidRPr="00593064">
        <w:fldChar w:fldCharType="separate"/>
      </w:r>
      <w:r w:rsidR="001922BC" w:rsidRPr="00593064">
        <w:t xml:space="preserve">Tabla </w:t>
      </w:r>
      <w:r w:rsidR="001922BC">
        <w:rPr>
          <w:noProof/>
        </w:rPr>
        <w:t>50</w:t>
      </w:r>
      <w:r w:rsidRPr="00593064">
        <w:fldChar w:fldCharType="end"/>
      </w:r>
      <w:r w:rsidRPr="00593064">
        <w:t>, los elementos de entrada del plan de calidad.</w:t>
      </w:r>
    </w:p>
    <w:p w14:paraId="339E26B3" w14:textId="77777777" w:rsidR="002E17C5" w:rsidRPr="00593064" w:rsidRDefault="002E17C5" w:rsidP="00801705"/>
    <w:p w14:paraId="553F7206" w14:textId="2DDA9B49" w:rsidR="002E17C5" w:rsidRPr="00593064" w:rsidRDefault="002E17C5" w:rsidP="00CB46C5">
      <w:pPr>
        <w:pStyle w:val="Tablaref"/>
      </w:pPr>
      <w:bookmarkStart w:id="521" w:name="_Ref9186010"/>
      <w:bookmarkStart w:id="522" w:name="_Toc8668767"/>
      <w:bookmarkStart w:id="523" w:name="_Toc9629532"/>
      <w:r w:rsidRPr="00593064">
        <w:t xml:space="preserve">Tabla </w:t>
      </w:r>
      <w:r w:rsidR="003E2C6E">
        <w:fldChar w:fldCharType="begin"/>
      </w:r>
      <w:r w:rsidR="003E2C6E">
        <w:instrText xml:space="preserve"> SEQ Tabla \* ARABIC </w:instrText>
      </w:r>
      <w:r w:rsidR="003E2C6E">
        <w:fldChar w:fldCharType="separate"/>
      </w:r>
      <w:r w:rsidR="001922BC">
        <w:rPr>
          <w:noProof/>
        </w:rPr>
        <w:t>50</w:t>
      </w:r>
      <w:r w:rsidR="003E2C6E">
        <w:rPr>
          <w:noProof/>
        </w:rPr>
        <w:fldChar w:fldCharType="end"/>
      </w:r>
      <w:bookmarkEnd w:id="521"/>
      <w:r w:rsidRPr="00593064">
        <w:t>. Elementos del plan de calidad.</w:t>
      </w:r>
      <w:bookmarkEnd w:id="522"/>
      <w:bookmarkEnd w:id="523"/>
    </w:p>
    <w:tbl>
      <w:tblPr>
        <w:tblStyle w:val="Tablaconcuadrcula"/>
        <w:tblW w:w="9498"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552"/>
        <w:gridCol w:w="4961"/>
        <w:gridCol w:w="1985"/>
      </w:tblGrid>
      <w:tr w:rsidR="002E17C5" w:rsidRPr="00593064" w14:paraId="50368A45" w14:textId="77777777" w:rsidTr="00801705">
        <w:trPr>
          <w:jc w:val="center"/>
        </w:trPr>
        <w:tc>
          <w:tcPr>
            <w:tcW w:w="2552" w:type="dxa"/>
            <w:shd w:val="clear" w:color="auto" w:fill="A6A6A6" w:themeFill="background1" w:themeFillShade="A6"/>
            <w:vAlign w:val="center"/>
          </w:tcPr>
          <w:p w14:paraId="7E063794" w14:textId="77777777" w:rsidR="002E17C5" w:rsidRPr="00593064" w:rsidRDefault="002E17C5" w:rsidP="00801705">
            <w:pPr>
              <w:pStyle w:val="tabla"/>
              <w:rPr>
                <w:b/>
                <w:lang w:val="es-ES_tradnl"/>
              </w:rPr>
            </w:pPr>
            <w:r w:rsidRPr="00593064">
              <w:rPr>
                <w:b/>
                <w:lang w:val="es-ES_tradnl"/>
              </w:rPr>
              <w:t>ELEMENTO DE ENTRADA</w:t>
            </w:r>
          </w:p>
        </w:tc>
        <w:tc>
          <w:tcPr>
            <w:tcW w:w="4961" w:type="dxa"/>
            <w:shd w:val="clear" w:color="auto" w:fill="A6A6A6" w:themeFill="background1" w:themeFillShade="A6"/>
            <w:vAlign w:val="center"/>
          </w:tcPr>
          <w:p w14:paraId="4F8F1C14" w14:textId="77777777" w:rsidR="002E17C5" w:rsidRPr="00593064" w:rsidRDefault="002E17C5" w:rsidP="00801705">
            <w:pPr>
              <w:pStyle w:val="tabla"/>
              <w:rPr>
                <w:b/>
                <w:lang w:val="es-ES_tradnl"/>
              </w:rPr>
            </w:pPr>
            <w:r w:rsidRPr="00593064">
              <w:rPr>
                <w:b/>
                <w:lang w:val="es-ES_tradnl"/>
              </w:rPr>
              <w:t>DESCRIPCIÓN</w:t>
            </w:r>
          </w:p>
        </w:tc>
        <w:tc>
          <w:tcPr>
            <w:tcW w:w="1985" w:type="dxa"/>
            <w:shd w:val="clear" w:color="auto" w:fill="A6A6A6" w:themeFill="background1" w:themeFillShade="A6"/>
            <w:vAlign w:val="center"/>
          </w:tcPr>
          <w:p w14:paraId="40351A16" w14:textId="77777777" w:rsidR="002E17C5" w:rsidRPr="00593064" w:rsidRDefault="002E17C5" w:rsidP="00801705">
            <w:pPr>
              <w:pStyle w:val="tabla"/>
              <w:rPr>
                <w:b/>
                <w:lang w:val="es-ES_tradnl"/>
              </w:rPr>
            </w:pPr>
            <w:r w:rsidRPr="00593064">
              <w:rPr>
                <w:b/>
                <w:lang w:val="es-ES_tradnl"/>
              </w:rPr>
              <w:t>UBICACIÓN</w:t>
            </w:r>
          </w:p>
        </w:tc>
      </w:tr>
      <w:tr w:rsidR="002E17C5" w:rsidRPr="00593064" w14:paraId="4EDFA321" w14:textId="77777777" w:rsidTr="00801705">
        <w:trPr>
          <w:jc w:val="center"/>
        </w:trPr>
        <w:tc>
          <w:tcPr>
            <w:tcW w:w="2552" w:type="dxa"/>
            <w:vAlign w:val="center"/>
          </w:tcPr>
          <w:p w14:paraId="57634F75" w14:textId="77777777" w:rsidR="002E17C5" w:rsidRPr="00593064" w:rsidRDefault="002E17C5" w:rsidP="00801705">
            <w:pPr>
              <w:pStyle w:val="tabla"/>
              <w:rPr>
                <w:lang w:val="es-ES_tradnl"/>
              </w:rPr>
            </w:pPr>
            <w:r w:rsidRPr="00593064">
              <w:rPr>
                <w:lang w:val="es-ES_tradnl"/>
              </w:rPr>
              <w:t>Requisitos del proyecto</w:t>
            </w:r>
          </w:p>
        </w:tc>
        <w:tc>
          <w:tcPr>
            <w:tcW w:w="4961" w:type="dxa"/>
            <w:vAlign w:val="center"/>
          </w:tcPr>
          <w:p w14:paraId="17EC25E8" w14:textId="77777777" w:rsidR="002E17C5" w:rsidRPr="00593064" w:rsidRDefault="002E17C5" w:rsidP="00801705">
            <w:pPr>
              <w:pStyle w:val="tabla"/>
              <w:rPr>
                <w:lang w:val="es-ES_tradnl"/>
              </w:rPr>
            </w:pPr>
            <w:r w:rsidRPr="00593064">
              <w:rPr>
                <w:lang w:val="es-ES_tradnl"/>
              </w:rPr>
              <w:t xml:space="preserve">La definición adecuada y precisa en el Project </w:t>
            </w:r>
            <w:proofErr w:type="spellStart"/>
            <w:r w:rsidRPr="00593064">
              <w:rPr>
                <w:lang w:val="es-ES_tradnl"/>
              </w:rPr>
              <w:t>Charter</w:t>
            </w:r>
            <w:proofErr w:type="spellEnd"/>
            <w:r w:rsidRPr="00593064">
              <w:rPr>
                <w:lang w:val="es-ES_tradnl"/>
              </w:rPr>
              <w:t xml:space="preserve"> de las especificaciones generales de sistema, que dará los requerimientos que se deberán contemplar para obtener el producto final. </w:t>
            </w:r>
          </w:p>
          <w:p w14:paraId="5976E60F" w14:textId="77777777" w:rsidR="002E17C5" w:rsidRPr="00593064" w:rsidRDefault="002E17C5" w:rsidP="00801705">
            <w:pPr>
              <w:pStyle w:val="tabla"/>
              <w:rPr>
                <w:lang w:val="es-ES_tradnl"/>
              </w:rPr>
            </w:pPr>
            <w:r w:rsidRPr="00593064">
              <w:rPr>
                <w:lang w:val="es-ES_tradnl"/>
              </w:rPr>
              <w:t xml:space="preserve">La delimitación que tendrá el producto en base a lo definido por el alcance, acordado por la organización y el cliente. </w:t>
            </w:r>
          </w:p>
        </w:tc>
        <w:tc>
          <w:tcPr>
            <w:tcW w:w="1985" w:type="dxa"/>
            <w:vAlign w:val="center"/>
          </w:tcPr>
          <w:p w14:paraId="4164B0CE" w14:textId="77777777" w:rsidR="002E17C5" w:rsidRPr="00593064" w:rsidRDefault="002E17C5" w:rsidP="00801705">
            <w:pPr>
              <w:pStyle w:val="tabla"/>
              <w:rPr>
                <w:lang w:val="es-ES_tradnl"/>
              </w:rPr>
            </w:pPr>
            <w:r w:rsidRPr="00593064">
              <w:rPr>
                <w:lang w:val="es-ES_tradnl"/>
              </w:rPr>
              <w:t xml:space="preserve">Project </w:t>
            </w:r>
            <w:proofErr w:type="spellStart"/>
            <w:r w:rsidRPr="00593064">
              <w:rPr>
                <w:lang w:val="es-ES_tradnl"/>
              </w:rPr>
              <w:t>Charter</w:t>
            </w:r>
            <w:proofErr w:type="spellEnd"/>
          </w:p>
        </w:tc>
      </w:tr>
      <w:tr w:rsidR="002E17C5" w:rsidRPr="00593064" w14:paraId="3B6F3D80" w14:textId="77777777" w:rsidTr="00801705">
        <w:trPr>
          <w:jc w:val="center"/>
        </w:trPr>
        <w:tc>
          <w:tcPr>
            <w:tcW w:w="2552" w:type="dxa"/>
            <w:shd w:val="clear" w:color="auto" w:fill="E7E6E6" w:themeFill="background2"/>
            <w:vAlign w:val="center"/>
          </w:tcPr>
          <w:p w14:paraId="74821016" w14:textId="77777777" w:rsidR="002E17C5" w:rsidRPr="00593064" w:rsidRDefault="002E17C5" w:rsidP="00801705">
            <w:pPr>
              <w:pStyle w:val="tabla"/>
              <w:rPr>
                <w:lang w:val="es-ES_tradnl"/>
              </w:rPr>
            </w:pPr>
            <w:r w:rsidRPr="00593064">
              <w:rPr>
                <w:lang w:val="es-ES_tradnl"/>
              </w:rPr>
              <w:t>Requisitos del plan de calidad</w:t>
            </w:r>
          </w:p>
        </w:tc>
        <w:tc>
          <w:tcPr>
            <w:tcW w:w="4961" w:type="dxa"/>
            <w:shd w:val="clear" w:color="auto" w:fill="E7E6E6" w:themeFill="background2"/>
            <w:vAlign w:val="center"/>
          </w:tcPr>
          <w:p w14:paraId="3CB019CC" w14:textId="77777777" w:rsidR="002E17C5" w:rsidRPr="00593064" w:rsidRDefault="002E17C5" w:rsidP="00801705">
            <w:pPr>
              <w:pStyle w:val="tabla"/>
              <w:rPr>
                <w:lang w:val="es-ES_tradnl"/>
              </w:rPr>
            </w:pPr>
            <w:r w:rsidRPr="00593064">
              <w:rPr>
                <w:lang w:val="es-ES_tradnl"/>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tc>
        <w:tc>
          <w:tcPr>
            <w:tcW w:w="1985" w:type="dxa"/>
            <w:shd w:val="clear" w:color="auto" w:fill="E7E6E6" w:themeFill="background2"/>
            <w:vAlign w:val="center"/>
          </w:tcPr>
          <w:p w14:paraId="4ADA800D" w14:textId="77777777" w:rsidR="002E17C5" w:rsidRPr="00593064" w:rsidRDefault="002E17C5" w:rsidP="00801705">
            <w:pPr>
              <w:pStyle w:val="tabla"/>
              <w:rPr>
                <w:lang w:val="es-ES_tradnl"/>
              </w:rPr>
            </w:pPr>
            <w:r w:rsidRPr="00593064">
              <w:rPr>
                <w:lang w:val="es-ES_tradnl"/>
              </w:rPr>
              <w:t>Plan de requerimientos.</w:t>
            </w:r>
          </w:p>
        </w:tc>
      </w:tr>
      <w:tr w:rsidR="002E17C5" w:rsidRPr="00593064" w14:paraId="13B6A718" w14:textId="77777777" w:rsidTr="00801705">
        <w:trPr>
          <w:jc w:val="center"/>
        </w:trPr>
        <w:tc>
          <w:tcPr>
            <w:tcW w:w="2552" w:type="dxa"/>
            <w:vAlign w:val="center"/>
          </w:tcPr>
          <w:p w14:paraId="35973BFB" w14:textId="77777777" w:rsidR="002E17C5" w:rsidRPr="00593064" w:rsidRDefault="002E17C5" w:rsidP="00801705">
            <w:pPr>
              <w:pStyle w:val="tabla"/>
              <w:rPr>
                <w:lang w:val="es-ES_tradnl"/>
              </w:rPr>
            </w:pPr>
            <w:r w:rsidRPr="00593064">
              <w:rPr>
                <w:lang w:val="es-ES_tradnl"/>
              </w:rPr>
              <w:t>Especificaciones del cliente</w:t>
            </w:r>
          </w:p>
        </w:tc>
        <w:tc>
          <w:tcPr>
            <w:tcW w:w="4961" w:type="dxa"/>
            <w:vAlign w:val="center"/>
          </w:tcPr>
          <w:p w14:paraId="05E4D5EB" w14:textId="77777777" w:rsidR="002E17C5" w:rsidRPr="00593064" w:rsidRDefault="002E17C5" w:rsidP="00801705">
            <w:pPr>
              <w:pStyle w:val="tabla"/>
              <w:rPr>
                <w:lang w:val="es-ES_tradnl"/>
              </w:rPr>
            </w:pPr>
            <w:r w:rsidRPr="00593064">
              <w:rPr>
                <w:lang w:val="es-ES_tradnl"/>
              </w:rPr>
              <w:t>Se describe en el Project chárter las especificaciones de los equipos, instalaciones, equipos necesarios para la puesta en marcha del proyecto.</w:t>
            </w:r>
          </w:p>
        </w:tc>
        <w:tc>
          <w:tcPr>
            <w:tcW w:w="1985" w:type="dxa"/>
            <w:vAlign w:val="center"/>
          </w:tcPr>
          <w:p w14:paraId="36EF41A8" w14:textId="77777777" w:rsidR="002E17C5" w:rsidRPr="00593064" w:rsidRDefault="002E17C5" w:rsidP="00801705">
            <w:pPr>
              <w:pStyle w:val="tabla"/>
              <w:rPr>
                <w:lang w:val="es-ES_tradnl"/>
              </w:rPr>
            </w:pPr>
            <w:r w:rsidRPr="00593064">
              <w:rPr>
                <w:lang w:val="es-ES_tradnl"/>
              </w:rPr>
              <w:t xml:space="preserve">Project </w:t>
            </w:r>
            <w:proofErr w:type="spellStart"/>
            <w:r w:rsidRPr="00593064">
              <w:rPr>
                <w:lang w:val="es-ES_tradnl"/>
              </w:rPr>
              <w:t>charter</w:t>
            </w:r>
            <w:proofErr w:type="spellEnd"/>
          </w:p>
        </w:tc>
      </w:tr>
      <w:tr w:rsidR="002E17C5" w:rsidRPr="00593064" w14:paraId="24C2FDA0" w14:textId="77777777" w:rsidTr="00801705">
        <w:trPr>
          <w:jc w:val="center"/>
        </w:trPr>
        <w:tc>
          <w:tcPr>
            <w:tcW w:w="2552" w:type="dxa"/>
            <w:shd w:val="clear" w:color="auto" w:fill="E7E6E6" w:themeFill="background2"/>
            <w:vAlign w:val="center"/>
          </w:tcPr>
          <w:p w14:paraId="61350E1F" w14:textId="77777777" w:rsidR="002E17C5" w:rsidRPr="00593064" w:rsidRDefault="002E17C5" w:rsidP="00801705">
            <w:pPr>
              <w:pStyle w:val="tabla"/>
              <w:rPr>
                <w:lang w:val="es-ES_tradnl"/>
              </w:rPr>
            </w:pPr>
            <w:r w:rsidRPr="00593064">
              <w:rPr>
                <w:lang w:val="es-ES_tradnl"/>
              </w:rPr>
              <w:t>Especificaciones legales</w:t>
            </w:r>
          </w:p>
        </w:tc>
        <w:tc>
          <w:tcPr>
            <w:tcW w:w="4961" w:type="dxa"/>
            <w:shd w:val="clear" w:color="auto" w:fill="E7E6E6" w:themeFill="background2"/>
            <w:vAlign w:val="center"/>
          </w:tcPr>
          <w:p w14:paraId="4B6BA343" w14:textId="77777777" w:rsidR="002E17C5" w:rsidRPr="00593064" w:rsidRDefault="002E17C5" w:rsidP="00801705">
            <w:pPr>
              <w:pStyle w:val="tabla"/>
              <w:rPr>
                <w:lang w:val="es-ES_tradnl"/>
              </w:rPr>
            </w:pPr>
            <w:r w:rsidRPr="00593064">
              <w:rPr>
                <w:lang w:val="es-ES_tradnl"/>
              </w:rPr>
              <w:t>Las especificaciones legales, están delimitadas por el marco legal que rige los servicios de parqueo en la ciudad de Bogotá D.C.</w:t>
            </w:r>
          </w:p>
        </w:tc>
        <w:tc>
          <w:tcPr>
            <w:tcW w:w="1985" w:type="dxa"/>
            <w:shd w:val="clear" w:color="auto" w:fill="E7E6E6" w:themeFill="background2"/>
            <w:vAlign w:val="center"/>
          </w:tcPr>
          <w:p w14:paraId="7B631FAC" w14:textId="77777777" w:rsidR="002E17C5" w:rsidRPr="00593064" w:rsidRDefault="002E17C5" w:rsidP="00801705">
            <w:pPr>
              <w:pStyle w:val="tabla"/>
              <w:rPr>
                <w:lang w:val="es-ES_tradnl"/>
              </w:rPr>
            </w:pPr>
            <w:r w:rsidRPr="00593064">
              <w:rPr>
                <w:lang w:val="es-ES_tradnl"/>
              </w:rPr>
              <w:t>Marco legal concerniente al proyecto.</w:t>
            </w:r>
          </w:p>
        </w:tc>
      </w:tr>
      <w:tr w:rsidR="002E17C5" w:rsidRPr="00593064" w14:paraId="05E63563" w14:textId="77777777" w:rsidTr="00801705">
        <w:trPr>
          <w:jc w:val="center"/>
        </w:trPr>
        <w:tc>
          <w:tcPr>
            <w:tcW w:w="2552" w:type="dxa"/>
            <w:vAlign w:val="center"/>
          </w:tcPr>
          <w:p w14:paraId="6788AB94" w14:textId="77777777" w:rsidR="002E17C5" w:rsidRPr="00593064" w:rsidRDefault="002E17C5" w:rsidP="00801705">
            <w:pPr>
              <w:pStyle w:val="tabla"/>
              <w:rPr>
                <w:lang w:val="es-ES_tradnl"/>
              </w:rPr>
            </w:pPr>
            <w:r w:rsidRPr="00593064">
              <w:rPr>
                <w:lang w:val="es-ES_tradnl"/>
              </w:rPr>
              <w:t>Especificaciones Industria</w:t>
            </w:r>
          </w:p>
        </w:tc>
        <w:tc>
          <w:tcPr>
            <w:tcW w:w="4961" w:type="dxa"/>
            <w:vAlign w:val="center"/>
          </w:tcPr>
          <w:p w14:paraId="012B3F69" w14:textId="77777777" w:rsidR="002E17C5" w:rsidRPr="00593064" w:rsidRDefault="002E17C5" w:rsidP="00801705">
            <w:pPr>
              <w:pStyle w:val="tabla"/>
              <w:rPr>
                <w:lang w:val="es-ES_tradnl"/>
              </w:rPr>
            </w:pPr>
            <w:r w:rsidRPr="00593064">
              <w:rPr>
                <w:lang w:val="es-ES_tradnl"/>
              </w:rPr>
              <w:t>Las especificaciones de la industria están delimitadas por el marco legal que rige los servicios de parqueo en la ciudad de Bogotá D.C.</w:t>
            </w:r>
          </w:p>
        </w:tc>
        <w:tc>
          <w:tcPr>
            <w:tcW w:w="1985" w:type="dxa"/>
            <w:vAlign w:val="center"/>
          </w:tcPr>
          <w:p w14:paraId="732C4F2C" w14:textId="77777777" w:rsidR="002E17C5" w:rsidRPr="00593064" w:rsidRDefault="002E17C5" w:rsidP="00801705">
            <w:pPr>
              <w:pStyle w:val="tabla"/>
              <w:rPr>
                <w:lang w:val="es-ES_tradnl"/>
              </w:rPr>
            </w:pPr>
            <w:r w:rsidRPr="00593064">
              <w:rPr>
                <w:lang w:val="es-ES_tradnl"/>
              </w:rPr>
              <w:t>Marco legal concerniente al proyecto.</w:t>
            </w:r>
          </w:p>
        </w:tc>
      </w:tr>
      <w:tr w:rsidR="002E17C5" w:rsidRPr="00593064" w14:paraId="0AAB6FBD" w14:textId="77777777" w:rsidTr="00801705">
        <w:trPr>
          <w:jc w:val="center"/>
        </w:trPr>
        <w:tc>
          <w:tcPr>
            <w:tcW w:w="2552" w:type="dxa"/>
            <w:shd w:val="clear" w:color="auto" w:fill="E7E6E6" w:themeFill="background2"/>
            <w:vAlign w:val="center"/>
          </w:tcPr>
          <w:p w14:paraId="6B9AD348" w14:textId="77777777" w:rsidR="002E17C5" w:rsidRPr="00593064" w:rsidRDefault="002E17C5" w:rsidP="00801705">
            <w:pPr>
              <w:pStyle w:val="tabla"/>
              <w:rPr>
                <w:lang w:val="es-ES_tradnl"/>
              </w:rPr>
            </w:pPr>
            <w:r w:rsidRPr="00593064">
              <w:rPr>
                <w:lang w:val="es-ES_tradnl"/>
              </w:rPr>
              <w:t>Requisitos del sistema de gestión de la calidad de la organización</w:t>
            </w:r>
          </w:p>
        </w:tc>
        <w:tc>
          <w:tcPr>
            <w:tcW w:w="4961" w:type="dxa"/>
            <w:shd w:val="clear" w:color="auto" w:fill="E7E6E6" w:themeFill="background2"/>
            <w:vAlign w:val="center"/>
          </w:tcPr>
          <w:p w14:paraId="2DA85377" w14:textId="77777777" w:rsidR="002E17C5" w:rsidRPr="00593064" w:rsidRDefault="002E17C5" w:rsidP="00801705">
            <w:pPr>
              <w:pStyle w:val="tabla"/>
              <w:rPr>
                <w:lang w:val="es-ES_tradnl"/>
              </w:rPr>
            </w:pPr>
            <w:r w:rsidRPr="00593064">
              <w:rPr>
                <w:lang w:val="es-ES_tradnl"/>
              </w:rPr>
              <w:t xml:space="preserve">El plan de calidad de </w:t>
            </w:r>
            <w:proofErr w:type="spellStart"/>
            <w:r w:rsidRPr="00593064">
              <w:rPr>
                <w:lang w:val="es-ES_tradnl"/>
              </w:rPr>
              <w:t>CJM</w:t>
            </w:r>
            <w:proofErr w:type="spellEnd"/>
            <w:r w:rsidRPr="00593064">
              <w:rPr>
                <w:lang w:val="es-ES_tradnl"/>
              </w:rPr>
              <w:t xml:space="preserve"> es el pilar de los requisitos del sistema de la calidad del proyecto.</w:t>
            </w:r>
          </w:p>
        </w:tc>
        <w:tc>
          <w:tcPr>
            <w:tcW w:w="1985" w:type="dxa"/>
            <w:shd w:val="clear" w:color="auto" w:fill="E7E6E6" w:themeFill="background2"/>
            <w:vAlign w:val="center"/>
          </w:tcPr>
          <w:p w14:paraId="2D96BBB2" w14:textId="77777777" w:rsidR="002E17C5" w:rsidRPr="00593064" w:rsidRDefault="002E17C5" w:rsidP="00801705">
            <w:pPr>
              <w:pStyle w:val="tabla"/>
              <w:rPr>
                <w:lang w:val="es-ES_tradnl"/>
              </w:rPr>
            </w:pPr>
            <w:r w:rsidRPr="00593064">
              <w:rPr>
                <w:lang w:val="es-ES_tradnl"/>
              </w:rPr>
              <w:t xml:space="preserve">Plan de gestión de calidad </w:t>
            </w:r>
            <w:proofErr w:type="spellStart"/>
            <w:r w:rsidRPr="00593064">
              <w:rPr>
                <w:lang w:val="es-ES_tradnl"/>
              </w:rPr>
              <w:t>CJM</w:t>
            </w:r>
            <w:proofErr w:type="spellEnd"/>
            <w:r w:rsidRPr="00593064">
              <w:rPr>
                <w:lang w:val="es-ES_tradnl"/>
              </w:rPr>
              <w:t>.</w:t>
            </w:r>
          </w:p>
        </w:tc>
      </w:tr>
      <w:tr w:rsidR="002E17C5" w:rsidRPr="00593064" w14:paraId="5CD55C9A" w14:textId="77777777" w:rsidTr="00801705">
        <w:trPr>
          <w:trHeight w:val="1160"/>
          <w:jc w:val="center"/>
        </w:trPr>
        <w:tc>
          <w:tcPr>
            <w:tcW w:w="2552" w:type="dxa"/>
            <w:vAlign w:val="center"/>
          </w:tcPr>
          <w:p w14:paraId="6DEA517E" w14:textId="77777777" w:rsidR="002E17C5" w:rsidRPr="00593064" w:rsidRDefault="002E17C5" w:rsidP="00801705">
            <w:pPr>
              <w:pStyle w:val="tabla"/>
              <w:rPr>
                <w:lang w:val="es-ES_tradnl"/>
              </w:rPr>
            </w:pPr>
            <w:r w:rsidRPr="00593064">
              <w:rPr>
                <w:lang w:val="es-ES_tradnl"/>
              </w:rPr>
              <w:t>Evaluación de riesgos</w:t>
            </w:r>
          </w:p>
        </w:tc>
        <w:tc>
          <w:tcPr>
            <w:tcW w:w="4961" w:type="dxa"/>
            <w:vAlign w:val="center"/>
          </w:tcPr>
          <w:p w14:paraId="51453294" w14:textId="77777777" w:rsidR="002E17C5" w:rsidRPr="00593064" w:rsidRDefault="002E17C5" w:rsidP="00801705">
            <w:pPr>
              <w:pStyle w:val="tabla"/>
              <w:rPr>
                <w:lang w:val="es-ES_tradnl"/>
              </w:rPr>
            </w:pPr>
            <w:r w:rsidRPr="00593064">
              <w:rPr>
                <w:lang w:val="es-ES_tradnl"/>
              </w:rPr>
              <w:t>El registro de riesgos establece la importancia, probabilidad e impacto de los riesgos evaluados.</w:t>
            </w:r>
          </w:p>
        </w:tc>
        <w:tc>
          <w:tcPr>
            <w:tcW w:w="1985" w:type="dxa"/>
            <w:vAlign w:val="center"/>
          </w:tcPr>
          <w:p w14:paraId="66B22F81" w14:textId="77777777" w:rsidR="002E17C5" w:rsidRPr="00593064" w:rsidRDefault="002E17C5" w:rsidP="00801705">
            <w:pPr>
              <w:pStyle w:val="tabla"/>
              <w:rPr>
                <w:lang w:val="es-ES_tradnl"/>
              </w:rPr>
            </w:pPr>
            <w:r w:rsidRPr="00593064">
              <w:rPr>
                <w:lang w:val="es-ES_tradnl"/>
              </w:rPr>
              <w:t>Registro de riesgos del proyecto</w:t>
            </w:r>
          </w:p>
        </w:tc>
      </w:tr>
      <w:tr w:rsidR="002E17C5" w:rsidRPr="00593064" w14:paraId="73EC7281" w14:textId="77777777" w:rsidTr="00801705">
        <w:trPr>
          <w:jc w:val="center"/>
        </w:trPr>
        <w:tc>
          <w:tcPr>
            <w:tcW w:w="2552" w:type="dxa"/>
            <w:shd w:val="clear" w:color="auto" w:fill="E7E6E6" w:themeFill="background2"/>
            <w:vAlign w:val="center"/>
          </w:tcPr>
          <w:p w14:paraId="004E59A4" w14:textId="77777777" w:rsidR="002E17C5" w:rsidRPr="00593064" w:rsidRDefault="002E17C5" w:rsidP="00801705">
            <w:pPr>
              <w:pStyle w:val="tabla"/>
              <w:rPr>
                <w:lang w:val="es-ES_tradnl"/>
              </w:rPr>
            </w:pPr>
            <w:r w:rsidRPr="00593064">
              <w:rPr>
                <w:lang w:val="es-ES_tradnl"/>
              </w:rPr>
              <w:t>Requisitos y disponibilidad de recursos.</w:t>
            </w:r>
          </w:p>
        </w:tc>
        <w:tc>
          <w:tcPr>
            <w:tcW w:w="4961" w:type="dxa"/>
            <w:shd w:val="clear" w:color="auto" w:fill="E7E6E6" w:themeFill="background2"/>
            <w:vAlign w:val="center"/>
          </w:tcPr>
          <w:p w14:paraId="58D185F3" w14:textId="77777777" w:rsidR="002E17C5" w:rsidRPr="00593064" w:rsidRDefault="002E17C5" w:rsidP="00801705">
            <w:pPr>
              <w:pStyle w:val="tabla"/>
              <w:rPr>
                <w:lang w:val="es-ES_tradnl"/>
              </w:rPr>
            </w:pPr>
            <w:r w:rsidRPr="00593064">
              <w:rPr>
                <w:lang w:val="es-ES_tradnl"/>
              </w:rPr>
              <w:t>Los requisitos están descritos en la matriz de requisitos, la disponibilidad de recursos está dirigidos por el plan de adquisiciones.</w:t>
            </w:r>
          </w:p>
        </w:tc>
        <w:tc>
          <w:tcPr>
            <w:tcW w:w="1985" w:type="dxa"/>
            <w:shd w:val="clear" w:color="auto" w:fill="E7E6E6" w:themeFill="background2"/>
            <w:vAlign w:val="center"/>
          </w:tcPr>
          <w:p w14:paraId="790C9CE8" w14:textId="77777777" w:rsidR="002E17C5" w:rsidRPr="00593064" w:rsidRDefault="002E17C5" w:rsidP="00801705">
            <w:pPr>
              <w:pStyle w:val="tabla"/>
              <w:rPr>
                <w:lang w:val="es-ES_tradnl"/>
              </w:rPr>
            </w:pPr>
            <w:r w:rsidRPr="00593064">
              <w:rPr>
                <w:lang w:val="es-ES_tradnl"/>
              </w:rPr>
              <w:t>Cronograma de obra, plan de adquisiciones.</w:t>
            </w:r>
          </w:p>
        </w:tc>
      </w:tr>
      <w:tr w:rsidR="002E17C5" w:rsidRPr="00593064" w14:paraId="7AF3C930" w14:textId="77777777" w:rsidTr="00801705">
        <w:trPr>
          <w:jc w:val="center"/>
        </w:trPr>
        <w:tc>
          <w:tcPr>
            <w:tcW w:w="2552" w:type="dxa"/>
            <w:vAlign w:val="center"/>
          </w:tcPr>
          <w:p w14:paraId="50F1B360" w14:textId="77777777" w:rsidR="002E17C5" w:rsidRPr="00593064" w:rsidRDefault="002E17C5" w:rsidP="00801705">
            <w:pPr>
              <w:pStyle w:val="tabla"/>
              <w:rPr>
                <w:lang w:val="es-ES_tradnl"/>
              </w:rPr>
            </w:pPr>
            <w:r w:rsidRPr="00593064">
              <w:rPr>
                <w:lang w:val="es-ES_tradnl"/>
              </w:rPr>
              <w:t xml:space="preserve">Relación con interesados. </w:t>
            </w:r>
          </w:p>
        </w:tc>
        <w:tc>
          <w:tcPr>
            <w:tcW w:w="4961" w:type="dxa"/>
            <w:vAlign w:val="center"/>
          </w:tcPr>
          <w:p w14:paraId="637B5518" w14:textId="77777777" w:rsidR="002E17C5" w:rsidRPr="00593064" w:rsidRDefault="002E17C5" w:rsidP="00801705">
            <w:pPr>
              <w:pStyle w:val="tabla"/>
              <w:rPr>
                <w:lang w:val="es-ES_tradnl"/>
              </w:rPr>
            </w:pPr>
            <w:r w:rsidRPr="00593064">
              <w:rPr>
                <w:lang w:val="es-ES_tradnl"/>
              </w:rPr>
              <w:t>La matriz de involucrados establece las relaciones con el proyecto.</w:t>
            </w:r>
          </w:p>
        </w:tc>
        <w:tc>
          <w:tcPr>
            <w:tcW w:w="1985" w:type="dxa"/>
            <w:vAlign w:val="center"/>
          </w:tcPr>
          <w:p w14:paraId="0D7C7727" w14:textId="77777777" w:rsidR="002E17C5" w:rsidRPr="00593064" w:rsidRDefault="002E17C5" w:rsidP="00801705">
            <w:pPr>
              <w:pStyle w:val="tabla"/>
              <w:rPr>
                <w:lang w:val="es-ES_tradnl"/>
              </w:rPr>
            </w:pPr>
            <w:r w:rsidRPr="00593064">
              <w:rPr>
                <w:lang w:val="es-ES_tradnl"/>
              </w:rPr>
              <w:t>Identificación y Evaluación de Temas Relevantes e involucrados</w:t>
            </w:r>
          </w:p>
        </w:tc>
      </w:tr>
      <w:tr w:rsidR="002E17C5" w:rsidRPr="00593064" w14:paraId="16C558E6" w14:textId="77777777" w:rsidTr="00801705">
        <w:trPr>
          <w:jc w:val="center"/>
        </w:trPr>
        <w:tc>
          <w:tcPr>
            <w:tcW w:w="2552" w:type="dxa"/>
            <w:shd w:val="clear" w:color="auto" w:fill="E7E6E6" w:themeFill="background2"/>
            <w:vAlign w:val="center"/>
          </w:tcPr>
          <w:p w14:paraId="757A3537" w14:textId="77777777" w:rsidR="002E17C5" w:rsidRPr="00593064" w:rsidRDefault="002E17C5" w:rsidP="00801705">
            <w:pPr>
              <w:pStyle w:val="tabla"/>
              <w:rPr>
                <w:lang w:val="es-ES_tradnl"/>
              </w:rPr>
            </w:pPr>
            <w:r w:rsidRPr="00593064">
              <w:rPr>
                <w:lang w:val="es-ES_tradnl"/>
              </w:rPr>
              <w:t>Otros planes relevantes</w:t>
            </w:r>
          </w:p>
        </w:tc>
        <w:tc>
          <w:tcPr>
            <w:tcW w:w="4961" w:type="dxa"/>
            <w:shd w:val="clear" w:color="auto" w:fill="E7E6E6" w:themeFill="background2"/>
            <w:vAlign w:val="center"/>
          </w:tcPr>
          <w:p w14:paraId="6C5865B4" w14:textId="77777777" w:rsidR="002E17C5" w:rsidRPr="00593064" w:rsidRDefault="002E17C5" w:rsidP="00801705">
            <w:pPr>
              <w:pStyle w:val="tabla"/>
              <w:rPr>
                <w:lang w:val="es-ES_tradnl"/>
              </w:rPr>
            </w:pPr>
            <w:r w:rsidRPr="00593064">
              <w:rPr>
                <w:lang w:val="es-ES_tradnl"/>
              </w:rPr>
              <w:t>Se tiene en cuenta igualmente nuestro impacto ambiental para el desarrollo del proyecto.</w:t>
            </w:r>
          </w:p>
        </w:tc>
        <w:tc>
          <w:tcPr>
            <w:tcW w:w="1985" w:type="dxa"/>
            <w:shd w:val="clear" w:color="auto" w:fill="E7E6E6" w:themeFill="background2"/>
            <w:vAlign w:val="center"/>
          </w:tcPr>
          <w:p w14:paraId="1642ABCB" w14:textId="77777777" w:rsidR="002E17C5" w:rsidRPr="00593064" w:rsidRDefault="002E17C5" w:rsidP="00801705">
            <w:pPr>
              <w:pStyle w:val="tabla"/>
              <w:rPr>
                <w:lang w:val="es-ES_tradnl"/>
              </w:rPr>
            </w:pPr>
            <w:r w:rsidRPr="00593064">
              <w:rPr>
                <w:lang w:val="es-ES_tradnl"/>
              </w:rPr>
              <w:t>Matriz de sostenibilidad P5</w:t>
            </w:r>
          </w:p>
        </w:tc>
      </w:tr>
    </w:tbl>
    <w:p w14:paraId="2BF03457" w14:textId="77777777" w:rsidR="002E17C5" w:rsidRPr="00593064" w:rsidRDefault="002E17C5" w:rsidP="00CB46C5">
      <w:pPr>
        <w:pStyle w:val="fuenteref"/>
      </w:pPr>
      <w:r w:rsidRPr="00593064">
        <w:t>Fuente: Construcción de los autores</w:t>
      </w:r>
    </w:p>
    <w:p w14:paraId="3914BDB4" w14:textId="74C681A2" w:rsidR="002E17C5" w:rsidRPr="00593064" w:rsidRDefault="002E17C5" w:rsidP="00801705">
      <w:pPr>
        <w:rPr>
          <w:shd w:val="clear" w:color="auto" w:fill="FFFFFF"/>
        </w:rPr>
      </w:pPr>
      <w:r w:rsidRPr="00593064">
        <w:rPr>
          <w:shd w:val="clear" w:color="auto" w:fill="FFFFFF"/>
        </w:rPr>
        <w:lastRenderedPageBreak/>
        <w:t>Un plan de calidad requiere que sus objetivos sean medibles, y también coherentes con la política de la calidad y la planificación, en la</w:t>
      </w:r>
      <w:r w:rsidR="00801705" w:rsidRPr="00593064">
        <w:rPr>
          <w:shd w:val="clear" w:color="auto" w:fill="FFFFFF"/>
        </w:rPr>
        <w:t xml:space="preserve"> </w:t>
      </w:r>
      <w:r w:rsidR="00801705" w:rsidRPr="00593064">
        <w:rPr>
          <w:shd w:val="clear" w:color="auto" w:fill="FFFFFF"/>
        </w:rPr>
        <w:fldChar w:fldCharType="begin"/>
      </w:r>
      <w:r w:rsidR="00801705" w:rsidRPr="00593064">
        <w:rPr>
          <w:shd w:val="clear" w:color="auto" w:fill="FFFFFF"/>
        </w:rPr>
        <w:instrText xml:space="preserve"> REF _Ref9600898 \h </w:instrText>
      </w:r>
      <w:r w:rsidR="00593064">
        <w:rPr>
          <w:shd w:val="clear" w:color="auto" w:fill="FFFFFF"/>
        </w:rPr>
        <w:instrText xml:space="preserve"> \* MERGEFORMAT </w:instrText>
      </w:r>
      <w:r w:rsidR="00801705" w:rsidRPr="00593064">
        <w:rPr>
          <w:shd w:val="clear" w:color="auto" w:fill="FFFFFF"/>
        </w:rPr>
      </w:r>
      <w:r w:rsidR="00801705" w:rsidRPr="00593064">
        <w:rPr>
          <w:shd w:val="clear" w:color="auto" w:fill="FFFFFF"/>
        </w:rPr>
        <w:fldChar w:fldCharType="separate"/>
      </w:r>
      <w:r w:rsidR="001922BC" w:rsidRPr="00593064">
        <w:t xml:space="preserve">Tabla </w:t>
      </w:r>
      <w:r w:rsidR="001922BC">
        <w:rPr>
          <w:noProof/>
        </w:rPr>
        <w:t>51</w:t>
      </w:r>
      <w:r w:rsidR="00801705" w:rsidRPr="00593064">
        <w:rPr>
          <w:shd w:val="clear" w:color="auto" w:fill="FFFFFF"/>
        </w:rPr>
        <w:fldChar w:fldCharType="end"/>
      </w:r>
      <w:r w:rsidRPr="00593064">
        <w:rPr>
          <w:shd w:val="clear" w:color="auto" w:fill="FFFFFF"/>
        </w:rPr>
        <w:t>, se presentan los objetivos de la calidad</w:t>
      </w:r>
    </w:p>
    <w:p w14:paraId="6BBE82E5" w14:textId="77777777" w:rsidR="002E17C5" w:rsidRPr="00593064" w:rsidRDefault="002E17C5" w:rsidP="00801705">
      <w:pPr>
        <w:rPr>
          <w:rFonts w:cs="Arial"/>
          <w:color w:val="545454"/>
          <w:shd w:val="clear" w:color="auto" w:fill="FFFFFF"/>
        </w:rPr>
      </w:pPr>
    </w:p>
    <w:p w14:paraId="06B08999" w14:textId="2C567218" w:rsidR="002E17C5" w:rsidRPr="00593064" w:rsidRDefault="002F1A65" w:rsidP="00CB46C5">
      <w:pPr>
        <w:pStyle w:val="Tablaref"/>
      </w:pPr>
      <w:bookmarkStart w:id="524" w:name="_Ref9600898"/>
      <w:bookmarkStart w:id="525" w:name="_Toc8668768"/>
      <w:bookmarkStart w:id="526" w:name="_Toc9629533"/>
      <w:r w:rsidRPr="00593064">
        <w:t xml:space="preserve">Tabla </w:t>
      </w:r>
      <w:r w:rsidR="003E2C6E">
        <w:fldChar w:fldCharType="begin"/>
      </w:r>
      <w:r w:rsidR="003E2C6E">
        <w:instrText xml:space="preserve"> SEQ Tabla \* ARABIC </w:instrText>
      </w:r>
      <w:r w:rsidR="003E2C6E">
        <w:fldChar w:fldCharType="separate"/>
      </w:r>
      <w:r w:rsidR="001922BC">
        <w:rPr>
          <w:noProof/>
        </w:rPr>
        <w:t>51</w:t>
      </w:r>
      <w:r w:rsidR="003E2C6E">
        <w:rPr>
          <w:noProof/>
        </w:rPr>
        <w:fldChar w:fldCharType="end"/>
      </w:r>
      <w:bookmarkEnd w:id="524"/>
      <w:r w:rsidR="002E17C5" w:rsidRPr="00593064">
        <w:t>. O</w:t>
      </w:r>
      <w:r w:rsidR="002E17C5" w:rsidRPr="00593064">
        <w:rPr>
          <w:color w:val="545454"/>
          <w:shd w:val="clear" w:color="auto" w:fill="FFFFFF"/>
        </w:rPr>
        <w:t>bjetivos de calidad</w:t>
      </w:r>
      <w:bookmarkEnd w:id="525"/>
      <w:bookmarkEnd w:id="526"/>
    </w:p>
    <w:tbl>
      <w:tblPr>
        <w:tblStyle w:val="Tablaconcuadrcula"/>
        <w:tblW w:w="943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843"/>
        <w:gridCol w:w="1560"/>
        <w:gridCol w:w="3260"/>
        <w:gridCol w:w="1418"/>
        <w:gridCol w:w="1353"/>
      </w:tblGrid>
      <w:tr w:rsidR="002E17C5" w:rsidRPr="00593064" w14:paraId="6A3FF44E" w14:textId="77777777" w:rsidTr="00801705">
        <w:trPr>
          <w:jc w:val="center"/>
        </w:trPr>
        <w:tc>
          <w:tcPr>
            <w:tcW w:w="1843" w:type="dxa"/>
            <w:shd w:val="clear" w:color="auto" w:fill="A6A6A6" w:themeFill="background1" w:themeFillShade="A6"/>
            <w:vAlign w:val="center"/>
          </w:tcPr>
          <w:p w14:paraId="3D9B768B" w14:textId="77777777" w:rsidR="002E17C5" w:rsidRPr="00593064" w:rsidRDefault="002E17C5" w:rsidP="00801705">
            <w:pPr>
              <w:pStyle w:val="tabla"/>
              <w:rPr>
                <w:b/>
                <w:lang w:val="es-ES_tradnl"/>
              </w:rPr>
            </w:pPr>
            <w:r w:rsidRPr="00593064">
              <w:rPr>
                <w:b/>
                <w:lang w:val="es-ES_tradnl"/>
              </w:rPr>
              <w:t>Nombre del objetivo de calidad</w:t>
            </w:r>
          </w:p>
        </w:tc>
        <w:tc>
          <w:tcPr>
            <w:tcW w:w="1560" w:type="dxa"/>
            <w:shd w:val="clear" w:color="auto" w:fill="A6A6A6" w:themeFill="background1" w:themeFillShade="A6"/>
            <w:vAlign w:val="center"/>
          </w:tcPr>
          <w:p w14:paraId="101F82AC" w14:textId="77777777" w:rsidR="002E17C5" w:rsidRPr="00593064" w:rsidRDefault="002E17C5" w:rsidP="00801705">
            <w:pPr>
              <w:pStyle w:val="tabla"/>
              <w:rPr>
                <w:b/>
                <w:lang w:val="es-ES_tradnl"/>
              </w:rPr>
            </w:pPr>
            <w:r w:rsidRPr="00593064">
              <w:rPr>
                <w:b/>
                <w:lang w:val="es-ES_tradnl"/>
              </w:rPr>
              <w:t>Indicador</w:t>
            </w:r>
          </w:p>
        </w:tc>
        <w:tc>
          <w:tcPr>
            <w:tcW w:w="3260" w:type="dxa"/>
            <w:shd w:val="clear" w:color="auto" w:fill="A6A6A6" w:themeFill="background1" w:themeFillShade="A6"/>
            <w:vAlign w:val="center"/>
          </w:tcPr>
          <w:p w14:paraId="23E4C199" w14:textId="77777777" w:rsidR="002E17C5" w:rsidRPr="00593064" w:rsidRDefault="002E17C5" w:rsidP="00801705">
            <w:pPr>
              <w:pStyle w:val="tabla"/>
              <w:rPr>
                <w:b/>
                <w:lang w:val="es-ES_tradnl"/>
              </w:rPr>
            </w:pPr>
            <w:r w:rsidRPr="00593064">
              <w:rPr>
                <w:b/>
                <w:lang w:val="es-ES_tradnl"/>
              </w:rPr>
              <w:t>Fórmula de cálculo</w:t>
            </w:r>
          </w:p>
        </w:tc>
        <w:tc>
          <w:tcPr>
            <w:tcW w:w="1418" w:type="dxa"/>
            <w:shd w:val="clear" w:color="auto" w:fill="A6A6A6" w:themeFill="background1" w:themeFillShade="A6"/>
            <w:vAlign w:val="center"/>
          </w:tcPr>
          <w:p w14:paraId="19E3DE81" w14:textId="77777777" w:rsidR="002E17C5" w:rsidRPr="00593064" w:rsidRDefault="002E17C5" w:rsidP="00801705">
            <w:pPr>
              <w:pStyle w:val="tabla"/>
              <w:rPr>
                <w:b/>
                <w:lang w:val="es-ES_tradnl"/>
              </w:rPr>
            </w:pPr>
            <w:r w:rsidRPr="00593064">
              <w:rPr>
                <w:b/>
                <w:lang w:val="es-ES_tradnl"/>
              </w:rPr>
              <w:t>Responsable</w:t>
            </w:r>
          </w:p>
        </w:tc>
        <w:tc>
          <w:tcPr>
            <w:tcW w:w="1353" w:type="dxa"/>
            <w:shd w:val="clear" w:color="auto" w:fill="A6A6A6" w:themeFill="background1" w:themeFillShade="A6"/>
            <w:vAlign w:val="center"/>
          </w:tcPr>
          <w:p w14:paraId="55DBBF1F" w14:textId="77777777" w:rsidR="002E17C5" w:rsidRPr="00593064" w:rsidRDefault="002E17C5" w:rsidP="00801705">
            <w:pPr>
              <w:pStyle w:val="tabla"/>
              <w:rPr>
                <w:b/>
                <w:lang w:val="es-ES_tradnl"/>
              </w:rPr>
            </w:pPr>
            <w:r w:rsidRPr="00593064">
              <w:rPr>
                <w:b/>
                <w:lang w:val="es-ES_tradnl"/>
              </w:rPr>
              <w:t>Frecuencia de medición</w:t>
            </w:r>
          </w:p>
        </w:tc>
      </w:tr>
      <w:tr w:rsidR="002E17C5" w:rsidRPr="00593064" w14:paraId="77F9A251" w14:textId="77777777" w:rsidTr="00801705">
        <w:trPr>
          <w:jc w:val="center"/>
        </w:trPr>
        <w:tc>
          <w:tcPr>
            <w:tcW w:w="1843" w:type="dxa"/>
            <w:vAlign w:val="center"/>
          </w:tcPr>
          <w:p w14:paraId="328C51B1" w14:textId="77777777" w:rsidR="002E17C5" w:rsidRPr="00593064" w:rsidRDefault="002E17C5" w:rsidP="00801705">
            <w:pPr>
              <w:pStyle w:val="tabla"/>
              <w:rPr>
                <w:lang w:val="es-ES_tradnl"/>
              </w:rPr>
            </w:pPr>
            <w:r w:rsidRPr="00593064">
              <w:rPr>
                <w:lang w:val="es-ES_tradnl"/>
              </w:rPr>
              <w:t>Cumplimiento de cronograma</w:t>
            </w:r>
          </w:p>
        </w:tc>
        <w:tc>
          <w:tcPr>
            <w:tcW w:w="1560" w:type="dxa"/>
            <w:vAlign w:val="center"/>
          </w:tcPr>
          <w:p w14:paraId="4C26C8B8" w14:textId="77777777" w:rsidR="002E17C5" w:rsidRPr="00593064" w:rsidRDefault="002E17C5" w:rsidP="00801705">
            <w:pPr>
              <w:pStyle w:val="tabla"/>
              <w:rPr>
                <w:lang w:val="es-ES_tradnl"/>
              </w:rPr>
            </w:pPr>
            <w:r w:rsidRPr="00593064">
              <w:rPr>
                <w:lang w:val="es-ES_tradnl"/>
              </w:rPr>
              <w:t>≥ 98%</w:t>
            </w:r>
          </w:p>
        </w:tc>
        <w:tc>
          <w:tcPr>
            <w:tcW w:w="3260" w:type="dxa"/>
            <w:vAlign w:val="center"/>
          </w:tcPr>
          <w:p w14:paraId="06EF1762" w14:textId="77777777" w:rsidR="002E17C5" w:rsidRPr="00593064" w:rsidRDefault="002E17C5" w:rsidP="00801705">
            <w:pPr>
              <w:pStyle w:val="tabla"/>
              <w:rPr>
                <w:lang w:val="es-ES_tradnl"/>
              </w:rPr>
            </w:pPr>
            <w:r w:rsidRPr="00593064">
              <w:rPr>
                <w:lang w:val="es-ES_tradnl"/>
              </w:rPr>
              <w:t xml:space="preserve">Registro de actividades realizadas vs. Ejecutadas </w:t>
            </w:r>
          </w:p>
        </w:tc>
        <w:tc>
          <w:tcPr>
            <w:tcW w:w="1418" w:type="dxa"/>
            <w:vAlign w:val="center"/>
          </w:tcPr>
          <w:p w14:paraId="1D60CA98" w14:textId="77777777" w:rsidR="002E17C5" w:rsidRPr="00593064" w:rsidRDefault="002E17C5" w:rsidP="00801705">
            <w:pPr>
              <w:pStyle w:val="tabla"/>
              <w:rPr>
                <w:lang w:val="es-ES_tradnl"/>
              </w:rPr>
            </w:pPr>
            <w:r w:rsidRPr="00593064">
              <w:rPr>
                <w:lang w:val="es-ES_tradnl"/>
              </w:rPr>
              <w:t>Gerente de proyecto</w:t>
            </w:r>
          </w:p>
        </w:tc>
        <w:tc>
          <w:tcPr>
            <w:tcW w:w="1353" w:type="dxa"/>
            <w:vAlign w:val="center"/>
          </w:tcPr>
          <w:p w14:paraId="2548E158" w14:textId="77777777" w:rsidR="002E17C5" w:rsidRPr="00593064" w:rsidRDefault="002E17C5" w:rsidP="00801705">
            <w:pPr>
              <w:pStyle w:val="tabla"/>
              <w:rPr>
                <w:lang w:val="es-ES_tradnl"/>
              </w:rPr>
            </w:pPr>
            <w:r w:rsidRPr="00593064">
              <w:rPr>
                <w:lang w:val="es-ES_tradnl"/>
              </w:rPr>
              <w:t>Una vez por semana.</w:t>
            </w:r>
          </w:p>
        </w:tc>
      </w:tr>
      <w:tr w:rsidR="002E17C5" w:rsidRPr="00593064" w14:paraId="7471EE9B" w14:textId="77777777" w:rsidTr="00801705">
        <w:trPr>
          <w:jc w:val="center"/>
        </w:trPr>
        <w:tc>
          <w:tcPr>
            <w:tcW w:w="1843" w:type="dxa"/>
            <w:shd w:val="clear" w:color="auto" w:fill="E7E6E6" w:themeFill="background2"/>
            <w:vAlign w:val="center"/>
          </w:tcPr>
          <w:p w14:paraId="3ED4E3DA" w14:textId="77777777" w:rsidR="002E17C5" w:rsidRPr="00593064" w:rsidRDefault="002E17C5" w:rsidP="00801705">
            <w:pPr>
              <w:pStyle w:val="tabla"/>
              <w:rPr>
                <w:lang w:val="es-ES_tradnl"/>
              </w:rPr>
            </w:pPr>
            <w:r w:rsidRPr="00593064">
              <w:rPr>
                <w:lang w:val="es-ES_tradnl"/>
              </w:rPr>
              <w:t>Cumplimiento de presupuesto</w:t>
            </w:r>
          </w:p>
        </w:tc>
        <w:tc>
          <w:tcPr>
            <w:tcW w:w="1560" w:type="dxa"/>
            <w:shd w:val="clear" w:color="auto" w:fill="E7E6E6" w:themeFill="background2"/>
            <w:vAlign w:val="center"/>
          </w:tcPr>
          <w:p w14:paraId="083607BA" w14:textId="77777777" w:rsidR="002E17C5" w:rsidRPr="00593064" w:rsidRDefault="002E17C5" w:rsidP="00801705">
            <w:pPr>
              <w:pStyle w:val="tabla"/>
              <w:rPr>
                <w:lang w:val="es-ES_tradnl"/>
              </w:rPr>
            </w:pPr>
            <w:r w:rsidRPr="00593064">
              <w:rPr>
                <w:lang w:val="es-ES_tradnl"/>
              </w:rPr>
              <w:t>≤ 7%</w:t>
            </w:r>
          </w:p>
        </w:tc>
        <w:tc>
          <w:tcPr>
            <w:tcW w:w="3260" w:type="dxa"/>
            <w:shd w:val="clear" w:color="auto" w:fill="E7E6E6" w:themeFill="background2"/>
            <w:vAlign w:val="center"/>
          </w:tcPr>
          <w:p w14:paraId="1BD322C5" w14:textId="77777777" w:rsidR="002E17C5" w:rsidRPr="00593064" w:rsidRDefault="002E17C5" w:rsidP="00801705">
            <w:pPr>
              <w:pStyle w:val="tabla"/>
              <w:rPr>
                <w:lang w:val="es-ES_tradnl"/>
              </w:rPr>
            </w:pPr>
            <w:r w:rsidRPr="00593064">
              <w:rPr>
                <w:lang w:val="es-ES_tradnl"/>
              </w:rPr>
              <w:t>Línea base presupuestal Vs. Gasto en ejecución</w:t>
            </w:r>
          </w:p>
        </w:tc>
        <w:tc>
          <w:tcPr>
            <w:tcW w:w="1418" w:type="dxa"/>
            <w:shd w:val="clear" w:color="auto" w:fill="E7E6E6" w:themeFill="background2"/>
            <w:vAlign w:val="center"/>
          </w:tcPr>
          <w:p w14:paraId="0DE99BE3" w14:textId="77777777" w:rsidR="002E17C5" w:rsidRPr="00593064" w:rsidRDefault="002E17C5" w:rsidP="00801705">
            <w:pPr>
              <w:pStyle w:val="tabla"/>
              <w:rPr>
                <w:lang w:val="es-ES_tradnl"/>
              </w:rPr>
            </w:pPr>
            <w:r w:rsidRPr="00593064">
              <w:rPr>
                <w:lang w:val="es-ES_tradnl"/>
              </w:rPr>
              <w:t>Gerente financiero</w:t>
            </w:r>
          </w:p>
        </w:tc>
        <w:tc>
          <w:tcPr>
            <w:tcW w:w="1353" w:type="dxa"/>
            <w:shd w:val="clear" w:color="auto" w:fill="E7E6E6" w:themeFill="background2"/>
            <w:vAlign w:val="center"/>
          </w:tcPr>
          <w:p w14:paraId="560E0F68" w14:textId="77777777" w:rsidR="002E17C5" w:rsidRPr="00593064" w:rsidRDefault="002E17C5" w:rsidP="00801705">
            <w:pPr>
              <w:pStyle w:val="tabla"/>
              <w:rPr>
                <w:lang w:val="es-ES_tradnl"/>
              </w:rPr>
            </w:pPr>
            <w:r w:rsidRPr="00593064">
              <w:rPr>
                <w:lang w:val="es-ES_tradnl"/>
              </w:rPr>
              <w:t>Una vez por semana.</w:t>
            </w:r>
          </w:p>
        </w:tc>
      </w:tr>
      <w:tr w:rsidR="002E17C5" w:rsidRPr="00593064" w14:paraId="5A74F501" w14:textId="77777777" w:rsidTr="00801705">
        <w:trPr>
          <w:jc w:val="center"/>
        </w:trPr>
        <w:tc>
          <w:tcPr>
            <w:tcW w:w="1843" w:type="dxa"/>
            <w:vAlign w:val="center"/>
          </w:tcPr>
          <w:p w14:paraId="51DBAABE" w14:textId="77777777" w:rsidR="002E17C5" w:rsidRPr="00593064" w:rsidRDefault="002E17C5" w:rsidP="00801705">
            <w:pPr>
              <w:pStyle w:val="tabla"/>
              <w:rPr>
                <w:lang w:val="es-ES_tradnl"/>
              </w:rPr>
            </w:pPr>
            <w:r w:rsidRPr="00593064">
              <w:rPr>
                <w:lang w:val="es-ES_tradnl"/>
              </w:rPr>
              <w:t>Capacitaciones</w:t>
            </w:r>
          </w:p>
        </w:tc>
        <w:tc>
          <w:tcPr>
            <w:tcW w:w="1560" w:type="dxa"/>
            <w:vAlign w:val="center"/>
          </w:tcPr>
          <w:p w14:paraId="73320D5E" w14:textId="77777777" w:rsidR="002E17C5" w:rsidRPr="00593064" w:rsidRDefault="002E17C5" w:rsidP="00801705">
            <w:pPr>
              <w:pStyle w:val="tabla"/>
              <w:rPr>
                <w:lang w:val="es-ES_tradnl"/>
              </w:rPr>
            </w:pPr>
            <w:r w:rsidRPr="00593064">
              <w:rPr>
                <w:lang w:val="es-ES_tradnl"/>
              </w:rPr>
              <w:t>=100% personal</w:t>
            </w:r>
          </w:p>
        </w:tc>
        <w:tc>
          <w:tcPr>
            <w:tcW w:w="3260" w:type="dxa"/>
            <w:vAlign w:val="center"/>
          </w:tcPr>
          <w:p w14:paraId="6237C0E3" w14:textId="77777777" w:rsidR="002E17C5" w:rsidRPr="00593064" w:rsidRDefault="002E17C5" w:rsidP="00801705">
            <w:pPr>
              <w:pStyle w:val="tabla"/>
              <w:rPr>
                <w:lang w:val="es-ES_tradnl"/>
              </w:rPr>
            </w:pPr>
            <w:r w:rsidRPr="00593064">
              <w:rPr>
                <w:lang w:val="es-ES_tradnl"/>
              </w:rPr>
              <w:t>Personal contratado / Personal capacitado.</w:t>
            </w:r>
          </w:p>
        </w:tc>
        <w:tc>
          <w:tcPr>
            <w:tcW w:w="1418" w:type="dxa"/>
            <w:vAlign w:val="center"/>
          </w:tcPr>
          <w:p w14:paraId="0FEFBA7B" w14:textId="77777777" w:rsidR="002E17C5" w:rsidRPr="00593064" w:rsidRDefault="002E17C5" w:rsidP="00801705">
            <w:pPr>
              <w:pStyle w:val="tabla"/>
              <w:rPr>
                <w:lang w:val="es-ES_tradnl"/>
              </w:rPr>
            </w:pPr>
            <w:r w:rsidRPr="00593064">
              <w:rPr>
                <w:lang w:val="es-ES_tradnl"/>
              </w:rPr>
              <w:t>Gerente de recursos humanos</w:t>
            </w:r>
          </w:p>
        </w:tc>
        <w:tc>
          <w:tcPr>
            <w:tcW w:w="1353" w:type="dxa"/>
            <w:vAlign w:val="center"/>
          </w:tcPr>
          <w:p w14:paraId="7AD1B761" w14:textId="77777777" w:rsidR="002E17C5" w:rsidRPr="00593064" w:rsidRDefault="002E17C5" w:rsidP="00801705">
            <w:pPr>
              <w:pStyle w:val="tabla"/>
              <w:rPr>
                <w:lang w:val="es-ES_tradnl"/>
              </w:rPr>
            </w:pPr>
            <w:r w:rsidRPr="00593064">
              <w:rPr>
                <w:lang w:val="es-ES_tradnl"/>
              </w:rPr>
              <w:t>Una vez por mes.</w:t>
            </w:r>
          </w:p>
        </w:tc>
      </w:tr>
      <w:tr w:rsidR="002E17C5" w:rsidRPr="00593064" w14:paraId="2D44EA5F" w14:textId="77777777" w:rsidTr="00801705">
        <w:trPr>
          <w:jc w:val="center"/>
        </w:trPr>
        <w:tc>
          <w:tcPr>
            <w:tcW w:w="1843" w:type="dxa"/>
            <w:shd w:val="clear" w:color="auto" w:fill="E7E6E6" w:themeFill="background2"/>
            <w:vAlign w:val="center"/>
          </w:tcPr>
          <w:p w14:paraId="53E80F70" w14:textId="77777777" w:rsidR="002E17C5" w:rsidRPr="00593064" w:rsidRDefault="002E17C5" w:rsidP="00801705">
            <w:pPr>
              <w:pStyle w:val="tabla"/>
              <w:rPr>
                <w:lang w:val="es-ES_tradnl"/>
              </w:rPr>
            </w:pPr>
            <w:r w:rsidRPr="00593064">
              <w:rPr>
                <w:lang w:val="es-ES_tradnl"/>
              </w:rPr>
              <w:t>Satisfacción del cliente</w:t>
            </w:r>
          </w:p>
        </w:tc>
        <w:tc>
          <w:tcPr>
            <w:tcW w:w="1560" w:type="dxa"/>
            <w:shd w:val="clear" w:color="auto" w:fill="E7E6E6" w:themeFill="background2"/>
            <w:vAlign w:val="center"/>
          </w:tcPr>
          <w:p w14:paraId="08A520FF" w14:textId="77777777" w:rsidR="002E17C5" w:rsidRPr="00593064" w:rsidRDefault="002E17C5" w:rsidP="00801705">
            <w:pPr>
              <w:pStyle w:val="tabla"/>
              <w:rPr>
                <w:lang w:val="es-ES_tradnl"/>
              </w:rPr>
            </w:pPr>
            <w:r w:rsidRPr="00593064">
              <w:rPr>
                <w:lang w:val="es-ES_tradnl"/>
              </w:rPr>
              <w:t>&gt;90%</w:t>
            </w:r>
          </w:p>
        </w:tc>
        <w:tc>
          <w:tcPr>
            <w:tcW w:w="3260" w:type="dxa"/>
            <w:shd w:val="clear" w:color="auto" w:fill="E7E6E6" w:themeFill="background2"/>
            <w:vAlign w:val="center"/>
          </w:tcPr>
          <w:p w14:paraId="41EF79EE" w14:textId="77777777" w:rsidR="002E17C5" w:rsidRPr="00593064" w:rsidRDefault="002E17C5" w:rsidP="00801705">
            <w:pPr>
              <w:pStyle w:val="tabla"/>
              <w:rPr>
                <w:lang w:val="es-ES_tradnl"/>
              </w:rPr>
            </w:pPr>
            <w:r w:rsidRPr="00593064">
              <w:rPr>
                <w:lang w:val="es-ES_tradnl"/>
              </w:rPr>
              <w:t xml:space="preserve">Encuesta con los beneficiados con tabulación de 1 a 5 donde 5 es el mayor grado de satisfacción </w:t>
            </w:r>
          </w:p>
        </w:tc>
        <w:tc>
          <w:tcPr>
            <w:tcW w:w="1418" w:type="dxa"/>
            <w:shd w:val="clear" w:color="auto" w:fill="E7E6E6" w:themeFill="background2"/>
            <w:vAlign w:val="center"/>
          </w:tcPr>
          <w:p w14:paraId="1B256825" w14:textId="77777777" w:rsidR="002E17C5" w:rsidRPr="00593064" w:rsidRDefault="002E17C5" w:rsidP="00801705">
            <w:pPr>
              <w:pStyle w:val="tabla"/>
              <w:rPr>
                <w:lang w:val="es-ES_tradnl"/>
              </w:rPr>
            </w:pPr>
            <w:r w:rsidRPr="00593064">
              <w:rPr>
                <w:lang w:val="es-ES_tradnl"/>
              </w:rPr>
              <w:t>Operario parqueadero</w:t>
            </w:r>
          </w:p>
        </w:tc>
        <w:tc>
          <w:tcPr>
            <w:tcW w:w="1353" w:type="dxa"/>
            <w:shd w:val="clear" w:color="auto" w:fill="E7E6E6" w:themeFill="background2"/>
            <w:vAlign w:val="center"/>
          </w:tcPr>
          <w:p w14:paraId="05190E44" w14:textId="77777777" w:rsidR="002E17C5" w:rsidRPr="00593064" w:rsidRDefault="002E17C5" w:rsidP="00801705">
            <w:pPr>
              <w:pStyle w:val="tabla"/>
              <w:rPr>
                <w:lang w:val="es-ES_tradnl"/>
              </w:rPr>
            </w:pPr>
            <w:r w:rsidRPr="00593064">
              <w:rPr>
                <w:lang w:val="es-ES_tradnl"/>
              </w:rPr>
              <w:t>Aleatoria, diariamente, mínimo 5 encuestas.</w:t>
            </w:r>
          </w:p>
        </w:tc>
      </w:tr>
    </w:tbl>
    <w:p w14:paraId="47E003AC" w14:textId="77777777" w:rsidR="002E17C5" w:rsidRPr="00593064" w:rsidRDefault="002E17C5" w:rsidP="00CB46C5">
      <w:pPr>
        <w:pStyle w:val="fuenteref"/>
        <w:rPr>
          <w:shd w:val="clear" w:color="auto" w:fill="FFFFFF"/>
        </w:rPr>
      </w:pPr>
      <w:r w:rsidRPr="00593064">
        <w:rPr>
          <w:shd w:val="clear" w:color="auto" w:fill="FFFFFF"/>
        </w:rPr>
        <w:t>Fuente: Construcción de los autores</w:t>
      </w:r>
    </w:p>
    <w:p w14:paraId="77F9AA0F" w14:textId="77777777" w:rsidR="00801705" w:rsidRPr="00593064" w:rsidRDefault="00801705" w:rsidP="00CB46C5">
      <w:pPr>
        <w:pStyle w:val="fuenteref"/>
        <w:rPr>
          <w:shd w:val="clear" w:color="auto" w:fill="FFFFFF"/>
        </w:rPr>
      </w:pPr>
    </w:p>
    <w:p w14:paraId="3FFDF3B7" w14:textId="77777777" w:rsidR="002E17C5" w:rsidRPr="00593064" w:rsidRDefault="00801705" w:rsidP="00801705">
      <w:pPr>
        <w:pStyle w:val="Ttulo4"/>
      </w:pPr>
      <w:r w:rsidRPr="00593064">
        <w:t>h</w:t>
      </w:r>
      <w:r w:rsidR="002E17C5" w:rsidRPr="00593064">
        <w:t xml:space="preserve">erramientas de control de la calidad </w:t>
      </w:r>
    </w:p>
    <w:p w14:paraId="0C7B8D79" w14:textId="77777777" w:rsidR="002E17C5" w:rsidRPr="00593064" w:rsidRDefault="002E17C5" w:rsidP="002E17C5"/>
    <w:p w14:paraId="7AEF1433" w14:textId="0F0419C9" w:rsidR="002E17C5" w:rsidRPr="00593064" w:rsidRDefault="002E17C5" w:rsidP="002E17C5">
      <w:r w:rsidRPr="00593064">
        <w:t xml:space="preserve">En la </w:t>
      </w:r>
      <w:r w:rsidRPr="00593064">
        <w:fldChar w:fldCharType="begin"/>
      </w:r>
      <w:r w:rsidRPr="00593064">
        <w:instrText xml:space="preserve"> REF _Ref7162325 \h </w:instrText>
      </w:r>
      <w:r w:rsidR="00593064">
        <w:instrText xml:space="preserve"> \* MERGEFORMAT </w:instrText>
      </w:r>
      <w:r w:rsidRPr="00593064">
        <w:fldChar w:fldCharType="separate"/>
      </w:r>
      <w:r w:rsidR="001922BC" w:rsidRPr="00593064">
        <w:t xml:space="preserve">Figura </w:t>
      </w:r>
      <w:r w:rsidR="001922BC">
        <w:rPr>
          <w:noProof/>
        </w:rPr>
        <w:t>51</w:t>
      </w:r>
      <w:r w:rsidRPr="00593064">
        <w:fldChar w:fldCharType="end"/>
      </w:r>
      <w:r w:rsidRPr="00593064">
        <w:t>,  se muestra diagrama de flujo de control de calidad</w:t>
      </w:r>
    </w:p>
    <w:p w14:paraId="40E6E00A" w14:textId="77777777" w:rsidR="002E17C5" w:rsidRPr="00593064" w:rsidRDefault="002E17C5" w:rsidP="002E17C5"/>
    <w:p w14:paraId="742DAEAE" w14:textId="77777777" w:rsidR="002E17C5" w:rsidRPr="00593064" w:rsidRDefault="002E17C5" w:rsidP="002E17C5">
      <w:pPr>
        <w:jc w:val="center"/>
      </w:pPr>
      <w:r w:rsidRPr="00593064">
        <w:rPr>
          <w:noProof/>
        </w:rPr>
        <w:drawing>
          <wp:inline distT="0" distB="0" distL="0" distR="0" wp14:anchorId="459C6AF9" wp14:editId="1CC0AC39">
            <wp:extent cx="4359349" cy="2892498"/>
            <wp:effectExtent l="0" t="0" r="3175" b="317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96DAC541-7B7A-43D3-8B79-37D633B846F1}">
                          <asvg:svgBlip xmlns:asvg="http://schemas.microsoft.com/office/drawing/2016/SVG/main" r:embed="rId120"/>
                        </a:ext>
                      </a:extLst>
                    </a:blip>
                    <a:stretch>
                      <a:fillRect/>
                    </a:stretch>
                  </pic:blipFill>
                  <pic:spPr>
                    <a:xfrm>
                      <a:off x="0" y="0"/>
                      <a:ext cx="4370564" cy="2899939"/>
                    </a:xfrm>
                    <a:prstGeom prst="rect">
                      <a:avLst/>
                    </a:prstGeom>
                  </pic:spPr>
                </pic:pic>
              </a:graphicData>
            </a:graphic>
          </wp:inline>
        </w:drawing>
      </w:r>
    </w:p>
    <w:p w14:paraId="17933B41" w14:textId="6F45E255" w:rsidR="002E17C5" w:rsidRPr="00593064" w:rsidRDefault="002E17C5" w:rsidP="00CB46C5">
      <w:pPr>
        <w:pStyle w:val="fuenteref"/>
      </w:pPr>
      <w:bookmarkStart w:id="527" w:name="_Ref7162325"/>
      <w:bookmarkStart w:id="528" w:name="_Toc8668828"/>
      <w:bookmarkStart w:id="529" w:name="_Toc9629617"/>
      <w:r w:rsidRPr="00593064">
        <w:t xml:space="preserve">Figura </w:t>
      </w:r>
      <w:r w:rsidRPr="00593064">
        <w:fldChar w:fldCharType="begin"/>
      </w:r>
      <w:r w:rsidRPr="00593064">
        <w:instrText xml:space="preserve"> SEQ Fig</w:instrText>
      </w:r>
      <w:r w:rsidR="00DD2263" w:rsidRPr="00593064">
        <w:instrText>ura</w:instrText>
      </w:r>
      <w:r w:rsidRPr="00593064">
        <w:instrText xml:space="preserve"> \* ARABIC </w:instrText>
      </w:r>
      <w:r w:rsidRPr="00593064">
        <w:fldChar w:fldCharType="separate"/>
      </w:r>
      <w:r w:rsidR="001922BC">
        <w:rPr>
          <w:noProof/>
        </w:rPr>
        <w:t>51</w:t>
      </w:r>
      <w:r w:rsidRPr="00593064">
        <w:fldChar w:fldCharType="end"/>
      </w:r>
      <w:bookmarkEnd w:id="527"/>
      <w:r w:rsidRPr="00593064">
        <w:t>. Diagrama de flujo</w:t>
      </w:r>
      <w:bookmarkEnd w:id="528"/>
      <w:r w:rsidRPr="00593064">
        <w:t xml:space="preserve"> calidad</w:t>
      </w:r>
      <w:bookmarkEnd w:id="529"/>
    </w:p>
    <w:p w14:paraId="0654F1C7" w14:textId="77777777" w:rsidR="002E17C5" w:rsidRPr="00593064" w:rsidRDefault="002E17C5" w:rsidP="00801705">
      <w:pPr>
        <w:pStyle w:val="fuenteref"/>
      </w:pPr>
      <w:r w:rsidRPr="00593064">
        <w:t>Fuente: Construcción de los autores.</w:t>
      </w:r>
      <w:r w:rsidRPr="00593064">
        <w:br w:type="page"/>
      </w:r>
    </w:p>
    <w:p w14:paraId="03CC0583" w14:textId="77777777" w:rsidR="002E17C5" w:rsidRPr="00593064" w:rsidRDefault="002E17C5" w:rsidP="00883822">
      <w:pPr>
        <w:pStyle w:val="Ttulo4"/>
      </w:pPr>
      <w:r w:rsidRPr="00593064">
        <w:lastRenderedPageBreak/>
        <w:t xml:space="preserve">Formato </w:t>
      </w:r>
      <w:r w:rsidR="00883822" w:rsidRPr="00593064">
        <w:t>i</w:t>
      </w:r>
      <w:r w:rsidRPr="00593064">
        <w:t>nspecciones</w:t>
      </w:r>
      <w:r w:rsidR="00883822" w:rsidRPr="00593064">
        <w:t>.</w:t>
      </w:r>
    </w:p>
    <w:p w14:paraId="44FC1821" w14:textId="77777777" w:rsidR="002E17C5" w:rsidRPr="00593064" w:rsidRDefault="002E17C5" w:rsidP="002E17C5"/>
    <w:p w14:paraId="163683E8" w14:textId="1C95132F" w:rsidR="002E17C5" w:rsidRPr="00593064" w:rsidRDefault="00883822" w:rsidP="002E17C5">
      <w:r w:rsidRPr="00593064">
        <w:t>El formato de inspecciones que se utilizar</w:t>
      </w:r>
      <w:r w:rsidR="0043072E" w:rsidRPr="00593064">
        <w:t>á</w:t>
      </w:r>
      <w:r w:rsidRPr="00593064">
        <w:t xml:space="preserve"> para el proyecto, se presenta en el </w:t>
      </w:r>
      <w:r w:rsidRPr="00593064">
        <w:fldChar w:fldCharType="begin"/>
      </w:r>
      <w:r w:rsidRPr="00593064">
        <w:instrText xml:space="preserve"> REF _Ref9602091 \h </w:instrText>
      </w:r>
      <w:r w:rsidR="00593064">
        <w:instrText xml:space="preserve"> \* MERGEFORMAT </w:instrText>
      </w:r>
      <w:r w:rsidRPr="00593064">
        <w:fldChar w:fldCharType="separate"/>
      </w:r>
      <w:r w:rsidR="001922BC" w:rsidRPr="00593064">
        <w:t xml:space="preserve">Anexo </w:t>
      </w:r>
      <w:r w:rsidR="001922BC">
        <w:rPr>
          <w:noProof/>
        </w:rPr>
        <w:t>F</w:t>
      </w:r>
      <w:r w:rsidR="001922BC" w:rsidRPr="00593064">
        <w:t>. Formato de inspecciones.</w:t>
      </w:r>
      <w:r w:rsidRPr="00593064">
        <w:fldChar w:fldCharType="end"/>
      </w:r>
    </w:p>
    <w:p w14:paraId="446F0D8F" w14:textId="77777777" w:rsidR="002E17C5" w:rsidRPr="00593064" w:rsidRDefault="002E17C5" w:rsidP="002E17C5"/>
    <w:p w14:paraId="7367FC37" w14:textId="77777777" w:rsidR="002E17C5" w:rsidRPr="00593064" w:rsidRDefault="002E17C5" w:rsidP="0043072E">
      <w:pPr>
        <w:pStyle w:val="Ttulo4"/>
      </w:pPr>
      <w:r w:rsidRPr="00593064">
        <w:t xml:space="preserve">Formato </w:t>
      </w:r>
      <w:r w:rsidR="0043072E" w:rsidRPr="00593064">
        <w:t>a</w:t>
      </w:r>
      <w:r w:rsidRPr="00593064">
        <w:t>uditorias</w:t>
      </w:r>
    </w:p>
    <w:p w14:paraId="7743BEF1" w14:textId="77777777" w:rsidR="002E17C5" w:rsidRPr="00593064" w:rsidRDefault="002E17C5" w:rsidP="002E17C5"/>
    <w:p w14:paraId="7D011237" w14:textId="7A6F64AF" w:rsidR="0043072E" w:rsidRPr="00593064" w:rsidRDefault="0043072E" w:rsidP="0043072E">
      <w:r w:rsidRPr="00593064">
        <w:t xml:space="preserve">El formato de auditorías, se presenta en el </w:t>
      </w:r>
      <w:r w:rsidRPr="00593064">
        <w:fldChar w:fldCharType="begin"/>
      </w:r>
      <w:r w:rsidRPr="00593064">
        <w:instrText xml:space="preserve"> REF _Ref9602091 \h </w:instrText>
      </w:r>
      <w:r w:rsidR="00593064">
        <w:instrText xml:space="preserve"> \* MERGEFORMAT </w:instrText>
      </w:r>
      <w:r w:rsidRPr="00593064">
        <w:fldChar w:fldCharType="separate"/>
      </w:r>
      <w:r w:rsidR="001922BC" w:rsidRPr="00593064">
        <w:t xml:space="preserve">Anexo </w:t>
      </w:r>
      <w:r w:rsidR="001922BC">
        <w:rPr>
          <w:noProof/>
        </w:rPr>
        <w:t>F</w:t>
      </w:r>
      <w:r w:rsidR="001922BC" w:rsidRPr="00593064">
        <w:t>. Formato de inspecciones.</w:t>
      </w:r>
      <w:r w:rsidRPr="00593064">
        <w:fldChar w:fldCharType="end"/>
      </w:r>
      <w:r w:rsidRPr="00593064">
        <w:t>, para los fines concernientes al plan de gestión en mención.</w:t>
      </w:r>
    </w:p>
    <w:p w14:paraId="2D24D320" w14:textId="5F0E3C42" w:rsidR="002E17C5" w:rsidRPr="00593064" w:rsidRDefault="002E17C5" w:rsidP="002E17C5">
      <w:r w:rsidRPr="00593064">
        <w:t>En la</w:t>
      </w:r>
      <w:r w:rsidR="0043072E" w:rsidRPr="00593064">
        <w:t xml:space="preserve"> </w:t>
      </w:r>
      <w:r w:rsidR="0043072E" w:rsidRPr="00593064">
        <w:fldChar w:fldCharType="begin"/>
      </w:r>
      <w:r w:rsidR="0043072E" w:rsidRPr="00593064">
        <w:instrText xml:space="preserve"> REF _Ref9602282 \h </w:instrText>
      </w:r>
      <w:r w:rsidR="00593064">
        <w:instrText xml:space="preserve"> \* MERGEFORMAT </w:instrText>
      </w:r>
      <w:r w:rsidR="0043072E" w:rsidRPr="00593064">
        <w:fldChar w:fldCharType="separate"/>
      </w:r>
      <w:r w:rsidR="001922BC" w:rsidRPr="00593064">
        <w:t xml:space="preserve">Figura </w:t>
      </w:r>
      <w:r w:rsidR="001922BC">
        <w:rPr>
          <w:noProof/>
        </w:rPr>
        <w:t>52</w:t>
      </w:r>
      <w:r w:rsidR="0043072E" w:rsidRPr="00593064">
        <w:fldChar w:fldCharType="end"/>
      </w:r>
      <w:r w:rsidRPr="00593064">
        <w:t>, se puede ver el procedimiento para el manejo interno que se dará a las acciones correctivas, preventivas y de mejora, derivadas de auditorías internas y externas, así como los responsables para cada una de las actividades designadas.</w:t>
      </w:r>
    </w:p>
    <w:p w14:paraId="78C431F0" w14:textId="77777777" w:rsidR="002E17C5" w:rsidRPr="00593064" w:rsidRDefault="002E17C5" w:rsidP="002E17C5"/>
    <w:p w14:paraId="19BCB0B0" w14:textId="77777777" w:rsidR="00DD2263" w:rsidRPr="00593064" w:rsidRDefault="002E17C5" w:rsidP="00DD2263">
      <w:pPr>
        <w:pStyle w:val="Fig"/>
        <w:keepNext/>
        <w:rPr>
          <w:lang w:val="es-ES_tradnl"/>
        </w:rPr>
      </w:pPr>
      <w:r w:rsidRPr="00593064">
        <w:rPr>
          <w:noProof/>
          <w:lang w:val="es-ES_tradnl"/>
        </w:rPr>
        <w:drawing>
          <wp:inline distT="0" distB="0" distL="0" distR="0" wp14:anchorId="269BD16A" wp14:editId="42BD86A8">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96DAC541-7B7A-43D3-8B79-37D633B846F1}">
                          <asvg:svgBlip xmlns:asvg="http://schemas.microsoft.com/office/drawing/2016/SVG/main" r:embed="rId122"/>
                        </a:ext>
                      </a:extLst>
                    </a:blip>
                    <a:stretch>
                      <a:fillRect/>
                    </a:stretch>
                  </pic:blipFill>
                  <pic:spPr>
                    <a:xfrm>
                      <a:off x="0" y="0"/>
                      <a:ext cx="4495800" cy="3267075"/>
                    </a:xfrm>
                    <a:prstGeom prst="rect">
                      <a:avLst/>
                    </a:prstGeom>
                  </pic:spPr>
                </pic:pic>
              </a:graphicData>
            </a:graphic>
          </wp:inline>
        </w:drawing>
      </w:r>
    </w:p>
    <w:p w14:paraId="76D30402" w14:textId="4936C828" w:rsidR="00DD2263" w:rsidRPr="00593064" w:rsidRDefault="00DD2263" w:rsidP="00CB46C5">
      <w:pPr>
        <w:pStyle w:val="fuenteref"/>
      </w:pPr>
      <w:bookmarkStart w:id="530" w:name="_Ref9602282"/>
      <w:bookmarkStart w:id="531" w:name="_Toc9629618"/>
      <w:r w:rsidRPr="00593064">
        <w:t xml:space="preserve">Figura </w:t>
      </w:r>
      <w:r w:rsidR="003E2C6E">
        <w:fldChar w:fldCharType="begin"/>
      </w:r>
      <w:r w:rsidR="003E2C6E">
        <w:instrText xml:space="preserve"> SEQ Figura \* ARABIC </w:instrText>
      </w:r>
      <w:r w:rsidR="003E2C6E">
        <w:fldChar w:fldCharType="separate"/>
      </w:r>
      <w:r w:rsidR="001922BC">
        <w:rPr>
          <w:noProof/>
        </w:rPr>
        <w:t>52</w:t>
      </w:r>
      <w:r w:rsidR="003E2C6E">
        <w:rPr>
          <w:noProof/>
        </w:rPr>
        <w:fldChar w:fldCharType="end"/>
      </w:r>
      <w:bookmarkStart w:id="532" w:name="_Toc8668829"/>
      <w:bookmarkEnd w:id="530"/>
      <w:r w:rsidRPr="00593064">
        <w:t>. Manejo de acciones preventivas, correctivas y de mejora.</w:t>
      </w:r>
      <w:bookmarkEnd w:id="531"/>
      <w:bookmarkEnd w:id="532"/>
    </w:p>
    <w:p w14:paraId="184DCA26" w14:textId="77777777" w:rsidR="002E17C5" w:rsidRPr="00593064" w:rsidRDefault="002E17C5" w:rsidP="00CB46C5">
      <w:pPr>
        <w:pStyle w:val="fuenteref"/>
      </w:pPr>
      <w:r w:rsidRPr="00593064">
        <w:t>Fuente: Construcción de los autores.</w:t>
      </w:r>
    </w:p>
    <w:p w14:paraId="7B50CC5F" w14:textId="77777777" w:rsidR="002E17C5" w:rsidRPr="00593064" w:rsidRDefault="002E17C5" w:rsidP="002E17C5"/>
    <w:p w14:paraId="65BD5E08" w14:textId="77777777" w:rsidR="002E17C5" w:rsidRPr="00593064" w:rsidRDefault="002E17C5" w:rsidP="002E17C5">
      <w:r w:rsidRPr="00593064">
        <w:br w:type="page"/>
      </w:r>
    </w:p>
    <w:p w14:paraId="2CCD4D1F" w14:textId="77777777" w:rsidR="002E17C5" w:rsidRPr="00593064" w:rsidRDefault="000E1A3A" w:rsidP="000E1A3A">
      <w:pPr>
        <w:pStyle w:val="Ttulo4"/>
      </w:pPr>
      <w:r w:rsidRPr="00593064">
        <w:lastRenderedPageBreak/>
        <w:t>l</w:t>
      </w:r>
      <w:r w:rsidR="002E17C5" w:rsidRPr="00593064">
        <w:t>istas de verificación de los entregables (producto / servicio)</w:t>
      </w:r>
    </w:p>
    <w:p w14:paraId="5B146D89" w14:textId="77777777" w:rsidR="002E17C5" w:rsidRPr="00593064" w:rsidRDefault="002E17C5" w:rsidP="00A0765E"/>
    <w:p w14:paraId="39BB015A" w14:textId="77777777" w:rsidR="00A0765E" w:rsidRPr="00593064" w:rsidRDefault="00A0765E" w:rsidP="00A0765E">
      <w:r w:rsidRPr="00593064">
        <w:t>A continuación, se establece cuales entregables de proyecto han sido aceptados:</w:t>
      </w:r>
    </w:p>
    <w:p w14:paraId="562FB8B4" w14:textId="77777777" w:rsidR="00A0765E" w:rsidRPr="00593064" w:rsidRDefault="00A0765E" w:rsidP="00A0765E"/>
    <w:p w14:paraId="7FCDB784" w14:textId="1AC2427E" w:rsidR="00A0765E" w:rsidRPr="00593064" w:rsidRDefault="00A0765E" w:rsidP="00A0765E">
      <w:pPr>
        <w:pStyle w:val="Tablaref"/>
      </w:pPr>
      <w:bookmarkStart w:id="533" w:name="_Toc9629534"/>
      <w:r w:rsidRPr="00593064">
        <w:t xml:space="preserve">Tabla </w:t>
      </w:r>
      <w:r w:rsidR="003E2C6E">
        <w:fldChar w:fldCharType="begin"/>
      </w:r>
      <w:r w:rsidR="003E2C6E">
        <w:instrText xml:space="preserve"> SEQ Tabla \* ARABIC </w:instrText>
      </w:r>
      <w:r w:rsidR="003E2C6E">
        <w:fldChar w:fldCharType="separate"/>
      </w:r>
      <w:r w:rsidR="001922BC">
        <w:rPr>
          <w:noProof/>
        </w:rPr>
        <w:t>52</w:t>
      </w:r>
      <w:r w:rsidR="003E2C6E">
        <w:rPr>
          <w:noProof/>
        </w:rPr>
        <w:fldChar w:fldCharType="end"/>
      </w:r>
      <w:r w:rsidRPr="00593064">
        <w:t>. Lista de verificación de entregables</w:t>
      </w:r>
      <w:bookmarkEnd w:id="533"/>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952"/>
        <w:gridCol w:w="1336"/>
        <w:gridCol w:w="5950"/>
      </w:tblGrid>
      <w:tr w:rsidR="00A0765E" w:rsidRPr="00593064" w14:paraId="12DB636B" w14:textId="77777777" w:rsidTr="00FF70FE">
        <w:trPr>
          <w:trHeight w:val="452"/>
          <w:tblHeader/>
        </w:trPr>
        <w:tc>
          <w:tcPr>
            <w:tcW w:w="9238" w:type="dxa"/>
            <w:gridSpan w:val="3"/>
            <w:tcBorders>
              <w:left w:val="single" w:sz="4" w:space="0" w:color="auto"/>
              <w:right w:val="single" w:sz="4" w:space="0" w:color="auto"/>
            </w:tcBorders>
            <w:vAlign w:val="center"/>
          </w:tcPr>
          <w:p w14:paraId="120632E6" w14:textId="77777777" w:rsidR="00A0765E" w:rsidRPr="00593064" w:rsidRDefault="00A0765E" w:rsidP="00FF70FE">
            <w:pPr>
              <w:pStyle w:val="tabla"/>
              <w:rPr>
                <w:rFonts w:eastAsia="Calibri"/>
                <w:b/>
                <w:i/>
                <w:iCs/>
              </w:rPr>
            </w:pPr>
            <w:r w:rsidRPr="00593064">
              <w:rPr>
                <w:rFonts w:eastAsia="Calibri"/>
                <w:b/>
                <w:i/>
                <w:iCs/>
              </w:rPr>
              <w:t>Entregables</w:t>
            </w:r>
          </w:p>
        </w:tc>
      </w:tr>
      <w:tr w:rsidR="00A0765E" w:rsidRPr="00593064" w14:paraId="223C7914" w14:textId="77777777" w:rsidTr="005C6A30">
        <w:trPr>
          <w:trHeight w:val="188"/>
        </w:trPr>
        <w:tc>
          <w:tcPr>
            <w:tcW w:w="1952" w:type="dxa"/>
            <w:tcBorders>
              <w:left w:val="single" w:sz="4" w:space="0" w:color="auto"/>
              <w:right w:val="single" w:sz="4" w:space="0" w:color="auto"/>
            </w:tcBorders>
            <w:tcMar>
              <w:top w:w="86" w:type="dxa"/>
              <w:left w:w="115" w:type="dxa"/>
              <w:right w:w="115" w:type="dxa"/>
            </w:tcMar>
            <w:vAlign w:val="center"/>
          </w:tcPr>
          <w:p w14:paraId="0581CCC0" w14:textId="77777777" w:rsidR="00A0765E" w:rsidRPr="00593064" w:rsidRDefault="00A0765E" w:rsidP="00FF70FE">
            <w:pPr>
              <w:pStyle w:val="tabla"/>
              <w:jc w:val="center"/>
              <w:rPr>
                <w:rFonts w:eastAsia="Calibri"/>
                <w:b/>
              </w:rPr>
            </w:pPr>
            <w:r w:rsidRPr="00593064">
              <w:rPr>
                <w:rFonts w:eastAsia="Calibri"/>
                <w:b/>
              </w:rPr>
              <w:t>Entregable</w:t>
            </w:r>
          </w:p>
        </w:tc>
        <w:tc>
          <w:tcPr>
            <w:tcW w:w="1336" w:type="dxa"/>
            <w:tcBorders>
              <w:left w:val="single" w:sz="4" w:space="0" w:color="auto"/>
              <w:right w:val="single" w:sz="4" w:space="0" w:color="auto"/>
            </w:tcBorders>
            <w:vAlign w:val="center"/>
          </w:tcPr>
          <w:p w14:paraId="5F98A329" w14:textId="77777777" w:rsidR="00A0765E" w:rsidRPr="00593064" w:rsidRDefault="00A0765E" w:rsidP="00FF70FE">
            <w:pPr>
              <w:pStyle w:val="tabla"/>
              <w:jc w:val="center"/>
              <w:rPr>
                <w:rFonts w:eastAsia="Calibri"/>
                <w:b/>
              </w:rPr>
            </w:pPr>
            <w:r w:rsidRPr="00593064">
              <w:rPr>
                <w:rFonts w:eastAsia="Calibri"/>
                <w:b/>
              </w:rPr>
              <w:t>Aceptación (SI/NO)</w:t>
            </w:r>
          </w:p>
        </w:tc>
        <w:tc>
          <w:tcPr>
            <w:tcW w:w="5950" w:type="dxa"/>
            <w:tcBorders>
              <w:left w:val="single" w:sz="4" w:space="0" w:color="auto"/>
              <w:right w:val="single" w:sz="4" w:space="0" w:color="auto"/>
            </w:tcBorders>
            <w:vAlign w:val="center"/>
          </w:tcPr>
          <w:p w14:paraId="7DB84BAF" w14:textId="77777777" w:rsidR="00A0765E" w:rsidRPr="00593064" w:rsidRDefault="00A0765E" w:rsidP="00FF70FE">
            <w:pPr>
              <w:pStyle w:val="tabla"/>
              <w:jc w:val="center"/>
              <w:rPr>
                <w:rFonts w:eastAsia="Calibri"/>
                <w:b/>
              </w:rPr>
            </w:pPr>
            <w:r w:rsidRPr="00593064">
              <w:rPr>
                <w:rFonts w:eastAsia="Calibri"/>
                <w:b/>
              </w:rPr>
              <w:t>Observaciones</w:t>
            </w:r>
          </w:p>
        </w:tc>
      </w:tr>
      <w:tr w:rsidR="00A0765E" w:rsidRPr="00593064" w14:paraId="2A7AA7D8" w14:textId="77777777" w:rsidTr="005C6A30">
        <w:trPr>
          <w:trHeight w:val="155"/>
        </w:trPr>
        <w:tc>
          <w:tcPr>
            <w:tcW w:w="1952" w:type="dxa"/>
            <w:tcBorders>
              <w:left w:val="single" w:sz="4" w:space="0" w:color="auto"/>
              <w:right w:val="single" w:sz="4" w:space="0" w:color="auto"/>
            </w:tcBorders>
            <w:tcMar>
              <w:top w:w="86" w:type="dxa"/>
              <w:left w:w="115" w:type="dxa"/>
              <w:right w:w="115" w:type="dxa"/>
            </w:tcMar>
            <w:vAlign w:val="center"/>
          </w:tcPr>
          <w:p w14:paraId="04FDBB87" w14:textId="77777777" w:rsidR="00A0765E" w:rsidRPr="00593064" w:rsidRDefault="00A0765E" w:rsidP="00FF70FE">
            <w:pPr>
              <w:pStyle w:val="tabla"/>
              <w:rPr>
                <w:rFonts w:eastAsia="Calibri"/>
                <w:iCs/>
              </w:rPr>
            </w:pPr>
            <w:r w:rsidRPr="00593064">
              <w:rPr>
                <w:rFonts w:eastAsia="Calibri"/>
                <w:iCs/>
              </w:rPr>
              <w:t>Diagnostico</w:t>
            </w:r>
          </w:p>
        </w:tc>
        <w:tc>
          <w:tcPr>
            <w:tcW w:w="1336" w:type="dxa"/>
            <w:tcBorders>
              <w:left w:val="single" w:sz="4" w:space="0" w:color="auto"/>
              <w:right w:val="single" w:sz="4" w:space="0" w:color="auto"/>
            </w:tcBorders>
            <w:vAlign w:val="center"/>
          </w:tcPr>
          <w:p w14:paraId="150FD38E" w14:textId="77777777" w:rsidR="00A0765E" w:rsidRPr="00593064" w:rsidRDefault="00A0765E" w:rsidP="00FF70FE">
            <w:pPr>
              <w:pStyle w:val="tabla"/>
              <w:rPr>
                <w:rFonts w:eastAsia="Calibri"/>
                <w:iCs/>
              </w:rPr>
            </w:pPr>
          </w:p>
        </w:tc>
        <w:tc>
          <w:tcPr>
            <w:tcW w:w="5950" w:type="dxa"/>
            <w:tcBorders>
              <w:left w:val="single" w:sz="4" w:space="0" w:color="auto"/>
              <w:right w:val="single" w:sz="4" w:space="0" w:color="auto"/>
            </w:tcBorders>
            <w:vAlign w:val="center"/>
          </w:tcPr>
          <w:p w14:paraId="1B33BA31" w14:textId="77777777" w:rsidR="00A0765E" w:rsidRPr="00593064" w:rsidRDefault="00A0765E" w:rsidP="00FF70FE">
            <w:pPr>
              <w:pStyle w:val="tabla"/>
              <w:rPr>
                <w:rFonts w:eastAsia="Calibri"/>
                <w:iCs/>
              </w:rPr>
            </w:pPr>
          </w:p>
        </w:tc>
      </w:tr>
      <w:tr w:rsidR="00A0765E" w:rsidRPr="00593064" w14:paraId="3EACE5B1" w14:textId="77777777" w:rsidTr="005C6A30">
        <w:trPr>
          <w:trHeight w:val="103"/>
        </w:trPr>
        <w:tc>
          <w:tcPr>
            <w:tcW w:w="1952" w:type="dxa"/>
            <w:tcBorders>
              <w:left w:val="single" w:sz="4" w:space="0" w:color="auto"/>
              <w:right w:val="single" w:sz="4" w:space="0" w:color="auto"/>
            </w:tcBorders>
            <w:tcMar>
              <w:top w:w="86" w:type="dxa"/>
              <w:left w:w="115" w:type="dxa"/>
              <w:right w:w="115" w:type="dxa"/>
            </w:tcMar>
            <w:vAlign w:val="center"/>
          </w:tcPr>
          <w:p w14:paraId="3E85CC3B" w14:textId="77777777" w:rsidR="00A0765E" w:rsidRPr="00593064" w:rsidRDefault="00A0765E" w:rsidP="00FF70FE">
            <w:pPr>
              <w:pStyle w:val="tabla"/>
              <w:rPr>
                <w:rFonts w:eastAsia="Calibri"/>
                <w:iCs/>
              </w:rPr>
            </w:pPr>
            <w:r w:rsidRPr="00593064">
              <w:rPr>
                <w:rFonts w:eastAsia="Calibri"/>
                <w:iCs/>
              </w:rPr>
              <w:t>Diseño</w:t>
            </w:r>
          </w:p>
        </w:tc>
        <w:tc>
          <w:tcPr>
            <w:tcW w:w="1336" w:type="dxa"/>
            <w:tcBorders>
              <w:left w:val="single" w:sz="4" w:space="0" w:color="auto"/>
              <w:right w:val="single" w:sz="4" w:space="0" w:color="auto"/>
            </w:tcBorders>
            <w:vAlign w:val="center"/>
          </w:tcPr>
          <w:p w14:paraId="2DF8C734" w14:textId="77777777" w:rsidR="00A0765E" w:rsidRPr="00593064" w:rsidRDefault="00A0765E" w:rsidP="00FF70FE">
            <w:pPr>
              <w:pStyle w:val="tabla"/>
              <w:rPr>
                <w:rFonts w:eastAsia="Calibri"/>
                <w:iCs/>
              </w:rPr>
            </w:pPr>
          </w:p>
        </w:tc>
        <w:tc>
          <w:tcPr>
            <w:tcW w:w="5950" w:type="dxa"/>
            <w:tcBorders>
              <w:left w:val="single" w:sz="4" w:space="0" w:color="auto"/>
              <w:right w:val="single" w:sz="4" w:space="0" w:color="auto"/>
            </w:tcBorders>
            <w:vAlign w:val="center"/>
          </w:tcPr>
          <w:p w14:paraId="3BFEF294" w14:textId="77777777" w:rsidR="00A0765E" w:rsidRPr="00593064" w:rsidRDefault="00A0765E" w:rsidP="00FF70FE">
            <w:pPr>
              <w:pStyle w:val="tabla"/>
              <w:rPr>
                <w:rFonts w:eastAsia="Calibri"/>
                <w:iCs/>
              </w:rPr>
            </w:pPr>
          </w:p>
        </w:tc>
      </w:tr>
      <w:tr w:rsidR="00A0765E" w:rsidRPr="00593064" w14:paraId="4BB52792" w14:textId="77777777" w:rsidTr="005C6A30">
        <w:trPr>
          <w:trHeight w:val="38"/>
        </w:trPr>
        <w:tc>
          <w:tcPr>
            <w:tcW w:w="1952" w:type="dxa"/>
            <w:tcBorders>
              <w:left w:val="single" w:sz="4" w:space="0" w:color="auto"/>
              <w:right w:val="single" w:sz="4" w:space="0" w:color="auto"/>
            </w:tcBorders>
            <w:tcMar>
              <w:top w:w="86" w:type="dxa"/>
              <w:left w:w="115" w:type="dxa"/>
              <w:right w:w="115" w:type="dxa"/>
            </w:tcMar>
            <w:vAlign w:val="center"/>
          </w:tcPr>
          <w:p w14:paraId="09F48D8C" w14:textId="77777777" w:rsidR="00A0765E" w:rsidRPr="00593064" w:rsidRDefault="00A0765E" w:rsidP="00FF70FE">
            <w:pPr>
              <w:pStyle w:val="tabla"/>
              <w:rPr>
                <w:rFonts w:eastAsia="Calibri"/>
                <w:iCs/>
              </w:rPr>
            </w:pPr>
            <w:r w:rsidRPr="00593064">
              <w:rPr>
                <w:rFonts w:eastAsia="Calibri"/>
                <w:iCs/>
              </w:rPr>
              <w:t>Adquisiciones</w:t>
            </w:r>
          </w:p>
        </w:tc>
        <w:tc>
          <w:tcPr>
            <w:tcW w:w="1336" w:type="dxa"/>
            <w:tcBorders>
              <w:left w:val="single" w:sz="4" w:space="0" w:color="auto"/>
              <w:right w:val="single" w:sz="4" w:space="0" w:color="auto"/>
            </w:tcBorders>
            <w:vAlign w:val="center"/>
          </w:tcPr>
          <w:p w14:paraId="05E6E9F6" w14:textId="77777777" w:rsidR="00A0765E" w:rsidRPr="00593064" w:rsidRDefault="00A0765E" w:rsidP="00FF70FE">
            <w:pPr>
              <w:pStyle w:val="tabla"/>
              <w:rPr>
                <w:rFonts w:eastAsia="Calibri"/>
                <w:iCs/>
              </w:rPr>
            </w:pPr>
          </w:p>
        </w:tc>
        <w:tc>
          <w:tcPr>
            <w:tcW w:w="5950" w:type="dxa"/>
            <w:tcBorders>
              <w:left w:val="single" w:sz="4" w:space="0" w:color="auto"/>
              <w:right w:val="single" w:sz="4" w:space="0" w:color="auto"/>
            </w:tcBorders>
            <w:vAlign w:val="center"/>
          </w:tcPr>
          <w:p w14:paraId="06AA3B64" w14:textId="77777777" w:rsidR="00A0765E" w:rsidRPr="00593064" w:rsidRDefault="00A0765E" w:rsidP="00FF70FE">
            <w:pPr>
              <w:pStyle w:val="tabla"/>
              <w:rPr>
                <w:rFonts w:eastAsia="Calibri"/>
                <w:iCs/>
              </w:rPr>
            </w:pPr>
          </w:p>
        </w:tc>
      </w:tr>
      <w:tr w:rsidR="00A0765E" w:rsidRPr="00593064" w14:paraId="66DF84CA" w14:textId="77777777" w:rsidTr="005C6A30">
        <w:trPr>
          <w:trHeight w:val="24"/>
        </w:trPr>
        <w:tc>
          <w:tcPr>
            <w:tcW w:w="1952" w:type="dxa"/>
            <w:tcBorders>
              <w:left w:val="single" w:sz="4" w:space="0" w:color="auto"/>
              <w:right w:val="single" w:sz="4" w:space="0" w:color="auto"/>
            </w:tcBorders>
            <w:tcMar>
              <w:top w:w="86" w:type="dxa"/>
              <w:left w:w="115" w:type="dxa"/>
              <w:right w:w="115" w:type="dxa"/>
            </w:tcMar>
            <w:vAlign w:val="center"/>
          </w:tcPr>
          <w:p w14:paraId="7FBBE760" w14:textId="77777777" w:rsidR="00A0765E" w:rsidRPr="00593064" w:rsidRDefault="00A0765E" w:rsidP="00FF70FE">
            <w:pPr>
              <w:pStyle w:val="tabla"/>
              <w:rPr>
                <w:rFonts w:eastAsia="Calibri"/>
                <w:iCs/>
              </w:rPr>
            </w:pPr>
            <w:r w:rsidRPr="00593064">
              <w:rPr>
                <w:rFonts w:eastAsia="Calibri"/>
                <w:iCs/>
              </w:rPr>
              <w:t>Construcción</w:t>
            </w:r>
          </w:p>
        </w:tc>
        <w:tc>
          <w:tcPr>
            <w:tcW w:w="1336" w:type="dxa"/>
            <w:tcBorders>
              <w:left w:val="single" w:sz="4" w:space="0" w:color="auto"/>
              <w:right w:val="single" w:sz="4" w:space="0" w:color="auto"/>
            </w:tcBorders>
            <w:vAlign w:val="center"/>
          </w:tcPr>
          <w:p w14:paraId="66A837D2" w14:textId="77777777" w:rsidR="00A0765E" w:rsidRPr="00593064" w:rsidRDefault="00A0765E" w:rsidP="00FF70FE">
            <w:pPr>
              <w:pStyle w:val="tabla"/>
              <w:rPr>
                <w:rFonts w:eastAsia="Calibri"/>
                <w:iCs/>
              </w:rPr>
            </w:pPr>
          </w:p>
        </w:tc>
        <w:tc>
          <w:tcPr>
            <w:tcW w:w="5950" w:type="dxa"/>
            <w:tcBorders>
              <w:left w:val="single" w:sz="4" w:space="0" w:color="auto"/>
              <w:right w:val="single" w:sz="4" w:space="0" w:color="auto"/>
            </w:tcBorders>
            <w:vAlign w:val="center"/>
          </w:tcPr>
          <w:p w14:paraId="5E726D7F" w14:textId="77777777" w:rsidR="00A0765E" w:rsidRPr="00593064" w:rsidRDefault="00A0765E" w:rsidP="00FF70FE">
            <w:pPr>
              <w:pStyle w:val="tabla"/>
              <w:rPr>
                <w:rFonts w:eastAsia="Calibri"/>
                <w:iCs/>
              </w:rPr>
            </w:pPr>
          </w:p>
        </w:tc>
      </w:tr>
      <w:tr w:rsidR="00A0765E" w:rsidRPr="00593064" w14:paraId="37D08023" w14:textId="77777777" w:rsidTr="005C6A30">
        <w:trPr>
          <w:trHeight w:val="24"/>
        </w:trPr>
        <w:tc>
          <w:tcPr>
            <w:tcW w:w="1952" w:type="dxa"/>
            <w:tcBorders>
              <w:left w:val="single" w:sz="4" w:space="0" w:color="auto"/>
              <w:right w:val="single" w:sz="4" w:space="0" w:color="auto"/>
            </w:tcBorders>
            <w:tcMar>
              <w:top w:w="86" w:type="dxa"/>
              <w:left w:w="115" w:type="dxa"/>
              <w:right w:w="115" w:type="dxa"/>
            </w:tcMar>
            <w:vAlign w:val="center"/>
          </w:tcPr>
          <w:p w14:paraId="27F6298D" w14:textId="77777777" w:rsidR="00A0765E" w:rsidRPr="00593064" w:rsidRDefault="00A0765E" w:rsidP="00FF70FE">
            <w:pPr>
              <w:pStyle w:val="tabla"/>
              <w:rPr>
                <w:rFonts w:eastAsia="Calibri"/>
                <w:iCs/>
              </w:rPr>
            </w:pPr>
            <w:r w:rsidRPr="00593064">
              <w:rPr>
                <w:rFonts w:eastAsia="Calibri"/>
                <w:iCs/>
              </w:rPr>
              <w:t>Puesta en marcha</w:t>
            </w:r>
          </w:p>
        </w:tc>
        <w:tc>
          <w:tcPr>
            <w:tcW w:w="1336" w:type="dxa"/>
            <w:tcBorders>
              <w:left w:val="single" w:sz="4" w:space="0" w:color="auto"/>
              <w:right w:val="single" w:sz="4" w:space="0" w:color="auto"/>
            </w:tcBorders>
            <w:vAlign w:val="center"/>
          </w:tcPr>
          <w:p w14:paraId="29A4DCD7" w14:textId="77777777" w:rsidR="00A0765E" w:rsidRPr="00593064" w:rsidRDefault="00A0765E" w:rsidP="00FF70FE">
            <w:pPr>
              <w:pStyle w:val="tabla"/>
              <w:rPr>
                <w:rFonts w:eastAsia="Calibri"/>
                <w:iCs/>
              </w:rPr>
            </w:pPr>
          </w:p>
        </w:tc>
        <w:tc>
          <w:tcPr>
            <w:tcW w:w="5950" w:type="dxa"/>
            <w:tcBorders>
              <w:left w:val="single" w:sz="4" w:space="0" w:color="auto"/>
              <w:right w:val="single" w:sz="4" w:space="0" w:color="auto"/>
            </w:tcBorders>
            <w:vAlign w:val="center"/>
          </w:tcPr>
          <w:p w14:paraId="34B8FD0C" w14:textId="77777777" w:rsidR="00A0765E" w:rsidRPr="00593064" w:rsidRDefault="00A0765E" w:rsidP="00FF70FE">
            <w:pPr>
              <w:pStyle w:val="tabla"/>
              <w:rPr>
                <w:rFonts w:eastAsia="Calibri"/>
                <w:iCs/>
              </w:rPr>
            </w:pPr>
          </w:p>
        </w:tc>
      </w:tr>
    </w:tbl>
    <w:p w14:paraId="54D0A331" w14:textId="77777777" w:rsidR="00620394" w:rsidRPr="00593064" w:rsidRDefault="00620394" w:rsidP="00620394">
      <w:pPr>
        <w:pStyle w:val="fuenteref"/>
      </w:pPr>
      <w:r w:rsidRPr="00593064">
        <w:t>Fuente: Construcción de los autores.</w:t>
      </w:r>
    </w:p>
    <w:p w14:paraId="63117EE4" w14:textId="77777777" w:rsidR="00A0765E" w:rsidRPr="00593064" w:rsidRDefault="00A0765E" w:rsidP="0067328F">
      <w:r w:rsidRPr="00593064">
        <w:t>Para cada entregable aceptado, se da por entendido que:</w:t>
      </w:r>
    </w:p>
    <w:p w14:paraId="313DE6D7" w14:textId="77777777" w:rsidR="00A0765E" w:rsidRPr="00593064" w:rsidRDefault="00A0765E" w:rsidP="0067328F"/>
    <w:p w14:paraId="2ECDA32B" w14:textId="77777777" w:rsidR="00A0765E" w:rsidRPr="00593064" w:rsidRDefault="00A0765E" w:rsidP="004542DC">
      <w:pPr>
        <w:pStyle w:val="Prrafodelista"/>
        <w:numPr>
          <w:ilvl w:val="0"/>
          <w:numId w:val="63"/>
        </w:numPr>
      </w:pPr>
      <w:r w:rsidRPr="00593064">
        <w:t>El entregable ha cumplido los criterios de aceptación establecidos en la documentación de requerimientos y definición de alcance.</w:t>
      </w:r>
    </w:p>
    <w:p w14:paraId="21F97307" w14:textId="77777777" w:rsidR="00A0765E" w:rsidRPr="00593064" w:rsidRDefault="00A0765E" w:rsidP="004542DC">
      <w:pPr>
        <w:pStyle w:val="Prrafodelista"/>
        <w:numPr>
          <w:ilvl w:val="0"/>
          <w:numId w:val="63"/>
        </w:numPr>
      </w:pPr>
      <w:r w:rsidRPr="00593064">
        <w:t>Se ha verificado que los entregables cumplen los requerimientos.</w:t>
      </w:r>
    </w:p>
    <w:p w14:paraId="79BE952D" w14:textId="77777777" w:rsidR="00A0765E" w:rsidRPr="00593064" w:rsidRDefault="00A0765E" w:rsidP="004542DC">
      <w:pPr>
        <w:pStyle w:val="Prrafodelista"/>
        <w:numPr>
          <w:ilvl w:val="0"/>
          <w:numId w:val="63"/>
        </w:numPr>
      </w:pPr>
      <w:r w:rsidRPr="00593064">
        <w:t>Se ha validado el cumplimiento de los requerimientos funcionales y de calidad definidos.</w:t>
      </w:r>
    </w:p>
    <w:p w14:paraId="1F6DE40C" w14:textId="77777777" w:rsidR="00A0765E" w:rsidRPr="00593064" w:rsidRDefault="00A0765E" w:rsidP="004542DC">
      <w:pPr>
        <w:pStyle w:val="Prrafodelista"/>
        <w:numPr>
          <w:ilvl w:val="0"/>
          <w:numId w:val="63"/>
        </w:numPr>
      </w:pPr>
      <w:r w:rsidRPr="00593064">
        <w:t>Se ha realizado la transferencia de conocimientos y control al área operativa.</w:t>
      </w:r>
    </w:p>
    <w:p w14:paraId="55D26E35" w14:textId="77777777" w:rsidR="00A0765E" w:rsidRPr="00593064" w:rsidRDefault="00A0765E" w:rsidP="004542DC">
      <w:pPr>
        <w:pStyle w:val="Prrafodelista"/>
        <w:numPr>
          <w:ilvl w:val="0"/>
          <w:numId w:val="63"/>
        </w:numPr>
      </w:pPr>
      <w:r w:rsidRPr="00593064">
        <w:t>Se ha concluido el entrenamiento que se definió necesario.</w:t>
      </w:r>
    </w:p>
    <w:p w14:paraId="04DADCE5" w14:textId="77777777" w:rsidR="00A0765E" w:rsidRPr="00593064" w:rsidRDefault="00A0765E" w:rsidP="004542DC">
      <w:pPr>
        <w:pStyle w:val="Prrafodelista"/>
        <w:numPr>
          <w:ilvl w:val="0"/>
          <w:numId w:val="63"/>
        </w:numPr>
      </w:pPr>
      <w:r w:rsidRPr="00593064">
        <w:t>Se ha entregado la documentación al área operativa.</w:t>
      </w:r>
    </w:p>
    <w:p w14:paraId="5B58F769" w14:textId="77777777" w:rsidR="00A0765E" w:rsidRPr="00593064" w:rsidRDefault="00A0765E" w:rsidP="0067328F"/>
    <w:p w14:paraId="7F185626" w14:textId="77777777" w:rsidR="00A0765E" w:rsidRPr="00593064" w:rsidRDefault="00A0765E" w:rsidP="0067328F">
      <w:r w:rsidRPr="00593064">
        <w:t xml:space="preserve">Se autoriza al </w:t>
      </w:r>
      <w:r w:rsidR="0067328F" w:rsidRPr="00593064">
        <w:t>g</w:t>
      </w:r>
      <w:r w:rsidRPr="00593064">
        <w:t xml:space="preserve">erente de </w:t>
      </w:r>
      <w:r w:rsidR="0067328F" w:rsidRPr="00593064">
        <w:t>p</w:t>
      </w:r>
      <w:r w:rsidRPr="00593064">
        <w:t>royecto a continuar con el cierre formal del proyecto o fase, lo cual deberá incluir:</w:t>
      </w:r>
    </w:p>
    <w:p w14:paraId="63ADFC4B" w14:textId="77777777" w:rsidR="00A0765E" w:rsidRPr="00593064" w:rsidRDefault="00A0765E" w:rsidP="0067328F"/>
    <w:p w14:paraId="24B4B944" w14:textId="77777777" w:rsidR="00A0765E" w:rsidRPr="00593064" w:rsidRDefault="00A0765E" w:rsidP="004542DC">
      <w:pPr>
        <w:pStyle w:val="Prrafodelista"/>
        <w:numPr>
          <w:ilvl w:val="0"/>
          <w:numId w:val="64"/>
        </w:numPr>
      </w:pPr>
      <w:r w:rsidRPr="00593064">
        <w:t xml:space="preserve">Evaluación </w:t>
      </w:r>
      <w:proofErr w:type="spellStart"/>
      <w:r w:rsidRPr="00593064">
        <w:t>post-proyecto</w:t>
      </w:r>
      <w:proofErr w:type="spellEnd"/>
      <w:r w:rsidRPr="00593064">
        <w:t xml:space="preserve"> o fase.</w:t>
      </w:r>
    </w:p>
    <w:p w14:paraId="44342E62" w14:textId="77777777" w:rsidR="00A0765E" w:rsidRPr="00593064" w:rsidRDefault="00A0765E" w:rsidP="004542DC">
      <w:pPr>
        <w:pStyle w:val="Prrafodelista"/>
        <w:numPr>
          <w:ilvl w:val="0"/>
          <w:numId w:val="64"/>
        </w:numPr>
      </w:pPr>
      <w:r w:rsidRPr="00593064">
        <w:t>Documentación de lecciones aprendidas.</w:t>
      </w:r>
    </w:p>
    <w:p w14:paraId="20E446C9" w14:textId="77777777" w:rsidR="00A0765E" w:rsidRPr="00593064" w:rsidRDefault="00A0765E" w:rsidP="004542DC">
      <w:pPr>
        <w:pStyle w:val="Prrafodelista"/>
        <w:numPr>
          <w:ilvl w:val="0"/>
          <w:numId w:val="64"/>
        </w:numPr>
      </w:pPr>
      <w:r w:rsidRPr="00593064">
        <w:t>Liberación del equipo de trabajo para su reasignación.</w:t>
      </w:r>
    </w:p>
    <w:p w14:paraId="707C570C" w14:textId="77777777" w:rsidR="00A0765E" w:rsidRPr="00593064" w:rsidRDefault="00A0765E" w:rsidP="004542DC">
      <w:pPr>
        <w:pStyle w:val="Prrafodelista"/>
        <w:numPr>
          <w:ilvl w:val="0"/>
          <w:numId w:val="64"/>
        </w:numPr>
      </w:pPr>
      <w:r w:rsidRPr="00593064">
        <w:t>Cierre de todos los procesos de procura y contratación con terceros.</w:t>
      </w:r>
    </w:p>
    <w:p w14:paraId="6D2452E1" w14:textId="77777777" w:rsidR="00A0765E" w:rsidRPr="00593064" w:rsidRDefault="00A0765E" w:rsidP="004542DC">
      <w:pPr>
        <w:pStyle w:val="Prrafodelista"/>
        <w:numPr>
          <w:ilvl w:val="0"/>
          <w:numId w:val="64"/>
        </w:numPr>
      </w:pPr>
      <w:r w:rsidRPr="00593064">
        <w:t>Archivo de la documentación del proyecto.</w:t>
      </w:r>
    </w:p>
    <w:p w14:paraId="258C74C1" w14:textId="77777777" w:rsidR="00A0765E" w:rsidRPr="00593064" w:rsidRDefault="00A0765E" w:rsidP="0067328F">
      <w:r w:rsidRPr="00593064">
        <w:lastRenderedPageBreak/>
        <w:t xml:space="preserve">Una vez concluido el proceso de cierre, el </w:t>
      </w:r>
      <w:r w:rsidR="0067328F" w:rsidRPr="00593064">
        <w:t>p</w:t>
      </w:r>
      <w:r w:rsidRPr="00593064">
        <w:t>atrocinador (</w:t>
      </w:r>
      <w:r w:rsidR="0067328F" w:rsidRPr="00593064">
        <w:rPr>
          <w:i/>
        </w:rPr>
        <w:t>s</w:t>
      </w:r>
      <w:r w:rsidRPr="00593064">
        <w:rPr>
          <w:i/>
        </w:rPr>
        <w:t>ponsor</w:t>
      </w:r>
      <w:r w:rsidRPr="00593064">
        <w:t xml:space="preserve">) del proyecto deberá ser notificado para que el </w:t>
      </w:r>
      <w:r w:rsidR="0067328F" w:rsidRPr="00593064">
        <w:t>g</w:t>
      </w:r>
      <w:r w:rsidRPr="00593064">
        <w:t xml:space="preserve">erente de </w:t>
      </w:r>
      <w:r w:rsidR="0067328F" w:rsidRPr="00593064">
        <w:t>p</w:t>
      </w:r>
      <w:r w:rsidRPr="00593064">
        <w:t>royectos sea liberado y reasignado.</w:t>
      </w:r>
    </w:p>
    <w:p w14:paraId="1867E310" w14:textId="4730FCAE" w:rsidR="0067328F" w:rsidRPr="00593064" w:rsidRDefault="0067328F" w:rsidP="0067328F">
      <w:r w:rsidRPr="00593064">
        <w:t xml:space="preserve">En la </w:t>
      </w:r>
      <w:r w:rsidRPr="00593064">
        <w:fldChar w:fldCharType="begin"/>
      </w:r>
      <w:r w:rsidRPr="00593064">
        <w:instrText xml:space="preserve"> REF _Ref9619364 \h </w:instrText>
      </w:r>
      <w:r w:rsidR="00593064">
        <w:instrText xml:space="preserve"> \* MERGEFORMAT </w:instrText>
      </w:r>
      <w:r w:rsidRPr="00593064">
        <w:fldChar w:fldCharType="separate"/>
      </w:r>
      <w:r w:rsidR="001922BC" w:rsidRPr="00593064">
        <w:t xml:space="preserve">Tabla </w:t>
      </w:r>
      <w:r w:rsidR="001922BC">
        <w:rPr>
          <w:noProof/>
        </w:rPr>
        <w:t>53</w:t>
      </w:r>
      <w:r w:rsidRPr="00593064">
        <w:fldChar w:fldCharType="end"/>
      </w:r>
      <w:r w:rsidRPr="00593064">
        <w:t>, se ilustra el cuadro de las aprobaciones que debe tener cada lista de verificación de entregables.</w:t>
      </w:r>
    </w:p>
    <w:p w14:paraId="647E9335" w14:textId="77777777" w:rsidR="0067328F" w:rsidRPr="00593064" w:rsidRDefault="0067328F" w:rsidP="0067328F">
      <w:bookmarkStart w:id="534" w:name="_Toc400613939"/>
    </w:p>
    <w:p w14:paraId="66E25382" w14:textId="3975463F" w:rsidR="00A0765E" w:rsidRPr="00593064" w:rsidRDefault="0067328F" w:rsidP="0067328F">
      <w:pPr>
        <w:pStyle w:val="Tablaref"/>
      </w:pPr>
      <w:bookmarkStart w:id="535" w:name="_Ref9619364"/>
      <w:bookmarkStart w:id="536" w:name="_Toc9629535"/>
      <w:r w:rsidRPr="00593064">
        <w:t xml:space="preserve">Tabla </w:t>
      </w:r>
      <w:r w:rsidR="003E2C6E">
        <w:fldChar w:fldCharType="begin"/>
      </w:r>
      <w:r w:rsidR="003E2C6E">
        <w:instrText xml:space="preserve"> SEQ Tabla \* ARABIC </w:instrText>
      </w:r>
      <w:r w:rsidR="003E2C6E">
        <w:fldChar w:fldCharType="separate"/>
      </w:r>
      <w:r w:rsidR="001922BC">
        <w:rPr>
          <w:noProof/>
        </w:rPr>
        <w:t>53</w:t>
      </w:r>
      <w:r w:rsidR="003E2C6E">
        <w:rPr>
          <w:noProof/>
        </w:rPr>
        <w:fldChar w:fldCharType="end"/>
      </w:r>
      <w:bookmarkEnd w:id="535"/>
      <w:r w:rsidRPr="00593064">
        <w:t>. Cuadro de a</w:t>
      </w:r>
      <w:r w:rsidR="00A0765E" w:rsidRPr="00593064">
        <w:t>probaciones</w:t>
      </w:r>
      <w:bookmarkEnd w:id="534"/>
      <w:bookmarkEnd w:id="53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4111"/>
        <w:gridCol w:w="1766"/>
        <w:gridCol w:w="2993"/>
      </w:tblGrid>
      <w:tr w:rsidR="00A0765E" w:rsidRPr="00593064" w14:paraId="3C5E12DD" w14:textId="77777777" w:rsidTr="00A82D8E">
        <w:tc>
          <w:tcPr>
            <w:tcW w:w="4111" w:type="dxa"/>
            <w:hideMark/>
          </w:tcPr>
          <w:p w14:paraId="13AA9AB7" w14:textId="77777777" w:rsidR="00A0765E" w:rsidRPr="00593064" w:rsidRDefault="00A82D8E" w:rsidP="00FF70FE">
            <w:pPr>
              <w:ind w:left="454"/>
            </w:pPr>
            <w:r w:rsidRPr="00593064">
              <w:t>Interesado</w:t>
            </w:r>
          </w:p>
        </w:tc>
        <w:tc>
          <w:tcPr>
            <w:tcW w:w="1766" w:type="dxa"/>
            <w:hideMark/>
          </w:tcPr>
          <w:p w14:paraId="12FE14F5" w14:textId="77777777" w:rsidR="00A0765E" w:rsidRPr="00593064" w:rsidRDefault="00A0765E" w:rsidP="00A82D8E">
            <w:r w:rsidRPr="00593064">
              <w:t>Fecha</w:t>
            </w:r>
          </w:p>
        </w:tc>
        <w:tc>
          <w:tcPr>
            <w:tcW w:w="2993" w:type="dxa"/>
            <w:hideMark/>
          </w:tcPr>
          <w:p w14:paraId="3876B081" w14:textId="77777777" w:rsidR="00A0765E" w:rsidRPr="00593064" w:rsidRDefault="00A0765E" w:rsidP="00FF70FE">
            <w:pPr>
              <w:ind w:left="454"/>
            </w:pPr>
            <w:r w:rsidRPr="00593064">
              <w:t>Firma</w:t>
            </w:r>
          </w:p>
        </w:tc>
      </w:tr>
      <w:tr w:rsidR="00A0765E" w:rsidRPr="00593064" w14:paraId="445126D7" w14:textId="77777777" w:rsidTr="00A82D8E">
        <w:tc>
          <w:tcPr>
            <w:tcW w:w="4111" w:type="dxa"/>
          </w:tcPr>
          <w:p w14:paraId="00068580" w14:textId="77777777" w:rsidR="00A0765E" w:rsidRPr="00593064" w:rsidRDefault="00A0765E" w:rsidP="00FF70FE">
            <w:pPr>
              <w:ind w:left="454"/>
            </w:pPr>
          </w:p>
          <w:p w14:paraId="153C317B" w14:textId="77777777" w:rsidR="00A0765E" w:rsidRPr="00593064" w:rsidRDefault="00A0765E" w:rsidP="00FF70FE">
            <w:pPr>
              <w:ind w:left="454"/>
            </w:pPr>
          </w:p>
        </w:tc>
        <w:tc>
          <w:tcPr>
            <w:tcW w:w="1766" w:type="dxa"/>
          </w:tcPr>
          <w:p w14:paraId="4142F515" w14:textId="77777777" w:rsidR="00A0765E" w:rsidRPr="00593064" w:rsidRDefault="00A0765E" w:rsidP="00FF70FE">
            <w:pPr>
              <w:ind w:left="454"/>
            </w:pPr>
          </w:p>
        </w:tc>
        <w:tc>
          <w:tcPr>
            <w:tcW w:w="2993" w:type="dxa"/>
          </w:tcPr>
          <w:p w14:paraId="40C0ED01" w14:textId="77777777" w:rsidR="00A0765E" w:rsidRPr="00593064" w:rsidRDefault="00A0765E" w:rsidP="00FF70FE">
            <w:pPr>
              <w:ind w:left="454"/>
            </w:pPr>
          </w:p>
        </w:tc>
      </w:tr>
      <w:tr w:rsidR="00A0765E" w:rsidRPr="00593064" w14:paraId="67447502" w14:textId="77777777" w:rsidTr="00A82D8E">
        <w:tc>
          <w:tcPr>
            <w:tcW w:w="4111" w:type="dxa"/>
          </w:tcPr>
          <w:p w14:paraId="784BDA06" w14:textId="77777777" w:rsidR="00A0765E" w:rsidRPr="00593064" w:rsidRDefault="00A0765E" w:rsidP="00FF70FE">
            <w:pPr>
              <w:ind w:left="454"/>
            </w:pPr>
          </w:p>
          <w:p w14:paraId="10F802CE" w14:textId="77777777" w:rsidR="00A0765E" w:rsidRPr="00593064" w:rsidRDefault="00A0765E" w:rsidP="00FF70FE">
            <w:pPr>
              <w:ind w:left="454"/>
            </w:pPr>
          </w:p>
        </w:tc>
        <w:tc>
          <w:tcPr>
            <w:tcW w:w="1766" w:type="dxa"/>
          </w:tcPr>
          <w:p w14:paraId="15905E99" w14:textId="77777777" w:rsidR="00A0765E" w:rsidRPr="00593064" w:rsidRDefault="00A0765E" w:rsidP="00FF70FE">
            <w:pPr>
              <w:ind w:left="454"/>
            </w:pPr>
          </w:p>
        </w:tc>
        <w:tc>
          <w:tcPr>
            <w:tcW w:w="2993" w:type="dxa"/>
          </w:tcPr>
          <w:p w14:paraId="5E89CB2D" w14:textId="77777777" w:rsidR="00A0765E" w:rsidRPr="00593064" w:rsidRDefault="00A0765E" w:rsidP="00FF70FE">
            <w:pPr>
              <w:ind w:left="454"/>
            </w:pPr>
          </w:p>
        </w:tc>
      </w:tr>
      <w:tr w:rsidR="00A0765E" w:rsidRPr="00593064" w14:paraId="2943F148" w14:textId="77777777" w:rsidTr="00A82D8E">
        <w:tc>
          <w:tcPr>
            <w:tcW w:w="4111" w:type="dxa"/>
          </w:tcPr>
          <w:p w14:paraId="4849AAA3" w14:textId="77777777" w:rsidR="00A0765E" w:rsidRPr="00593064" w:rsidRDefault="00A0765E" w:rsidP="00FF70FE">
            <w:pPr>
              <w:ind w:left="454"/>
            </w:pPr>
          </w:p>
          <w:p w14:paraId="4D24120B" w14:textId="77777777" w:rsidR="00A0765E" w:rsidRPr="00593064" w:rsidRDefault="00A0765E" w:rsidP="00FF70FE">
            <w:pPr>
              <w:ind w:left="454"/>
            </w:pPr>
          </w:p>
        </w:tc>
        <w:tc>
          <w:tcPr>
            <w:tcW w:w="1766" w:type="dxa"/>
          </w:tcPr>
          <w:p w14:paraId="7BD5203C" w14:textId="77777777" w:rsidR="00A0765E" w:rsidRPr="00593064" w:rsidRDefault="00A0765E" w:rsidP="00FF70FE">
            <w:pPr>
              <w:ind w:left="454"/>
            </w:pPr>
          </w:p>
        </w:tc>
        <w:tc>
          <w:tcPr>
            <w:tcW w:w="2993" w:type="dxa"/>
          </w:tcPr>
          <w:p w14:paraId="3A42A1BF" w14:textId="77777777" w:rsidR="00A0765E" w:rsidRPr="00593064" w:rsidRDefault="00A0765E" w:rsidP="00FF70FE">
            <w:pPr>
              <w:ind w:left="454"/>
            </w:pPr>
          </w:p>
        </w:tc>
      </w:tr>
      <w:tr w:rsidR="00A0765E" w:rsidRPr="00593064" w14:paraId="652840DF" w14:textId="77777777" w:rsidTr="00A82D8E">
        <w:tc>
          <w:tcPr>
            <w:tcW w:w="4111" w:type="dxa"/>
          </w:tcPr>
          <w:p w14:paraId="2E8C2947" w14:textId="77777777" w:rsidR="00A0765E" w:rsidRPr="00593064" w:rsidRDefault="00A0765E" w:rsidP="00FF70FE">
            <w:pPr>
              <w:ind w:left="454"/>
            </w:pPr>
          </w:p>
          <w:p w14:paraId="521865A1" w14:textId="77777777" w:rsidR="00A0765E" w:rsidRPr="00593064" w:rsidRDefault="00A0765E" w:rsidP="00FF70FE">
            <w:pPr>
              <w:ind w:left="454"/>
            </w:pPr>
          </w:p>
        </w:tc>
        <w:tc>
          <w:tcPr>
            <w:tcW w:w="1766" w:type="dxa"/>
          </w:tcPr>
          <w:p w14:paraId="0CFFAD5B" w14:textId="77777777" w:rsidR="00A0765E" w:rsidRPr="00593064" w:rsidRDefault="00A0765E" w:rsidP="00FF70FE">
            <w:pPr>
              <w:ind w:left="454"/>
            </w:pPr>
          </w:p>
        </w:tc>
        <w:tc>
          <w:tcPr>
            <w:tcW w:w="2993" w:type="dxa"/>
          </w:tcPr>
          <w:p w14:paraId="47AA23B2" w14:textId="77777777" w:rsidR="00A0765E" w:rsidRPr="00593064" w:rsidRDefault="00A0765E" w:rsidP="00FF70FE">
            <w:pPr>
              <w:ind w:left="454"/>
            </w:pPr>
          </w:p>
        </w:tc>
      </w:tr>
    </w:tbl>
    <w:p w14:paraId="544DA9B7" w14:textId="77777777" w:rsidR="0067328F" w:rsidRPr="00593064" w:rsidRDefault="0067328F" w:rsidP="0067328F">
      <w:pPr>
        <w:pStyle w:val="fuenteref"/>
      </w:pPr>
      <w:r w:rsidRPr="00593064">
        <w:t>Fuente: Construcción de los autores.</w:t>
      </w:r>
    </w:p>
    <w:p w14:paraId="4274B13D" w14:textId="77777777" w:rsidR="002E17C5" w:rsidRPr="00593064" w:rsidRDefault="002E17C5" w:rsidP="002E17C5"/>
    <w:p w14:paraId="11C0503F" w14:textId="77777777" w:rsidR="002E17C5" w:rsidRPr="00593064" w:rsidRDefault="002E17C5" w:rsidP="002E17C5">
      <w:r w:rsidRPr="00593064">
        <w:br w:type="page"/>
      </w:r>
    </w:p>
    <w:p w14:paraId="19D3479F" w14:textId="77777777" w:rsidR="002E17C5" w:rsidRPr="00593064" w:rsidRDefault="0067328F" w:rsidP="0067328F">
      <w:pPr>
        <w:pStyle w:val="Ttulo3"/>
      </w:pPr>
      <w:bookmarkStart w:id="537" w:name="_Toc7014499"/>
      <w:bookmarkStart w:id="538" w:name="_Toc8668701"/>
      <w:bookmarkStart w:id="539" w:name="_Toc9631317"/>
      <w:r w:rsidRPr="00593064">
        <w:lastRenderedPageBreak/>
        <w:t>p</w:t>
      </w:r>
      <w:r w:rsidR="002E17C5" w:rsidRPr="00593064">
        <w:t xml:space="preserve">lan de gestión de </w:t>
      </w:r>
      <w:r w:rsidRPr="00593064">
        <w:t>r</w:t>
      </w:r>
      <w:r w:rsidR="002E17C5" w:rsidRPr="00593064">
        <w:t xml:space="preserve">ecursos </w:t>
      </w:r>
      <w:r w:rsidRPr="00593064">
        <w:t>h</w:t>
      </w:r>
      <w:r w:rsidR="002E17C5" w:rsidRPr="00593064">
        <w:t>umanos</w:t>
      </w:r>
      <w:bookmarkEnd w:id="537"/>
      <w:bookmarkEnd w:id="538"/>
      <w:r w:rsidR="003A0B07" w:rsidRPr="00593064">
        <w:t>.</w:t>
      </w:r>
      <w:bookmarkEnd w:id="539"/>
    </w:p>
    <w:p w14:paraId="596F6438" w14:textId="77777777" w:rsidR="002E17C5" w:rsidRPr="00593064"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593064" w14:paraId="496BAF75" w14:textId="77777777" w:rsidTr="006D0169">
        <w:trPr>
          <w:trHeight w:val="275"/>
        </w:trPr>
        <w:tc>
          <w:tcPr>
            <w:tcW w:w="1708" w:type="dxa"/>
            <w:vAlign w:val="center"/>
          </w:tcPr>
          <w:p w14:paraId="2164A0CC" w14:textId="77777777" w:rsidR="002E17C5" w:rsidRPr="00593064" w:rsidRDefault="002E17C5" w:rsidP="006D0169">
            <w:pPr>
              <w:ind w:firstLine="0"/>
              <w:jc w:val="left"/>
              <w:rPr>
                <w:rFonts w:eastAsia="Calibri"/>
                <w:b/>
                <w:bCs/>
                <w:szCs w:val="24"/>
              </w:rPr>
            </w:pPr>
            <w:r w:rsidRPr="00593064">
              <w:rPr>
                <w:b/>
                <w:szCs w:val="24"/>
              </w:rPr>
              <w:t>Título del proyecto:</w:t>
            </w:r>
          </w:p>
        </w:tc>
        <w:tc>
          <w:tcPr>
            <w:tcW w:w="7530" w:type="dxa"/>
            <w:vAlign w:val="center"/>
          </w:tcPr>
          <w:p w14:paraId="2C796D87" w14:textId="77777777" w:rsidR="002E17C5" w:rsidRPr="00593064" w:rsidRDefault="002E17C5" w:rsidP="006D0169">
            <w:pPr>
              <w:ind w:firstLine="0"/>
              <w:rPr>
                <w:rFonts w:eastAsia="Calibri"/>
                <w:b/>
                <w:bCs/>
                <w:szCs w:val="24"/>
              </w:rPr>
            </w:pPr>
            <w:r w:rsidRPr="00593064">
              <w:rPr>
                <w:szCs w:val="24"/>
              </w:rPr>
              <w:t xml:space="preserve">Sistema de estacionamiento vertical rotatorio automatizado para el hotel </w:t>
            </w:r>
            <w:r w:rsidRPr="00593064">
              <w:rPr>
                <w:i/>
                <w:szCs w:val="24"/>
              </w:rPr>
              <w:t xml:space="preserve">Black Tower </w:t>
            </w:r>
            <w:r w:rsidRPr="00593064">
              <w:rPr>
                <w:szCs w:val="24"/>
              </w:rPr>
              <w:t>Bogotá.</w:t>
            </w:r>
          </w:p>
        </w:tc>
      </w:tr>
      <w:tr w:rsidR="002E17C5" w:rsidRPr="00593064" w14:paraId="13A8C546" w14:textId="77777777" w:rsidTr="006D0169">
        <w:trPr>
          <w:trHeight w:val="275"/>
        </w:trPr>
        <w:tc>
          <w:tcPr>
            <w:tcW w:w="1708" w:type="dxa"/>
            <w:vAlign w:val="center"/>
          </w:tcPr>
          <w:p w14:paraId="4336E60F" w14:textId="77777777" w:rsidR="002E17C5" w:rsidRPr="00593064" w:rsidRDefault="002E17C5" w:rsidP="006D0169">
            <w:pPr>
              <w:ind w:firstLine="0"/>
              <w:jc w:val="left"/>
              <w:rPr>
                <w:b/>
                <w:szCs w:val="24"/>
              </w:rPr>
            </w:pPr>
            <w:r w:rsidRPr="00593064">
              <w:rPr>
                <w:b/>
                <w:szCs w:val="24"/>
              </w:rPr>
              <w:t>Fecha de preparación:</w:t>
            </w:r>
          </w:p>
        </w:tc>
        <w:tc>
          <w:tcPr>
            <w:tcW w:w="7530" w:type="dxa"/>
            <w:vAlign w:val="center"/>
          </w:tcPr>
          <w:p w14:paraId="2C249D06" w14:textId="77777777" w:rsidR="002E17C5" w:rsidRPr="00593064" w:rsidRDefault="002E17C5" w:rsidP="006D0169">
            <w:pPr>
              <w:ind w:firstLine="0"/>
              <w:rPr>
                <w:rFonts w:eastAsia="Calibri"/>
                <w:b/>
                <w:bCs/>
                <w:szCs w:val="24"/>
              </w:rPr>
            </w:pPr>
            <w:r w:rsidRPr="00593064">
              <w:rPr>
                <w:bCs/>
                <w:szCs w:val="24"/>
              </w:rPr>
              <w:t>26/04/2019</w:t>
            </w:r>
          </w:p>
        </w:tc>
      </w:tr>
    </w:tbl>
    <w:p w14:paraId="4CA4DCF4" w14:textId="77777777" w:rsidR="002E17C5" w:rsidRPr="00593064" w:rsidRDefault="002E17C5" w:rsidP="002E17C5"/>
    <w:p w14:paraId="6BBD6444" w14:textId="77777777" w:rsidR="002E17C5" w:rsidRPr="00593064" w:rsidRDefault="003A0B07" w:rsidP="003A0B07">
      <w:pPr>
        <w:pStyle w:val="Ttulo4"/>
      </w:pPr>
      <w:r w:rsidRPr="00593064">
        <w:t>d</w:t>
      </w:r>
      <w:r w:rsidR="002E17C5" w:rsidRPr="00593064">
        <w:t xml:space="preserve">efinición de </w:t>
      </w:r>
      <w:r w:rsidRPr="00593064">
        <w:t>r</w:t>
      </w:r>
      <w:r w:rsidR="002E17C5" w:rsidRPr="00593064">
        <w:t xml:space="preserve">oles, </w:t>
      </w:r>
      <w:r w:rsidRPr="00593064">
        <w:t>r</w:t>
      </w:r>
      <w:r w:rsidR="002E17C5" w:rsidRPr="00593064">
        <w:t xml:space="preserve">esponsabilidades y </w:t>
      </w:r>
      <w:r w:rsidRPr="00593064">
        <w:t>c</w:t>
      </w:r>
      <w:r w:rsidR="002E17C5" w:rsidRPr="00593064">
        <w:t>ompetencias del equipo.</w:t>
      </w:r>
    </w:p>
    <w:p w14:paraId="5BBC668F" w14:textId="77777777" w:rsidR="002E17C5" w:rsidRPr="00593064" w:rsidRDefault="002E17C5" w:rsidP="002E17C5"/>
    <w:tbl>
      <w:tblPr>
        <w:tblW w:w="9342" w:type="dxa"/>
        <w:tblLook w:val="01E0" w:firstRow="1" w:lastRow="1" w:firstColumn="1" w:lastColumn="1" w:noHBand="0" w:noVBand="0"/>
      </w:tblPr>
      <w:tblGrid>
        <w:gridCol w:w="1706"/>
        <w:gridCol w:w="3897"/>
        <w:gridCol w:w="3739"/>
      </w:tblGrid>
      <w:tr w:rsidR="002E17C5" w:rsidRPr="00593064" w14:paraId="39DA1011" w14:textId="77777777" w:rsidTr="006D0169">
        <w:trPr>
          <w:trHeight w:val="113"/>
        </w:trPr>
        <w:tc>
          <w:tcPr>
            <w:tcW w:w="1706" w:type="dxa"/>
            <w:tcBorders>
              <w:bottom w:val="single" w:sz="4" w:space="0" w:color="auto"/>
            </w:tcBorders>
            <w:tcMar>
              <w:top w:w="86" w:type="dxa"/>
              <w:left w:w="115" w:type="dxa"/>
              <w:right w:w="115" w:type="dxa"/>
            </w:tcMar>
            <w:vAlign w:val="center"/>
          </w:tcPr>
          <w:p w14:paraId="65B75E7A" w14:textId="77777777" w:rsidR="002E17C5" w:rsidRPr="00593064" w:rsidRDefault="002E17C5" w:rsidP="00A82D8E">
            <w:pPr>
              <w:pStyle w:val="tabla"/>
              <w:jc w:val="center"/>
              <w:rPr>
                <w:b/>
              </w:rPr>
            </w:pPr>
            <w:r w:rsidRPr="00593064">
              <w:rPr>
                <w:b/>
              </w:rPr>
              <w:t>Rol.</w:t>
            </w:r>
          </w:p>
        </w:tc>
        <w:tc>
          <w:tcPr>
            <w:tcW w:w="3897" w:type="dxa"/>
            <w:tcBorders>
              <w:bottom w:val="single" w:sz="4" w:space="0" w:color="auto"/>
            </w:tcBorders>
            <w:vAlign w:val="center"/>
          </w:tcPr>
          <w:p w14:paraId="46B0690E" w14:textId="77777777" w:rsidR="002E17C5" w:rsidRPr="00593064" w:rsidRDefault="002E17C5" w:rsidP="00A82D8E">
            <w:pPr>
              <w:pStyle w:val="tabla"/>
              <w:jc w:val="center"/>
              <w:rPr>
                <w:b/>
              </w:rPr>
            </w:pPr>
            <w:r w:rsidRPr="00593064">
              <w:rPr>
                <w:b/>
              </w:rPr>
              <w:t>Responsabilidad.</w:t>
            </w:r>
          </w:p>
        </w:tc>
        <w:tc>
          <w:tcPr>
            <w:tcW w:w="3739" w:type="dxa"/>
            <w:tcBorders>
              <w:bottom w:val="single" w:sz="4" w:space="0" w:color="auto"/>
            </w:tcBorders>
            <w:vAlign w:val="center"/>
          </w:tcPr>
          <w:p w14:paraId="78BB05CA" w14:textId="77777777" w:rsidR="002E17C5" w:rsidRPr="00593064" w:rsidRDefault="002E17C5" w:rsidP="00A82D8E">
            <w:pPr>
              <w:pStyle w:val="tabla"/>
              <w:jc w:val="center"/>
              <w:rPr>
                <w:b/>
              </w:rPr>
            </w:pPr>
            <w:r w:rsidRPr="00593064">
              <w:rPr>
                <w:b/>
              </w:rPr>
              <w:t xml:space="preserve">1 </w:t>
            </w:r>
            <w:r w:rsidR="00A82D8E" w:rsidRPr="00593064">
              <w:rPr>
                <w:b/>
              </w:rPr>
              <w:t>autoridad</w:t>
            </w:r>
            <w:r w:rsidRPr="00593064">
              <w:rPr>
                <w:b/>
              </w:rPr>
              <w:t xml:space="preserve"> / </w:t>
            </w:r>
            <w:r w:rsidR="00A82D8E" w:rsidRPr="00593064">
              <w:rPr>
                <w:b/>
              </w:rPr>
              <w:t>2 competencia</w:t>
            </w:r>
            <w:r w:rsidRPr="00593064">
              <w:rPr>
                <w:b/>
              </w:rPr>
              <w:t>.</w:t>
            </w:r>
          </w:p>
        </w:tc>
      </w:tr>
      <w:tr w:rsidR="002E17C5" w:rsidRPr="00593064" w14:paraId="46991CCB" w14:textId="77777777" w:rsidTr="00A82D8E">
        <w:trPr>
          <w:trHeight w:val="1543"/>
        </w:trPr>
        <w:tc>
          <w:tcPr>
            <w:tcW w:w="1706" w:type="dxa"/>
            <w:tcBorders>
              <w:bottom w:val="single" w:sz="4" w:space="0" w:color="auto"/>
            </w:tcBorders>
            <w:tcMar>
              <w:top w:w="86" w:type="dxa"/>
              <w:left w:w="115" w:type="dxa"/>
              <w:right w:w="115" w:type="dxa"/>
            </w:tcMar>
            <w:vAlign w:val="center"/>
          </w:tcPr>
          <w:p w14:paraId="7DA73569" w14:textId="77777777" w:rsidR="002E17C5" w:rsidRPr="00593064" w:rsidRDefault="002E17C5" w:rsidP="00A82D8E">
            <w:pPr>
              <w:pStyle w:val="tabla"/>
            </w:pPr>
            <w:r w:rsidRPr="00593064">
              <w:t>Patrocinador del        proyecto</w:t>
            </w:r>
          </w:p>
          <w:p w14:paraId="12B90A2A" w14:textId="77777777" w:rsidR="002E17C5" w:rsidRPr="00593064" w:rsidRDefault="002E17C5" w:rsidP="00A82D8E">
            <w:pPr>
              <w:pStyle w:val="tabla"/>
            </w:pPr>
          </w:p>
        </w:tc>
        <w:tc>
          <w:tcPr>
            <w:tcW w:w="3897" w:type="dxa"/>
            <w:tcBorders>
              <w:bottom w:val="single" w:sz="4" w:space="0" w:color="auto"/>
            </w:tcBorders>
            <w:vAlign w:val="center"/>
          </w:tcPr>
          <w:p w14:paraId="5FC79B0A" w14:textId="77777777" w:rsidR="002E17C5" w:rsidRPr="00593064" w:rsidRDefault="002E17C5" w:rsidP="00A82D8E">
            <w:pPr>
              <w:pStyle w:val="tabla"/>
            </w:pPr>
            <w:r w:rsidRPr="00593064">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14:paraId="0793A7CD" w14:textId="77777777" w:rsidR="002E17C5" w:rsidRPr="00593064" w:rsidRDefault="002E17C5" w:rsidP="00A82D8E">
            <w:pPr>
              <w:pStyle w:val="tabla"/>
            </w:pPr>
            <w:r w:rsidRPr="00593064">
              <w:t>Es el integrante del equipo del proyecto con mayor rango en cuanto a la toma de decisiones, todas las decisiones relevantes en temas de presupuesto, alcance tiempos deben pasar por el patrocinador y deben ser aprobadas por este.</w:t>
            </w:r>
          </w:p>
        </w:tc>
      </w:tr>
      <w:tr w:rsidR="002E17C5" w:rsidRPr="00593064" w14:paraId="6F89748F" w14:textId="77777777" w:rsidTr="00A82D8E">
        <w:trPr>
          <w:trHeight w:val="1371"/>
        </w:trPr>
        <w:tc>
          <w:tcPr>
            <w:tcW w:w="1706" w:type="dxa"/>
            <w:tcBorders>
              <w:top w:val="single" w:sz="4" w:space="0" w:color="auto"/>
              <w:bottom w:val="single" w:sz="4" w:space="0" w:color="auto"/>
            </w:tcBorders>
            <w:tcMar>
              <w:top w:w="86" w:type="dxa"/>
              <w:left w:w="115" w:type="dxa"/>
              <w:right w:w="115" w:type="dxa"/>
            </w:tcMar>
            <w:vAlign w:val="center"/>
          </w:tcPr>
          <w:p w14:paraId="7AF26FDC" w14:textId="77777777" w:rsidR="002E17C5" w:rsidRPr="00593064" w:rsidRDefault="002E17C5" w:rsidP="00A82D8E">
            <w:pPr>
              <w:pStyle w:val="tabla"/>
            </w:pPr>
            <w:bookmarkStart w:id="540" w:name="_Toc495267851"/>
            <w:r w:rsidRPr="00593064">
              <w:t>Gerente del Proyecto</w:t>
            </w:r>
            <w:bookmarkEnd w:id="540"/>
          </w:p>
        </w:tc>
        <w:tc>
          <w:tcPr>
            <w:tcW w:w="3897" w:type="dxa"/>
            <w:tcBorders>
              <w:top w:val="single" w:sz="4" w:space="0" w:color="auto"/>
              <w:bottom w:val="single" w:sz="4" w:space="0" w:color="auto"/>
            </w:tcBorders>
            <w:vAlign w:val="center"/>
          </w:tcPr>
          <w:p w14:paraId="41BA3C24" w14:textId="77777777" w:rsidR="002E17C5" w:rsidRPr="00593064" w:rsidRDefault="002E17C5" w:rsidP="00A82D8E">
            <w:pPr>
              <w:pStyle w:val="tabla"/>
            </w:pPr>
            <w:r w:rsidRPr="00593064">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14:paraId="20A1F63D" w14:textId="77777777" w:rsidR="002E17C5" w:rsidRPr="00593064" w:rsidRDefault="002E17C5" w:rsidP="00A82D8E">
            <w:pPr>
              <w:pStyle w:val="tabla"/>
            </w:pPr>
            <w:r w:rsidRPr="00593064">
              <w:t>Administra todos los recursos y articula todos los procesos de las áreas del conocimiento para lograr el cumplimiento de los objetivos estratégicos y misionales determinados en el proyecto.</w:t>
            </w:r>
          </w:p>
          <w:p w14:paraId="00704EBE" w14:textId="77777777" w:rsidR="002E17C5" w:rsidRPr="00593064" w:rsidRDefault="002E17C5" w:rsidP="00A82D8E">
            <w:pPr>
              <w:pStyle w:val="tabla"/>
            </w:pPr>
            <w:r w:rsidRPr="00593064">
              <w:t>Capacidad de negociación, liderazgo, habilidad financiera, dominio de idioma inglés.</w:t>
            </w:r>
          </w:p>
        </w:tc>
      </w:tr>
      <w:tr w:rsidR="002E17C5" w:rsidRPr="00593064" w14:paraId="5EFA82E8"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749923B" w14:textId="77777777" w:rsidR="002E17C5" w:rsidRPr="00593064" w:rsidRDefault="002E17C5" w:rsidP="00A82D8E">
            <w:pPr>
              <w:pStyle w:val="tabla"/>
            </w:pPr>
            <w:r w:rsidRPr="00593064">
              <w:t>Director administrativo</w:t>
            </w:r>
          </w:p>
        </w:tc>
        <w:tc>
          <w:tcPr>
            <w:tcW w:w="3897" w:type="dxa"/>
            <w:tcBorders>
              <w:top w:val="single" w:sz="4" w:space="0" w:color="auto"/>
              <w:bottom w:val="single" w:sz="4" w:space="0" w:color="auto"/>
            </w:tcBorders>
            <w:shd w:val="clear" w:color="auto" w:fill="auto"/>
            <w:vAlign w:val="center"/>
          </w:tcPr>
          <w:p w14:paraId="2C7B9F40" w14:textId="77777777" w:rsidR="002E17C5" w:rsidRPr="00593064" w:rsidRDefault="002E17C5" w:rsidP="00A82D8E">
            <w:pPr>
              <w:pStyle w:val="tabla"/>
            </w:pPr>
            <w:r w:rsidRPr="00593064">
              <w:t>Establecer normas, políticas y procedimientos para mantener el funcionamiento de las actividades relacionadas con la administración y contabilidad del proyecto.</w:t>
            </w:r>
          </w:p>
          <w:p w14:paraId="1D992E79" w14:textId="77777777" w:rsidR="002E17C5" w:rsidRPr="00593064" w:rsidRDefault="002E17C5" w:rsidP="00A82D8E">
            <w:pPr>
              <w:pStyle w:val="tabla"/>
            </w:pPr>
            <w:r w:rsidRPr="00593064">
              <w:t>Apoyo a la planeación y ejecución del presupuesto del proyecto.</w:t>
            </w:r>
          </w:p>
          <w:p w14:paraId="189891BB" w14:textId="77777777" w:rsidR="002E17C5" w:rsidRPr="00593064" w:rsidRDefault="002E17C5" w:rsidP="00A82D8E">
            <w:pPr>
              <w:pStyle w:val="tabla"/>
            </w:pPr>
            <w:r w:rsidRPr="00593064">
              <w:t>Revisión, análisis y ejecución de pagos de nómina, proveedores, pago de servicios.</w:t>
            </w:r>
          </w:p>
          <w:p w14:paraId="301B6822" w14:textId="77777777" w:rsidR="002E17C5" w:rsidRPr="00593064" w:rsidRDefault="002E17C5" w:rsidP="00A82D8E">
            <w:pPr>
              <w:pStyle w:val="tabla"/>
            </w:pPr>
            <w:r w:rsidRPr="00593064">
              <w:t>Elaborar informes de gestión y estados financieros cada mes.</w:t>
            </w:r>
          </w:p>
          <w:p w14:paraId="2676B8D8" w14:textId="77777777" w:rsidR="002E17C5" w:rsidRPr="00593064" w:rsidRDefault="002E17C5" w:rsidP="00A82D8E">
            <w:pPr>
              <w:pStyle w:val="tabla"/>
            </w:pPr>
            <w:r w:rsidRPr="00593064">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14:paraId="339DFDCD" w14:textId="77777777" w:rsidR="002E17C5" w:rsidRPr="00593064" w:rsidRDefault="002E17C5" w:rsidP="00A82D8E">
            <w:pPr>
              <w:pStyle w:val="tabla"/>
            </w:pPr>
            <w:r w:rsidRPr="00593064">
              <w:t>Autoriza los pagos de nómina y    pago de honorarios.</w:t>
            </w:r>
          </w:p>
          <w:p w14:paraId="4F1E7850" w14:textId="77777777" w:rsidR="002E17C5" w:rsidRPr="00593064" w:rsidRDefault="002E17C5" w:rsidP="00A82D8E">
            <w:pPr>
              <w:pStyle w:val="tabla"/>
            </w:pPr>
            <w:r w:rsidRPr="00593064">
              <w:t>Amplio conocimiento en sistemas ofimáticos.</w:t>
            </w:r>
          </w:p>
        </w:tc>
      </w:tr>
      <w:tr w:rsidR="002E17C5" w:rsidRPr="00593064" w14:paraId="2DFA6FA7"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B7CE30F" w14:textId="77777777" w:rsidR="002E17C5" w:rsidRPr="00593064" w:rsidRDefault="002E17C5" w:rsidP="00A82D8E">
            <w:pPr>
              <w:pStyle w:val="tabla"/>
            </w:pPr>
            <w:r w:rsidRPr="00593064">
              <w:lastRenderedPageBreak/>
              <w:t>Director de obra</w:t>
            </w:r>
          </w:p>
        </w:tc>
        <w:tc>
          <w:tcPr>
            <w:tcW w:w="3897" w:type="dxa"/>
            <w:tcBorders>
              <w:top w:val="single" w:sz="4" w:space="0" w:color="auto"/>
              <w:bottom w:val="single" w:sz="4" w:space="0" w:color="auto"/>
            </w:tcBorders>
            <w:shd w:val="clear" w:color="auto" w:fill="auto"/>
            <w:vAlign w:val="center"/>
          </w:tcPr>
          <w:p w14:paraId="111F9C0E" w14:textId="77777777" w:rsidR="002E17C5" w:rsidRPr="00593064" w:rsidRDefault="002E17C5" w:rsidP="00A82D8E">
            <w:pPr>
              <w:pStyle w:val="tabla"/>
            </w:pPr>
            <w:r w:rsidRPr="00593064">
              <w:t>Tiene a cargo la dirección general de la obra civil, eléctrica y sistemas de apoyo en temas técnicos y administrativos.</w:t>
            </w:r>
          </w:p>
          <w:p w14:paraId="04B28441" w14:textId="77777777" w:rsidR="002E17C5" w:rsidRPr="00593064" w:rsidRDefault="002E17C5" w:rsidP="00A82D8E">
            <w:pPr>
              <w:pStyle w:val="tabla"/>
            </w:pPr>
            <w:r w:rsidRPr="00593064">
              <w:t>Velar por que el proyecto se ejecute según los diseños y especificaciones del cliente establecido en cada contrato, garantizando el cumplimiento de las especificaciones técnicas del proyecto.</w:t>
            </w:r>
          </w:p>
          <w:p w14:paraId="4F8869CF" w14:textId="77777777" w:rsidR="002E17C5" w:rsidRPr="00593064" w:rsidRDefault="002E17C5" w:rsidP="00A82D8E">
            <w:pPr>
              <w:pStyle w:val="tabla"/>
            </w:pPr>
            <w:r w:rsidRPr="00593064">
              <w:t>Es responsable por centralizar la información y las comunicaciones con los contratistas de obra en lo referente al cumplimiento de los requisitos contractuales, tales como: seguridad social, informes, llamados de atención, recomendaciones, etc.</w:t>
            </w:r>
          </w:p>
          <w:p w14:paraId="3F500CE1" w14:textId="77777777" w:rsidR="002E17C5" w:rsidRPr="00593064" w:rsidRDefault="002E17C5" w:rsidP="00A82D8E">
            <w:pPr>
              <w:pStyle w:val="tabla"/>
            </w:pPr>
            <w:r w:rsidRPr="00593064">
              <w:t>Recopilar y revisar los entregables del proyecto tales como: Planos récord (Arquitectónicos y técnicos)</w:t>
            </w:r>
            <w:r w:rsidR="00A82D8E" w:rsidRPr="00593064">
              <w:t>, c</w:t>
            </w:r>
            <w:r w:rsidRPr="00593064">
              <w:t>ertificados Retie</w:t>
            </w:r>
            <w:r w:rsidR="00A82D8E" w:rsidRPr="00593064">
              <w:t>, m</w:t>
            </w:r>
            <w:r w:rsidRPr="00593064">
              <w:t>anuales de mantenimiento</w:t>
            </w:r>
            <w:r w:rsidR="00A82D8E" w:rsidRPr="00593064">
              <w:t>, c</w:t>
            </w:r>
            <w:r w:rsidRPr="00593064">
              <w:t>ertificaciones</w:t>
            </w:r>
            <w:r w:rsidR="00A82D8E" w:rsidRPr="00593064">
              <w:t>, i</w:t>
            </w:r>
            <w:r w:rsidRPr="00593064">
              <w:t>nformes.</w:t>
            </w:r>
          </w:p>
          <w:p w14:paraId="7D0AF60A" w14:textId="77777777" w:rsidR="002E17C5" w:rsidRPr="00593064" w:rsidRDefault="002E17C5" w:rsidP="00A82D8E">
            <w:pPr>
              <w:pStyle w:val="tabla"/>
            </w:pPr>
            <w:r w:rsidRPr="00593064">
              <w:t>Liquidación final de contratos– memorias.</w:t>
            </w:r>
          </w:p>
          <w:p w14:paraId="288DE9D3" w14:textId="77777777" w:rsidR="002E17C5" w:rsidRPr="00593064" w:rsidRDefault="002E17C5" w:rsidP="00A82D8E">
            <w:pPr>
              <w:pStyle w:val="tabla"/>
            </w:pPr>
            <w:r w:rsidRPr="00593064">
              <w:t>Acta de inicio y de entrega final.</w:t>
            </w:r>
          </w:p>
          <w:p w14:paraId="675017CB" w14:textId="77777777" w:rsidR="002E17C5" w:rsidRPr="00593064" w:rsidRDefault="002E17C5" w:rsidP="00A82D8E">
            <w:pPr>
              <w:pStyle w:val="tabla"/>
            </w:pPr>
            <w:r w:rsidRPr="00593064">
              <w:t>Recopilación y revisión de entregables del proyecto.</w:t>
            </w:r>
          </w:p>
        </w:tc>
        <w:tc>
          <w:tcPr>
            <w:tcW w:w="3739" w:type="dxa"/>
            <w:tcBorders>
              <w:top w:val="single" w:sz="4" w:space="0" w:color="auto"/>
              <w:bottom w:val="single" w:sz="4" w:space="0" w:color="auto"/>
            </w:tcBorders>
            <w:shd w:val="clear" w:color="auto" w:fill="auto"/>
            <w:vAlign w:val="center"/>
          </w:tcPr>
          <w:p w14:paraId="06ADC647" w14:textId="77777777" w:rsidR="002E17C5" w:rsidRPr="00593064" w:rsidRDefault="002E17C5" w:rsidP="00A82D8E">
            <w:pPr>
              <w:pStyle w:val="tabla"/>
            </w:pPr>
            <w:r w:rsidRPr="00593064">
              <w:t>Autoriza todas las ordenes de trabajo, contratos, diseños, planos y paquetes de trabajo, informa al gerente de proyecto cualquier novedad referente al presupuesto, tiempo o calidad; tiene a cargo a los profesionales de obra, contratistas y personal de obra en general.</w:t>
            </w:r>
          </w:p>
          <w:p w14:paraId="539C4B1D" w14:textId="77777777" w:rsidR="002E17C5" w:rsidRPr="00593064" w:rsidRDefault="002E17C5" w:rsidP="00A82D8E">
            <w:pPr>
              <w:pStyle w:val="tabla"/>
            </w:pPr>
            <w:r w:rsidRPr="00593064">
              <w:t>Liderazgo, resolución de conflictos, trabajo en equipo, proactivo, capacidad de innovación, comunicación asertiva.</w:t>
            </w:r>
          </w:p>
        </w:tc>
      </w:tr>
      <w:tr w:rsidR="002E17C5" w:rsidRPr="00593064" w14:paraId="0401777A"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B9A2485" w14:textId="77777777" w:rsidR="002E17C5" w:rsidRPr="00593064" w:rsidRDefault="002E17C5" w:rsidP="00A82D8E">
            <w:pPr>
              <w:pStyle w:val="tabla"/>
            </w:pPr>
            <w:r w:rsidRPr="00593064">
              <w:t>Jefe de talento humano</w:t>
            </w:r>
          </w:p>
        </w:tc>
        <w:tc>
          <w:tcPr>
            <w:tcW w:w="3897" w:type="dxa"/>
            <w:tcBorders>
              <w:top w:val="single" w:sz="4" w:space="0" w:color="auto"/>
              <w:bottom w:val="single" w:sz="4" w:space="0" w:color="auto"/>
            </w:tcBorders>
            <w:shd w:val="clear" w:color="auto" w:fill="auto"/>
            <w:vAlign w:val="center"/>
          </w:tcPr>
          <w:p w14:paraId="6377EDC3" w14:textId="77777777" w:rsidR="002E17C5" w:rsidRPr="00593064" w:rsidRDefault="002E17C5" w:rsidP="00A82D8E">
            <w:pPr>
              <w:pStyle w:val="tabla"/>
            </w:pPr>
            <w:r w:rsidRPr="00593064">
              <w:t>Planificar, elaborar y controlar los procesos, procedimientos y políticas de reclutamiento, selección y capacitación del personal del proyecto.</w:t>
            </w:r>
          </w:p>
          <w:p w14:paraId="0AE93DF7" w14:textId="77777777" w:rsidR="002E17C5" w:rsidRPr="00593064" w:rsidRDefault="002E17C5" w:rsidP="00A82D8E">
            <w:pPr>
              <w:pStyle w:val="tabla"/>
            </w:pPr>
            <w:r w:rsidRPr="00593064">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14:paraId="30FAE454" w14:textId="77777777" w:rsidR="002E17C5" w:rsidRPr="00593064" w:rsidRDefault="002E17C5" w:rsidP="00A82D8E">
            <w:pPr>
              <w:pStyle w:val="tabla"/>
            </w:pPr>
            <w:r w:rsidRPr="00593064">
              <w:t>Toma las decisiones en cuanto a estrategias y modelos de reclutamiento y selección, toma las decisiones en temas de selección de personal, sin embargo, la decisión final para contratación es consensuada con el gerente de proyecto.</w:t>
            </w:r>
          </w:p>
          <w:p w14:paraId="24163BD1" w14:textId="77777777" w:rsidR="002E17C5" w:rsidRPr="00593064" w:rsidRDefault="002E17C5" w:rsidP="00A82D8E">
            <w:pPr>
              <w:pStyle w:val="tabla"/>
            </w:pPr>
            <w:r w:rsidRPr="00593064">
              <w:t>Habilidades en comunicación, liderazgo, manejo de personal.</w:t>
            </w:r>
          </w:p>
        </w:tc>
      </w:tr>
      <w:tr w:rsidR="002E17C5" w:rsidRPr="00593064" w14:paraId="6C8593BB"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7513FCA" w14:textId="77777777" w:rsidR="002E17C5" w:rsidRPr="00593064" w:rsidRDefault="002E17C5" w:rsidP="00A82D8E">
            <w:pPr>
              <w:pStyle w:val="tabla"/>
            </w:pPr>
            <w:r w:rsidRPr="00593064">
              <w:t>Jefe de calidad</w:t>
            </w:r>
          </w:p>
        </w:tc>
        <w:tc>
          <w:tcPr>
            <w:tcW w:w="3897" w:type="dxa"/>
            <w:tcBorders>
              <w:top w:val="single" w:sz="4" w:space="0" w:color="auto"/>
              <w:bottom w:val="single" w:sz="4" w:space="0" w:color="auto"/>
            </w:tcBorders>
            <w:shd w:val="clear" w:color="auto" w:fill="auto"/>
            <w:vAlign w:val="center"/>
          </w:tcPr>
          <w:p w14:paraId="1308F244" w14:textId="77777777" w:rsidR="002E17C5" w:rsidRPr="00593064" w:rsidRDefault="002E17C5" w:rsidP="00A82D8E">
            <w:pPr>
              <w:pStyle w:val="tabla"/>
            </w:pPr>
            <w:r w:rsidRPr="00593064">
              <w:t>Establecer toda la documentación de procesos, procedimientos, políticas y demás documentos del proyecto.</w:t>
            </w:r>
          </w:p>
          <w:p w14:paraId="5942D1ED" w14:textId="77777777" w:rsidR="002E17C5" w:rsidRPr="00593064" w:rsidRDefault="002E17C5" w:rsidP="00A82D8E">
            <w:pPr>
              <w:pStyle w:val="tabla"/>
            </w:pPr>
            <w:r w:rsidRPr="00593064">
              <w:t>velar por el cumplimiento de las buenas prácticas y normas del sistema de gestión de calidad y documental.</w:t>
            </w:r>
          </w:p>
          <w:p w14:paraId="737C45EA" w14:textId="77777777" w:rsidR="002E17C5" w:rsidRPr="00593064" w:rsidRDefault="002E17C5" w:rsidP="00A82D8E">
            <w:pPr>
              <w:pStyle w:val="tabla"/>
            </w:pPr>
            <w:r w:rsidRPr="00593064">
              <w:t>Establecer las estrategias y pruebas de control de calidad para las actividades del proyecto.</w:t>
            </w:r>
          </w:p>
          <w:p w14:paraId="01931387" w14:textId="77777777" w:rsidR="002E17C5" w:rsidRPr="00593064" w:rsidRDefault="002E17C5" w:rsidP="00A82D8E">
            <w:pPr>
              <w:pStyle w:val="tabla"/>
            </w:pPr>
            <w:r w:rsidRPr="00593064">
              <w:t>Supervisar y revisar la contratación de personal.</w:t>
            </w:r>
          </w:p>
          <w:p w14:paraId="0260DCB7" w14:textId="77777777" w:rsidR="002E17C5" w:rsidRPr="00593064" w:rsidRDefault="002E17C5" w:rsidP="00A82D8E">
            <w:pPr>
              <w:pStyle w:val="tabla"/>
            </w:pPr>
            <w:r w:rsidRPr="00593064">
              <w:t>Supervisar y revisar de movimientos diversos de los empleados.</w:t>
            </w:r>
          </w:p>
          <w:p w14:paraId="59001493" w14:textId="77777777" w:rsidR="002E17C5" w:rsidRPr="00593064" w:rsidRDefault="002E17C5" w:rsidP="00A82D8E">
            <w:pPr>
              <w:pStyle w:val="tabla"/>
            </w:pPr>
            <w:r w:rsidRPr="00593064">
              <w:t>Supervisar y revisar la elaboración de la nómina.</w:t>
            </w:r>
          </w:p>
        </w:tc>
        <w:tc>
          <w:tcPr>
            <w:tcW w:w="3739" w:type="dxa"/>
            <w:tcBorders>
              <w:top w:val="single" w:sz="4" w:space="0" w:color="auto"/>
              <w:bottom w:val="single" w:sz="4" w:space="0" w:color="auto"/>
            </w:tcBorders>
            <w:shd w:val="clear" w:color="auto" w:fill="auto"/>
            <w:vAlign w:val="center"/>
          </w:tcPr>
          <w:p w14:paraId="7322244D" w14:textId="77777777" w:rsidR="002E17C5" w:rsidRPr="00593064" w:rsidRDefault="002E17C5" w:rsidP="00A82D8E">
            <w:pPr>
              <w:pStyle w:val="tabla"/>
            </w:pPr>
            <w:r w:rsidRPr="00593064">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14:paraId="7FD787D8" w14:textId="77777777" w:rsidR="002E17C5" w:rsidRPr="00593064" w:rsidRDefault="002E17C5" w:rsidP="00A82D8E">
            <w:pPr>
              <w:pStyle w:val="tabla"/>
            </w:pPr>
            <w:r w:rsidRPr="00593064">
              <w:t>Trabajo en equipo, comunicación asertiva.</w:t>
            </w:r>
          </w:p>
          <w:p w14:paraId="0A835CA3" w14:textId="77777777" w:rsidR="002E17C5" w:rsidRPr="00593064" w:rsidRDefault="002E17C5" w:rsidP="00A82D8E">
            <w:pPr>
              <w:pStyle w:val="tabla"/>
            </w:pPr>
          </w:p>
        </w:tc>
      </w:tr>
      <w:tr w:rsidR="002E17C5" w:rsidRPr="00593064" w14:paraId="5059B4E2"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5B8167D1" w14:textId="77777777" w:rsidR="002E17C5" w:rsidRPr="00593064" w:rsidRDefault="002E17C5" w:rsidP="00A82D8E">
            <w:pPr>
              <w:pStyle w:val="tabla"/>
            </w:pPr>
            <w:r w:rsidRPr="00593064">
              <w:lastRenderedPageBreak/>
              <w:t>Residente de obra</w:t>
            </w:r>
          </w:p>
        </w:tc>
        <w:tc>
          <w:tcPr>
            <w:tcW w:w="3897" w:type="dxa"/>
            <w:tcBorders>
              <w:top w:val="single" w:sz="4" w:space="0" w:color="auto"/>
              <w:bottom w:val="single" w:sz="4" w:space="0" w:color="auto"/>
            </w:tcBorders>
            <w:shd w:val="clear" w:color="auto" w:fill="auto"/>
            <w:vAlign w:val="center"/>
          </w:tcPr>
          <w:p w14:paraId="0E789292" w14:textId="77777777" w:rsidR="002E17C5" w:rsidRPr="00593064" w:rsidRDefault="002E17C5" w:rsidP="00A82D8E">
            <w:pPr>
              <w:pStyle w:val="tabla"/>
            </w:pPr>
            <w:r w:rsidRPr="00593064">
              <w:t>Ejecutar las actividades de acuerdo a los planos y documentos aprobados por las licencias y permisos</w:t>
            </w:r>
          </w:p>
          <w:p w14:paraId="429BB61E" w14:textId="77777777" w:rsidR="002E17C5" w:rsidRPr="00593064" w:rsidRDefault="002E17C5" w:rsidP="00A82D8E">
            <w:pPr>
              <w:pStyle w:val="tabla"/>
            </w:pPr>
            <w:r w:rsidRPr="00593064">
              <w:t>Llevar el control y registro documental del proceso constructivo por medio de una bitácora de obra.</w:t>
            </w:r>
          </w:p>
          <w:p w14:paraId="6AA676E3" w14:textId="77777777" w:rsidR="002E17C5" w:rsidRPr="00593064" w:rsidRDefault="002E17C5" w:rsidP="00A82D8E">
            <w:pPr>
              <w:pStyle w:val="tabla"/>
            </w:pPr>
            <w:r w:rsidRPr="00593064">
              <w:t>Mantener la comunicación asertiva con el personal a cargo y con los proveedores.</w:t>
            </w:r>
          </w:p>
          <w:p w14:paraId="0F2BC214" w14:textId="77777777" w:rsidR="002E17C5" w:rsidRPr="00593064" w:rsidRDefault="002E17C5" w:rsidP="00A82D8E">
            <w:pPr>
              <w:pStyle w:val="tabla"/>
            </w:pPr>
            <w:r w:rsidRPr="00593064">
              <w:t>Coordinar y supervisar la obra, materiales equipos y recurso humano.</w:t>
            </w:r>
          </w:p>
          <w:p w14:paraId="1CC1240D" w14:textId="77777777" w:rsidR="002E17C5" w:rsidRPr="00593064" w:rsidRDefault="002E17C5" w:rsidP="00A82D8E">
            <w:pPr>
              <w:pStyle w:val="tabla"/>
            </w:pPr>
            <w:r w:rsidRPr="00593064">
              <w:t>Asegurar la adquisición y calidad de los materiales para el proyecto.</w:t>
            </w:r>
          </w:p>
          <w:p w14:paraId="3890D5B3" w14:textId="77777777" w:rsidR="002E17C5" w:rsidRPr="00593064" w:rsidRDefault="002E17C5" w:rsidP="00A82D8E">
            <w:pPr>
              <w:pStyle w:val="tabla"/>
            </w:pPr>
            <w:r w:rsidRPr="00593064">
              <w:t>Supervisar la correcta ejecución de los trabajos de obra civil.</w:t>
            </w:r>
          </w:p>
          <w:p w14:paraId="2762F8BD" w14:textId="77777777" w:rsidR="002E17C5" w:rsidRPr="00593064" w:rsidRDefault="002E17C5" w:rsidP="00A82D8E">
            <w:pPr>
              <w:pStyle w:val="tabla"/>
            </w:pPr>
            <w:r w:rsidRPr="00593064">
              <w:t>Apoyar a la gerencia de proyecto a crear horarios y turnos de trabajo.</w:t>
            </w:r>
          </w:p>
          <w:p w14:paraId="1AED33CB" w14:textId="77777777" w:rsidR="002E17C5" w:rsidRPr="00593064" w:rsidRDefault="002E17C5" w:rsidP="00A82D8E">
            <w:pPr>
              <w:pStyle w:val="tabla"/>
            </w:pPr>
            <w:r w:rsidRPr="00593064">
              <w:t>Optimizar los recursos financieros, humanos y técnicos de las áreas a su cargo.</w:t>
            </w:r>
          </w:p>
        </w:tc>
        <w:tc>
          <w:tcPr>
            <w:tcW w:w="3739" w:type="dxa"/>
            <w:tcBorders>
              <w:top w:val="single" w:sz="4" w:space="0" w:color="auto"/>
              <w:bottom w:val="single" w:sz="4" w:space="0" w:color="auto"/>
            </w:tcBorders>
            <w:shd w:val="clear" w:color="auto" w:fill="auto"/>
            <w:vAlign w:val="center"/>
          </w:tcPr>
          <w:p w14:paraId="18E8B104" w14:textId="77777777" w:rsidR="002E17C5" w:rsidRPr="00593064" w:rsidRDefault="002E17C5" w:rsidP="00A82D8E">
            <w:pPr>
              <w:pStyle w:val="tabla"/>
            </w:pPr>
            <w:r w:rsidRPr="00593064">
              <w:t>Toma todas las decisiones técnicas del trabajo referente a la parte de obra civil o estructural, siempre y cuando estas no afecten la línea base del proyecto; tiene a cargo todo el personal de obra civil.</w:t>
            </w:r>
          </w:p>
          <w:p w14:paraId="31DB97C2" w14:textId="77777777" w:rsidR="002E17C5" w:rsidRPr="00593064" w:rsidRDefault="002E17C5" w:rsidP="00A82D8E">
            <w:pPr>
              <w:pStyle w:val="tabla"/>
            </w:pPr>
            <w:r w:rsidRPr="00593064">
              <w:t>Liderazgo, comunicación asertiva, trabajo en equipo, proactivo.</w:t>
            </w:r>
          </w:p>
        </w:tc>
      </w:tr>
      <w:tr w:rsidR="002E17C5" w:rsidRPr="00593064" w14:paraId="65CEA987"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1C7D1FEA" w14:textId="77777777" w:rsidR="002E17C5" w:rsidRPr="00593064" w:rsidRDefault="002E17C5" w:rsidP="00A82D8E">
            <w:pPr>
              <w:pStyle w:val="tabla"/>
            </w:pPr>
            <w:r w:rsidRPr="00593064">
              <w:t>Jefe de Ingeniería</w:t>
            </w:r>
          </w:p>
        </w:tc>
        <w:tc>
          <w:tcPr>
            <w:tcW w:w="3897" w:type="dxa"/>
            <w:tcBorders>
              <w:top w:val="single" w:sz="4" w:space="0" w:color="auto"/>
              <w:bottom w:val="single" w:sz="4" w:space="0" w:color="auto"/>
            </w:tcBorders>
            <w:shd w:val="clear" w:color="auto" w:fill="auto"/>
            <w:vAlign w:val="center"/>
          </w:tcPr>
          <w:p w14:paraId="073E175F" w14:textId="77777777" w:rsidR="002E17C5" w:rsidRPr="00593064" w:rsidRDefault="002E17C5" w:rsidP="00A82D8E">
            <w:pPr>
              <w:pStyle w:val="tabla"/>
            </w:pPr>
            <w:r w:rsidRPr="00593064">
              <w:t>Supervisar la correcta ejecución de las actividades de cada una de las áreas de ingeniería.</w:t>
            </w:r>
          </w:p>
          <w:p w14:paraId="7413564C" w14:textId="77777777" w:rsidR="002E17C5" w:rsidRPr="00593064" w:rsidRDefault="002E17C5" w:rsidP="00A82D8E">
            <w:pPr>
              <w:pStyle w:val="tabla"/>
            </w:pPr>
            <w:r w:rsidRPr="00593064">
              <w:t>Apoyar a la gerencia de proyecto a crear horarios y turnos de trabajo.</w:t>
            </w:r>
          </w:p>
          <w:p w14:paraId="24E2AA0E" w14:textId="77777777" w:rsidR="002E17C5" w:rsidRPr="00593064" w:rsidRDefault="002E17C5" w:rsidP="00A82D8E">
            <w:pPr>
              <w:pStyle w:val="tabla"/>
            </w:pPr>
            <w:r w:rsidRPr="00593064">
              <w:t>Supervisar el cumplimiento del tiempo presupuesto y alcance de los paquetes de trabajo.</w:t>
            </w:r>
          </w:p>
          <w:p w14:paraId="26A2AC16" w14:textId="77777777" w:rsidR="002E17C5" w:rsidRPr="00593064" w:rsidRDefault="002E17C5" w:rsidP="00A82D8E">
            <w:pPr>
              <w:pStyle w:val="tabla"/>
            </w:pPr>
            <w:r w:rsidRPr="00593064">
              <w:t>Elaborar informes y reportes relacionados con los tiempos de ejecución y desarrollo del proyecto.</w:t>
            </w:r>
          </w:p>
          <w:p w14:paraId="49B08908" w14:textId="77777777" w:rsidR="002E17C5" w:rsidRPr="00593064" w:rsidRDefault="002E17C5" w:rsidP="00A82D8E">
            <w:pPr>
              <w:pStyle w:val="tabla"/>
            </w:pPr>
            <w:r w:rsidRPr="00593064">
              <w:t>Presentar mensualmente al gerente de proyecto, el informe de resultados y los indicadores de gestión.</w:t>
            </w:r>
          </w:p>
          <w:p w14:paraId="1485C4DC" w14:textId="77777777" w:rsidR="002E17C5" w:rsidRPr="00593064" w:rsidRDefault="002E17C5" w:rsidP="00A82D8E">
            <w:pPr>
              <w:pStyle w:val="tabla"/>
            </w:pPr>
            <w:r w:rsidRPr="00593064">
              <w:t>Optimizar los recursos financieros, humanos y técnicos de las áreas a su cargo.</w:t>
            </w:r>
          </w:p>
        </w:tc>
        <w:tc>
          <w:tcPr>
            <w:tcW w:w="3739" w:type="dxa"/>
            <w:tcBorders>
              <w:top w:val="single" w:sz="4" w:space="0" w:color="auto"/>
              <w:bottom w:val="single" w:sz="4" w:space="0" w:color="auto"/>
            </w:tcBorders>
            <w:shd w:val="clear" w:color="auto" w:fill="auto"/>
            <w:vAlign w:val="center"/>
          </w:tcPr>
          <w:p w14:paraId="6ADDF44D" w14:textId="77777777" w:rsidR="002E17C5" w:rsidRPr="00593064" w:rsidRDefault="002E17C5" w:rsidP="00A82D8E">
            <w:pPr>
              <w:pStyle w:val="tabla"/>
            </w:pPr>
            <w:r w:rsidRPr="00593064">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14:paraId="5FF219A5" w14:textId="77777777" w:rsidR="002E17C5" w:rsidRPr="00593064" w:rsidRDefault="002E17C5" w:rsidP="00A82D8E">
            <w:pPr>
              <w:pStyle w:val="tabla"/>
            </w:pPr>
            <w:r w:rsidRPr="00593064">
              <w:t>Liderazgo, comunicación asertiva, trabajo en equipo, proactivo.</w:t>
            </w:r>
          </w:p>
        </w:tc>
      </w:tr>
      <w:tr w:rsidR="002E17C5" w:rsidRPr="00593064" w14:paraId="6E3800E6"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444A9109" w14:textId="77777777" w:rsidR="002E17C5" w:rsidRPr="00593064" w:rsidRDefault="002E17C5" w:rsidP="00A82D8E">
            <w:pPr>
              <w:pStyle w:val="tabla"/>
            </w:pPr>
            <w:r w:rsidRPr="00593064">
              <w:t>Tecnólogo civil</w:t>
            </w:r>
          </w:p>
        </w:tc>
        <w:tc>
          <w:tcPr>
            <w:tcW w:w="3897" w:type="dxa"/>
            <w:tcBorders>
              <w:top w:val="single" w:sz="4" w:space="0" w:color="auto"/>
              <w:bottom w:val="single" w:sz="4" w:space="0" w:color="auto"/>
            </w:tcBorders>
            <w:shd w:val="clear" w:color="auto" w:fill="auto"/>
            <w:vAlign w:val="center"/>
          </w:tcPr>
          <w:p w14:paraId="7BAADCCF" w14:textId="77777777" w:rsidR="002E17C5" w:rsidRPr="00593064" w:rsidRDefault="002E17C5" w:rsidP="00A82D8E">
            <w:pPr>
              <w:pStyle w:val="tabla"/>
            </w:pPr>
            <w:r w:rsidRPr="00593064">
              <w:t>Dar cumplimientos a las especificaciones de materiales y cantidades de obra</w:t>
            </w:r>
            <w:r w:rsidR="00A82D8E" w:rsidRPr="00593064">
              <w:t>.</w:t>
            </w:r>
          </w:p>
          <w:p w14:paraId="64E5E988" w14:textId="77777777" w:rsidR="002E17C5" w:rsidRPr="00593064" w:rsidRDefault="002E17C5" w:rsidP="00A82D8E">
            <w:pPr>
              <w:pStyle w:val="tabla"/>
            </w:pPr>
            <w:r w:rsidRPr="00593064">
              <w:t>Planificar y administrar procesos y procedimientos constructivos de los contratos de obras eléctricas, electrónicas y especiales.</w:t>
            </w:r>
          </w:p>
          <w:p w14:paraId="633CFBD1" w14:textId="77777777" w:rsidR="002E17C5" w:rsidRPr="00593064" w:rsidRDefault="002E17C5" w:rsidP="00A82D8E">
            <w:pPr>
              <w:pStyle w:val="tabla"/>
            </w:pPr>
            <w:r w:rsidRPr="00593064">
              <w:t>Apoyo en la revisión del cumplimiento de calidad y mediciones en los procesos de ejecución de obra civil.</w:t>
            </w:r>
          </w:p>
          <w:p w14:paraId="359572F8" w14:textId="77777777" w:rsidR="002E17C5" w:rsidRPr="00593064" w:rsidRDefault="002E17C5" w:rsidP="00A82D8E">
            <w:pPr>
              <w:pStyle w:val="tabla"/>
            </w:pPr>
            <w:r w:rsidRPr="00593064">
              <w:t>Controlar entradas, salidas e inventarios de almacén.</w:t>
            </w:r>
          </w:p>
          <w:p w14:paraId="4168591A" w14:textId="77777777" w:rsidR="002E17C5" w:rsidRPr="00593064" w:rsidRDefault="002E17C5" w:rsidP="00A82D8E">
            <w:pPr>
              <w:pStyle w:val="tabla"/>
            </w:pPr>
            <w:r w:rsidRPr="00593064">
              <w:t>Revisión de actividades de construcción en general.</w:t>
            </w:r>
          </w:p>
        </w:tc>
        <w:tc>
          <w:tcPr>
            <w:tcW w:w="3739" w:type="dxa"/>
            <w:tcBorders>
              <w:top w:val="single" w:sz="4" w:space="0" w:color="auto"/>
              <w:bottom w:val="single" w:sz="4" w:space="0" w:color="auto"/>
            </w:tcBorders>
            <w:shd w:val="clear" w:color="auto" w:fill="auto"/>
            <w:vAlign w:val="center"/>
          </w:tcPr>
          <w:p w14:paraId="5B2F1F73" w14:textId="77777777" w:rsidR="002E17C5" w:rsidRPr="00593064" w:rsidRDefault="002E17C5" w:rsidP="00A82D8E">
            <w:pPr>
              <w:pStyle w:val="tabla"/>
            </w:pPr>
            <w:r w:rsidRPr="00593064">
              <w:t>Tiene a cargo oficiales y ayudantes de obra.</w:t>
            </w:r>
          </w:p>
          <w:p w14:paraId="39D652EC" w14:textId="77777777" w:rsidR="002E17C5" w:rsidRPr="00593064" w:rsidRDefault="002E17C5" w:rsidP="00A82D8E">
            <w:pPr>
              <w:pStyle w:val="tabla"/>
            </w:pPr>
            <w:r w:rsidRPr="00593064">
              <w:t>Proactivo.</w:t>
            </w:r>
          </w:p>
        </w:tc>
      </w:tr>
      <w:tr w:rsidR="002E17C5" w:rsidRPr="00593064" w14:paraId="4200EACC"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587573C" w14:textId="77777777" w:rsidR="002E17C5" w:rsidRPr="00593064" w:rsidRDefault="002E17C5" w:rsidP="00A82D8E">
            <w:pPr>
              <w:pStyle w:val="tabla"/>
            </w:pPr>
            <w:r w:rsidRPr="00593064">
              <w:lastRenderedPageBreak/>
              <w:t>Tecnólogo</w:t>
            </w:r>
            <w:r w:rsidR="00A82D8E" w:rsidRPr="00593064">
              <w:t xml:space="preserve"> </w:t>
            </w:r>
            <w:r w:rsidRPr="00593064">
              <w:t>sistemas</w:t>
            </w:r>
          </w:p>
        </w:tc>
        <w:tc>
          <w:tcPr>
            <w:tcW w:w="3897" w:type="dxa"/>
            <w:tcBorders>
              <w:top w:val="single" w:sz="4" w:space="0" w:color="auto"/>
              <w:bottom w:val="single" w:sz="4" w:space="0" w:color="auto"/>
            </w:tcBorders>
            <w:shd w:val="clear" w:color="auto" w:fill="auto"/>
            <w:vAlign w:val="center"/>
          </w:tcPr>
          <w:p w14:paraId="642A9759" w14:textId="77777777" w:rsidR="002E17C5" w:rsidRPr="00593064" w:rsidRDefault="002E17C5" w:rsidP="00A82D8E">
            <w:pPr>
              <w:pStyle w:val="tabla"/>
            </w:pPr>
            <w:r w:rsidRPr="00593064">
              <w:t>Implementar sistemas de información necesarios para el funcionamiento del sistema de parqueo.</w:t>
            </w:r>
          </w:p>
          <w:p w14:paraId="50FD2997" w14:textId="77777777" w:rsidR="002E17C5" w:rsidRPr="00593064" w:rsidRDefault="002E17C5" w:rsidP="00A82D8E">
            <w:pPr>
              <w:pStyle w:val="tabla"/>
            </w:pPr>
            <w:r w:rsidRPr="00593064">
              <w:t>Montaje e instalación de cableado estructurado, telefonía IP y sistemas de UPS.</w:t>
            </w:r>
          </w:p>
          <w:p w14:paraId="1B317427" w14:textId="77777777" w:rsidR="002E17C5" w:rsidRPr="00593064" w:rsidRDefault="002E17C5" w:rsidP="00A82D8E">
            <w:pPr>
              <w:pStyle w:val="tabla"/>
            </w:pPr>
            <w:r w:rsidRPr="00593064">
              <w:t>Montaje, instalación y soporte del software de facturación.</w:t>
            </w:r>
          </w:p>
          <w:p w14:paraId="5341BE07" w14:textId="77777777" w:rsidR="002E17C5" w:rsidRPr="00593064" w:rsidRDefault="002E17C5" w:rsidP="00A82D8E">
            <w:pPr>
              <w:pStyle w:val="tabla"/>
            </w:pPr>
            <w:r w:rsidRPr="00593064">
              <w:t>Realizar mantenimiento preventivo y correctivo de hardware y software.</w:t>
            </w:r>
          </w:p>
          <w:p w14:paraId="1C2405C9" w14:textId="77777777" w:rsidR="002E17C5" w:rsidRPr="00593064" w:rsidRDefault="002E17C5" w:rsidP="00A82D8E">
            <w:pPr>
              <w:pStyle w:val="tabla"/>
            </w:pPr>
            <w:r w:rsidRPr="00593064">
              <w:t>Montaje e instalación del circuito cerrado de tv.</w:t>
            </w:r>
          </w:p>
          <w:p w14:paraId="2CFEB16F" w14:textId="77777777" w:rsidR="00E42C0A" w:rsidRPr="00593064" w:rsidRDefault="00E42C0A" w:rsidP="00A82D8E">
            <w:pPr>
              <w:pStyle w:val="tabla"/>
            </w:pPr>
          </w:p>
        </w:tc>
        <w:tc>
          <w:tcPr>
            <w:tcW w:w="3739" w:type="dxa"/>
            <w:tcBorders>
              <w:top w:val="single" w:sz="4" w:space="0" w:color="auto"/>
              <w:bottom w:val="single" w:sz="4" w:space="0" w:color="auto"/>
            </w:tcBorders>
            <w:shd w:val="clear" w:color="auto" w:fill="auto"/>
            <w:vAlign w:val="center"/>
          </w:tcPr>
          <w:p w14:paraId="41E9B8C1" w14:textId="77777777" w:rsidR="002E17C5" w:rsidRPr="00593064" w:rsidRDefault="002E17C5" w:rsidP="00A82D8E">
            <w:pPr>
              <w:pStyle w:val="tabla"/>
            </w:pPr>
            <w:r w:rsidRPr="00593064">
              <w:t>Toma de decisiones únicamente de operación y ejecución de actividades en la parte de sistemas, telecomunicaciones y sistema cerrado de TV; tiene a cargo personal de obra de los sistemas de apoyo.</w:t>
            </w:r>
          </w:p>
          <w:p w14:paraId="3E619E41" w14:textId="77777777" w:rsidR="002E17C5" w:rsidRPr="00593064" w:rsidRDefault="002E17C5" w:rsidP="00A82D8E">
            <w:pPr>
              <w:pStyle w:val="tabla"/>
            </w:pPr>
            <w:r w:rsidRPr="00593064">
              <w:t>Proactivo.</w:t>
            </w:r>
          </w:p>
        </w:tc>
      </w:tr>
      <w:tr w:rsidR="002E17C5" w:rsidRPr="00593064" w14:paraId="25EFD93F"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383C5D04" w14:textId="77777777" w:rsidR="002E17C5" w:rsidRPr="00593064" w:rsidRDefault="002E17C5" w:rsidP="00A82D8E">
            <w:pPr>
              <w:pStyle w:val="tabla"/>
            </w:pPr>
            <w:r w:rsidRPr="00593064">
              <w:t>Tecnólogo electromecánico</w:t>
            </w:r>
          </w:p>
        </w:tc>
        <w:tc>
          <w:tcPr>
            <w:tcW w:w="3897" w:type="dxa"/>
            <w:tcBorders>
              <w:top w:val="single" w:sz="4" w:space="0" w:color="auto"/>
              <w:bottom w:val="single" w:sz="4" w:space="0" w:color="auto"/>
            </w:tcBorders>
            <w:shd w:val="clear" w:color="auto" w:fill="auto"/>
            <w:vAlign w:val="center"/>
          </w:tcPr>
          <w:p w14:paraId="7EC9322C" w14:textId="77777777" w:rsidR="002E17C5" w:rsidRPr="00593064" w:rsidRDefault="002E17C5" w:rsidP="00A82D8E">
            <w:pPr>
              <w:pStyle w:val="tabla"/>
            </w:pPr>
            <w:r w:rsidRPr="00593064">
              <w:t xml:space="preserve"> Montaje e instalación de los sistemas eléctricos, mecánicos y de potencia para la puesta en marcha del estacionamiento.</w:t>
            </w:r>
          </w:p>
          <w:p w14:paraId="0796CC61" w14:textId="77777777" w:rsidR="002E17C5" w:rsidRPr="00593064" w:rsidRDefault="002E17C5" w:rsidP="00A82D8E">
            <w:pPr>
              <w:pStyle w:val="tabla"/>
            </w:pPr>
            <w:r w:rsidRPr="00593064">
              <w:t xml:space="preserve">Logística para </w:t>
            </w:r>
            <w:proofErr w:type="spellStart"/>
            <w:r w:rsidRPr="00593064">
              <w:t>izaje</w:t>
            </w:r>
            <w:proofErr w:type="spellEnd"/>
            <w:r w:rsidRPr="00593064">
              <w:t xml:space="preserve"> de la estructura metálica que soporta el carrusel.</w:t>
            </w:r>
          </w:p>
          <w:p w14:paraId="3F2B6B99" w14:textId="77777777" w:rsidR="002E17C5" w:rsidRPr="00593064" w:rsidRDefault="002E17C5" w:rsidP="00A82D8E">
            <w:pPr>
              <w:pStyle w:val="tabla"/>
            </w:pPr>
            <w:r w:rsidRPr="00593064">
              <w:t>Montaje e instalación de los motores eléctricos y sistemas de automatización y control</w:t>
            </w:r>
            <w:r w:rsidR="00E42C0A" w:rsidRPr="00593064">
              <w:t>,</w:t>
            </w:r>
          </w:p>
          <w:p w14:paraId="7FCB958F" w14:textId="77777777" w:rsidR="002E17C5" w:rsidRPr="00593064" w:rsidRDefault="002E17C5" w:rsidP="00A82D8E">
            <w:pPr>
              <w:pStyle w:val="tabla"/>
            </w:pPr>
            <w:r w:rsidRPr="00593064">
              <w:t>Actividades de soporte y mantenimiento preventivo y correctivo de equipos y herramientas utilizadas en el proyecto.</w:t>
            </w:r>
          </w:p>
          <w:p w14:paraId="40358C01" w14:textId="77777777" w:rsidR="002E17C5" w:rsidRPr="00593064" w:rsidRDefault="002E17C5" w:rsidP="00A82D8E">
            <w:pPr>
              <w:pStyle w:val="tabla"/>
            </w:pPr>
            <w:r w:rsidRPr="00593064">
              <w:t>Montaje e instalación de los sistemas de apoyo tales como sistema contra incendios, sistema de alarma, talanquera de acceso, sensores y actuadores.</w:t>
            </w:r>
          </w:p>
          <w:p w14:paraId="6148E258" w14:textId="77777777" w:rsidR="00E42C0A" w:rsidRPr="00593064" w:rsidRDefault="00E42C0A" w:rsidP="00A82D8E">
            <w:pPr>
              <w:pStyle w:val="tabla"/>
            </w:pPr>
          </w:p>
        </w:tc>
        <w:tc>
          <w:tcPr>
            <w:tcW w:w="3739" w:type="dxa"/>
            <w:tcBorders>
              <w:top w:val="single" w:sz="4" w:space="0" w:color="auto"/>
              <w:bottom w:val="single" w:sz="4" w:space="0" w:color="auto"/>
            </w:tcBorders>
            <w:shd w:val="clear" w:color="auto" w:fill="auto"/>
            <w:vAlign w:val="center"/>
          </w:tcPr>
          <w:p w14:paraId="44203DF5" w14:textId="77777777" w:rsidR="002E17C5" w:rsidRPr="00593064" w:rsidRDefault="002E17C5" w:rsidP="00A82D8E">
            <w:pPr>
              <w:pStyle w:val="tabla"/>
            </w:pPr>
            <w:r w:rsidRPr="00593064">
              <w:t>Toma decisiones en los temas de operación de motores eléctricos, automatización, control y sistemas de apoyo; tiene a cargo oficiales y ayudantes electromecánicos.</w:t>
            </w:r>
          </w:p>
          <w:p w14:paraId="23F5C0BD" w14:textId="77777777" w:rsidR="002E17C5" w:rsidRPr="00593064" w:rsidRDefault="002E17C5" w:rsidP="00A82D8E">
            <w:pPr>
              <w:pStyle w:val="tabla"/>
            </w:pPr>
            <w:r w:rsidRPr="00593064">
              <w:t>Proactivo.</w:t>
            </w:r>
          </w:p>
        </w:tc>
      </w:tr>
      <w:tr w:rsidR="002E17C5" w:rsidRPr="00593064" w14:paraId="0A126199"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D6DFD68" w14:textId="77777777" w:rsidR="002E17C5" w:rsidRPr="00593064" w:rsidRDefault="002E17C5" w:rsidP="00A82D8E">
            <w:pPr>
              <w:pStyle w:val="tabla"/>
            </w:pPr>
            <w:r w:rsidRPr="00593064">
              <w:t>Asesor Jurídico</w:t>
            </w:r>
          </w:p>
        </w:tc>
        <w:tc>
          <w:tcPr>
            <w:tcW w:w="3897" w:type="dxa"/>
            <w:tcBorders>
              <w:top w:val="single" w:sz="4" w:space="0" w:color="auto"/>
              <w:bottom w:val="single" w:sz="4" w:space="0" w:color="auto"/>
            </w:tcBorders>
            <w:shd w:val="clear" w:color="auto" w:fill="auto"/>
            <w:vAlign w:val="center"/>
          </w:tcPr>
          <w:p w14:paraId="7F9F6F78" w14:textId="77777777" w:rsidR="002E17C5" w:rsidRPr="00593064" w:rsidRDefault="002E17C5" w:rsidP="00A82D8E">
            <w:pPr>
              <w:pStyle w:val="tabla"/>
            </w:pPr>
            <w:r w:rsidRPr="00593064">
              <w:t>Garantizar el cumplimiento de la legalidad en las operaciones del proyecto.</w:t>
            </w:r>
          </w:p>
          <w:p w14:paraId="228455FE" w14:textId="77777777" w:rsidR="002E17C5" w:rsidRPr="00593064" w:rsidRDefault="002E17C5" w:rsidP="00A82D8E">
            <w:pPr>
              <w:pStyle w:val="tabla"/>
            </w:pPr>
            <w:r w:rsidRPr="00593064">
              <w:t>Resolver los problemas legales relacionados con la empresa, contratos, convenios y normas legales.</w:t>
            </w:r>
          </w:p>
          <w:p w14:paraId="49E3AD71" w14:textId="77777777" w:rsidR="002E17C5" w:rsidRPr="00593064" w:rsidRDefault="002E17C5" w:rsidP="00A82D8E">
            <w:pPr>
              <w:pStyle w:val="tabla"/>
            </w:pPr>
            <w:r w:rsidRPr="00593064">
              <w:t>Redacción y elaboración de contratos.</w:t>
            </w:r>
          </w:p>
          <w:p w14:paraId="3E819C6C" w14:textId="77777777" w:rsidR="002E17C5" w:rsidRPr="00593064" w:rsidRDefault="002E17C5" w:rsidP="00A82D8E">
            <w:pPr>
              <w:pStyle w:val="tabla"/>
            </w:pPr>
            <w:r w:rsidRPr="00593064">
              <w:t>Asesorías en materia fiscal del proyecto.</w:t>
            </w:r>
          </w:p>
          <w:p w14:paraId="0D5AA2F2" w14:textId="77777777" w:rsidR="002E17C5" w:rsidRPr="00593064" w:rsidRDefault="002E17C5" w:rsidP="00A82D8E">
            <w:pPr>
              <w:pStyle w:val="tabla"/>
            </w:pPr>
            <w:r w:rsidRPr="00593064">
              <w:t>Apoyo a las negociaciones en procesos de contratación de personal.</w:t>
            </w:r>
          </w:p>
          <w:p w14:paraId="6929CADE" w14:textId="77777777" w:rsidR="002E17C5" w:rsidRPr="00593064" w:rsidRDefault="002E17C5" w:rsidP="00A82D8E">
            <w:pPr>
              <w:pStyle w:val="tabla"/>
            </w:pPr>
            <w:r w:rsidRPr="00593064">
              <w:t>Coordinar el cumplimiento de las obligaciones legales de salud ocupacional y medio ambiente.</w:t>
            </w:r>
          </w:p>
          <w:p w14:paraId="0358A641" w14:textId="77777777" w:rsidR="002E17C5" w:rsidRPr="00593064" w:rsidRDefault="002E17C5" w:rsidP="00A82D8E">
            <w:pPr>
              <w:pStyle w:val="tabla"/>
            </w:pPr>
            <w:r w:rsidRPr="00593064">
              <w:t>Coordinar las relaciones con entidades externas.</w:t>
            </w:r>
          </w:p>
          <w:p w14:paraId="7AEECBE6" w14:textId="77777777" w:rsidR="00E42C0A" w:rsidRPr="00593064" w:rsidRDefault="00E42C0A" w:rsidP="00A82D8E">
            <w:pPr>
              <w:pStyle w:val="tabla"/>
            </w:pPr>
          </w:p>
        </w:tc>
        <w:tc>
          <w:tcPr>
            <w:tcW w:w="3739" w:type="dxa"/>
            <w:tcBorders>
              <w:top w:val="single" w:sz="4" w:space="0" w:color="auto"/>
              <w:bottom w:val="single" w:sz="4" w:space="0" w:color="auto"/>
            </w:tcBorders>
            <w:shd w:val="clear" w:color="auto" w:fill="auto"/>
            <w:vAlign w:val="center"/>
          </w:tcPr>
          <w:p w14:paraId="361130EA" w14:textId="77777777" w:rsidR="002E17C5" w:rsidRPr="00593064" w:rsidRDefault="002E17C5" w:rsidP="00A82D8E">
            <w:pPr>
              <w:pStyle w:val="tabla"/>
            </w:pPr>
            <w:r w:rsidRPr="00593064">
              <w:t>Autonomía limitada en los temas legales y jurídicos que se presenten durante el ciclo de vida del proyecto, debe reportar cualquier novedad al director administrativo, en caso que se vea afectada la línea base, se debe recurrir al gerente de proyecto.</w:t>
            </w:r>
          </w:p>
          <w:p w14:paraId="4C8E4C4F" w14:textId="77777777" w:rsidR="002E17C5" w:rsidRPr="00593064" w:rsidRDefault="002E17C5" w:rsidP="00A82D8E">
            <w:pPr>
              <w:pStyle w:val="tabla"/>
            </w:pPr>
            <w:r w:rsidRPr="00593064">
              <w:t>Comunicación asertiva.</w:t>
            </w:r>
          </w:p>
        </w:tc>
      </w:tr>
      <w:tr w:rsidR="002E17C5" w:rsidRPr="00593064" w14:paraId="2CF684FC"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7E36D776" w14:textId="77777777" w:rsidR="002E17C5" w:rsidRPr="00593064" w:rsidRDefault="002E17C5" w:rsidP="00A82D8E">
            <w:pPr>
              <w:pStyle w:val="tabla"/>
            </w:pPr>
            <w:r w:rsidRPr="00593064">
              <w:lastRenderedPageBreak/>
              <w:t>Auxiliar contable</w:t>
            </w:r>
          </w:p>
        </w:tc>
        <w:tc>
          <w:tcPr>
            <w:tcW w:w="3897" w:type="dxa"/>
            <w:tcBorders>
              <w:top w:val="single" w:sz="4" w:space="0" w:color="auto"/>
              <w:bottom w:val="single" w:sz="4" w:space="0" w:color="auto"/>
            </w:tcBorders>
            <w:shd w:val="clear" w:color="auto" w:fill="auto"/>
            <w:vAlign w:val="center"/>
          </w:tcPr>
          <w:p w14:paraId="18F4C281" w14:textId="77777777" w:rsidR="002E17C5" w:rsidRPr="00593064" w:rsidRDefault="002E17C5" w:rsidP="00A82D8E">
            <w:pPr>
              <w:pStyle w:val="tabla"/>
            </w:pPr>
            <w:r w:rsidRPr="00593064">
              <w:t>Clasificar, preparar y registrar cuentas, facturas, estados financieros del proyecto.</w:t>
            </w:r>
          </w:p>
          <w:p w14:paraId="00D6936D" w14:textId="77777777" w:rsidR="002E17C5" w:rsidRPr="00593064" w:rsidRDefault="002E17C5" w:rsidP="00A82D8E">
            <w:pPr>
              <w:pStyle w:val="tabla"/>
            </w:pPr>
            <w:r w:rsidRPr="00593064">
              <w:t>Liquidar impuestos de renta y aportes parafiscales.</w:t>
            </w:r>
          </w:p>
          <w:p w14:paraId="42E277CB" w14:textId="77777777" w:rsidR="002E17C5" w:rsidRPr="00593064" w:rsidRDefault="002E17C5" w:rsidP="00A82D8E">
            <w:pPr>
              <w:pStyle w:val="tabla"/>
            </w:pPr>
            <w:r w:rsidRPr="00593064">
              <w:t>Realizar funciones de oficina, mantener la base de documentos, registros y archivo.</w:t>
            </w:r>
          </w:p>
          <w:p w14:paraId="051A6D42" w14:textId="77777777" w:rsidR="002E17C5" w:rsidRPr="00593064" w:rsidRDefault="002E17C5" w:rsidP="00A82D8E">
            <w:pPr>
              <w:pStyle w:val="tabla"/>
            </w:pPr>
            <w:r w:rsidRPr="00593064">
              <w:t>Encargado de apoyar en el proceso contable del proyecto.</w:t>
            </w:r>
          </w:p>
          <w:p w14:paraId="61DE38FE" w14:textId="77777777" w:rsidR="002E17C5" w:rsidRPr="00593064" w:rsidRDefault="002E17C5" w:rsidP="00A82D8E">
            <w:pPr>
              <w:pStyle w:val="tabla"/>
            </w:pPr>
            <w:r w:rsidRPr="00593064">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14:paraId="253D5512" w14:textId="77777777" w:rsidR="002E17C5" w:rsidRPr="00593064" w:rsidRDefault="002E17C5" w:rsidP="00A82D8E">
            <w:pPr>
              <w:pStyle w:val="tabla"/>
            </w:pPr>
            <w:r w:rsidRPr="00593064">
              <w:t>Toma decisiones simples de la parte contable, cualquier decisión importante debe ser consultada con el director administrativo y las decisiones que afectan la línea base se debe recurrir al gerente de proyecto.</w:t>
            </w:r>
          </w:p>
          <w:p w14:paraId="3CF5637D" w14:textId="77777777" w:rsidR="002E17C5" w:rsidRPr="00593064" w:rsidRDefault="002E17C5" w:rsidP="00A82D8E">
            <w:pPr>
              <w:pStyle w:val="tabla"/>
            </w:pPr>
            <w:r w:rsidRPr="00593064">
              <w:t>Trabajo en equipo.</w:t>
            </w:r>
          </w:p>
        </w:tc>
      </w:tr>
      <w:tr w:rsidR="002E17C5" w:rsidRPr="00593064" w14:paraId="027BE64A"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08587178" w14:textId="77777777" w:rsidR="002E17C5" w:rsidRPr="00593064" w:rsidRDefault="002E17C5" w:rsidP="00A82D8E">
            <w:pPr>
              <w:pStyle w:val="tabla"/>
            </w:pPr>
            <w:r w:rsidRPr="00593064">
              <w:t>Grupo de apoyo – ayudantes</w:t>
            </w:r>
          </w:p>
        </w:tc>
        <w:tc>
          <w:tcPr>
            <w:tcW w:w="3897" w:type="dxa"/>
            <w:tcBorders>
              <w:top w:val="single" w:sz="4" w:space="0" w:color="auto"/>
              <w:bottom w:val="single" w:sz="4" w:space="0" w:color="auto"/>
            </w:tcBorders>
            <w:shd w:val="clear" w:color="auto" w:fill="auto"/>
            <w:vAlign w:val="center"/>
          </w:tcPr>
          <w:p w14:paraId="4405CBBB" w14:textId="77777777" w:rsidR="002E17C5" w:rsidRPr="00593064" w:rsidRDefault="002E17C5" w:rsidP="00A82D8E">
            <w:pPr>
              <w:pStyle w:val="tabla"/>
            </w:pPr>
            <w:r w:rsidRPr="00593064">
              <w:t>Desempeñar tareas que requieren trabajo físico.</w:t>
            </w:r>
          </w:p>
          <w:p w14:paraId="2D65952F" w14:textId="77777777" w:rsidR="002E17C5" w:rsidRPr="00593064" w:rsidRDefault="002E17C5" w:rsidP="00A82D8E">
            <w:pPr>
              <w:pStyle w:val="tabla"/>
            </w:pPr>
            <w:r w:rsidRPr="00593064">
              <w:t>Operar herramientas manuales o de motor de todo tipo: martillos neumáticos, aplanadoras, mezcladoras de cemento, pequeños aparatos mecánicos de izamiento, equipos de agrimensura y medición y otros equipos e instrumentos</w:t>
            </w:r>
          </w:p>
          <w:p w14:paraId="2D18F428" w14:textId="77777777" w:rsidR="002E17C5" w:rsidRPr="00593064" w:rsidRDefault="002E17C5" w:rsidP="00A82D8E">
            <w:pPr>
              <w:pStyle w:val="tabla"/>
            </w:pPr>
            <w:r w:rsidRPr="00593064">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14:paraId="315B7255" w14:textId="77777777" w:rsidR="002E17C5" w:rsidRPr="00593064" w:rsidRDefault="002E17C5" w:rsidP="00A82D8E">
            <w:pPr>
              <w:pStyle w:val="tabla"/>
            </w:pPr>
            <w:r w:rsidRPr="00593064">
              <w:t>No tienen ninguna autoridad de decisión.</w:t>
            </w:r>
          </w:p>
          <w:p w14:paraId="1C3DEB84" w14:textId="77777777" w:rsidR="002E17C5" w:rsidRPr="00593064" w:rsidRDefault="002E17C5" w:rsidP="00A82D8E">
            <w:pPr>
              <w:pStyle w:val="tabla"/>
            </w:pPr>
            <w:r w:rsidRPr="00593064">
              <w:t>Proactivos.</w:t>
            </w:r>
          </w:p>
          <w:p w14:paraId="0E80E91E" w14:textId="77777777" w:rsidR="002E17C5" w:rsidRPr="00593064" w:rsidRDefault="002E17C5" w:rsidP="00A82D8E">
            <w:pPr>
              <w:pStyle w:val="tabla"/>
            </w:pPr>
          </w:p>
        </w:tc>
      </w:tr>
      <w:tr w:rsidR="002E17C5" w:rsidRPr="00593064" w14:paraId="655BE328" w14:textId="77777777" w:rsidTr="00A82D8E">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14:paraId="663E55CF" w14:textId="77777777" w:rsidR="002E17C5" w:rsidRPr="00593064" w:rsidRDefault="002E17C5" w:rsidP="00A82D8E">
            <w:pPr>
              <w:pStyle w:val="tabla"/>
            </w:pPr>
            <w:r w:rsidRPr="00593064">
              <w:t>Contratista</w:t>
            </w:r>
          </w:p>
        </w:tc>
        <w:tc>
          <w:tcPr>
            <w:tcW w:w="3897" w:type="dxa"/>
            <w:tcBorders>
              <w:top w:val="single" w:sz="4" w:space="0" w:color="auto"/>
              <w:bottom w:val="single" w:sz="4" w:space="0" w:color="auto"/>
            </w:tcBorders>
            <w:shd w:val="clear" w:color="auto" w:fill="auto"/>
            <w:vAlign w:val="center"/>
          </w:tcPr>
          <w:p w14:paraId="006ED77F" w14:textId="77777777" w:rsidR="002E17C5" w:rsidRPr="00593064" w:rsidRDefault="002E17C5" w:rsidP="00A82D8E">
            <w:pPr>
              <w:pStyle w:val="tabla"/>
            </w:pPr>
            <w:r w:rsidRPr="00593064">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14:paraId="374DDFD4" w14:textId="77777777" w:rsidR="002E17C5" w:rsidRPr="00593064" w:rsidRDefault="002E17C5" w:rsidP="00A82D8E">
            <w:pPr>
              <w:pStyle w:val="tabla"/>
            </w:pPr>
            <w:r w:rsidRPr="00593064">
              <w:t>No puede tomar ningún cambio ni en la construcción ni en el proyecto, todo debe ser avalado por el gerente y el líder técnico, debe solucionar los conflictos del personal que está a su cargo y del cual es responsable directo.</w:t>
            </w:r>
          </w:p>
          <w:p w14:paraId="4190A6CD" w14:textId="77777777" w:rsidR="002E17C5" w:rsidRPr="00593064" w:rsidRDefault="002E17C5" w:rsidP="00A82D8E">
            <w:pPr>
              <w:pStyle w:val="tabla"/>
            </w:pPr>
            <w:r w:rsidRPr="00593064">
              <w:t>Proactividad, escucha, adaptabilidad al cambio.</w:t>
            </w:r>
          </w:p>
        </w:tc>
      </w:tr>
    </w:tbl>
    <w:p w14:paraId="112669D3" w14:textId="77777777" w:rsidR="002E17C5" w:rsidRPr="00593064" w:rsidRDefault="002E17C5" w:rsidP="002E17C5"/>
    <w:p w14:paraId="09B67389" w14:textId="77777777" w:rsidR="002E17C5" w:rsidRPr="00593064" w:rsidRDefault="00A1700F" w:rsidP="00A1700F">
      <w:pPr>
        <w:pStyle w:val="Ttulo4"/>
      </w:pPr>
      <w:r w:rsidRPr="00593064">
        <w:t>m</w:t>
      </w:r>
      <w:r w:rsidR="002E17C5" w:rsidRPr="00593064">
        <w:t xml:space="preserve">atriz de asignación de </w:t>
      </w:r>
      <w:r w:rsidRPr="00593064">
        <w:t>r</w:t>
      </w:r>
      <w:r w:rsidR="002E17C5" w:rsidRPr="00593064">
        <w:t>esponsabilidades (</w:t>
      </w:r>
      <w:proofErr w:type="spellStart"/>
      <w:r w:rsidR="002E17C5" w:rsidRPr="00593064">
        <w:t>RACI</w:t>
      </w:r>
      <w:proofErr w:type="spellEnd"/>
      <w:r w:rsidR="002E17C5" w:rsidRPr="00593064">
        <w:t>) a nivel de paquete de trabajo.</w:t>
      </w:r>
    </w:p>
    <w:p w14:paraId="377B04DE" w14:textId="77777777" w:rsidR="002E17C5" w:rsidRPr="00593064" w:rsidRDefault="002E17C5" w:rsidP="002E17C5"/>
    <w:tbl>
      <w:tblPr>
        <w:tblW w:w="9238" w:type="dxa"/>
        <w:tblInd w:w="-7" w:type="dxa"/>
        <w:tblLook w:val="01E0" w:firstRow="1" w:lastRow="1" w:firstColumn="1" w:lastColumn="1" w:noHBand="0" w:noVBand="0"/>
      </w:tblPr>
      <w:tblGrid>
        <w:gridCol w:w="1708"/>
        <w:gridCol w:w="7530"/>
      </w:tblGrid>
      <w:tr w:rsidR="002E17C5" w:rsidRPr="00593064" w14:paraId="46B175ED" w14:textId="77777777"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05769809" w14:textId="77777777" w:rsidR="002E17C5" w:rsidRPr="00593064" w:rsidRDefault="002E17C5" w:rsidP="006D0169">
            <w:pPr>
              <w:ind w:firstLine="0"/>
              <w:jc w:val="left"/>
              <w:rPr>
                <w:rFonts w:eastAsia="Calibri"/>
                <w:b/>
                <w:bCs/>
                <w:szCs w:val="24"/>
              </w:rPr>
            </w:pPr>
            <w:r w:rsidRPr="00593064">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14:paraId="31B34D83" w14:textId="77777777" w:rsidR="002E17C5" w:rsidRPr="00593064" w:rsidRDefault="002E17C5" w:rsidP="006D0169">
            <w:pPr>
              <w:rPr>
                <w:rFonts w:eastAsia="Calibri"/>
                <w:b/>
                <w:bCs/>
                <w:szCs w:val="24"/>
              </w:rPr>
            </w:pPr>
            <w:r w:rsidRPr="00593064">
              <w:rPr>
                <w:szCs w:val="24"/>
              </w:rPr>
              <w:t xml:space="preserve">Sistema de estacionamiento vertical rotatorio automatizado para el hotel </w:t>
            </w:r>
            <w:r w:rsidRPr="00593064">
              <w:rPr>
                <w:i/>
                <w:szCs w:val="24"/>
              </w:rPr>
              <w:t xml:space="preserve">Black Tower </w:t>
            </w:r>
            <w:r w:rsidRPr="00593064">
              <w:rPr>
                <w:szCs w:val="24"/>
              </w:rPr>
              <w:t>Bogotá.</w:t>
            </w:r>
          </w:p>
        </w:tc>
      </w:tr>
      <w:tr w:rsidR="002E17C5" w:rsidRPr="00593064" w14:paraId="3B3AB5CE" w14:textId="77777777"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14:paraId="2105EF0C" w14:textId="77777777" w:rsidR="002E17C5" w:rsidRPr="00593064" w:rsidRDefault="002E17C5" w:rsidP="006D0169">
            <w:pPr>
              <w:ind w:firstLine="0"/>
              <w:jc w:val="left"/>
              <w:rPr>
                <w:b/>
                <w:szCs w:val="24"/>
              </w:rPr>
            </w:pPr>
            <w:r w:rsidRPr="00593064">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14:paraId="7BB0730D" w14:textId="77777777" w:rsidR="002E17C5" w:rsidRPr="00593064" w:rsidRDefault="002E17C5" w:rsidP="006D0169">
            <w:pPr>
              <w:rPr>
                <w:rFonts w:eastAsia="Calibri"/>
                <w:b/>
                <w:bCs/>
                <w:szCs w:val="24"/>
              </w:rPr>
            </w:pPr>
            <w:r w:rsidRPr="00593064">
              <w:rPr>
                <w:bCs/>
                <w:szCs w:val="24"/>
              </w:rPr>
              <w:t>26/04/2019</w:t>
            </w:r>
          </w:p>
        </w:tc>
      </w:tr>
    </w:tbl>
    <w:p w14:paraId="565D71E2" w14:textId="77777777" w:rsidR="002E17C5" w:rsidRPr="00593064" w:rsidRDefault="002E17C5" w:rsidP="002E17C5"/>
    <w:p w14:paraId="59E6C0F8" w14:textId="5CCF83B6" w:rsidR="002E17C5" w:rsidRPr="00593064" w:rsidRDefault="002E17C5" w:rsidP="002E17C5">
      <w:r w:rsidRPr="00593064">
        <w:t>En la</w:t>
      </w:r>
      <w:r w:rsidR="00A1700F" w:rsidRPr="00593064">
        <w:t xml:space="preserve"> </w:t>
      </w:r>
      <w:r w:rsidR="00A1700F" w:rsidRPr="00593064">
        <w:fldChar w:fldCharType="begin"/>
      </w:r>
      <w:r w:rsidR="00A1700F" w:rsidRPr="00593064">
        <w:instrText xml:space="preserve"> REF _Ref9419403 \h </w:instrText>
      </w:r>
      <w:r w:rsidR="00593064">
        <w:instrText xml:space="preserve"> \* MERGEFORMAT </w:instrText>
      </w:r>
      <w:r w:rsidR="00A1700F" w:rsidRPr="00593064">
        <w:fldChar w:fldCharType="separate"/>
      </w:r>
      <w:r w:rsidR="001922BC" w:rsidRPr="00593064">
        <w:t xml:space="preserve">Tabla </w:t>
      </w:r>
      <w:r w:rsidR="001922BC">
        <w:rPr>
          <w:noProof/>
        </w:rPr>
        <w:t>54</w:t>
      </w:r>
      <w:r w:rsidR="00A1700F" w:rsidRPr="00593064">
        <w:fldChar w:fldCharType="end"/>
      </w:r>
      <w:r w:rsidRPr="00593064">
        <w:t>, se detalla la matriz de asignación de responsabilidades.</w:t>
      </w:r>
      <w:r w:rsidRPr="00593064">
        <w:br w:type="page"/>
      </w:r>
    </w:p>
    <w:p w14:paraId="0485CA15" w14:textId="0611178D" w:rsidR="002E17C5" w:rsidRPr="00593064" w:rsidRDefault="002F1A65" w:rsidP="00CB46C5">
      <w:pPr>
        <w:pStyle w:val="Tablaref"/>
      </w:pPr>
      <w:bookmarkStart w:id="541" w:name="_Ref9419403"/>
      <w:bookmarkStart w:id="542" w:name="_Toc8668769"/>
      <w:bookmarkStart w:id="543" w:name="_Toc9629536"/>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54</w:t>
      </w:r>
      <w:r w:rsidR="003E2C6E">
        <w:rPr>
          <w:noProof/>
        </w:rPr>
        <w:fldChar w:fldCharType="end"/>
      </w:r>
      <w:bookmarkEnd w:id="541"/>
      <w:r w:rsidR="002E17C5" w:rsidRPr="00593064">
        <w:t xml:space="preserve">. Matriz de asignación de responsabilidades </w:t>
      </w:r>
      <w:proofErr w:type="spellStart"/>
      <w:r w:rsidR="002E17C5" w:rsidRPr="00593064">
        <w:t>RACI</w:t>
      </w:r>
      <w:bookmarkEnd w:id="542"/>
      <w:bookmarkEnd w:id="543"/>
      <w:proofErr w:type="spellEnd"/>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593064" w14:paraId="3A4EBE72" w14:textId="77777777" w:rsidTr="006D0169">
        <w:trPr>
          <w:trHeight w:val="2117"/>
          <w:tblHeader/>
        </w:trPr>
        <w:tc>
          <w:tcPr>
            <w:tcW w:w="4886" w:type="dxa"/>
            <w:tcBorders>
              <w:top w:val="single" w:sz="4" w:space="0" w:color="auto"/>
              <w:bottom w:val="single" w:sz="4" w:space="0" w:color="auto"/>
            </w:tcBorders>
            <w:shd w:val="clear" w:color="auto" w:fill="auto"/>
            <w:noWrap/>
            <w:vAlign w:val="center"/>
            <w:hideMark/>
          </w:tcPr>
          <w:p w14:paraId="1BA62EE5" w14:textId="77777777" w:rsidR="002E17C5" w:rsidRPr="00593064" w:rsidRDefault="002E17C5" w:rsidP="006D0169">
            <w:pPr>
              <w:spacing w:line="240" w:lineRule="auto"/>
              <w:ind w:firstLine="0"/>
              <w:jc w:val="center"/>
              <w:rPr>
                <w:rFonts w:eastAsia="Times New Roman"/>
                <w:b/>
                <w:color w:val="000000"/>
                <w:sz w:val="16"/>
                <w:szCs w:val="16"/>
                <w:lang w:eastAsia="es-CO"/>
              </w:rPr>
            </w:pPr>
            <w:r w:rsidRPr="00593064">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5161C18F"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2E4B77E5"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20436A14"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55494B98"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77E5E73F"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49E564B5"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0055414F"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61B72719"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4A63DB26"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73DB2CB3"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Poco Influyentes</w:t>
            </w:r>
          </w:p>
        </w:tc>
      </w:tr>
      <w:tr w:rsidR="002E17C5" w:rsidRPr="00593064" w14:paraId="7785263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9ECF925"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1F09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8BE9C6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381D82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174E42B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3062F5B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F79825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38B008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6A1081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C08FF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60756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4BBB689B"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A1718F7"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3259C9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04F6078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D8CA8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81EAA8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5B803DB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1CCF61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F0AA5C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6879F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C0114F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08EA77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2EFF4472"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FA8DD1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14:paraId="3C37CDC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3DED55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6AC2AD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5F4AD6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6AD622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9C015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FEC016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BFFB3D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BA3725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866134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D32BF7C"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1F18A3B"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A50B17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04B5906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72903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A13A06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5DFCF35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C0F664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5D3BBA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6D324A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0D30ECF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290057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428DB9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EE8B902"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10E6E1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1A19B8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D9698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2B2632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0933D8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BABC31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7678C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8F0A8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C9384A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255E46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2C7289C"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E7C762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7CDE1F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006320F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5F57CB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BDC35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BFC6AA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D9548E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31AF93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CD7CCB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D617A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955FC9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764059FE"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D6DABA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35F34B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2675D42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158B24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2BB82D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E983FE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1D8AF8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0D1A3E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588DB9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E5DC69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E985D4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4E197F3"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DC94B41"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 xml:space="preserve">Crear la </w:t>
            </w:r>
            <w:proofErr w:type="spellStart"/>
            <w:r w:rsidRPr="00593064">
              <w:rPr>
                <w:rFonts w:eastAsia="Times New Roman"/>
                <w:color w:val="000000"/>
                <w:sz w:val="20"/>
                <w:szCs w:val="20"/>
                <w:lang w:eastAsia="es-CO"/>
              </w:rPr>
              <w:t>EDT</w:t>
            </w:r>
            <w:proofErr w:type="spellEnd"/>
          </w:p>
        </w:tc>
        <w:tc>
          <w:tcPr>
            <w:tcW w:w="395" w:type="dxa"/>
            <w:tcBorders>
              <w:top w:val="single" w:sz="4" w:space="0" w:color="auto"/>
              <w:bottom w:val="single" w:sz="4" w:space="0" w:color="auto"/>
            </w:tcBorders>
            <w:shd w:val="clear" w:color="auto" w:fill="auto"/>
            <w:noWrap/>
            <w:vAlign w:val="bottom"/>
            <w:hideMark/>
          </w:tcPr>
          <w:p w14:paraId="4E58B85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CA465C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9E249E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93A1A5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511DD1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95A9E0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46C7B7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0CA05D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14EA8A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1A8D43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ED0D6F9"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D8F0809"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14:paraId="53343B6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5D7BB1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031C8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0EEAA8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114C9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5B4429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F6BF08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AF82C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DD253E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E9724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2052F80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CD3BA23"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14:paraId="6198CCF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DFB400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6AD4E7E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4D2213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C5175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C14A72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F5C86B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BA8D94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7A40E2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BBF98B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331CD4F3"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A010F70"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14:paraId="05BA03B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C2C8C7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6416ACE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4F38E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EC0F91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C20D34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2552DA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C5D6D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8D0725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FBE505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718A53CB"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42242B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14:paraId="616681E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4918A7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E79455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D65826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A488FE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CC616C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6653D3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EA4E2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BC532F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7401C4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C2EE84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2BD77F9"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14:paraId="19B0749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1754BE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BED933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4367F7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9C4350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732DD4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55FCC2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728BCF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0E5B7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7CFDBC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3A385407"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E91280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14:paraId="21BA997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E9F731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60EAD3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C1806D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0CB93F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CF7479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5831B5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1BBBEA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A8CF5E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CC2DA2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53C0F00"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DFC510F"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14:paraId="73BE6EF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BB49EC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B3BFB0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71B1BE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60B5D1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D0011B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6B3FD0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1FE0EA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A8580E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EAEDC0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39AD4047"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C1842A6"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14:paraId="09C1B75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7A45B8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75918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003210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31770C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54E243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1D0F68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8D6B2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453E10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0EB9B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21EA285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687B457"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14:paraId="5F1E518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92BC0A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E89A6A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1C9FC3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CDD139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84519E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DFFF7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FBC686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9FD11E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CA49B6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7280C7B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F196EDD"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14:paraId="7DBEDA0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DBFB5F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EB4497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72ABA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B2EF3B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3487E1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F1ACEB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279147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12753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126A47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E6CCA5B"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179B661"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14:paraId="4556826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22D66B9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16EB1B9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48F04A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DB1E0A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C04D8D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0FF65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0F818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D9DA3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89605E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4EBD4CAF"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E9BC652"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14:paraId="491419A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328B15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B27839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5EFE17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EA87EB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11159E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1B34B6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65FE59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7F7966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052421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AF7282C"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F33AC7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14:paraId="0C6D2C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346675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EF840C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4D95AD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17F00C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04E039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BEBEF1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54083F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713C4E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C754C2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BA0B34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6CCD5B6"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14:paraId="4B2F63A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40F1B3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294F2F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73AA94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07BF8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EECFE2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4E04C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BE2EAD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B572F7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AC5A6E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0FA0BEFD"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F09751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14:paraId="18DDE13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315464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23703F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39EF3B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3F8920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2076C5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1D31B5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ACDCA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3F0ACE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325790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186DB4C7"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4CBA14A"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14:paraId="32F7624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78157A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80CFED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99F93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EF99A4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8A0689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CD937A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439EB5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D0686B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E6A8B4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50A23C03"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3BD008C"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14:paraId="44CAD4E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457485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37DF21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1BD2BB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1427FF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F331B7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6B07E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BE5E3D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D63426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3F6DDA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63A8DDFF"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AE531F4"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14:paraId="45BA48F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68CFD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9DB4BF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CFE684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6F21C1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12C8B1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4E0473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B1A129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247A32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14BCA9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47036CDE"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0596E3B"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14:paraId="61E6AB2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941736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EF4132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48F7A8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F5BC80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F15CFF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52D7461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7A9A02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3171B4F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72371A9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r>
      <w:tr w:rsidR="002E17C5" w:rsidRPr="00593064" w14:paraId="61E63E41"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974570A"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14:paraId="2F3C050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2C99DB0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5753EB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DF3C6C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C1D810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2EBE75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F171A3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454DA5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64914D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CB1891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64FD6118"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8EF3534"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14:paraId="6BD8F3D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7D0E704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DF6BF4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E1576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863F66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F023F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0A1433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59CE94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FAD2CA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1967B1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bl>
    <w:p w14:paraId="6782CEF3" w14:textId="77777777" w:rsidR="002E17C5" w:rsidRPr="00593064" w:rsidRDefault="002E17C5" w:rsidP="00CB46C5">
      <w:pPr>
        <w:pStyle w:val="fuenteref"/>
      </w:pPr>
      <w:r w:rsidRPr="00593064">
        <w:t>Fuente: Construcción de los autores</w:t>
      </w:r>
      <w:r w:rsidRPr="00593064">
        <w:br w:type="page"/>
      </w:r>
    </w:p>
    <w:p w14:paraId="204A3C70" w14:textId="6FB995F7" w:rsidR="002E17C5" w:rsidRPr="00593064" w:rsidRDefault="002F1A65" w:rsidP="002E17C5">
      <w:pPr>
        <w:pStyle w:val="Tablaref"/>
      </w:pPr>
      <w:r w:rsidRPr="00593064">
        <w:lastRenderedPageBreak/>
        <w:fldChar w:fldCharType="begin"/>
      </w:r>
      <w:r w:rsidRPr="00593064">
        <w:instrText xml:space="preserve"> REF _Ref9419403 \h </w:instrText>
      </w:r>
      <w:r w:rsidR="00593064">
        <w:instrText xml:space="preserve"> \* MERGEFORMAT </w:instrText>
      </w:r>
      <w:r w:rsidRPr="00593064">
        <w:fldChar w:fldCharType="separate"/>
      </w:r>
      <w:r w:rsidR="001922BC" w:rsidRPr="00593064">
        <w:t xml:space="preserve">Tabla </w:t>
      </w:r>
      <w:r w:rsidR="001922BC">
        <w:rPr>
          <w:noProof/>
        </w:rPr>
        <w:t>54</w:t>
      </w:r>
      <w:r w:rsidRPr="00593064">
        <w:fldChar w:fldCharType="end"/>
      </w:r>
      <w:r w:rsidR="002E17C5" w:rsidRPr="00593064">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593064" w14:paraId="09A060CE" w14:textId="77777777" w:rsidTr="006D0169">
        <w:trPr>
          <w:trHeight w:val="2117"/>
          <w:tblHeader/>
        </w:trPr>
        <w:tc>
          <w:tcPr>
            <w:tcW w:w="4886" w:type="dxa"/>
            <w:tcBorders>
              <w:top w:val="single" w:sz="4" w:space="0" w:color="auto"/>
              <w:bottom w:val="single" w:sz="4" w:space="0" w:color="auto"/>
            </w:tcBorders>
            <w:shd w:val="clear" w:color="auto" w:fill="auto"/>
            <w:noWrap/>
            <w:vAlign w:val="center"/>
            <w:hideMark/>
          </w:tcPr>
          <w:p w14:paraId="5AFD4756" w14:textId="77777777" w:rsidR="002E17C5" w:rsidRPr="00593064" w:rsidRDefault="002E17C5" w:rsidP="006D0169">
            <w:pPr>
              <w:spacing w:line="240" w:lineRule="auto"/>
              <w:ind w:firstLine="0"/>
              <w:jc w:val="center"/>
              <w:rPr>
                <w:rFonts w:eastAsia="Times New Roman"/>
                <w:b/>
                <w:color w:val="000000"/>
                <w:sz w:val="16"/>
                <w:szCs w:val="16"/>
                <w:lang w:eastAsia="es-CO"/>
              </w:rPr>
            </w:pPr>
            <w:r w:rsidRPr="00593064">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41A6A65A"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3148AB0E"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4BD70231"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127BDDEE"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34FDBBEB"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051EF2A7"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0F4FA0B3"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7CD4B70F"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077FB7F5"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49C0EF12" w14:textId="77777777" w:rsidR="002E17C5" w:rsidRPr="00593064" w:rsidRDefault="002E17C5" w:rsidP="006D0169">
            <w:pPr>
              <w:spacing w:line="240" w:lineRule="auto"/>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Poco Influyentes</w:t>
            </w:r>
          </w:p>
        </w:tc>
      </w:tr>
      <w:tr w:rsidR="002E17C5" w:rsidRPr="00593064" w14:paraId="534D824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8AE7B73"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14:paraId="08C2E8F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86FD45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5322FE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164750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EA6BA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D30C4E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2FEA69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E49AC3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B60D7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D37734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E954B4D"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F8B5C11"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14:paraId="0057F1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48DADEA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0F9D89F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29C3696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8B075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497C55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D79F29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A5C8B3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B554FD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2E5A26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B6001B5"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0768DAF"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14:paraId="4F263BB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8CD4D0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471090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183AC7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37BBBF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CE6430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8A53C2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601863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388164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6CA565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26A0358"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D2E4103"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14:paraId="0280FC2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2955A1B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529722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320DF58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C90F2F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C5CD0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257D44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E773A8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F0D104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33564D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0E7B1C6"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80EF0C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14:paraId="3037E9C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6C10157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0153DF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09F719C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14:paraId="67A3BF9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FFA638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3C8A05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12BCC85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F5F2A3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0E3740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40D7D4F9"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39BC25B"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14:paraId="397C1D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6986E49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6FB84E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A26D09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2E1DD52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498702E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B87013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54604F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A38CF0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06BC10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7A2BC02"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312223C"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14:paraId="59B82B9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96C365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76E5BB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FC12B5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0A944E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C471A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348446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674A9C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4A26EB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67E557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62011DD"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9136E85"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983BD5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7E03379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C79D5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8FFC04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681240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35053D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BAD78D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9025F4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B0DC1B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9CC853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7C87B6C"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759EE34"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0140D1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C47212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FCF509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F53D45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E06413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100772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E7F86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33123B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F34FCD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ED40B7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33E93A69"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013391A4"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3266E4E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068E8E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3BAFF7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7E6E30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FA1BDC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AFA0A3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5664C6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08EBBC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EC6946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33784A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E693AA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572A118"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99ACC1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72956FC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9EE90D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38717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0667DE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6F921A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E8CA28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443A3B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1ED077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D4515F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307C7E9"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5FB741A"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AA1F11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1AA216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6D0021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4EC595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A2C08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643125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624A6C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71FA34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3C6782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FFB9EC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79317F53"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C8CFA47"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14:paraId="276A5E5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14:paraId="36B1492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A5137F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14:paraId="28DBBDF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1112928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08C25E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B97C99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91E880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355D92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F7867C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6941E18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AEE8B1C"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14:paraId="2C5BAA0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396CE4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B7507D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3BA687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1479C1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33CE56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23A0E6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846E7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33E1D8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100080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093200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F757C64"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14:paraId="7931D05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07123C1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61976DA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956AE2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D6506F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7C9B71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08169A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FC03C3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CD3A59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E84328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3DA16A2"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273FEB0F"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14:paraId="5A295B5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14:paraId="7FA2FDF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AF6334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21A853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14:paraId="0E752E9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89967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95D7EB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2D2EA2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6DB28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B6604F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66A795E"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00A30B97"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14:paraId="0A003EF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67BD8B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83644D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4FC494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94A3E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A5FBC4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5C73CA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76E770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3D8653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FB0A30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47F3BD23"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5DBEC55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14:paraId="7AA6862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17592A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688270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04EE66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DE9DEC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01343B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E19A6C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91F542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1ECBA7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1BAD7C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35D7D42B"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CABC021"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14:paraId="13F698B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64D7F8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621DF6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C83E3A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AC186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D45B75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696EDD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72EAF7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50E2CB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BD6431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7D12157"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3F34C2A"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14:paraId="17BDB93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6477DB5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262FF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50BA3C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A97AD5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7E2A3F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CB9637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F29CE8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1E50C7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B1B77D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5EDAD5F7"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4CF8BCE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14:paraId="7D74C46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39EE03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10C2DC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B4584B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501FEC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89825D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FF03AC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E0C2C2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405B23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99406F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7419ABBE"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0C4F4817"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88D484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F1AFF9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9CD4E3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43DF9C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8A34B4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8C181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886269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844E9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7C7025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8B1B28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DBFDEB4"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7DE90A9"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06067F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D80DD3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3B2B40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9B194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C8EC3E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FDBC2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26D73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D1C212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31389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A5443F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0DB4D05"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4CF6AEB"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44596C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CB74A1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EA1DB0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25C556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B44997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1C1718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52C501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00916E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7BFD37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5203D4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53ECBAB5"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18268133"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83746D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1BA55A4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18459A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6F9CE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DE2355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A24F6A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717AA1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1E5993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3295E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FAEE74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7C0043FA"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BC39901"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9D1A0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5A1069A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2B1C9D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99A04D8"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4B898F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8D185B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904721C"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A9A7CD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3B3B6F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080105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B37F94C"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313CD49E"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14:paraId="05B5828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F5E03D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74C5ED7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33444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11CEEFB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ACE575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8F91F49"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832115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3CFAD3D"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135E25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5F7D827A"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7D63911A"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14:paraId="6FC29C8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7FABB1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8E7F3B7"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57D7A3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9C6557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8C89223"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19B2AA5"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8BFE54A"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4CC3090"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86FAE4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733E301E" w14:textId="77777777" w:rsidTr="006D0169">
        <w:trPr>
          <w:trHeight w:val="289"/>
        </w:trPr>
        <w:tc>
          <w:tcPr>
            <w:tcW w:w="4886" w:type="dxa"/>
            <w:tcBorders>
              <w:top w:val="single" w:sz="4" w:space="0" w:color="auto"/>
              <w:bottom w:val="single" w:sz="4" w:space="0" w:color="auto"/>
            </w:tcBorders>
            <w:shd w:val="clear" w:color="auto" w:fill="auto"/>
            <w:noWrap/>
            <w:vAlign w:val="bottom"/>
            <w:hideMark/>
          </w:tcPr>
          <w:p w14:paraId="6D03745C" w14:textId="77777777" w:rsidR="002E17C5" w:rsidRPr="00593064" w:rsidRDefault="002E17C5" w:rsidP="006D0169">
            <w:pPr>
              <w:spacing w:line="240" w:lineRule="auto"/>
              <w:ind w:firstLine="0"/>
              <w:jc w:val="left"/>
              <w:rPr>
                <w:rFonts w:eastAsia="Times New Roman"/>
                <w:color w:val="000000"/>
                <w:sz w:val="20"/>
                <w:szCs w:val="20"/>
                <w:lang w:eastAsia="es-CO"/>
              </w:rPr>
            </w:pPr>
            <w:r w:rsidRPr="00593064">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14:paraId="3893D8CB"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1AF0C8D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25521C4"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6FD313F"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A571DF2"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B24A18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754D4D6"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C76031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6605741"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00154E" w14:textId="77777777" w:rsidR="002E17C5" w:rsidRPr="00593064" w:rsidRDefault="002E17C5" w:rsidP="006D0169">
            <w:pPr>
              <w:spacing w:line="240" w:lineRule="auto"/>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bl>
    <w:p w14:paraId="33C8E67C" w14:textId="77777777" w:rsidR="002E17C5" w:rsidRPr="00593064" w:rsidRDefault="002E17C5" w:rsidP="002E17C5">
      <w:pPr>
        <w:pStyle w:val="fuenteref"/>
      </w:pPr>
      <w:r w:rsidRPr="00593064">
        <w:t>Fuente: Construcción de los autores</w:t>
      </w:r>
      <w:r w:rsidRPr="00593064">
        <w:br w:type="page"/>
      </w:r>
    </w:p>
    <w:p w14:paraId="3D3EF8FD" w14:textId="593939E8" w:rsidR="002F1A65" w:rsidRPr="00593064" w:rsidRDefault="002F1A65" w:rsidP="002F1A65">
      <w:pPr>
        <w:pStyle w:val="Tablaref"/>
      </w:pPr>
      <w:r w:rsidRPr="00593064">
        <w:lastRenderedPageBreak/>
        <w:fldChar w:fldCharType="begin"/>
      </w:r>
      <w:r w:rsidRPr="00593064">
        <w:instrText xml:space="preserve"> REF _Ref9419403 \h </w:instrText>
      </w:r>
      <w:r w:rsidR="00593064">
        <w:instrText xml:space="preserve"> \* MERGEFORMAT </w:instrText>
      </w:r>
      <w:r w:rsidRPr="00593064">
        <w:fldChar w:fldCharType="separate"/>
      </w:r>
      <w:r w:rsidR="001922BC" w:rsidRPr="00593064">
        <w:t xml:space="preserve">Tabla </w:t>
      </w:r>
      <w:r w:rsidR="001922BC">
        <w:rPr>
          <w:noProof/>
        </w:rPr>
        <w:t>54</w:t>
      </w:r>
      <w:r w:rsidRPr="00593064">
        <w:fldChar w:fldCharType="end"/>
      </w:r>
      <w:r w:rsidRPr="00593064">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593064" w14:paraId="64F7ACEE" w14:textId="77777777" w:rsidTr="006D0169">
        <w:trPr>
          <w:trHeight w:val="2189"/>
          <w:tblHeader/>
        </w:trPr>
        <w:tc>
          <w:tcPr>
            <w:tcW w:w="4886" w:type="dxa"/>
            <w:tcBorders>
              <w:top w:val="single" w:sz="4" w:space="0" w:color="auto"/>
              <w:bottom w:val="single" w:sz="4" w:space="0" w:color="auto"/>
            </w:tcBorders>
            <w:shd w:val="clear" w:color="auto" w:fill="auto"/>
            <w:noWrap/>
            <w:vAlign w:val="center"/>
            <w:hideMark/>
          </w:tcPr>
          <w:p w14:paraId="33E2E8DD" w14:textId="77777777" w:rsidR="002E17C5" w:rsidRPr="00593064" w:rsidRDefault="002E17C5" w:rsidP="006D0169">
            <w:pPr>
              <w:ind w:firstLine="0"/>
              <w:jc w:val="center"/>
              <w:rPr>
                <w:rFonts w:eastAsia="Times New Roman"/>
                <w:b/>
                <w:color w:val="000000"/>
                <w:sz w:val="16"/>
                <w:szCs w:val="16"/>
                <w:lang w:eastAsia="es-CO"/>
              </w:rPr>
            </w:pPr>
            <w:r w:rsidRPr="00593064">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14:paraId="230C2FCB"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14:paraId="2592397E"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14:paraId="75B459D5"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14:paraId="22E73006"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14:paraId="1A2A2289"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14:paraId="5D7B98C4"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14:paraId="69A07D7A"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14:paraId="4CFAAF33"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14:paraId="4820175C"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14:paraId="122D0A7A" w14:textId="77777777" w:rsidR="002E17C5" w:rsidRPr="00593064" w:rsidRDefault="002E17C5" w:rsidP="006D0169">
            <w:pPr>
              <w:ind w:firstLine="0"/>
              <w:jc w:val="left"/>
              <w:rPr>
                <w:rFonts w:eastAsia="Times New Roman"/>
                <w:b/>
                <w:color w:val="000000"/>
                <w:sz w:val="16"/>
                <w:szCs w:val="16"/>
                <w:lang w:eastAsia="es-CO"/>
              </w:rPr>
            </w:pPr>
            <w:r w:rsidRPr="00593064">
              <w:rPr>
                <w:rFonts w:eastAsia="Times New Roman"/>
                <w:b/>
                <w:color w:val="000000"/>
                <w:sz w:val="16"/>
                <w:szCs w:val="16"/>
                <w:lang w:eastAsia="es-CO"/>
              </w:rPr>
              <w:t>Interesados Poco Influyentes</w:t>
            </w:r>
          </w:p>
        </w:tc>
      </w:tr>
      <w:tr w:rsidR="002E17C5" w:rsidRPr="00593064" w14:paraId="79DB8521"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0CB212A9"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14:paraId="26829BF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BA5F98A"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96326C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BD3A60A"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6195B03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696EF7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76EC51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F8BB0A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D0625A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FDF7014"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615937D2"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758F4955"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14:paraId="14FD35F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10B465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3895CDF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60A970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F51BB45"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D8A0EF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46D362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1CC466B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5A64D6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7F37195"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501556D1"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36BF5333"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14:paraId="64E7922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2DFF9E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583E5A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00EB287"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EE3C3FA"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2E22CF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79E466E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A4BD3C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A09484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12769D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6F71E12"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5DB082B7"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14:paraId="57938AC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241095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2410BFF4"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1A0A997"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B96D74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4CE8FD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370460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653B531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FF0277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B271FA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076E0E58"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2149536F"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14:paraId="15129A5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5B7233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5DCDDBC0"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D74437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304E247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D903E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078851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A97D0E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D36E5B1"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3E16B01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612EE4DF"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2428EAFC"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14:paraId="50CB950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2D21BC7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0248B3B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A22748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56DE2A9A"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4153D9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DE7EBE5"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551929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570D7D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514FCB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2E39929"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5F0F1F4B"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14:paraId="623069BE"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65594A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14:paraId="4C33F94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0EFA890"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522488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F44F69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3B5409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B7B450A"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0314636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3741C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231B387B"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10777BE9"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52D94E18"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7595CE40"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0F165DC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681907FD"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23546D8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78FB5844"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D7622A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181D88B1"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40119E1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7EEB474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39130FA0"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6652828D"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06673A1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412C0FD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267BD1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70CEC27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47086E7C"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298357B3"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EC840E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36E8D5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331685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97CF015"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4F8AAB39" w14:textId="77777777" w:rsidTr="006D0169">
        <w:trPr>
          <w:trHeight w:val="315"/>
        </w:trPr>
        <w:tc>
          <w:tcPr>
            <w:tcW w:w="4886" w:type="dxa"/>
            <w:tcBorders>
              <w:top w:val="single" w:sz="4" w:space="0" w:color="auto"/>
              <w:bottom w:val="single" w:sz="4" w:space="0" w:color="auto"/>
            </w:tcBorders>
            <w:shd w:val="clear" w:color="auto" w:fill="auto"/>
            <w:noWrap/>
            <w:vAlign w:val="bottom"/>
            <w:hideMark/>
          </w:tcPr>
          <w:p w14:paraId="2B4B373B"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14:paraId="7F929E8F"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14:paraId="36D9C2C5"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5B11CBE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14:paraId="54C8D3BB"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14:paraId="376F9336"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14:paraId="4E6F5622"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20483630"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0D538F21"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59A6A799"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14:paraId="697884C7" w14:textId="77777777" w:rsidR="002E17C5" w:rsidRPr="00593064" w:rsidRDefault="002E17C5" w:rsidP="006D0169">
            <w:pPr>
              <w:ind w:firstLine="0"/>
              <w:jc w:val="center"/>
              <w:rPr>
                <w:rFonts w:eastAsia="Times New Roman"/>
                <w:color w:val="000000"/>
                <w:sz w:val="20"/>
                <w:szCs w:val="20"/>
                <w:lang w:eastAsia="es-CO"/>
              </w:rPr>
            </w:pPr>
            <w:r w:rsidRPr="00593064">
              <w:rPr>
                <w:rFonts w:eastAsia="Times New Roman"/>
                <w:color w:val="000000"/>
                <w:sz w:val="20"/>
                <w:szCs w:val="20"/>
                <w:lang w:eastAsia="es-CO"/>
              </w:rPr>
              <w:t> </w:t>
            </w:r>
          </w:p>
        </w:tc>
      </w:tr>
      <w:tr w:rsidR="002E17C5" w:rsidRPr="00593064" w14:paraId="15680C47" w14:textId="77777777" w:rsidTr="006D0169">
        <w:trPr>
          <w:trHeight w:val="315"/>
        </w:trPr>
        <w:tc>
          <w:tcPr>
            <w:tcW w:w="4886" w:type="dxa"/>
            <w:tcBorders>
              <w:top w:val="single" w:sz="4" w:space="0" w:color="auto"/>
              <w:left w:val="nil"/>
              <w:bottom w:val="nil"/>
              <w:right w:val="nil"/>
            </w:tcBorders>
            <w:shd w:val="clear" w:color="auto" w:fill="auto"/>
            <w:noWrap/>
            <w:vAlign w:val="bottom"/>
            <w:hideMark/>
          </w:tcPr>
          <w:p w14:paraId="15D776E3" w14:textId="77777777" w:rsidR="002E17C5" w:rsidRPr="00593064"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14:paraId="05F89964" w14:textId="77777777" w:rsidR="002E17C5" w:rsidRPr="00593064"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14:paraId="2D214A46"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712B3B10"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2285DAA3"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04216294"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0FCF868F"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2769D7AB"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22838C0C"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2BA0626E" w14:textId="77777777" w:rsidR="002E17C5" w:rsidRPr="00593064"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14:paraId="42ECE709" w14:textId="77777777" w:rsidR="002E17C5" w:rsidRPr="00593064" w:rsidRDefault="002E17C5" w:rsidP="006D0169">
            <w:pPr>
              <w:ind w:firstLine="0"/>
              <w:jc w:val="left"/>
              <w:rPr>
                <w:rFonts w:eastAsia="Times New Roman"/>
                <w:sz w:val="20"/>
                <w:szCs w:val="20"/>
                <w:lang w:eastAsia="es-CO"/>
              </w:rPr>
            </w:pPr>
          </w:p>
        </w:tc>
      </w:tr>
      <w:tr w:rsidR="002E17C5" w:rsidRPr="00593064" w14:paraId="6CCC03FA" w14:textId="77777777" w:rsidTr="006D0169">
        <w:trPr>
          <w:trHeight w:val="315"/>
        </w:trPr>
        <w:tc>
          <w:tcPr>
            <w:tcW w:w="4886" w:type="dxa"/>
            <w:tcBorders>
              <w:top w:val="nil"/>
              <w:left w:val="nil"/>
              <w:right w:val="nil"/>
            </w:tcBorders>
            <w:shd w:val="clear" w:color="auto" w:fill="auto"/>
            <w:noWrap/>
            <w:vAlign w:val="bottom"/>
            <w:hideMark/>
          </w:tcPr>
          <w:p w14:paraId="53ABC89F" w14:textId="77777777" w:rsidR="002E17C5" w:rsidRPr="00593064"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14:paraId="003C6AE2" w14:textId="77777777" w:rsidR="002E17C5" w:rsidRPr="00593064"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14:paraId="28DD21E4"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4669EDBD"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8D23F94"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4DDFB63"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301F103"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C87D714"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253160C"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881A6E6"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0EC858B" w14:textId="77777777" w:rsidR="002E17C5" w:rsidRPr="00593064" w:rsidRDefault="002E17C5" w:rsidP="006D0169">
            <w:pPr>
              <w:ind w:firstLine="0"/>
              <w:jc w:val="left"/>
              <w:rPr>
                <w:rFonts w:eastAsia="Times New Roman"/>
                <w:sz w:val="20"/>
                <w:szCs w:val="20"/>
                <w:lang w:eastAsia="es-CO"/>
              </w:rPr>
            </w:pPr>
          </w:p>
        </w:tc>
      </w:tr>
      <w:tr w:rsidR="002E17C5" w:rsidRPr="00593064" w14:paraId="42ED9D26" w14:textId="77777777" w:rsidTr="006D0169">
        <w:trPr>
          <w:trHeight w:val="315"/>
        </w:trPr>
        <w:tc>
          <w:tcPr>
            <w:tcW w:w="4886" w:type="dxa"/>
            <w:shd w:val="clear" w:color="auto" w:fill="808080" w:themeFill="background1" w:themeFillShade="80"/>
            <w:noWrap/>
            <w:vAlign w:val="bottom"/>
            <w:hideMark/>
          </w:tcPr>
          <w:p w14:paraId="69C18FE5"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 xml:space="preserve">R= </w:t>
            </w:r>
            <w:proofErr w:type="gramStart"/>
            <w:r w:rsidRPr="00593064">
              <w:rPr>
                <w:rFonts w:eastAsia="Times New Roman"/>
                <w:color w:val="000000"/>
                <w:sz w:val="20"/>
                <w:szCs w:val="20"/>
                <w:lang w:eastAsia="es-CO"/>
              </w:rPr>
              <w:t>Responsable</w:t>
            </w:r>
            <w:proofErr w:type="gramEnd"/>
          </w:p>
        </w:tc>
        <w:tc>
          <w:tcPr>
            <w:tcW w:w="395" w:type="dxa"/>
            <w:tcBorders>
              <w:top w:val="nil"/>
              <w:left w:val="nil"/>
              <w:bottom w:val="nil"/>
              <w:right w:val="nil"/>
            </w:tcBorders>
            <w:shd w:val="clear" w:color="auto" w:fill="auto"/>
            <w:noWrap/>
            <w:vAlign w:val="bottom"/>
            <w:hideMark/>
          </w:tcPr>
          <w:p w14:paraId="41BA2A9E" w14:textId="77777777" w:rsidR="002E17C5" w:rsidRPr="00593064"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1E01D4DB"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474F86C9"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50F2B3D2"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9E96139"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59438AB1"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F2C90FB"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BC29725"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32D357E"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869EE73" w14:textId="77777777" w:rsidR="002E17C5" w:rsidRPr="00593064" w:rsidRDefault="002E17C5" w:rsidP="006D0169">
            <w:pPr>
              <w:ind w:firstLine="0"/>
              <w:jc w:val="left"/>
              <w:rPr>
                <w:rFonts w:eastAsia="Times New Roman"/>
                <w:sz w:val="20"/>
                <w:szCs w:val="20"/>
                <w:lang w:eastAsia="es-CO"/>
              </w:rPr>
            </w:pPr>
          </w:p>
        </w:tc>
      </w:tr>
      <w:tr w:rsidR="002E17C5" w:rsidRPr="00593064" w14:paraId="0F1E20FF" w14:textId="77777777" w:rsidTr="006D0169">
        <w:trPr>
          <w:trHeight w:val="315"/>
        </w:trPr>
        <w:tc>
          <w:tcPr>
            <w:tcW w:w="4886" w:type="dxa"/>
            <w:shd w:val="clear" w:color="auto" w:fill="A6A6A6" w:themeFill="background1" w:themeFillShade="A6"/>
            <w:noWrap/>
            <w:vAlign w:val="bottom"/>
            <w:hideMark/>
          </w:tcPr>
          <w:p w14:paraId="30B29FCF"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14:paraId="4FA99C58" w14:textId="77777777" w:rsidR="002E17C5" w:rsidRPr="00593064"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38DFB522"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7934B908"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76AB6662"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2883AED2"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5ED67372"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417CF5A"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07AA1F7"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7BA43447"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57686CC" w14:textId="77777777" w:rsidR="002E17C5" w:rsidRPr="00593064" w:rsidRDefault="002E17C5" w:rsidP="006D0169">
            <w:pPr>
              <w:ind w:firstLine="0"/>
              <w:jc w:val="left"/>
              <w:rPr>
                <w:rFonts w:eastAsia="Times New Roman"/>
                <w:sz w:val="20"/>
                <w:szCs w:val="20"/>
                <w:lang w:eastAsia="es-CO"/>
              </w:rPr>
            </w:pPr>
          </w:p>
        </w:tc>
      </w:tr>
      <w:tr w:rsidR="002E17C5" w:rsidRPr="00593064" w14:paraId="711AE6A9" w14:textId="77777777" w:rsidTr="006D0169">
        <w:trPr>
          <w:trHeight w:val="315"/>
        </w:trPr>
        <w:tc>
          <w:tcPr>
            <w:tcW w:w="4886" w:type="dxa"/>
            <w:shd w:val="clear" w:color="auto" w:fill="F2F2F2" w:themeFill="background1" w:themeFillShade="F2"/>
            <w:noWrap/>
            <w:vAlign w:val="bottom"/>
            <w:hideMark/>
          </w:tcPr>
          <w:p w14:paraId="11E484CC"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14:paraId="06C73565" w14:textId="77777777" w:rsidR="002E17C5" w:rsidRPr="00593064"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23580869"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34757C6"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2FF002C"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6BB68F7F"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55ABE11D"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DE7F79E"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7133953"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78ADF3A"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75A25EC7" w14:textId="77777777" w:rsidR="002E17C5" w:rsidRPr="00593064" w:rsidRDefault="002E17C5" w:rsidP="006D0169">
            <w:pPr>
              <w:ind w:firstLine="0"/>
              <w:jc w:val="left"/>
              <w:rPr>
                <w:rFonts w:eastAsia="Times New Roman"/>
                <w:sz w:val="20"/>
                <w:szCs w:val="20"/>
                <w:lang w:eastAsia="es-CO"/>
              </w:rPr>
            </w:pPr>
          </w:p>
        </w:tc>
      </w:tr>
      <w:tr w:rsidR="002E17C5" w:rsidRPr="00593064" w14:paraId="320272F4" w14:textId="77777777" w:rsidTr="006D0169">
        <w:trPr>
          <w:trHeight w:val="315"/>
        </w:trPr>
        <w:tc>
          <w:tcPr>
            <w:tcW w:w="4886" w:type="dxa"/>
            <w:shd w:val="clear" w:color="auto" w:fill="auto"/>
            <w:noWrap/>
            <w:vAlign w:val="bottom"/>
            <w:hideMark/>
          </w:tcPr>
          <w:p w14:paraId="300FD0AA" w14:textId="77777777" w:rsidR="002E17C5" w:rsidRPr="00593064" w:rsidRDefault="002E17C5" w:rsidP="006D0169">
            <w:pPr>
              <w:ind w:firstLine="0"/>
              <w:jc w:val="left"/>
              <w:rPr>
                <w:rFonts w:eastAsia="Times New Roman"/>
                <w:color w:val="000000"/>
                <w:sz w:val="20"/>
                <w:szCs w:val="20"/>
                <w:lang w:eastAsia="es-CO"/>
              </w:rPr>
            </w:pPr>
            <w:r w:rsidRPr="00593064">
              <w:rPr>
                <w:rFonts w:eastAsia="Times New Roman"/>
                <w:color w:val="000000"/>
                <w:sz w:val="20"/>
                <w:szCs w:val="20"/>
                <w:lang w:eastAsia="es-CO"/>
              </w:rPr>
              <w:t>I= Informado</w:t>
            </w:r>
          </w:p>
          <w:p w14:paraId="69C4D98E" w14:textId="77777777" w:rsidR="002E17C5" w:rsidRPr="00593064"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3FDB0795" w14:textId="77777777" w:rsidR="002E17C5" w:rsidRPr="00593064"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14:paraId="50BEC7A7"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41FE3A6B"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5113F229"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53E0031"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3699FD7E"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4C9E8C43"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7977B6BC"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00AA46AF" w14:textId="77777777" w:rsidR="002E17C5" w:rsidRPr="00593064"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14:paraId="1F6648C5" w14:textId="77777777" w:rsidR="002E17C5" w:rsidRPr="00593064" w:rsidRDefault="002E17C5" w:rsidP="006D0169">
            <w:pPr>
              <w:ind w:firstLine="0"/>
              <w:jc w:val="left"/>
              <w:rPr>
                <w:rFonts w:eastAsia="Times New Roman"/>
                <w:sz w:val="20"/>
                <w:szCs w:val="20"/>
                <w:lang w:eastAsia="es-CO"/>
              </w:rPr>
            </w:pPr>
          </w:p>
        </w:tc>
      </w:tr>
    </w:tbl>
    <w:p w14:paraId="2300C143" w14:textId="77777777" w:rsidR="002E17C5" w:rsidRPr="00593064" w:rsidRDefault="002E17C5" w:rsidP="002E17C5">
      <w:pPr>
        <w:pStyle w:val="fuenteref"/>
      </w:pPr>
      <w:r w:rsidRPr="00593064">
        <w:t>Fuente: Construcción de los autores</w:t>
      </w:r>
      <w:r w:rsidRPr="00593064">
        <w:br w:type="page"/>
      </w:r>
    </w:p>
    <w:p w14:paraId="6F02F586" w14:textId="77777777" w:rsidR="002E17C5" w:rsidRPr="00593064" w:rsidRDefault="00A1700F" w:rsidP="00A1700F">
      <w:pPr>
        <w:pStyle w:val="Ttulo4"/>
      </w:pPr>
      <w:r w:rsidRPr="00593064">
        <w:lastRenderedPageBreak/>
        <w:t>h</w:t>
      </w:r>
      <w:r w:rsidR="002E17C5" w:rsidRPr="00593064">
        <w:t>istograma y horario de recursos.</w:t>
      </w:r>
    </w:p>
    <w:p w14:paraId="5F92177E" w14:textId="77777777" w:rsidR="002E17C5" w:rsidRPr="00593064" w:rsidRDefault="002E17C5" w:rsidP="00A1700F"/>
    <w:p w14:paraId="029C1E1C" w14:textId="67959A77" w:rsidR="002E17C5" w:rsidRPr="00593064" w:rsidRDefault="002E17C5" w:rsidP="00A1700F">
      <w:r w:rsidRPr="00593064">
        <w:t>En la</w:t>
      </w:r>
      <w:r w:rsidR="00A1700F" w:rsidRPr="00593064">
        <w:t xml:space="preserve"> </w:t>
      </w:r>
      <w:r w:rsidR="00A1700F" w:rsidRPr="00593064">
        <w:fldChar w:fldCharType="begin"/>
      </w:r>
      <w:r w:rsidR="00A1700F" w:rsidRPr="00593064">
        <w:instrText xml:space="preserve"> REF _Ref9620760 \h </w:instrText>
      </w:r>
      <w:r w:rsidR="00593064">
        <w:instrText xml:space="preserve"> \* MERGEFORMAT </w:instrText>
      </w:r>
      <w:r w:rsidR="00A1700F" w:rsidRPr="00593064">
        <w:fldChar w:fldCharType="separate"/>
      </w:r>
      <w:r w:rsidR="001922BC" w:rsidRPr="00593064">
        <w:t xml:space="preserve">Gráfica </w:t>
      </w:r>
      <w:r w:rsidR="001922BC">
        <w:rPr>
          <w:noProof/>
        </w:rPr>
        <w:t>9</w:t>
      </w:r>
      <w:r w:rsidR="00A1700F" w:rsidRPr="00593064">
        <w:fldChar w:fldCharType="end"/>
      </w:r>
      <w:r w:rsidRPr="00593064">
        <w:t>, se muestra la cantidad de recursos asignados para las diferentes etapas del proyecto en cuatro categorías: directivos, especialistas, profesionales y técnicos, así:</w:t>
      </w:r>
    </w:p>
    <w:p w14:paraId="3A3BC9C6" w14:textId="77777777" w:rsidR="002E17C5" w:rsidRPr="00593064" w:rsidRDefault="002E17C5" w:rsidP="00A1700F"/>
    <w:p w14:paraId="22B89437" w14:textId="1C55AF4B" w:rsidR="002E17C5" w:rsidRPr="00593064" w:rsidRDefault="002F1A65" w:rsidP="00CB46C5">
      <w:pPr>
        <w:pStyle w:val="fuenteref"/>
      </w:pPr>
      <w:bookmarkStart w:id="544" w:name="_Ref9620760"/>
      <w:bookmarkStart w:id="545" w:name="_Toc8668830"/>
      <w:bookmarkStart w:id="546" w:name="_Toc9629645"/>
      <w:r w:rsidRPr="00593064">
        <w:t xml:space="preserve">Gráfica </w:t>
      </w:r>
      <w:r w:rsidR="003E2C6E">
        <w:fldChar w:fldCharType="begin"/>
      </w:r>
      <w:r w:rsidR="003E2C6E">
        <w:instrText xml:space="preserve"> SEQ Gráfica \* ARABIC </w:instrText>
      </w:r>
      <w:r w:rsidR="003E2C6E">
        <w:fldChar w:fldCharType="separate"/>
      </w:r>
      <w:r w:rsidR="001922BC">
        <w:rPr>
          <w:noProof/>
        </w:rPr>
        <w:t>9</w:t>
      </w:r>
      <w:r w:rsidR="003E2C6E">
        <w:rPr>
          <w:noProof/>
        </w:rPr>
        <w:fldChar w:fldCharType="end"/>
      </w:r>
      <w:bookmarkEnd w:id="544"/>
      <w:r w:rsidRPr="00593064">
        <w:t xml:space="preserve">. </w:t>
      </w:r>
      <w:r w:rsidR="002E17C5" w:rsidRPr="00593064">
        <w:t>Histograma y horario de recursos</w:t>
      </w:r>
      <w:bookmarkEnd w:id="545"/>
      <w:bookmarkEnd w:id="546"/>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593064" w14:paraId="4E0598F7" w14:textId="77777777" w:rsidTr="006D0169">
        <w:trPr>
          <w:trHeight w:val="335"/>
          <w:jc w:val="center"/>
        </w:trPr>
        <w:tc>
          <w:tcPr>
            <w:tcW w:w="430" w:type="dxa"/>
            <w:vMerge w:val="restart"/>
            <w:tcBorders>
              <w:top w:val="nil"/>
              <w:left w:val="nil"/>
              <w:right w:val="nil"/>
            </w:tcBorders>
            <w:textDirection w:val="btLr"/>
            <w:vAlign w:val="center"/>
          </w:tcPr>
          <w:p w14:paraId="1E1ABFF3" w14:textId="77777777" w:rsidR="002E17C5" w:rsidRPr="00593064" w:rsidRDefault="002E17C5" w:rsidP="006D0169">
            <w:pPr>
              <w:ind w:left="113" w:right="113" w:firstLine="0"/>
              <w:jc w:val="center"/>
              <w:rPr>
                <w:rFonts w:eastAsia="Times New Roman"/>
                <w:color w:val="000000"/>
                <w:szCs w:val="24"/>
                <w:lang w:eastAsia="es-CO"/>
              </w:rPr>
            </w:pPr>
            <w:r w:rsidRPr="00593064">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14:paraId="03428913"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14:paraId="2A914F6E"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3A10B4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43A64E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F3CED8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F70E2C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8B9CA7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A97D6B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E162FBC"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4320AA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ED05E5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AC04B7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E1B9A26"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3F58B0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DE47D9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1B3CE9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A09800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9823CAC"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45E9D6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CC9494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10C8F2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9DD39D0"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6FFCE8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EA4104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7123755"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0E19E2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A7D3C0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175783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290D5D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968F52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A926A52" w14:textId="77777777" w:rsidR="002E17C5" w:rsidRPr="00593064" w:rsidRDefault="002E17C5" w:rsidP="006D0169">
            <w:pPr>
              <w:ind w:firstLine="0"/>
              <w:jc w:val="left"/>
              <w:rPr>
                <w:rFonts w:eastAsia="Times New Roman"/>
                <w:sz w:val="20"/>
                <w:szCs w:val="20"/>
                <w:lang w:eastAsia="es-CO"/>
              </w:rPr>
            </w:pPr>
          </w:p>
        </w:tc>
      </w:tr>
      <w:tr w:rsidR="002E17C5" w:rsidRPr="00593064" w14:paraId="75957253" w14:textId="77777777" w:rsidTr="006D0169">
        <w:trPr>
          <w:trHeight w:val="335"/>
          <w:jc w:val="center"/>
        </w:trPr>
        <w:tc>
          <w:tcPr>
            <w:tcW w:w="430" w:type="dxa"/>
            <w:vMerge/>
            <w:tcBorders>
              <w:left w:val="nil"/>
              <w:right w:val="nil"/>
            </w:tcBorders>
          </w:tcPr>
          <w:p w14:paraId="47CA1904"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2F2E8DC3"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14:paraId="28014D7B"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50620C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7245BD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8E52AD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AAA4A9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1FD12E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4CBAFD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524B4B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C36083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FE59B6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6881A4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E642D44"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4297AF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66054B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89DCBC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89FD4C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6B2D2AD"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548FE6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C54A12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5B7A9BE"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1F79D90"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364785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069E2C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92D83C0"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2240A9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BB7BC7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2C5169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E015D8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56DCB6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01FF8B7" w14:textId="77777777" w:rsidR="002E17C5" w:rsidRPr="00593064" w:rsidRDefault="002E17C5" w:rsidP="006D0169">
            <w:pPr>
              <w:ind w:firstLine="0"/>
              <w:jc w:val="left"/>
              <w:rPr>
                <w:rFonts w:eastAsia="Times New Roman"/>
                <w:sz w:val="20"/>
                <w:szCs w:val="20"/>
                <w:lang w:eastAsia="es-CO"/>
              </w:rPr>
            </w:pPr>
          </w:p>
        </w:tc>
      </w:tr>
      <w:tr w:rsidR="002E17C5" w:rsidRPr="00593064" w14:paraId="0B1918CF" w14:textId="77777777" w:rsidTr="006D0169">
        <w:trPr>
          <w:trHeight w:val="335"/>
          <w:jc w:val="center"/>
        </w:trPr>
        <w:tc>
          <w:tcPr>
            <w:tcW w:w="430" w:type="dxa"/>
            <w:vMerge/>
            <w:tcBorders>
              <w:left w:val="nil"/>
              <w:right w:val="nil"/>
            </w:tcBorders>
          </w:tcPr>
          <w:p w14:paraId="014FBEEF"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6B5C9623"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14:paraId="59F8A936"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380629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F53433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846D20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FF414B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1CC410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3E6423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3880292"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3D74E7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5E90FC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90E3CA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23893F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F91AD1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2AA524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B2432F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06C4AD5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2399FA4"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7AE3EA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2A671F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366F271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13C4C3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144BB2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4CD044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82A500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A4D829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A970D4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FE6434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FAEC6E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F10EE1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78B03AE" w14:textId="77777777" w:rsidR="002E17C5" w:rsidRPr="00593064" w:rsidRDefault="002E17C5" w:rsidP="006D0169">
            <w:pPr>
              <w:ind w:firstLine="0"/>
              <w:jc w:val="left"/>
              <w:rPr>
                <w:rFonts w:eastAsia="Times New Roman"/>
                <w:sz w:val="20"/>
                <w:szCs w:val="20"/>
                <w:lang w:eastAsia="es-CO"/>
              </w:rPr>
            </w:pPr>
          </w:p>
        </w:tc>
      </w:tr>
      <w:tr w:rsidR="002E17C5" w:rsidRPr="00593064" w14:paraId="1F7DE3F9" w14:textId="77777777" w:rsidTr="006D0169">
        <w:trPr>
          <w:trHeight w:val="335"/>
          <w:jc w:val="center"/>
        </w:trPr>
        <w:tc>
          <w:tcPr>
            <w:tcW w:w="430" w:type="dxa"/>
            <w:vMerge/>
            <w:tcBorders>
              <w:left w:val="nil"/>
              <w:right w:val="nil"/>
            </w:tcBorders>
          </w:tcPr>
          <w:p w14:paraId="5CD97492"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D59E7CC"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14:paraId="1D1E4006"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C8AE18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6FAA61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8C3E84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EB3A12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C3AEE9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BE046B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60599DF"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FECCD1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A85A7D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48539A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6008A63"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DC9DAF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3E14DB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56FD44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4E2F7D6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EEBFCC5"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E4CC53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235C86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5456354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A474D39"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C6A486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468FA0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A4BB6A2"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5AA162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920C3F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909AC0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3183F5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443919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F34967B" w14:textId="77777777" w:rsidR="002E17C5" w:rsidRPr="00593064" w:rsidRDefault="002E17C5" w:rsidP="006D0169">
            <w:pPr>
              <w:ind w:firstLine="0"/>
              <w:jc w:val="left"/>
              <w:rPr>
                <w:rFonts w:eastAsia="Times New Roman"/>
                <w:sz w:val="20"/>
                <w:szCs w:val="20"/>
                <w:lang w:eastAsia="es-CO"/>
              </w:rPr>
            </w:pPr>
          </w:p>
        </w:tc>
      </w:tr>
      <w:tr w:rsidR="002E17C5" w:rsidRPr="00593064" w14:paraId="7007248D" w14:textId="77777777" w:rsidTr="006D0169">
        <w:trPr>
          <w:trHeight w:val="335"/>
          <w:jc w:val="center"/>
        </w:trPr>
        <w:tc>
          <w:tcPr>
            <w:tcW w:w="430" w:type="dxa"/>
            <w:vMerge/>
            <w:tcBorders>
              <w:left w:val="nil"/>
              <w:right w:val="nil"/>
            </w:tcBorders>
          </w:tcPr>
          <w:p w14:paraId="3B9F8187"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7138E91D"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14:paraId="2F53EBE8"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18DEC3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CAABD2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D27B1E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6E1977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77C2C7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1C367B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06F9D93"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4FCB0B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D13818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05C9CF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BFF6F73"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1636B0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E0D42E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DCD936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29DC8A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A2701B6"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5797D8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0D293A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976D95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F7D9601"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FF0A0A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D50A72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A292D47"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8BAD9C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341911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5680B7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38D254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8DC0C7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CD69B0E" w14:textId="77777777" w:rsidR="002E17C5" w:rsidRPr="00593064" w:rsidRDefault="002E17C5" w:rsidP="006D0169">
            <w:pPr>
              <w:ind w:firstLine="0"/>
              <w:jc w:val="left"/>
              <w:rPr>
                <w:rFonts w:eastAsia="Times New Roman"/>
                <w:sz w:val="20"/>
                <w:szCs w:val="20"/>
                <w:lang w:eastAsia="es-CO"/>
              </w:rPr>
            </w:pPr>
          </w:p>
        </w:tc>
      </w:tr>
      <w:tr w:rsidR="002E17C5" w:rsidRPr="00593064" w14:paraId="3B611EE4" w14:textId="77777777" w:rsidTr="006D0169">
        <w:trPr>
          <w:trHeight w:val="335"/>
          <w:jc w:val="center"/>
        </w:trPr>
        <w:tc>
          <w:tcPr>
            <w:tcW w:w="430" w:type="dxa"/>
            <w:vMerge/>
            <w:tcBorders>
              <w:left w:val="nil"/>
              <w:right w:val="nil"/>
            </w:tcBorders>
          </w:tcPr>
          <w:p w14:paraId="5D122577"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C3423F8"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14:paraId="17549D7D"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42A875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E96368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3B57A9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42C74C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889D20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A4B7CE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D02CD3B"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F88363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7939CB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4EEF03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D8162FD"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7BF5FE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3CFBCA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385E77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630D263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A807E2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E74540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FC8F47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6B57B51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ECA820E"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9EC192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18D73E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AA498D2"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7878EB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67A3DC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AA0991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E1ED29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F82AC2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7BE3A8E1" wp14:editId="67D2B560">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34FF528"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14:paraId="731302D8" w14:textId="77777777" w:rsidR="002E17C5" w:rsidRPr="00593064" w:rsidRDefault="002E17C5" w:rsidP="006D0169">
            <w:pPr>
              <w:ind w:firstLine="0"/>
              <w:jc w:val="left"/>
              <w:rPr>
                <w:rFonts w:eastAsia="Times New Roman"/>
                <w:color w:val="000000"/>
                <w:sz w:val="16"/>
                <w:szCs w:val="16"/>
                <w:lang w:eastAsia="es-CO"/>
              </w:rPr>
            </w:pPr>
            <w:r w:rsidRPr="00593064">
              <w:rPr>
                <w:rFonts w:eastAsia="Times New Roman"/>
                <w:color w:val="000000"/>
                <w:sz w:val="16"/>
                <w:szCs w:val="16"/>
                <w:lang w:eastAsia="es-CO"/>
              </w:rPr>
              <w:t>Directivos</w:t>
            </w:r>
          </w:p>
        </w:tc>
      </w:tr>
      <w:tr w:rsidR="002E17C5" w:rsidRPr="00593064" w14:paraId="499DDD86" w14:textId="77777777" w:rsidTr="006D0169">
        <w:trPr>
          <w:trHeight w:val="335"/>
          <w:jc w:val="center"/>
        </w:trPr>
        <w:tc>
          <w:tcPr>
            <w:tcW w:w="430" w:type="dxa"/>
            <w:vMerge/>
            <w:tcBorders>
              <w:left w:val="nil"/>
              <w:right w:val="nil"/>
            </w:tcBorders>
          </w:tcPr>
          <w:p w14:paraId="17EAE593"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2975FC97"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14:paraId="2E67EB92"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63C51B2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BAF7C3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63D03A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DC2D87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6F643A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08E97B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95F21D7"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1A2378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73A311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E7AAF9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3AE8147"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8A269C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9C0707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6A7BDD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C2B439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2CDBBB3"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9A6777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241642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21ACCD52"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D4D7464"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F771A9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744BD4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31ED24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0765E3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80A1F9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76A4D4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424695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3E973A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E060FEC" w14:textId="77777777" w:rsidR="002E17C5" w:rsidRPr="00593064" w:rsidRDefault="002E17C5" w:rsidP="006D0169">
            <w:pPr>
              <w:ind w:firstLine="0"/>
              <w:jc w:val="left"/>
              <w:rPr>
                <w:rFonts w:eastAsia="Times New Roman"/>
                <w:sz w:val="16"/>
                <w:szCs w:val="16"/>
                <w:lang w:eastAsia="es-CO"/>
              </w:rPr>
            </w:pPr>
          </w:p>
        </w:tc>
      </w:tr>
      <w:tr w:rsidR="002E17C5" w:rsidRPr="00593064" w14:paraId="71C279D6" w14:textId="77777777" w:rsidTr="006D0169">
        <w:trPr>
          <w:trHeight w:val="335"/>
          <w:jc w:val="center"/>
        </w:trPr>
        <w:tc>
          <w:tcPr>
            <w:tcW w:w="430" w:type="dxa"/>
            <w:vMerge/>
            <w:tcBorders>
              <w:left w:val="nil"/>
              <w:right w:val="nil"/>
            </w:tcBorders>
          </w:tcPr>
          <w:p w14:paraId="48484335"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74726D1"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14:paraId="1FA8DC3F"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2C1618D5"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6C362D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0B3CC8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CBA9C5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5E0C2665"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1329CF6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6066CAC"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7F83DC8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0B0CD7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9C60EC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E3231B3"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6A98EF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1DE36F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4EF025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1039730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06FEF95D"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EB1172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AD175F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00A6DC3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C5A39D1"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C68BDA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93F790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312F83B"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9C9BE7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B9D66B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07AB29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E21BCC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F53A5B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1985049C" wp14:editId="1F0E9B42">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1F7148"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14:paraId="37091048" w14:textId="77777777" w:rsidR="002E17C5" w:rsidRPr="00593064" w:rsidRDefault="002E17C5" w:rsidP="006D0169">
            <w:pPr>
              <w:ind w:firstLine="0"/>
              <w:jc w:val="left"/>
              <w:rPr>
                <w:rFonts w:eastAsia="Times New Roman"/>
                <w:color w:val="000000"/>
                <w:sz w:val="16"/>
                <w:szCs w:val="16"/>
                <w:lang w:eastAsia="es-CO"/>
              </w:rPr>
            </w:pPr>
            <w:r w:rsidRPr="00593064">
              <w:rPr>
                <w:rFonts w:eastAsia="Times New Roman"/>
                <w:color w:val="000000"/>
                <w:sz w:val="16"/>
                <w:szCs w:val="16"/>
                <w:lang w:eastAsia="es-CO"/>
              </w:rPr>
              <w:t>Especialistas</w:t>
            </w:r>
          </w:p>
        </w:tc>
      </w:tr>
      <w:tr w:rsidR="002E17C5" w:rsidRPr="00593064" w14:paraId="5D4871DC" w14:textId="77777777" w:rsidTr="006D0169">
        <w:trPr>
          <w:trHeight w:val="335"/>
          <w:jc w:val="center"/>
        </w:trPr>
        <w:tc>
          <w:tcPr>
            <w:tcW w:w="430" w:type="dxa"/>
            <w:vMerge/>
            <w:tcBorders>
              <w:left w:val="nil"/>
              <w:right w:val="nil"/>
            </w:tcBorders>
          </w:tcPr>
          <w:p w14:paraId="4CC90538"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56DA268F"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14:paraId="0A062766" w14:textId="77777777" w:rsidR="002E17C5" w:rsidRPr="00593064"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292239A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10AFEC9"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DDD183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5F6125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2C29E40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5E1DAD45"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38D09E8"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4C1DAF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BF99C0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1E3AD22"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675BD1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4DE480C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22D7FE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690957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63C1BF5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AD5EAF6"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BA392F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D4AF9E1"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14:paraId="7061243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59B87A4C"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538A7B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987568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81019BF"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3CB8628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8A9442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0A7E42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3E8AC8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02F49E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133DA3F" w14:textId="77777777" w:rsidR="002E17C5" w:rsidRPr="00593064" w:rsidRDefault="002E17C5" w:rsidP="006D0169">
            <w:pPr>
              <w:ind w:firstLine="0"/>
              <w:jc w:val="left"/>
              <w:rPr>
                <w:rFonts w:eastAsia="Times New Roman"/>
                <w:sz w:val="16"/>
                <w:szCs w:val="16"/>
                <w:lang w:eastAsia="es-CO"/>
              </w:rPr>
            </w:pPr>
          </w:p>
        </w:tc>
      </w:tr>
      <w:tr w:rsidR="002E17C5" w:rsidRPr="00593064" w14:paraId="3284A90A" w14:textId="77777777" w:rsidTr="006D0169">
        <w:trPr>
          <w:trHeight w:val="335"/>
          <w:jc w:val="center"/>
        </w:trPr>
        <w:tc>
          <w:tcPr>
            <w:tcW w:w="430" w:type="dxa"/>
            <w:vMerge/>
            <w:tcBorders>
              <w:left w:val="nil"/>
              <w:right w:val="nil"/>
            </w:tcBorders>
          </w:tcPr>
          <w:p w14:paraId="3F44EFFF"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52B7D2C4"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14:paraId="711D8DD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15D6FC0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73901FEA"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7B253FC0"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5F0BB0BE"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5E885CF0"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0623CF4"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3C92758"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16F7387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53E948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CD51B0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67B5594"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48EEDD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A478AE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25A991E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754FCCE5"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117455F2"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3711D5F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424B4A2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5D680AE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7B768F10"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E5B488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EFA5CA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5C144F0"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227E95F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D4BD1FC"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0C3A5AA"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CB71AA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785BBA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0E66EA80" wp14:editId="1D3EF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7C95DA5"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14:paraId="407DBB3B" w14:textId="77777777" w:rsidR="002E17C5" w:rsidRPr="00593064" w:rsidRDefault="002E17C5" w:rsidP="006D0169">
            <w:pPr>
              <w:ind w:firstLine="0"/>
              <w:jc w:val="left"/>
              <w:rPr>
                <w:rFonts w:eastAsia="Times New Roman"/>
                <w:color w:val="000000"/>
                <w:sz w:val="16"/>
                <w:szCs w:val="16"/>
                <w:lang w:eastAsia="es-CO"/>
              </w:rPr>
            </w:pPr>
            <w:r w:rsidRPr="00593064">
              <w:rPr>
                <w:rFonts w:eastAsia="Times New Roman"/>
                <w:color w:val="000000"/>
                <w:sz w:val="16"/>
                <w:szCs w:val="16"/>
                <w:lang w:eastAsia="es-CO"/>
              </w:rPr>
              <w:t>Profesionales</w:t>
            </w:r>
          </w:p>
        </w:tc>
      </w:tr>
      <w:tr w:rsidR="002E17C5" w:rsidRPr="00593064" w14:paraId="71534869" w14:textId="77777777" w:rsidTr="006D0169">
        <w:trPr>
          <w:trHeight w:val="335"/>
          <w:jc w:val="center"/>
        </w:trPr>
        <w:tc>
          <w:tcPr>
            <w:tcW w:w="430" w:type="dxa"/>
            <w:vMerge/>
            <w:tcBorders>
              <w:left w:val="nil"/>
              <w:right w:val="nil"/>
            </w:tcBorders>
          </w:tcPr>
          <w:p w14:paraId="2655BFF9"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42B2770B"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14:paraId="538DB4B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7E59C00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542851DD"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9D9613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1373D50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5DC010A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C4CEAAF"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DD3FEA3"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68DC7C7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DA0E05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4FCB390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257B010"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390A2C9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65D10A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4B544C7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7C06C98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2B6EE8E9"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8E9FF9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23FF58F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604C10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F6E7725"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5BDDB07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62C79FE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F4DE5CA"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0A7548C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5076D92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7A76AB73"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59C50A4"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8CE72C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31615E9" w14:textId="77777777" w:rsidR="002E17C5" w:rsidRPr="00593064" w:rsidRDefault="002E17C5" w:rsidP="006D0169">
            <w:pPr>
              <w:ind w:firstLine="0"/>
              <w:jc w:val="left"/>
              <w:rPr>
                <w:rFonts w:eastAsia="Times New Roman"/>
                <w:sz w:val="16"/>
                <w:szCs w:val="16"/>
                <w:lang w:eastAsia="es-CO"/>
              </w:rPr>
            </w:pPr>
          </w:p>
        </w:tc>
      </w:tr>
      <w:tr w:rsidR="002E17C5" w:rsidRPr="00593064" w14:paraId="79C2FF6B" w14:textId="77777777" w:rsidTr="006D0169">
        <w:trPr>
          <w:trHeight w:val="351"/>
          <w:jc w:val="center"/>
        </w:trPr>
        <w:tc>
          <w:tcPr>
            <w:tcW w:w="430" w:type="dxa"/>
            <w:vMerge/>
            <w:tcBorders>
              <w:left w:val="nil"/>
              <w:right w:val="nil"/>
            </w:tcBorders>
          </w:tcPr>
          <w:p w14:paraId="230DC9E6"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630749CE"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14:paraId="29A7481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1185758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7FB3182"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0AA7242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14:paraId="4923343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66976E2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5A69F39C"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2DB383E9" w14:textId="77777777" w:rsidR="002E17C5" w:rsidRPr="00593064"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14:paraId="5AD84C1F"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36ED303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446021A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6F7AB75"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56796C49"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0B3C22F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D16D7B2"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05D795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D04E8DA"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7065E2C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0FB93E8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50A0022D"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2580695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A560526"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611054C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A912531"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3D4CACE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41920D88"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1B1DFEA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8BF7495"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13E85425"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1429780D" wp14:editId="15EF46D1">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6C3136"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14:paraId="52F0C504" w14:textId="77777777" w:rsidR="002E17C5" w:rsidRPr="00593064" w:rsidRDefault="002E17C5" w:rsidP="006D0169">
            <w:pPr>
              <w:ind w:firstLine="0"/>
              <w:jc w:val="left"/>
              <w:rPr>
                <w:rFonts w:eastAsia="Times New Roman"/>
                <w:color w:val="000000"/>
                <w:sz w:val="16"/>
                <w:szCs w:val="16"/>
                <w:lang w:eastAsia="es-CO"/>
              </w:rPr>
            </w:pPr>
            <w:r w:rsidRPr="00593064">
              <w:rPr>
                <w:rFonts w:eastAsia="Times New Roman"/>
                <w:color w:val="000000"/>
                <w:sz w:val="16"/>
                <w:szCs w:val="16"/>
                <w:lang w:eastAsia="es-CO"/>
              </w:rPr>
              <w:t>Técnicos</w:t>
            </w:r>
          </w:p>
        </w:tc>
      </w:tr>
      <w:tr w:rsidR="002E17C5" w:rsidRPr="00593064" w14:paraId="3CF954CC" w14:textId="77777777" w:rsidTr="006D0169">
        <w:trPr>
          <w:trHeight w:val="335"/>
          <w:jc w:val="center"/>
        </w:trPr>
        <w:tc>
          <w:tcPr>
            <w:tcW w:w="430" w:type="dxa"/>
            <w:vMerge/>
            <w:tcBorders>
              <w:left w:val="nil"/>
              <w:right w:val="nil"/>
            </w:tcBorders>
          </w:tcPr>
          <w:p w14:paraId="48CDAB53"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153267F2"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14:paraId="49CA6BC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7594B7D5"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55D55B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8AE710C"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14:paraId="6733C73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486DFAA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3E3657B9"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5D039BC"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6043BFDB"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2224173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14:paraId="5D9C617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5353F80F"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57602B85"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1F725F8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01C7086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4B99E26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69908AB3"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6925E5B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DEAA4E0"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5DC407D4"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14:paraId="446D43EE"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14:paraId="2ED3DB3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08E0AC7"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4402B71"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14:paraId="1CCF5BE7"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14:paraId="5A057C3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F7A446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309E429D"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26E40CD"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1AB8C20E" w14:textId="77777777" w:rsidR="002E17C5" w:rsidRPr="00593064" w:rsidRDefault="002E17C5" w:rsidP="006D0169">
            <w:pPr>
              <w:ind w:firstLine="0"/>
              <w:jc w:val="left"/>
              <w:rPr>
                <w:rFonts w:eastAsia="Times New Roman"/>
                <w:sz w:val="16"/>
                <w:szCs w:val="16"/>
                <w:lang w:eastAsia="es-CO"/>
              </w:rPr>
            </w:pPr>
          </w:p>
        </w:tc>
      </w:tr>
      <w:tr w:rsidR="002E17C5" w:rsidRPr="00593064" w14:paraId="5996D1D5" w14:textId="77777777" w:rsidTr="006D0169">
        <w:trPr>
          <w:trHeight w:val="335"/>
          <w:jc w:val="center"/>
        </w:trPr>
        <w:tc>
          <w:tcPr>
            <w:tcW w:w="430" w:type="dxa"/>
            <w:vMerge/>
            <w:tcBorders>
              <w:left w:val="nil"/>
              <w:bottom w:val="nil"/>
              <w:right w:val="nil"/>
            </w:tcBorders>
          </w:tcPr>
          <w:p w14:paraId="4436FB6A" w14:textId="77777777" w:rsidR="002E17C5" w:rsidRPr="00593064"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14:paraId="0C57DB2A" w14:textId="77777777" w:rsidR="002E17C5" w:rsidRPr="00593064" w:rsidRDefault="002E17C5" w:rsidP="006D0169">
            <w:pPr>
              <w:ind w:firstLine="0"/>
              <w:jc w:val="right"/>
              <w:rPr>
                <w:rFonts w:eastAsia="Times New Roman"/>
                <w:color w:val="000000"/>
                <w:sz w:val="16"/>
                <w:szCs w:val="16"/>
                <w:lang w:eastAsia="es-CO"/>
              </w:rPr>
            </w:pPr>
            <w:r w:rsidRPr="00593064">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14:paraId="217FA2F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389AB25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21B9B08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BB689A7"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14:paraId="54CBBE9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275C32B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1712CB0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4704CED9"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1E8030DA" w14:textId="77777777" w:rsidR="002E17C5" w:rsidRPr="00593064" w:rsidRDefault="002E17C5" w:rsidP="006D0169">
            <w:pPr>
              <w:ind w:firstLine="0"/>
              <w:jc w:val="left"/>
              <w:rPr>
                <w:rFonts w:eastAsia="Times New Roman"/>
                <w:color w:val="FF0000"/>
                <w:szCs w:val="24"/>
                <w:lang w:eastAsia="es-CO"/>
              </w:rPr>
            </w:pPr>
            <w:r w:rsidRPr="00593064">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14:paraId="36DEE2C1" w14:textId="77777777" w:rsidR="002E17C5" w:rsidRPr="00593064"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14:paraId="1FADCB80"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6964A89E"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55A59B4D" w14:textId="77777777" w:rsidR="002E17C5" w:rsidRPr="00593064" w:rsidRDefault="002E17C5" w:rsidP="006D0169">
            <w:pPr>
              <w:ind w:firstLine="0"/>
              <w:jc w:val="left"/>
              <w:rPr>
                <w:rFonts w:eastAsia="Times New Roman"/>
                <w:color w:val="FF0000"/>
                <w:szCs w:val="24"/>
                <w:lang w:eastAsia="es-CO"/>
              </w:rPr>
            </w:pPr>
            <w:r w:rsidRPr="00593064">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14:paraId="4D43B403"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395DA52A"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58962070"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14:paraId="12673CE9" w14:textId="77777777" w:rsidR="002E17C5" w:rsidRPr="00593064" w:rsidRDefault="002E17C5" w:rsidP="006D0169">
            <w:pPr>
              <w:ind w:firstLine="0"/>
              <w:jc w:val="left"/>
              <w:rPr>
                <w:rFonts w:eastAsia="Times New Roman"/>
                <w:color w:val="FF0000"/>
                <w:szCs w:val="24"/>
                <w:lang w:eastAsia="es-CO"/>
              </w:rPr>
            </w:pPr>
            <w:r w:rsidRPr="00593064">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14:paraId="1D98706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7C1D6E11"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14:paraId="10148108"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14:paraId="7DA6D74F"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049EF5E0"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14B55BC"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2224F274" w14:textId="77777777" w:rsidR="002E17C5" w:rsidRPr="00593064"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14:paraId="7E7607DB"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14:paraId="111853D9"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14:paraId="6D5565E6" w14:textId="77777777" w:rsidR="002E17C5" w:rsidRPr="00593064" w:rsidRDefault="002E17C5" w:rsidP="006D0169">
            <w:pPr>
              <w:ind w:firstLine="0"/>
              <w:jc w:val="left"/>
              <w:rPr>
                <w:rFonts w:eastAsia="Times New Roman"/>
                <w:color w:val="000000"/>
                <w:szCs w:val="24"/>
                <w:lang w:eastAsia="es-CO"/>
              </w:rPr>
            </w:pPr>
            <w:r w:rsidRPr="00593064">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14:paraId="00331FFF" w14:textId="77777777" w:rsidR="002E17C5" w:rsidRPr="00593064"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14:paraId="445F1B6E" w14:textId="77777777" w:rsidR="002E17C5" w:rsidRPr="00593064"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14:paraId="0FAC21BC" w14:textId="77777777" w:rsidR="002E17C5" w:rsidRPr="00593064" w:rsidRDefault="002E17C5" w:rsidP="006D0169">
            <w:pPr>
              <w:ind w:firstLine="0"/>
              <w:jc w:val="left"/>
              <w:rPr>
                <w:rFonts w:eastAsia="Times New Roman"/>
                <w:sz w:val="20"/>
                <w:szCs w:val="20"/>
                <w:lang w:eastAsia="es-CO"/>
              </w:rPr>
            </w:pPr>
          </w:p>
        </w:tc>
      </w:tr>
      <w:tr w:rsidR="002E17C5" w:rsidRPr="00593064" w14:paraId="549A01E9" w14:textId="77777777" w:rsidTr="006D0169">
        <w:trPr>
          <w:trHeight w:val="2400"/>
          <w:jc w:val="center"/>
        </w:trPr>
        <w:tc>
          <w:tcPr>
            <w:tcW w:w="430" w:type="dxa"/>
            <w:tcBorders>
              <w:top w:val="nil"/>
              <w:left w:val="nil"/>
              <w:bottom w:val="nil"/>
              <w:right w:val="nil"/>
            </w:tcBorders>
            <w:textDirection w:val="btLr"/>
          </w:tcPr>
          <w:p w14:paraId="09FCBC7D" w14:textId="77777777" w:rsidR="002E17C5" w:rsidRPr="00593064"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14:paraId="3FD7AE4C" w14:textId="77777777" w:rsidR="002E17C5" w:rsidRPr="00593064"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14:paraId="50467DDD"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14:paraId="3B576279"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14:paraId="226997F9"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14:paraId="47F7E108"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14:paraId="0B80C4E1"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14:paraId="660D9E76"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14:paraId="338513F2" w14:textId="77777777" w:rsidR="002E17C5" w:rsidRPr="00593064" w:rsidRDefault="002E17C5" w:rsidP="006D0169">
            <w:pPr>
              <w:ind w:firstLine="0"/>
              <w:jc w:val="right"/>
              <w:rPr>
                <w:rFonts w:eastAsia="Times New Roman"/>
                <w:b/>
                <w:bCs/>
                <w:color w:val="000000"/>
                <w:szCs w:val="24"/>
                <w:lang w:eastAsia="es-CO"/>
              </w:rPr>
            </w:pPr>
            <w:r w:rsidRPr="00593064">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14:paraId="135B0727" w14:textId="77777777" w:rsidR="002E17C5" w:rsidRPr="00593064"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14:paraId="262E2DA6" w14:textId="77777777" w:rsidR="002E17C5" w:rsidRPr="00593064" w:rsidRDefault="002E17C5" w:rsidP="006D0169">
            <w:pPr>
              <w:ind w:firstLine="0"/>
              <w:jc w:val="left"/>
              <w:rPr>
                <w:rFonts w:eastAsia="Times New Roman"/>
                <w:sz w:val="20"/>
                <w:szCs w:val="20"/>
                <w:lang w:eastAsia="es-CO"/>
              </w:rPr>
            </w:pPr>
          </w:p>
        </w:tc>
      </w:tr>
    </w:tbl>
    <w:p w14:paraId="334821DC" w14:textId="77777777" w:rsidR="002E17C5" w:rsidRPr="00593064" w:rsidRDefault="002E17C5" w:rsidP="002E17C5"/>
    <w:p w14:paraId="7147C312" w14:textId="77777777" w:rsidR="002E17C5" w:rsidRPr="00593064" w:rsidRDefault="002E17C5" w:rsidP="00CB46C5">
      <w:pPr>
        <w:pStyle w:val="fuenteref"/>
      </w:pPr>
      <w:r w:rsidRPr="00593064">
        <w:t>Fuente: Construcción de los autores</w:t>
      </w:r>
    </w:p>
    <w:p w14:paraId="691374AF" w14:textId="77777777" w:rsidR="002E17C5" w:rsidRPr="00593064" w:rsidRDefault="002E17C5" w:rsidP="002E17C5">
      <w:pPr>
        <w:rPr>
          <w:rFonts w:cs="Arial"/>
          <w:i/>
          <w:color w:val="3B3838" w:themeColor="background2" w:themeShade="40"/>
          <w:sz w:val="16"/>
          <w:lang w:eastAsia="es-CO"/>
        </w:rPr>
      </w:pPr>
      <w:r w:rsidRPr="00593064">
        <w:br w:type="page"/>
      </w:r>
    </w:p>
    <w:p w14:paraId="2A705430" w14:textId="77777777" w:rsidR="002E17C5" w:rsidRPr="00593064" w:rsidRDefault="002E17C5" w:rsidP="00A1700F">
      <w:r w:rsidRPr="00593064">
        <w:lastRenderedPageBreak/>
        <w:t>La jornada laboral del equipo de trabajo será de 8 horas diarias de lunes a viernes y medio día el sábado.</w:t>
      </w:r>
    </w:p>
    <w:p w14:paraId="325A7D85" w14:textId="77777777" w:rsidR="002E17C5" w:rsidRPr="00593064" w:rsidRDefault="002E17C5" w:rsidP="00A1700F"/>
    <w:p w14:paraId="548E271D" w14:textId="77777777" w:rsidR="002E17C5" w:rsidRPr="00593064" w:rsidRDefault="002E17C5" w:rsidP="00A1700F">
      <w:r w:rsidRPr="00593064">
        <w:t>El equipo de trabajo tiene 1 hora de almuerzo, la cual se determinará de común acuerdo con el gerente del proyecto o con el jefe de recurso humano.</w:t>
      </w:r>
    </w:p>
    <w:p w14:paraId="6C7F6E88" w14:textId="77777777" w:rsidR="002E17C5" w:rsidRPr="00593064" w:rsidRDefault="002E17C5" w:rsidP="00A1700F"/>
    <w:p w14:paraId="6FC03FEE" w14:textId="77777777" w:rsidR="002E17C5" w:rsidRPr="00593064" w:rsidRDefault="002E17C5" w:rsidP="00A1700F">
      <w:r w:rsidRPr="00593064">
        <w:t>Para los temas operativos y para algunas actividades críticas del proyecto se manejarán turnos de 8 horas de la siguiente forma:</w:t>
      </w:r>
    </w:p>
    <w:p w14:paraId="3D617649" w14:textId="77777777" w:rsidR="002E17C5" w:rsidRPr="00593064" w:rsidRDefault="002E17C5" w:rsidP="002E17C5"/>
    <w:p w14:paraId="5F03ACDA" w14:textId="77777777" w:rsidR="002E17C5" w:rsidRPr="00593064" w:rsidRDefault="002E17C5" w:rsidP="002E17C5">
      <w:r w:rsidRPr="00593064">
        <w:t>Turno 1: de 6:00 a.m. a 2:00 p.m.</w:t>
      </w:r>
    </w:p>
    <w:p w14:paraId="2B0B1B56" w14:textId="77777777" w:rsidR="002E17C5" w:rsidRPr="00593064" w:rsidRDefault="002E17C5" w:rsidP="002E17C5">
      <w:r w:rsidRPr="00593064">
        <w:t>Turno 2: de 2:00 p.m. a 10:00 p.m.</w:t>
      </w:r>
    </w:p>
    <w:p w14:paraId="64247A8C" w14:textId="77777777" w:rsidR="002E17C5" w:rsidRPr="00593064" w:rsidRDefault="002E17C5" w:rsidP="002E17C5">
      <w:r w:rsidRPr="00593064">
        <w:t>Turno 3: de 10:00 p.m. a 6:00 a.m. (del día siguiente)</w:t>
      </w:r>
    </w:p>
    <w:p w14:paraId="667E3190" w14:textId="77777777" w:rsidR="002E17C5" w:rsidRPr="00593064" w:rsidRDefault="002E17C5" w:rsidP="00FF70FE"/>
    <w:p w14:paraId="12403FF3" w14:textId="77777777" w:rsidR="002E17C5" w:rsidRPr="00593064" w:rsidRDefault="002E17C5" w:rsidP="00FF70FE">
      <w:r w:rsidRPr="00593064">
        <w:t>Debido a la duración del proyecto (1 año), el personal que integra el equipo de trabajo no contara con vacaciones durante la ejecución del proyecto.</w:t>
      </w:r>
    </w:p>
    <w:p w14:paraId="45E21090" w14:textId="77777777" w:rsidR="002E17C5" w:rsidRPr="00593064" w:rsidRDefault="002E17C5" w:rsidP="00FF70FE"/>
    <w:p w14:paraId="0CA24280" w14:textId="77777777" w:rsidR="002E17C5" w:rsidRPr="00593064" w:rsidRDefault="002E17C5" w:rsidP="00FF70FE">
      <w:r w:rsidRPr="00593064">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14:paraId="47DDE857" w14:textId="77777777" w:rsidR="002E17C5" w:rsidRPr="00593064" w:rsidRDefault="002E17C5" w:rsidP="00FF70FE"/>
    <w:p w14:paraId="27272228" w14:textId="77777777" w:rsidR="002E17C5" w:rsidRPr="00593064" w:rsidRDefault="00FF70FE" w:rsidP="00FF70FE">
      <w:pPr>
        <w:pStyle w:val="Ttulo4"/>
      </w:pPr>
      <w:r w:rsidRPr="00593064">
        <w:t>p</w:t>
      </w:r>
      <w:r w:rsidR="002E17C5" w:rsidRPr="00593064">
        <w:t>lan de capacitación y desarrollo del equipo</w:t>
      </w:r>
      <w:r w:rsidRPr="00593064">
        <w:t>.</w:t>
      </w:r>
    </w:p>
    <w:p w14:paraId="23561620" w14:textId="77777777" w:rsidR="002E17C5" w:rsidRPr="00593064" w:rsidRDefault="002E17C5" w:rsidP="002E17C5"/>
    <w:p w14:paraId="389B88F1" w14:textId="77777777" w:rsidR="002E17C5" w:rsidRPr="00593064" w:rsidRDefault="002E17C5" w:rsidP="004542DC">
      <w:pPr>
        <w:pStyle w:val="Prrafodelista"/>
        <w:numPr>
          <w:ilvl w:val="0"/>
          <w:numId w:val="65"/>
        </w:numPr>
        <w:ind w:left="360"/>
      </w:pPr>
      <w:r w:rsidRPr="00593064">
        <w:t>Todo el personal, directivos, administrativos, técnicos, recibirán inducción del reglamento interno y manual de convivencia desarrollados para el proyecto en el momento de su ingreso.</w:t>
      </w:r>
    </w:p>
    <w:p w14:paraId="41E14BAF" w14:textId="77777777" w:rsidR="002E17C5" w:rsidRPr="00593064" w:rsidRDefault="002E17C5" w:rsidP="004542DC">
      <w:pPr>
        <w:pStyle w:val="Prrafodelista"/>
        <w:numPr>
          <w:ilvl w:val="0"/>
          <w:numId w:val="65"/>
        </w:numPr>
        <w:ind w:left="360"/>
      </w:pPr>
      <w:r w:rsidRPr="00593064">
        <w:t>Los profesionales del equipo de trabajo contarán con una inducción inicial con las fases y requerimientos del proyecto, con resumen ejecutivo, objetivos, alcance y metas a cumplir, para que todo el personal este alineado.</w:t>
      </w:r>
    </w:p>
    <w:p w14:paraId="7B215302" w14:textId="77777777" w:rsidR="002E17C5" w:rsidRPr="00593064" w:rsidRDefault="002E17C5" w:rsidP="00FF70FE">
      <w:pPr>
        <w:ind w:left="-360" w:firstLine="0"/>
      </w:pPr>
    </w:p>
    <w:p w14:paraId="487A7D25" w14:textId="77777777" w:rsidR="002E17C5" w:rsidRPr="00593064" w:rsidRDefault="002E17C5" w:rsidP="004542DC">
      <w:pPr>
        <w:pStyle w:val="Prrafodelista"/>
        <w:numPr>
          <w:ilvl w:val="0"/>
          <w:numId w:val="65"/>
        </w:numPr>
        <w:ind w:left="360"/>
      </w:pPr>
      <w:r w:rsidRPr="00593064">
        <w:lastRenderedPageBreak/>
        <w:t xml:space="preserve">Los profesionales a cargo de la ejecución del proyecto: </w:t>
      </w:r>
      <w:r w:rsidR="00CB46C5" w:rsidRPr="00593064">
        <w:t>director</w:t>
      </w:r>
      <w:r w:rsidRPr="00593064">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14:paraId="1E1FD361" w14:textId="77777777" w:rsidR="002E17C5" w:rsidRPr="00593064" w:rsidRDefault="002E17C5" w:rsidP="00FF70FE">
      <w:pPr>
        <w:ind w:left="-360" w:firstLine="0"/>
      </w:pPr>
    </w:p>
    <w:p w14:paraId="45FCE909" w14:textId="77777777" w:rsidR="002E17C5" w:rsidRPr="00593064" w:rsidRDefault="002E17C5" w:rsidP="004542DC">
      <w:pPr>
        <w:pStyle w:val="Prrafodelista"/>
        <w:numPr>
          <w:ilvl w:val="0"/>
          <w:numId w:val="65"/>
        </w:numPr>
        <w:ind w:left="360"/>
      </w:pPr>
      <w:r w:rsidRPr="00593064">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14:paraId="1284CBF9" w14:textId="77777777" w:rsidR="002E17C5" w:rsidRPr="00593064" w:rsidRDefault="002E17C5" w:rsidP="00FF70FE">
      <w:pPr>
        <w:ind w:left="-360" w:firstLine="0"/>
      </w:pPr>
    </w:p>
    <w:p w14:paraId="0B91D0CC" w14:textId="77777777" w:rsidR="002E17C5" w:rsidRPr="00593064" w:rsidRDefault="002E17C5" w:rsidP="004542DC">
      <w:pPr>
        <w:pStyle w:val="Prrafodelista"/>
        <w:numPr>
          <w:ilvl w:val="0"/>
          <w:numId w:val="65"/>
        </w:numPr>
        <w:ind w:left="360"/>
      </w:pPr>
      <w:r w:rsidRPr="00593064">
        <w:t>Se habilitarán cursos cortos virtuales o presenciales en redacción y presentación de informes, al personal profesional y administrativo del proyecto.</w:t>
      </w:r>
    </w:p>
    <w:p w14:paraId="7403E491" w14:textId="77777777" w:rsidR="002E17C5" w:rsidRPr="00593064" w:rsidRDefault="002E17C5" w:rsidP="00FF70FE">
      <w:pPr>
        <w:ind w:left="-360" w:firstLine="0"/>
      </w:pPr>
    </w:p>
    <w:p w14:paraId="5464934C" w14:textId="77777777" w:rsidR="002E17C5" w:rsidRPr="00593064" w:rsidRDefault="002E17C5" w:rsidP="004542DC">
      <w:pPr>
        <w:pStyle w:val="Prrafodelista"/>
        <w:numPr>
          <w:ilvl w:val="0"/>
          <w:numId w:val="65"/>
        </w:numPr>
        <w:ind w:left="360"/>
      </w:pPr>
      <w:r w:rsidRPr="00593064">
        <w:t>El residente de obra será entrenado en ms-Project al inicio del proyecto.</w:t>
      </w:r>
    </w:p>
    <w:p w14:paraId="3173B7EE" w14:textId="77777777" w:rsidR="002E17C5" w:rsidRPr="00593064" w:rsidRDefault="002E17C5" w:rsidP="00FF70FE">
      <w:pPr>
        <w:ind w:left="-360" w:firstLine="0"/>
      </w:pPr>
    </w:p>
    <w:p w14:paraId="3F63FFD3" w14:textId="77777777" w:rsidR="002E17C5" w:rsidRPr="00593064" w:rsidRDefault="002E17C5" w:rsidP="004542DC">
      <w:pPr>
        <w:pStyle w:val="Prrafodelista"/>
        <w:numPr>
          <w:ilvl w:val="0"/>
          <w:numId w:val="65"/>
        </w:numPr>
        <w:ind w:left="360"/>
      </w:pPr>
      <w:r w:rsidRPr="00593064">
        <w:t>El jefe de ingeniería, tecnólogo de sistemas y tecnólogo electromecánico, recibirán un entrenamiento en el producto (sistema de estacionamiento vertical tipo carrusel), los temas a tratar serán: preliminares, instalación, manejo y mantenimiento del sistema.</w:t>
      </w:r>
    </w:p>
    <w:p w14:paraId="7A5A1DBC" w14:textId="77777777" w:rsidR="002E17C5" w:rsidRPr="00593064" w:rsidRDefault="002E17C5" w:rsidP="00FF70FE">
      <w:pPr>
        <w:ind w:left="-360" w:firstLine="0"/>
      </w:pPr>
    </w:p>
    <w:p w14:paraId="6E33BE90" w14:textId="77777777" w:rsidR="002E17C5" w:rsidRPr="00593064" w:rsidRDefault="002E17C5" w:rsidP="004542DC">
      <w:pPr>
        <w:pStyle w:val="Prrafodelista"/>
        <w:numPr>
          <w:ilvl w:val="0"/>
          <w:numId w:val="65"/>
        </w:numPr>
        <w:ind w:left="360"/>
      </w:pPr>
      <w:r w:rsidRPr="00593064">
        <w:t>El tecnólogo en sistemas será entrenado en la instalación, manejo y configuración y soporte del software de tarificación.</w:t>
      </w:r>
    </w:p>
    <w:p w14:paraId="52229186" w14:textId="77777777" w:rsidR="002E17C5" w:rsidRPr="00593064" w:rsidRDefault="002E17C5" w:rsidP="00FF70FE">
      <w:pPr>
        <w:ind w:left="-360" w:firstLine="0"/>
      </w:pPr>
    </w:p>
    <w:p w14:paraId="13359B39" w14:textId="77777777" w:rsidR="002E17C5" w:rsidRPr="00593064" w:rsidRDefault="002E17C5" w:rsidP="004542DC">
      <w:pPr>
        <w:pStyle w:val="Prrafodelista"/>
        <w:numPr>
          <w:ilvl w:val="0"/>
          <w:numId w:val="65"/>
        </w:numPr>
        <w:ind w:left="360"/>
      </w:pPr>
      <w:r w:rsidRPr="00593064">
        <w:t>Durante el ciclo de vida del proyecto se programarán charlas de calidad, salud y seguridad en el trabajo con frecuencia semanal, de asistencia obligatoria para todo el personal de obra y capacitaciones mensuales con ARL.</w:t>
      </w:r>
    </w:p>
    <w:p w14:paraId="0A908F82" w14:textId="77777777" w:rsidR="002E17C5" w:rsidRPr="00593064" w:rsidRDefault="002E17C5" w:rsidP="00FF70FE"/>
    <w:p w14:paraId="66DE31BC" w14:textId="77777777" w:rsidR="002E17C5" w:rsidRPr="00593064" w:rsidRDefault="00FF70FE" w:rsidP="00FF70FE">
      <w:pPr>
        <w:pStyle w:val="Ttulo4"/>
      </w:pPr>
      <w:r w:rsidRPr="00593064">
        <w:t>e</w:t>
      </w:r>
      <w:r w:rsidR="002E17C5" w:rsidRPr="00593064">
        <w:t>squema de contratación y liberación del personal</w:t>
      </w:r>
      <w:r w:rsidRPr="00593064">
        <w:t>.</w:t>
      </w:r>
    </w:p>
    <w:p w14:paraId="7526EC62" w14:textId="77777777" w:rsidR="002E17C5" w:rsidRPr="00593064" w:rsidRDefault="002E17C5" w:rsidP="00FF70FE">
      <w:r w:rsidRPr="00593064">
        <w:t xml:space="preserve">Este ítem explica </w:t>
      </w:r>
      <w:r w:rsidR="00CB46C5" w:rsidRPr="00593064">
        <w:t>cómo</w:t>
      </w:r>
      <w:r w:rsidRPr="00593064">
        <w:t xml:space="preserve"> se </w:t>
      </w:r>
      <w:r w:rsidR="00CB46C5" w:rsidRPr="00593064">
        <w:t>manejará</w:t>
      </w:r>
      <w:r w:rsidRPr="00593064">
        <w:t xml:space="preserve"> la contratación y liberación del personal.</w:t>
      </w:r>
    </w:p>
    <w:p w14:paraId="71476BCD" w14:textId="77777777" w:rsidR="002E17C5" w:rsidRPr="00593064" w:rsidRDefault="002E17C5" w:rsidP="00FF70FE"/>
    <w:p w14:paraId="5BFF8F95" w14:textId="77777777" w:rsidR="002E17C5" w:rsidRPr="00593064" w:rsidRDefault="00FF70FE" w:rsidP="00FF70FE">
      <w:pPr>
        <w:pStyle w:val="Ttulo5"/>
      </w:pPr>
      <w:r w:rsidRPr="00593064">
        <w:lastRenderedPageBreak/>
        <w:t>e</w:t>
      </w:r>
      <w:r w:rsidR="002E17C5" w:rsidRPr="00593064">
        <w:t>squema de contratación</w:t>
      </w:r>
    </w:p>
    <w:p w14:paraId="7634278F" w14:textId="77777777" w:rsidR="002E17C5" w:rsidRPr="00593064" w:rsidRDefault="002E17C5" w:rsidP="00FF70FE"/>
    <w:p w14:paraId="49DE9062" w14:textId="77777777" w:rsidR="002E17C5" w:rsidRPr="00593064" w:rsidRDefault="002E17C5" w:rsidP="00FF70FE">
      <w:r w:rsidRPr="00593064">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14:paraId="7A55EE1E" w14:textId="77777777" w:rsidR="002E17C5" w:rsidRPr="00593064" w:rsidRDefault="002E17C5" w:rsidP="00FF70FE"/>
    <w:p w14:paraId="4D9CF207" w14:textId="77777777" w:rsidR="002E17C5" w:rsidRPr="00593064" w:rsidRDefault="002E17C5" w:rsidP="00FF70FE">
      <w:r w:rsidRPr="00593064">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14:paraId="18FDDD92" w14:textId="77777777" w:rsidR="002E17C5" w:rsidRPr="00593064" w:rsidRDefault="002E17C5" w:rsidP="00FF70FE"/>
    <w:p w14:paraId="5E29FA83" w14:textId="77777777" w:rsidR="002E17C5" w:rsidRPr="00593064" w:rsidRDefault="002E17C5" w:rsidP="00FF70FE">
      <w:r w:rsidRPr="00593064">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14:paraId="0B7C5094" w14:textId="77777777" w:rsidR="002E17C5" w:rsidRPr="00593064" w:rsidRDefault="002E17C5" w:rsidP="00FF70FE"/>
    <w:p w14:paraId="3B2C0134" w14:textId="77777777" w:rsidR="002E17C5" w:rsidRPr="00593064" w:rsidRDefault="002E17C5" w:rsidP="00FF70FE">
      <w:r w:rsidRPr="00593064">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14:paraId="2236EDA7" w14:textId="77777777" w:rsidR="002E17C5" w:rsidRPr="00593064" w:rsidRDefault="002E17C5" w:rsidP="00FF70FE"/>
    <w:p w14:paraId="3047D744" w14:textId="77777777" w:rsidR="002E17C5" w:rsidRPr="00593064" w:rsidRDefault="002E17C5" w:rsidP="00FF70FE">
      <w:r w:rsidRPr="00593064">
        <w:t>El encargado de seleccionar el gerente de proyecto, será el patrocinador o una mesa directiva o comité de dirección que el patrocinador nombre para esta labor.</w:t>
      </w:r>
    </w:p>
    <w:p w14:paraId="4F1A1D00" w14:textId="77777777" w:rsidR="002E17C5" w:rsidRPr="00593064" w:rsidRDefault="002E17C5" w:rsidP="00FF70FE"/>
    <w:p w14:paraId="37D765E9" w14:textId="77777777" w:rsidR="002E17C5" w:rsidRPr="00593064" w:rsidRDefault="002E17C5" w:rsidP="00FF70FE">
      <w:r w:rsidRPr="00593064">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14:paraId="5D6D7E79" w14:textId="77777777" w:rsidR="002E17C5" w:rsidRPr="00593064" w:rsidRDefault="002E17C5" w:rsidP="00FF70FE"/>
    <w:p w14:paraId="4C99D833" w14:textId="77777777" w:rsidR="00FF70FE" w:rsidRPr="00593064" w:rsidRDefault="00FF70FE" w:rsidP="00FF70FE"/>
    <w:p w14:paraId="4507FA1D" w14:textId="77777777" w:rsidR="002E17C5" w:rsidRPr="00593064" w:rsidRDefault="00FF70FE" w:rsidP="00FF70FE">
      <w:pPr>
        <w:pStyle w:val="Ttulo5"/>
      </w:pPr>
      <w:r w:rsidRPr="00593064">
        <w:lastRenderedPageBreak/>
        <w:t>p</w:t>
      </w:r>
      <w:r w:rsidR="002E17C5" w:rsidRPr="00593064">
        <w:t>roceso de selección del personal</w:t>
      </w:r>
    </w:p>
    <w:p w14:paraId="5E12FF5A" w14:textId="77777777" w:rsidR="002E17C5" w:rsidRPr="00593064" w:rsidRDefault="002E17C5" w:rsidP="00FF70FE"/>
    <w:p w14:paraId="19DB1137" w14:textId="77777777" w:rsidR="002E17C5" w:rsidRPr="00593064" w:rsidRDefault="002E17C5" w:rsidP="00FF70FE">
      <w:r w:rsidRPr="00593064">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14:paraId="04302594" w14:textId="77777777" w:rsidR="002E17C5" w:rsidRPr="00593064" w:rsidRDefault="002E17C5" w:rsidP="00FF70FE">
      <w:r w:rsidRPr="00593064">
        <w:t>Una vez realizada la primera entrevista de trabajo, se deliberará por los directivos pertinentes cual es el candidato seleccionado para continuar con las pruebas psicológicas, exámenes médicos de ingreso y curso de alturas avanzado para el personal que aplique.</w:t>
      </w:r>
    </w:p>
    <w:p w14:paraId="461E53E4" w14:textId="77777777" w:rsidR="002E17C5" w:rsidRPr="00593064" w:rsidRDefault="002E17C5" w:rsidP="00FF70FE"/>
    <w:p w14:paraId="1485235A" w14:textId="77777777" w:rsidR="002E17C5" w:rsidRPr="00593064" w:rsidRDefault="002E17C5" w:rsidP="00FF70FE">
      <w:r w:rsidRPr="00593064">
        <w:t>Para el inicio del proceso, se tendrá en cuenta el siguiente paso a paso:</w:t>
      </w:r>
    </w:p>
    <w:p w14:paraId="52A9FF26" w14:textId="77777777" w:rsidR="002E17C5" w:rsidRPr="00593064" w:rsidRDefault="002E17C5" w:rsidP="00FF70FE">
      <w:r w:rsidRPr="00593064">
        <w:t>Identificar la terna de los participantes para cada vacante.</w:t>
      </w:r>
    </w:p>
    <w:p w14:paraId="5EAE2B45" w14:textId="77777777" w:rsidR="002E17C5" w:rsidRPr="00593064" w:rsidRDefault="002E17C5" w:rsidP="00FF70FE">
      <w:r w:rsidRPr="00593064">
        <w:t xml:space="preserve">Determinar los criterios de evaluación aplicable a los aspirantes de acuerdo a </w:t>
      </w:r>
      <w:r w:rsidR="00FF70FE" w:rsidRPr="00593064">
        <w:t>la vacante</w:t>
      </w:r>
      <w:r w:rsidRPr="00593064">
        <w:t xml:space="preserve"> a ocupar, diferenciando los siguientes aspectos:</w:t>
      </w:r>
    </w:p>
    <w:p w14:paraId="5ABEE76E" w14:textId="77777777" w:rsidR="002E17C5" w:rsidRPr="00593064" w:rsidRDefault="002E17C5" w:rsidP="00FF70FE"/>
    <w:p w14:paraId="68C16058" w14:textId="77777777" w:rsidR="002E17C5" w:rsidRPr="00593064" w:rsidRDefault="002E17C5" w:rsidP="004542DC">
      <w:pPr>
        <w:pStyle w:val="Prrafodelista"/>
        <w:numPr>
          <w:ilvl w:val="0"/>
          <w:numId w:val="22"/>
        </w:numPr>
      </w:pPr>
      <w:r w:rsidRPr="00593064">
        <w:t>Calidad de la formación profesional (para gerente de proyectos, director de obra, profesional de obra civil y coordinador de sistemas de apoyo).</w:t>
      </w:r>
    </w:p>
    <w:p w14:paraId="5D99F3B2" w14:textId="77777777" w:rsidR="002E17C5" w:rsidRPr="00593064" w:rsidRDefault="002E17C5" w:rsidP="004542DC">
      <w:pPr>
        <w:pStyle w:val="Prrafodelista"/>
        <w:numPr>
          <w:ilvl w:val="0"/>
          <w:numId w:val="22"/>
        </w:numPr>
      </w:pPr>
      <w:r w:rsidRPr="00593064">
        <w:t>Conocimientos en medio ambiente, manejo de residuos.</w:t>
      </w:r>
    </w:p>
    <w:p w14:paraId="7626EACC" w14:textId="77777777" w:rsidR="002E17C5" w:rsidRPr="00593064" w:rsidRDefault="002E17C5" w:rsidP="004542DC">
      <w:pPr>
        <w:pStyle w:val="Prrafodelista"/>
        <w:numPr>
          <w:ilvl w:val="0"/>
          <w:numId w:val="22"/>
        </w:numPr>
      </w:pPr>
      <w:r w:rsidRPr="00593064">
        <w:t>Validación de experiencia en cargos o proyectos similares.</w:t>
      </w:r>
    </w:p>
    <w:p w14:paraId="4E0A8CF8" w14:textId="77777777" w:rsidR="002E17C5" w:rsidRPr="00593064" w:rsidRDefault="002E17C5" w:rsidP="004542DC">
      <w:pPr>
        <w:pStyle w:val="Prrafodelista"/>
        <w:numPr>
          <w:ilvl w:val="0"/>
          <w:numId w:val="22"/>
        </w:numPr>
      </w:pPr>
      <w:r w:rsidRPr="00593064">
        <w:t>Verificación de hoja de vida y referencias laborales.</w:t>
      </w:r>
    </w:p>
    <w:p w14:paraId="05CEDF7D" w14:textId="77777777" w:rsidR="002E17C5" w:rsidRPr="00593064" w:rsidRDefault="002E17C5" w:rsidP="002E17C5"/>
    <w:p w14:paraId="6C606645" w14:textId="77777777" w:rsidR="002E17C5" w:rsidRPr="00593064" w:rsidRDefault="00FF70FE" w:rsidP="00FF70FE">
      <w:pPr>
        <w:pStyle w:val="Ttulo5"/>
      </w:pPr>
      <w:r w:rsidRPr="00593064">
        <w:t>e</w:t>
      </w:r>
      <w:r w:rsidR="002E17C5" w:rsidRPr="00593064">
        <w:t>squema de liberación del personal</w:t>
      </w:r>
    </w:p>
    <w:p w14:paraId="4940572F" w14:textId="77777777" w:rsidR="002E17C5" w:rsidRPr="00593064" w:rsidRDefault="002E17C5" w:rsidP="00FF70FE"/>
    <w:p w14:paraId="445D7220" w14:textId="77777777" w:rsidR="002E17C5" w:rsidRPr="00593064" w:rsidRDefault="002E17C5" w:rsidP="00FF70FE">
      <w:r w:rsidRPr="00593064">
        <w:t>Los directivos, especialistas, profesionales que forman parte del proyecto, serán liberados una vez termine el proyecto y se realice el cierre de entregables y de adquisiciones del mismo.</w:t>
      </w:r>
    </w:p>
    <w:p w14:paraId="4FF01D7A" w14:textId="77777777" w:rsidR="002E17C5" w:rsidRPr="00593064" w:rsidRDefault="002E17C5" w:rsidP="00FF70FE"/>
    <w:p w14:paraId="49A7A1B8" w14:textId="77777777" w:rsidR="002E17C5" w:rsidRPr="00593064" w:rsidRDefault="002E17C5" w:rsidP="00FF70FE">
      <w:r w:rsidRPr="00593064">
        <w:t>El personal técnico, será liberado una vez se constituya el acta de recibo final a satisfacción de cada uno de los procesos constructivos de la fase de construcción y puesta en marcha del proyecto.</w:t>
      </w:r>
    </w:p>
    <w:p w14:paraId="3EF3E5DD" w14:textId="77777777" w:rsidR="002E17C5" w:rsidRPr="00593064" w:rsidRDefault="002E17C5" w:rsidP="00FF70FE"/>
    <w:p w14:paraId="2DC616D8" w14:textId="77777777" w:rsidR="002E17C5" w:rsidRPr="00593064" w:rsidRDefault="00FF70FE" w:rsidP="00FF70FE">
      <w:pPr>
        <w:pStyle w:val="Ttulo4"/>
      </w:pPr>
      <w:r w:rsidRPr="00593064">
        <w:lastRenderedPageBreak/>
        <w:t>d</w:t>
      </w:r>
      <w:r w:rsidR="002E17C5" w:rsidRPr="00593064">
        <w:t>efinición de indicadores de medición de desempeño del equipo y esquema de incentivos y recompensas.</w:t>
      </w:r>
    </w:p>
    <w:p w14:paraId="236721DB" w14:textId="77777777" w:rsidR="005B3F7B" w:rsidRPr="00593064" w:rsidRDefault="005B3F7B" w:rsidP="005B3F7B"/>
    <w:p w14:paraId="468A89AD" w14:textId="77777777" w:rsidR="002E17C5" w:rsidRPr="00593064" w:rsidRDefault="002E17C5" w:rsidP="00FF70FE">
      <w:r w:rsidRPr="00593064">
        <w:t xml:space="preserve">A </w:t>
      </w:r>
      <w:r w:rsidR="00CB46C5" w:rsidRPr="00593064">
        <w:t>continuación,</w:t>
      </w:r>
      <w:r w:rsidRPr="00593064">
        <w:t xml:space="preserve"> se definen los indicadores de medición de desempeño del personal, si como el esquema de incentivos y recompensas.</w:t>
      </w:r>
    </w:p>
    <w:p w14:paraId="4BD097C0" w14:textId="77777777" w:rsidR="002E17C5" w:rsidRPr="00593064" w:rsidRDefault="002E17C5" w:rsidP="00FF70FE"/>
    <w:p w14:paraId="1C5A7BCA" w14:textId="77777777" w:rsidR="002E17C5" w:rsidRPr="00593064" w:rsidRDefault="00FF70FE" w:rsidP="00FF70FE">
      <w:pPr>
        <w:pStyle w:val="Ttulo5"/>
      </w:pPr>
      <w:r w:rsidRPr="00593064">
        <w:t>i</w:t>
      </w:r>
      <w:r w:rsidR="002E17C5" w:rsidRPr="00593064">
        <w:t xml:space="preserve">ndicadores de medición de desempeño: </w:t>
      </w:r>
    </w:p>
    <w:p w14:paraId="564BC275" w14:textId="77777777" w:rsidR="002E17C5" w:rsidRPr="00593064" w:rsidRDefault="002E17C5" w:rsidP="005B3F7B"/>
    <w:p w14:paraId="336FE6AF" w14:textId="77777777" w:rsidR="002E17C5" w:rsidRPr="00593064" w:rsidRDefault="002E17C5" w:rsidP="005B3F7B">
      <w:r w:rsidRPr="00593064">
        <w:t>Si se cumple el objetivo con un índice de calidad del 99,8% y en tiempo menor al programado, todo el equipo recibirá un incentivo económico por desempeño.</w:t>
      </w:r>
    </w:p>
    <w:p w14:paraId="66F19BCB" w14:textId="77777777" w:rsidR="002E17C5" w:rsidRPr="00593064" w:rsidRDefault="002E17C5" w:rsidP="005B3F7B"/>
    <w:p w14:paraId="5DF29AE1" w14:textId="77777777" w:rsidR="002E17C5" w:rsidRPr="00593064" w:rsidRDefault="005B3F7B" w:rsidP="005B3F7B">
      <w:pPr>
        <w:pStyle w:val="Ttulo5"/>
      </w:pPr>
      <w:r w:rsidRPr="00593064">
        <w:t>e</w:t>
      </w:r>
      <w:r w:rsidR="002E17C5" w:rsidRPr="00593064">
        <w:t>squema de incentivos y recompensas:</w:t>
      </w:r>
    </w:p>
    <w:p w14:paraId="3F2C854D" w14:textId="77777777" w:rsidR="002E17C5" w:rsidRPr="00593064" w:rsidRDefault="002E17C5" w:rsidP="005B3F7B"/>
    <w:p w14:paraId="2A02B377" w14:textId="77777777" w:rsidR="002E17C5" w:rsidRPr="00593064" w:rsidRDefault="002E17C5" w:rsidP="005B3F7B">
      <w:r w:rsidRPr="00593064">
        <w:t>Los integrantes del equipo en su día de cumpleaños y en el cumpleaños de su círculo familiar de primer grado (padres, hijos y cónyuge) recibirán 1 día compensatorio remunerado, para que compartan este tiempo en casa con su familia.</w:t>
      </w:r>
    </w:p>
    <w:p w14:paraId="44ABA390" w14:textId="77777777" w:rsidR="002E17C5" w:rsidRPr="00593064" w:rsidRDefault="002E17C5" w:rsidP="005B3F7B"/>
    <w:p w14:paraId="07AEA228" w14:textId="77777777" w:rsidR="002E17C5" w:rsidRPr="00593064" w:rsidRDefault="002E17C5" w:rsidP="005B3F7B">
      <w:r w:rsidRPr="00593064">
        <w:t>Al finalizar el proyecto los integrantes del equipo de trabajo obtendrán una membresía por cuatro (4) meses para que puedan estacionar gratis en el proyecto que desarrollaron.</w:t>
      </w:r>
    </w:p>
    <w:p w14:paraId="518FA003" w14:textId="77777777" w:rsidR="005B3F7B" w:rsidRPr="00593064" w:rsidRDefault="005B3F7B">
      <w:pPr>
        <w:spacing w:line="240" w:lineRule="auto"/>
      </w:pPr>
      <w:r w:rsidRPr="00593064">
        <w:br w:type="page"/>
      </w:r>
    </w:p>
    <w:p w14:paraId="0DFA77DF" w14:textId="77777777" w:rsidR="002E17C5" w:rsidRPr="00593064" w:rsidRDefault="005B3F7B" w:rsidP="005B3F7B">
      <w:pPr>
        <w:pStyle w:val="Ttulo3"/>
      </w:pPr>
      <w:bookmarkStart w:id="547" w:name="_Toc7197367"/>
      <w:bookmarkStart w:id="548" w:name="_Toc7200278"/>
      <w:bookmarkStart w:id="549" w:name="_Toc7219753"/>
      <w:bookmarkStart w:id="550" w:name="_Toc7220396"/>
      <w:bookmarkStart w:id="551" w:name="_Toc7222414"/>
      <w:bookmarkStart w:id="552" w:name="_Toc7197368"/>
      <w:bookmarkStart w:id="553" w:name="_Toc7200279"/>
      <w:bookmarkStart w:id="554" w:name="_Toc7219754"/>
      <w:bookmarkStart w:id="555" w:name="_Toc7220397"/>
      <w:bookmarkStart w:id="556" w:name="_Toc7222415"/>
      <w:bookmarkStart w:id="557" w:name="_Toc7197369"/>
      <w:bookmarkStart w:id="558" w:name="_Toc7200280"/>
      <w:bookmarkStart w:id="559" w:name="_Toc7219755"/>
      <w:bookmarkStart w:id="560" w:name="_Toc7220398"/>
      <w:bookmarkStart w:id="561" w:name="_Toc7222416"/>
      <w:bookmarkStart w:id="562" w:name="_Toc7197375"/>
      <w:bookmarkStart w:id="563" w:name="_Toc7200286"/>
      <w:bookmarkStart w:id="564" w:name="_Toc7219761"/>
      <w:bookmarkStart w:id="565" w:name="_Toc7220404"/>
      <w:bookmarkStart w:id="566" w:name="_Toc7222422"/>
      <w:bookmarkStart w:id="567" w:name="_Toc7197376"/>
      <w:bookmarkStart w:id="568" w:name="_Toc7200287"/>
      <w:bookmarkStart w:id="569" w:name="_Toc7219762"/>
      <w:bookmarkStart w:id="570" w:name="_Toc7220405"/>
      <w:bookmarkStart w:id="571" w:name="_Toc7222423"/>
      <w:bookmarkStart w:id="572" w:name="_Toc7014500"/>
      <w:bookmarkStart w:id="573" w:name="_Toc8668702"/>
      <w:bookmarkStart w:id="574" w:name="_Toc9631318"/>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rsidRPr="00593064">
        <w:lastRenderedPageBreak/>
        <w:t>p</w:t>
      </w:r>
      <w:r w:rsidR="002E17C5" w:rsidRPr="00593064">
        <w:t>lan de gestión de comunicaciones</w:t>
      </w:r>
      <w:bookmarkEnd w:id="572"/>
      <w:bookmarkEnd w:id="573"/>
      <w:r w:rsidRPr="00593064">
        <w:t>.</w:t>
      </w:r>
      <w:bookmarkEnd w:id="574"/>
    </w:p>
    <w:p w14:paraId="5CD56540" w14:textId="77777777" w:rsidR="005B3F7B" w:rsidRPr="00593064" w:rsidRDefault="005B3F7B" w:rsidP="002E17C5"/>
    <w:p w14:paraId="019A2DC8" w14:textId="77777777" w:rsidR="002E17C5" w:rsidRPr="00593064" w:rsidRDefault="002E17C5" w:rsidP="002E17C5">
      <w:r w:rsidRPr="00593064">
        <w:t>A continuación, se detalla el plan de gestión de las comunicaciones para el proyecto, incluye la matriz de comunicaciones y la matriz de estrategias de comunicación para el proyecto, tomando como base de información el registro de interesados.</w:t>
      </w:r>
    </w:p>
    <w:p w14:paraId="12DB09DB" w14:textId="77777777" w:rsidR="002E17C5" w:rsidRPr="00593064" w:rsidRDefault="002E17C5" w:rsidP="002E17C5"/>
    <w:p w14:paraId="7815D2E0" w14:textId="77777777" w:rsidR="002E17C5" w:rsidRPr="00593064" w:rsidRDefault="005B3F7B" w:rsidP="005B3F7B">
      <w:pPr>
        <w:pStyle w:val="Ttulo4"/>
      </w:pPr>
      <w:r w:rsidRPr="00593064">
        <w:t>s</w:t>
      </w:r>
      <w:r w:rsidR="002E17C5" w:rsidRPr="00593064">
        <w:t>istema de información de comunicaciones</w:t>
      </w:r>
      <w:r w:rsidRPr="00593064">
        <w:t>.</w:t>
      </w:r>
    </w:p>
    <w:p w14:paraId="7847C92E" w14:textId="77777777" w:rsidR="002E17C5" w:rsidRPr="00593064" w:rsidRDefault="002E17C5" w:rsidP="002E17C5"/>
    <w:p w14:paraId="74FDDE39" w14:textId="7E093225" w:rsidR="005B3F7B" w:rsidRPr="00593064" w:rsidRDefault="005B3F7B" w:rsidP="002E17C5">
      <w:r w:rsidRPr="00593064">
        <w:t xml:space="preserve">En la </w:t>
      </w:r>
      <w:r w:rsidRPr="00593064">
        <w:fldChar w:fldCharType="begin"/>
      </w:r>
      <w:r w:rsidRPr="00593064">
        <w:instrText xml:space="preserve"> REF _Ref9621444 \h </w:instrText>
      </w:r>
      <w:r w:rsidR="00593064">
        <w:instrText xml:space="preserve"> \* MERGEFORMAT </w:instrText>
      </w:r>
      <w:r w:rsidRPr="00593064">
        <w:fldChar w:fldCharType="separate"/>
      </w:r>
      <w:r w:rsidR="001922BC" w:rsidRPr="00593064">
        <w:t xml:space="preserve">Figura </w:t>
      </w:r>
      <w:r w:rsidR="001922BC">
        <w:rPr>
          <w:noProof/>
        </w:rPr>
        <w:t>53</w:t>
      </w:r>
      <w:r w:rsidRPr="00593064">
        <w:fldChar w:fldCharType="end"/>
      </w:r>
      <w:r w:rsidRPr="00593064">
        <w:t>, se observa el flujograma de comunicaciones que aplica para el proyecto.</w:t>
      </w:r>
    </w:p>
    <w:p w14:paraId="4A431BEE" w14:textId="77777777" w:rsidR="005B3F7B" w:rsidRPr="00593064" w:rsidRDefault="005B3F7B" w:rsidP="002E17C5"/>
    <w:p w14:paraId="0B93509B" w14:textId="77777777" w:rsidR="002E17C5" w:rsidRPr="00593064" w:rsidRDefault="002E17C5" w:rsidP="005B3F7B">
      <w:pPr>
        <w:keepNext/>
        <w:ind w:firstLine="0"/>
        <w:jc w:val="center"/>
      </w:pPr>
      <w:r w:rsidRPr="00593064">
        <w:rPr>
          <w:noProof/>
        </w:rPr>
        <w:drawing>
          <wp:inline distT="0" distB="0" distL="0" distR="0" wp14:anchorId="177C8D54" wp14:editId="20469B58">
            <wp:extent cx="5208550" cy="4965405"/>
            <wp:effectExtent l="0" t="0" r="0" b="6985"/>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96DAC541-7B7A-43D3-8B79-37D633B846F1}">
                          <asvg:svgBlip xmlns:asvg="http://schemas.microsoft.com/office/drawing/2016/SVG/main" r:embed="rId124"/>
                        </a:ext>
                      </a:extLst>
                    </a:blip>
                    <a:stretch>
                      <a:fillRect/>
                    </a:stretch>
                  </pic:blipFill>
                  <pic:spPr>
                    <a:xfrm>
                      <a:off x="0" y="0"/>
                      <a:ext cx="5242198" cy="4997482"/>
                    </a:xfrm>
                    <a:prstGeom prst="rect">
                      <a:avLst/>
                    </a:prstGeom>
                  </pic:spPr>
                </pic:pic>
              </a:graphicData>
            </a:graphic>
          </wp:inline>
        </w:drawing>
      </w:r>
    </w:p>
    <w:p w14:paraId="2D88074D" w14:textId="43793403" w:rsidR="002E17C5" w:rsidRPr="00593064" w:rsidRDefault="002E17C5" w:rsidP="00CB46C5">
      <w:pPr>
        <w:pStyle w:val="fuenteref"/>
      </w:pPr>
      <w:bookmarkStart w:id="575" w:name="_Ref9621444"/>
      <w:bookmarkStart w:id="576" w:name="_Toc9629619"/>
      <w:r w:rsidRPr="00593064">
        <w:t xml:space="preserve">Figura </w:t>
      </w:r>
      <w:r w:rsidRPr="00593064">
        <w:fldChar w:fldCharType="begin"/>
      </w:r>
      <w:r w:rsidRPr="00593064">
        <w:instrText xml:space="preserve"> SEQ Fig</w:instrText>
      </w:r>
      <w:r w:rsidR="00DD2263" w:rsidRPr="00593064">
        <w:instrText>ura</w:instrText>
      </w:r>
      <w:r w:rsidRPr="00593064">
        <w:instrText xml:space="preserve"> \* ARABIC </w:instrText>
      </w:r>
      <w:r w:rsidRPr="00593064">
        <w:fldChar w:fldCharType="separate"/>
      </w:r>
      <w:r w:rsidR="001922BC">
        <w:rPr>
          <w:noProof/>
        </w:rPr>
        <w:t>53</w:t>
      </w:r>
      <w:r w:rsidRPr="00593064">
        <w:fldChar w:fldCharType="end"/>
      </w:r>
      <w:bookmarkEnd w:id="575"/>
      <w:r w:rsidRPr="00593064">
        <w:t>. Flujograma para el sistema de información de comunicaciones</w:t>
      </w:r>
      <w:bookmarkEnd w:id="576"/>
    </w:p>
    <w:p w14:paraId="568CE944" w14:textId="77777777" w:rsidR="002E17C5" w:rsidRPr="00593064" w:rsidRDefault="002E17C5" w:rsidP="005B3F7B">
      <w:pPr>
        <w:pStyle w:val="fuenteref"/>
      </w:pPr>
      <w:r w:rsidRPr="00593064">
        <w:t>Fuente: Construcción de los autores</w:t>
      </w:r>
    </w:p>
    <w:p w14:paraId="76DDBCCD" w14:textId="77777777" w:rsidR="002E17C5" w:rsidRPr="00593064" w:rsidRDefault="002E17C5" w:rsidP="002E17C5">
      <w:pPr>
        <w:jc w:val="center"/>
        <w:sectPr w:rsidR="002E17C5" w:rsidRPr="00593064" w:rsidSect="00023CEF">
          <w:pgSz w:w="12240" w:h="15840" w:code="1"/>
          <w:pgMar w:top="1418" w:right="1418" w:bottom="1418" w:left="1418" w:header="709" w:footer="454" w:gutter="0"/>
          <w:cols w:space="708"/>
          <w:docGrid w:linePitch="360"/>
        </w:sectPr>
      </w:pPr>
    </w:p>
    <w:p w14:paraId="33A10247" w14:textId="77777777" w:rsidR="002E17C5" w:rsidRPr="00593064" w:rsidRDefault="002E17C5" w:rsidP="005B3F7B">
      <w:pPr>
        <w:pStyle w:val="Ttulo4"/>
      </w:pPr>
      <w:r w:rsidRPr="00593064">
        <w:lastRenderedPageBreak/>
        <w:t>Matriz de comunicaciones</w:t>
      </w:r>
    </w:p>
    <w:p w14:paraId="42E136BC" w14:textId="77777777" w:rsidR="002E17C5" w:rsidRPr="00593064" w:rsidRDefault="002E17C5" w:rsidP="002E17C5"/>
    <w:p w14:paraId="54FD9513" w14:textId="1B9AFC85" w:rsidR="002E17C5" w:rsidRPr="00593064" w:rsidRDefault="002F1A65" w:rsidP="002F1A65">
      <w:pPr>
        <w:pStyle w:val="Tablaref"/>
      </w:pPr>
      <w:bookmarkStart w:id="577" w:name="_Ref9419487"/>
      <w:bookmarkStart w:id="578" w:name="_Toc8668770"/>
      <w:bookmarkStart w:id="579" w:name="_Toc9629537"/>
      <w:r w:rsidRPr="00593064">
        <w:t xml:space="preserve">Tabla </w:t>
      </w:r>
      <w:r w:rsidR="003E2C6E">
        <w:fldChar w:fldCharType="begin"/>
      </w:r>
      <w:r w:rsidR="003E2C6E">
        <w:instrText xml:space="preserve"> SEQ Tabla \* ARABIC </w:instrText>
      </w:r>
      <w:r w:rsidR="003E2C6E">
        <w:fldChar w:fldCharType="separate"/>
      </w:r>
      <w:r w:rsidR="001922BC">
        <w:rPr>
          <w:noProof/>
        </w:rPr>
        <w:t>55</w:t>
      </w:r>
      <w:r w:rsidR="003E2C6E">
        <w:rPr>
          <w:noProof/>
        </w:rPr>
        <w:fldChar w:fldCharType="end"/>
      </w:r>
      <w:bookmarkEnd w:id="577"/>
      <w:r w:rsidR="002E17C5" w:rsidRPr="00593064">
        <w:t>. Matriz de comunicaciones</w:t>
      </w:r>
      <w:bookmarkEnd w:id="578"/>
      <w:bookmarkEnd w:id="579"/>
    </w:p>
    <w:tbl>
      <w:tblPr>
        <w:tblW w:w="13296" w:type="dxa"/>
        <w:jc w:val="center"/>
        <w:tblCellMar>
          <w:left w:w="0" w:type="dxa"/>
          <w:right w:w="0" w:type="dxa"/>
        </w:tblCellMar>
        <w:tblLook w:val="0000" w:firstRow="0" w:lastRow="0" w:firstColumn="0" w:lastColumn="0" w:noHBand="0" w:noVBand="0"/>
      </w:tblPr>
      <w:tblGrid>
        <w:gridCol w:w="1760"/>
        <w:gridCol w:w="2903"/>
        <w:gridCol w:w="2894"/>
        <w:gridCol w:w="5739"/>
      </w:tblGrid>
      <w:tr w:rsidR="00B20A3F" w:rsidRPr="00593064" w14:paraId="6B36155C" w14:textId="77777777" w:rsidTr="005B3F7B">
        <w:trPr>
          <w:jc w:val="center"/>
        </w:trPr>
        <w:tc>
          <w:tcPr>
            <w:tcW w:w="0" w:type="auto"/>
            <w:tcBorders>
              <w:top w:val="single" w:sz="4" w:space="0" w:color="auto"/>
              <w:bottom w:val="single" w:sz="4" w:space="0" w:color="auto"/>
            </w:tcBorders>
            <w:shd w:val="clear" w:color="auto" w:fill="A6A6A6" w:themeFill="background1" w:themeFillShade="A6"/>
            <w:tcMar>
              <w:left w:w="0" w:type="dxa"/>
            </w:tcMar>
          </w:tcPr>
          <w:p w14:paraId="1F4CDE62" w14:textId="77777777" w:rsidR="002E17C5" w:rsidRPr="00593064" w:rsidRDefault="005B3F7B" w:rsidP="005B3F7B">
            <w:pPr>
              <w:pStyle w:val="tabla"/>
              <w:jc w:val="center"/>
              <w:rPr>
                <w:rFonts w:eastAsia="Calibri"/>
                <w:b/>
              </w:rPr>
            </w:pPr>
            <w:r w:rsidRPr="00593064">
              <w:rPr>
                <w:rFonts w:eastAsia="Calibri"/>
                <w:b/>
              </w:rPr>
              <w:t>Interesado</w:t>
            </w:r>
          </w:p>
        </w:tc>
        <w:tc>
          <w:tcPr>
            <w:tcW w:w="0" w:type="auto"/>
            <w:tcBorders>
              <w:top w:val="single" w:sz="4" w:space="0" w:color="auto"/>
              <w:bottom w:val="single" w:sz="4" w:space="0" w:color="auto"/>
            </w:tcBorders>
            <w:shd w:val="clear" w:color="auto" w:fill="A6A6A6" w:themeFill="background1" w:themeFillShade="A6"/>
            <w:tcMar>
              <w:left w:w="0" w:type="dxa"/>
            </w:tcMar>
          </w:tcPr>
          <w:p w14:paraId="62FC1F54" w14:textId="77777777" w:rsidR="002E17C5" w:rsidRPr="00593064" w:rsidRDefault="005B3F7B" w:rsidP="005B3F7B">
            <w:pPr>
              <w:pStyle w:val="tabla"/>
              <w:jc w:val="center"/>
              <w:rPr>
                <w:rFonts w:eastAsia="Calibri"/>
                <w:b/>
              </w:rPr>
            </w:pPr>
            <w:bookmarkStart w:id="580" w:name="Communication_Needs"/>
            <w:bookmarkEnd w:id="580"/>
            <w:r w:rsidRPr="00593064">
              <w:rPr>
                <w:rFonts w:eastAsia="Calibri"/>
                <w:b/>
              </w:rPr>
              <w:t>Necesidades de comunicación</w:t>
            </w:r>
          </w:p>
        </w:tc>
        <w:tc>
          <w:tcPr>
            <w:tcW w:w="0" w:type="auto"/>
            <w:tcBorders>
              <w:top w:val="single" w:sz="4" w:space="0" w:color="auto"/>
              <w:bottom w:val="single" w:sz="4" w:space="0" w:color="auto"/>
            </w:tcBorders>
            <w:shd w:val="clear" w:color="auto" w:fill="A6A6A6" w:themeFill="background1" w:themeFillShade="A6"/>
            <w:tcMar>
              <w:left w:w="0" w:type="dxa"/>
            </w:tcMar>
          </w:tcPr>
          <w:p w14:paraId="7D4ACF86" w14:textId="77777777" w:rsidR="002E17C5" w:rsidRPr="00593064" w:rsidRDefault="005B3F7B" w:rsidP="005B3F7B">
            <w:pPr>
              <w:pStyle w:val="tabla"/>
              <w:jc w:val="center"/>
              <w:rPr>
                <w:rFonts w:eastAsia="Calibri"/>
                <w:b/>
              </w:rPr>
            </w:pPr>
            <w:bookmarkStart w:id="581" w:name="Method_Medium"/>
            <w:bookmarkEnd w:id="581"/>
            <w:r w:rsidRPr="00593064">
              <w:rPr>
                <w:rFonts w:eastAsia="Calibri"/>
                <w:b/>
              </w:rPr>
              <w:t>Método</w:t>
            </w:r>
            <w:r w:rsidR="002E17C5" w:rsidRPr="00593064">
              <w:rPr>
                <w:rFonts w:eastAsia="Calibri"/>
                <w:b/>
              </w:rPr>
              <w:t>/</w:t>
            </w:r>
            <w:r w:rsidRPr="00593064">
              <w:rPr>
                <w:rFonts w:eastAsia="Calibri"/>
                <w:b/>
              </w:rPr>
              <w:t>Medio</w:t>
            </w:r>
          </w:p>
        </w:tc>
        <w:tc>
          <w:tcPr>
            <w:tcW w:w="0" w:type="auto"/>
            <w:tcBorders>
              <w:top w:val="single" w:sz="4" w:space="0" w:color="auto"/>
              <w:bottom w:val="single" w:sz="4" w:space="0" w:color="auto"/>
            </w:tcBorders>
            <w:shd w:val="clear" w:color="auto" w:fill="A6A6A6" w:themeFill="background1" w:themeFillShade="A6"/>
            <w:tcMar>
              <w:left w:w="0" w:type="dxa"/>
            </w:tcMar>
          </w:tcPr>
          <w:p w14:paraId="3A084B1B" w14:textId="77777777" w:rsidR="002E17C5" w:rsidRPr="00593064" w:rsidRDefault="005B3F7B" w:rsidP="005B3F7B">
            <w:pPr>
              <w:pStyle w:val="tabla"/>
              <w:jc w:val="center"/>
              <w:rPr>
                <w:rFonts w:eastAsia="Calibri"/>
                <w:b/>
              </w:rPr>
            </w:pPr>
            <w:bookmarkStart w:id="582" w:name="Timing_Frequency"/>
            <w:bookmarkEnd w:id="582"/>
            <w:r w:rsidRPr="00593064">
              <w:rPr>
                <w:rFonts w:eastAsia="Calibri"/>
                <w:b/>
              </w:rPr>
              <w:t>Tiempo</w:t>
            </w:r>
            <w:r w:rsidR="002E17C5" w:rsidRPr="00593064">
              <w:rPr>
                <w:rFonts w:eastAsia="Calibri"/>
                <w:b/>
              </w:rPr>
              <w:t>/</w:t>
            </w:r>
            <w:r w:rsidRPr="00593064">
              <w:rPr>
                <w:rFonts w:eastAsia="Calibri"/>
                <w:b/>
              </w:rPr>
              <w:t>Frecuencia</w:t>
            </w:r>
          </w:p>
        </w:tc>
      </w:tr>
      <w:tr w:rsidR="00B20A3F" w:rsidRPr="00593064" w14:paraId="45551A2D" w14:textId="77777777" w:rsidTr="005B3F7B">
        <w:trPr>
          <w:trHeight w:val="531"/>
          <w:jc w:val="center"/>
        </w:trPr>
        <w:tc>
          <w:tcPr>
            <w:tcW w:w="0" w:type="auto"/>
            <w:vMerge w:val="restart"/>
            <w:tcBorders>
              <w:top w:val="single" w:sz="4" w:space="0" w:color="auto"/>
              <w:bottom w:val="single" w:sz="4" w:space="0" w:color="auto"/>
            </w:tcBorders>
            <w:shd w:val="clear" w:color="auto" w:fill="auto"/>
            <w:tcMar>
              <w:left w:w="0" w:type="dxa"/>
            </w:tcMar>
            <w:vAlign w:val="center"/>
          </w:tcPr>
          <w:p w14:paraId="14DE605D" w14:textId="77777777" w:rsidR="002E17C5" w:rsidRPr="00593064" w:rsidRDefault="002E17C5" w:rsidP="005B3F7B">
            <w:pPr>
              <w:pStyle w:val="tabla"/>
              <w:rPr>
                <w:rFonts w:eastAsia="Calibri"/>
              </w:rPr>
            </w:pPr>
            <w:r w:rsidRPr="00593064">
              <w:t>Gerente de Proyecto</w:t>
            </w:r>
          </w:p>
        </w:tc>
        <w:tc>
          <w:tcPr>
            <w:tcW w:w="0" w:type="auto"/>
            <w:tcBorders>
              <w:top w:val="single" w:sz="4" w:space="0" w:color="auto"/>
              <w:bottom w:val="single" w:sz="4" w:space="0" w:color="auto"/>
            </w:tcBorders>
            <w:shd w:val="clear" w:color="auto" w:fill="auto"/>
            <w:tcMar>
              <w:left w:w="0" w:type="dxa"/>
            </w:tcMar>
            <w:vAlign w:val="center"/>
          </w:tcPr>
          <w:p w14:paraId="32237FAA" w14:textId="77777777" w:rsidR="002E17C5" w:rsidRPr="00593064" w:rsidRDefault="002E17C5" w:rsidP="005B3F7B">
            <w:pPr>
              <w:pStyle w:val="tabla"/>
            </w:pPr>
            <w:r w:rsidRPr="00593064">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0" w:type="dxa"/>
            </w:tcMar>
            <w:vAlign w:val="center"/>
          </w:tcPr>
          <w:p w14:paraId="16E57939" w14:textId="77777777" w:rsidR="002E17C5" w:rsidRPr="00593064" w:rsidRDefault="002E17C5" w:rsidP="005B3F7B">
            <w:pPr>
              <w:pStyle w:val="tabla"/>
            </w:pPr>
            <w:r w:rsidRPr="00593064">
              <w:t>Formal, verbal, escrito, correo electrónico, comité técnico</w:t>
            </w:r>
          </w:p>
        </w:tc>
        <w:tc>
          <w:tcPr>
            <w:tcW w:w="0" w:type="auto"/>
            <w:tcBorders>
              <w:top w:val="single" w:sz="4" w:space="0" w:color="auto"/>
              <w:bottom w:val="single" w:sz="4" w:space="0" w:color="auto"/>
            </w:tcBorders>
            <w:shd w:val="clear" w:color="auto" w:fill="auto"/>
            <w:tcMar>
              <w:left w:w="0" w:type="dxa"/>
            </w:tcMar>
            <w:vAlign w:val="center"/>
          </w:tcPr>
          <w:p w14:paraId="7C6838B9" w14:textId="77777777" w:rsidR="002E17C5" w:rsidRPr="00593064" w:rsidRDefault="002E17C5" w:rsidP="005B3F7B">
            <w:pPr>
              <w:pStyle w:val="tabla"/>
            </w:pPr>
            <w:r w:rsidRPr="00593064">
              <w:t>Reuniones semanales días lunes, duración 1 hora. Correo electrónico para agendar reuniones de comité y mínimo un (1) correo diario de avance y retroalimentación.</w:t>
            </w:r>
          </w:p>
        </w:tc>
      </w:tr>
      <w:tr w:rsidR="00B20A3F" w:rsidRPr="00593064" w14:paraId="778D9731" w14:textId="77777777" w:rsidTr="005B3F7B">
        <w:trPr>
          <w:trHeight w:val="459"/>
          <w:jc w:val="center"/>
        </w:trPr>
        <w:tc>
          <w:tcPr>
            <w:tcW w:w="0" w:type="auto"/>
            <w:vMerge/>
            <w:tcBorders>
              <w:bottom w:val="single" w:sz="4" w:space="0" w:color="auto"/>
            </w:tcBorders>
            <w:shd w:val="clear" w:color="auto" w:fill="auto"/>
            <w:tcMar>
              <w:left w:w="0" w:type="dxa"/>
            </w:tcMar>
            <w:vAlign w:val="center"/>
          </w:tcPr>
          <w:p w14:paraId="6CDA0BAF" w14:textId="77777777" w:rsidR="002E17C5" w:rsidRPr="00593064"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14:paraId="03FF2287" w14:textId="77777777" w:rsidR="002E17C5" w:rsidRPr="00593064" w:rsidRDefault="002E17C5" w:rsidP="005B3F7B">
            <w:pPr>
              <w:pStyle w:val="tabla"/>
              <w:rPr>
                <w:rFonts w:eastAsia="Calibri"/>
              </w:rPr>
            </w:pPr>
            <w:r w:rsidRPr="00593064">
              <w:t>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14:paraId="6DDC4286" w14:textId="77777777" w:rsidR="002E17C5" w:rsidRPr="00593064" w:rsidRDefault="002E17C5" w:rsidP="005B3F7B">
            <w:pPr>
              <w:pStyle w:val="tabla"/>
            </w:pPr>
            <w:r w:rsidRPr="00593064">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14:paraId="35F0F256" w14:textId="77777777" w:rsidR="002E17C5" w:rsidRPr="00593064" w:rsidRDefault="002E17C5" w:rsidP="005B3F7B">
            <w:pPr>
              <w:pStyle w:val="tabla"/>
            </w:pPr>
            <w:r w:rsidRPr="00593064">
              <w:t>Una reunión quincenal, comunicación telefónica 1 vez por semana.</w:t>
            </w:r>
          </w:p>
        </w:tc>
      </w:tr>
      <w:tr w:rsidR="00B20A3F" w:rsidRPr="00593064" w14:paraId="096247B1" w14:textId="77777777" w:rsidTr="005B3F7B">
        <w:trPr>
          <w:trHeight w:val="567"/>
          <w:jc w:val="center"/>
        </w:trPr>
        <w:tc>
          <w:tcPr>
            <w:tcW w:w="0" w:type="auto"/>
            <w:vMerge/>
            <w:tcBorders>
              <w:bottom w:val="single" w:sz="4" w:space="0" w:color="auto"/>
            </w:tcBorders>
            <w:shd w:val="clear" w:color="auto" w:fill="auto"/>
            <w:tcMar>
              <w:left w:w="0" w:type="dxa"/>
            </w:tcMar>
            <w:vAlign w:val="center"/>
          </w:tcPr>
          <w:p w14:paraId="0DEE3DB9" w14:textId="77777777" w:rsidR="002E17C5" w:rsidRPr="00593064"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14:paraId="07C28CB2" w14:textId="77777777" w:rsidR="002E17C5" w:rsidRPr="00593064" w:rsidRDefault="002E17C5" w:rsidP="005B3F7B">
            <w:pPr>
              <w:pStyle w:val="tabla"/>
            </w:pPr>
            <w:r w:rsidRPr="00593064">
              <w:t>Firmar acta de inicio, aprobación de presupuesto, especificaciones, cronograma.</w:t>
            </w:r>
          </w:p>
        </w:tc>
        <w:tc>
          <w:tcPr>
            <w:tcW w:w="0" w:type="auto"/>
            <w:tcBorders>
              <w:top w:val="single" w:sz="4" w:space="0" w:color="auto"/>
              <w:bottom w:val="single" w:sz="4" w:space="0" w:color="auto"/>
            </w:tcBorders>
            <w:shd w:val="clear" w:color="auto" w:fill="auto"/>
            <w:tcMar>
              <w:left w:w="0" w:type="dxa"/>
            </w:tcMar>
            <w:vAlign w:val="center"/>
          </w:tcPr>
          <w:p w14:paraId="4D9C3BC4" w14:textId="77777777" w:rsidR="002E17C5" w:rsidRPr="00593064" w:rsidRDefault="002E17C5" w:rsidP="005B3F7B">
            <w:pPr>
              <w:pStyle w:val="tabla"/>
            </w:pPr>
            <w:r w:rsidRPr="00593064">
              <w:t>Formal, verbal, escrito,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14:paraId="7DADA365" w14:textId="77777777" w:rsidR="002E17C5" w:rsidRPr="00593064" w:rsidRDefault="002E17C5" w:rsidP="005B3F7B">
            <w:pPr>
              <w:pStyle w:val="tabla"/>
            </w:pPr>
            <w:r w:rsidRPr="00593064">
              <w:t xml:space="preserve">Una vez al inicio del proyecto, posterior a ello comunicación vía correo electrónico mensual de avance. Videoconferencia trimestral durante el ciclo de vida del proyecto. </w:t>
            </w:r>
          </w:p>
        </w:tc>
      </w:tr>
      <w:tr w:rsidR="00B20A3F" w:rsidRPr="00593064" w14:paraId="4D01D7BE" w14:textId="77777777" w:rsidTr="005B3F7B">
        <w:trPr>
          <w:trHeight w:val="495"/>
          <w:jc w:val="center"/>
        </w:trPr>
        <w:tc>
          <w:tcPr>
            <w:tcW w:w="0" w:type="auto"/>
            <w:vMerge/>
            <w:tcBorders>
              <w:bottom w:val="single" w:sz="4" w:space="0" w:color="auto"/>
            </w:tcBorders>
            <w:shd w:val="clear" w:color="auto" w:fill="auto"/>
            <w:tcMar>
              <w:left w:w="0" w:type="dxa"/>
            </w:tcMar>
            <w:vAlign w:val="center"/>
          </w:tcPr>
          <w:p w14:paraId="1A64F74B" w14:textId="77777777" w:rsidR="002E17C5" w:rsidRPr="00593064" w:rsidRDefault="002E17C5" w:rsidP="005B3F7B">
            <w:pPr>
              <w:pStyle w:val="tabla"/>
              <w:rPr>
                <w:rFonts w:eastAsia="Calibri"/>
              </w:rPr>
            </w:pPr>
          </w:p>
        </w:tc>
        <w:tc>
          <w:tcPr>
            <w:tcW w:w="0" w:type="auto"/>
            <w:tcBorders>
              <w:top w:val="single" w:sz="4" w:space="0" w:color="auto"/>
              <w:bottom w:val="single" w:sz="4" w:space="0" w:color="auto"/>
            </w:tcBorders>
            <w:shd w:val="clear" w:color="auto" w:fill="auto"/>
            <w:tcMar>
              <w:left w:w="0" w:type="dxa"/>
            </w:tcMar>
            <w:vAlign w:val="center"/>
          </w:tcPr>
          <w:p w14:paraId="2E6FAF3F" w14:textId="77777777" w:rsidR="002E17C5" w:rsidRPr="00593064" w:rsidRDefault="002E17C5" w:rsidP="005B3F7B">
            <w:pPr>
              <w:pStyle w:val="tabla"/>
            </w:pPr>
            <w:r w:rsidRPr="00593064">
              <w:t xml:space="preserve">Procedimientos, templetes y plantillas, organigrama, informes de gestión </w:t>
            </w:r>
          </w:p>
        </w:tc>
        <w:tc>
          <w:tcPr>
            <w:tcW w:w="0" w:type="auto"/>
            <w:tcBorders>
              <w:top w:val="single" w:sz="4" w:space="0" w:color="auto"/>
              <w:bottom w:val="single" w:sz="4" w:space="0" w:color="auto"/>
            </w:tcBorders>
            <w:shd w:val="clear" w:color="auto" w:fill="auto"/>
            <w:tcMar>
              <w:left w:w="0" w:type="dxa"/>
            </w:tcMar>
            <w:vAlign w:val="center"/>
          </w:tcPr>
          <w:p w14:paraId="0DA2C3CE" w14:textId="77777777" w:rsidR="002E17C5" w:rsidRPr="00593064" w:rsidRDefault="002E17C5" w:rsidP="005B3F7B">
            <w:pPr>
              <w:pStyle w:val="tabla"/>
            </w:pPr>
            <w:r w:rsidRPr="00593064">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14:paraId="383E66FD" w14:textId="77777777" w:rsidR="002E17C5" w:rsidRPr="00593064" w:rsidRDefault="002E17C5" w:rsidP="005B3F7B">
            <w:pPr>
              <w:pStyle w:val="tabla"/>
            </w:pPr>
            <w:r w:rsidRPr="00593064">
              <w:t>Reuniones primer lunes de cada mes que coincida con el comité técnico para informes de gestión. Plantillas, templetes y socialización de procedimientos vía correo electrónico una vez por semana.</w:t>
            </w:r>
          </w:p>
        </w:tc>
      </w:tr>
      <w:tr w:rsidR="00B20A3F" w:rsidRPr="00593064" w14:paraId="6E890C44" w14:textId="77777777" w:rsidTr="005B3F7B">
        <w:trPr>
          <w:trHeight w:val="495"/>
          <w:jc w:val="center"/>
        </w:trPr>
        <w:tc>
          <w:tcPr>
            <w:tcW w:w="0" w:type="auto"/>
            <w:vMerge w:val="restart"/>
            <w:tcBorders>
              <w:top w:val="single" w:sz="4" w:space="0" w:color="auto"/>
              <w:bottom w:val="single" w:sz="4" w:space="0" w:color="auto"/>
            </w:tcBorders>
            <w:shd w:val="clear" w:color="auto" w:fill="auto"/>
            <w:tcMar>
              <w:left w:w="0" w:type="dxa"/>
            </w:tcMar>
            <w:vAlign w:val="center"/>
          </w:tcPr>
          <w:p w14:paraId="5ABE7A13" w14:textId="77777777" w:rsidR="002E17C5" w:rsidRPr="00593064" w:rsidRDefault="002E17C5" w:rsidP="005B3F7B">
            <w:pPr>
              <w:pStyle w:val="tabla"/>
            </w:pPr>
            <w:r w:rsidRPr="00593064">
              <w:t>Especialistas por área de conocimiento</w:t>
            </w:r>
          </w:p>
        </w:tc>
        <w:tc>
          <w:tcPr>
            <w:tcW w:w="0" w:type="auto"/>
            <w:tcBorders>
              <w:top w:val="single" w:sz="4" w:space="0" w:color="auto"/>
              <w:bottom w:val="single" w:sz="4" w:space="0" w:color="auto"/>
            </w:tcBorders>
            <w:shd w:val="clear" w:color="auto" w:fill="auto"/>
            <w:tcMar>
              <w:left w:w="0" w:type="dxa"/>
            </w:tcMar>
            <w:vAlign w:val="center"/>
          </w:tcPr>
          <w:p w14:paraId="585E13E0" w14:textId="77777777" w:rsidR="002E17C5" w:rsidRPr="00593064" w:rsidRDefault="002E17C5" w:rsidP="005B3F7B">
            <w:pPr>
              <w:pStyle w:val="tabla"/>
            </w:pPr>
            <w:r w:rsidRPr="00593064">
              <w:t>Contratos, documentos legales, licencias.</w:t>
            </w:r>
          </w:p>
        </w:tc>
        <w:tc>
          <w:tcPr>
            <w:tcW w:w="0" w:type="auto"/>
            <w:tcBorders>
              <w:top w:val="single" w:sz="4" w:space="0" w:color="auto"/>
              <w:bottom w:val="single" w:sz="4" w:space="0" w:color="auto"/>
            </w:tcBorders>
            <w:shd w:val="clear" w:color="auto" w:fill="auto"/>
            <w:tcMar>
              <w:left w:w="0" w:type="dxa"/>
            </w:tcMar>
            <w:vAlign w:val="center"/>
          </w:tcPr>
          <w:p w14:paraId="2C2D6493" w14:textId="77777777" w:rsidR="002E17C5" w:rsidRPr="00593064" w:rsidRDefault="002E17C5" w:rsidP="005B3F7B">
            <w:pPr>
              <w:pStyle w:val="tabla"/>
            </w:pPr>
            <w:r w:rsidRPr="00593064">
              <w:t>Forma- escrito, vía correo electrónico, videoconferencia.</w:t>
            </w:r>
          </w:p>
        </w:tc>
        <w:tc>
          <w:tcPr>
            <w:tcW w:w="0" w:type="auto"/>
            <w:tcBorders>
              <w:top w:val="single" w:sz="4" w:space="0" w:color="auto"/>
              <w:bottom w:val="single" w:sz="4" w:space="0" w:color="auto"/>
            </w:tcBorders>
            <w:shd w:val="clear" w:color="auto" w:fill="auto"/>
            <w:tcMar>
              <w:left w:w="0" w:type="dxa"/>
            </w:tcMar>
            <w:vAlign w:val="center"/>
          </w:tcPr>
          <w:p w14:paraId="647819F7" w14:textId="77777777" w:rsidR="002E17C5" w:rsidRPr="00593064" w:rsidRDefault="002E17C5" w:rsidP="005B3F7B">
            <w:pPr>
              <w:pStyle w:val="tabla"/>
            </w:pPr>
            <w:r w:rsidRPr="00593064">
              <w:t xml:space="preserve">Una reunión al inicio, una videoconferencia bimensual durante el ciclo de vida del proyecto. Retroalimentación vía correo electrónico quincenal. </w:t>
            </w:r>
          </w:p>
        </w:tc>
      </w:tr>
      <w:tr w:rsidR="00B20A3F" w:rsidRPr="00593064" w14:paraId="39D3B348" w14:textId="77777777" w:rsidTr="005B3F7B">
        <w:trPr>
          <w:trHeight w:val="495"/>
          <w:jc w:val="center"/>
        </w:trPr>
        <w:tc>
          <w:tcPr>
            <w:tcW w:w="0" w:type="auto"/>
            <w:vMerge/>
            <w:tcBorders>
              <w:bottom w:val="single" w:sz="4" w:space="0" w:color="auto"/>
            </w:tcBorders>
            <w:shd w:val="clear" w:color="auto" w:fill="auto"/>
            <w:tcMar>
              <w:left w:w="0" w:type="dxa"/>
            </w:tcMar>
            <w:vAlign w:val="center"/>
          </w:tcPr>
          <w:p w14:paraId="1AA8905B" w14:textId="77777777" w:rsidR="002E17C5" w:rsidRPr="00593064" w:rsidRDefault="002E17C5" w:rsidP="005B3F7B">
            <w:pPr>
              <w:pStyle w:val="tabla"/>
            </w:pPr>
          </w:p>
        </w:tc>
        <w:tc>
          <w:tcPr>
            <w:tcW w:w="0" w:type="auto"/>
            <w:tcBorders>
              <w:top w:val="single" w:sz="4" w:space="0" w:color="auto"/>
              <w:bottom w:val="single" w:sz="4" w:space="0" w:color="auto"/>
            </w:tcBorders>
            <w:shd w:val="clear" w:color="auto" w:fill="auto"/>
            <w:tcMar>
              <w:left w:w="0" w:type="dxa"/>
            </w:tcMar>
            <w:vAlign w:val="center"/>
          </w:tcPr>
          <w:p w14:paraId="4FB6AC14" w14:textId="77777777" w:rsidR="002E17C5" w:rsidRPr="00593064" w:rsidRDefault="002E17C5" w:rsidP="005B3F7B">
            <w:pPr>
              <w:pStyle w:val="tabla"/>
            </w:pPr>
            <w:r w:rsidRPr="00593064">
              <w:t>Información básica de mercado, entrevistas, observación directa</w:t>
            </w:r>
          </w:p>
        </w:tc>
        <w:tc>
          <w:tcPr>
            <w:tcW w:w="0" w:type="auto"/>
            <w:tcBorders>
              <w:top w:val="single" w:sz="4" w:space="0" w:color="auto"/>
              <w:bottom w:val="single" w:sz="4" w:space="0" w:color="auto"/>
            </w:tcBorders>
            <w:shd w:val="clear" w:color="auto" w:fill="auto"/>
            <w:tcMar>
              <w:left w:w="0" w:type="dxa"/>
            </w:tcMar>
            <w:vAlign w:val="center"/>
          </w:tcPr>
          <w:p w14:paraId="2DF45DDF" w14:textId="77777777" w:rsidR="002E17C5" w:rsidRPr="00593064" w:rsidRDefault="002E17C5" w:rsidP="005B3F7B">
            <w:pPr>
              <w:pStyle w:val="tabla"/>
            </w:pPr>
            <w:r w:rsidRPr="00593064">
              <w:t>Informal escrito, informal verbal, volantes, redes sociales.</w:t>
            </w:r>
          </w:p>
        </w:tc>
        <w:tc>
          <w:tcPr>
            <w:tcW w:w="0" w:type="auto"/>
            <w:tcBorders>
              <w:top w:val="single" w:sz="4" w:space="0" w:color="auto"/>
              <w:bottom w:val="single" w:sz="4" w:space="0" w:color="auto"/>
            </w:tcBorders>
            <w:shd w:val="clear" w:color="auto" w:fill="auto"/>
            <w:tcMar>
              <w:left w:w="0" w:type="dxa"/>
            </w:tcMar>
            <w:vAlign w:val="center"/>
          </w:tcPr>
          <w:p w14:paraId="12C20F5A" w14:textId="77777777" w:rsidR="002E17C5" w:rsidRPr="00593064" w:rsidRDefault="002E17C5" w:rsidP="005B3F7B">
            <w:pPr>
              <w:pStyle w:val="tabla"/>
            </w:pPr>
            <w:r w:rsidRPr="00593064">
              <w:t>Una vez al inicio, posteriormente quincenal, mediante entrevista y sondeo por redes sociales.</w:t>
            </w:r>
          </w:p>
        </w:tc>
      </w:tr>
      <w:tr w:rsidR="00B20A3F" w:rsidRPr="00593064" w14:paraId="33E885A0" w14:textId="77777777" w:rsidTr="005B3F7B">
        <w:trPr>
          <w:trHeight w:val="495"/>
          <w:jc w:val="center"/>
        </w:trPr>
        <w:tc>
          <w:tcPr>
            <w:tcW w:w="0" w:type="auto"/>
            <w:vMerge/>
            <w:tcBorders>
              <w:bottom w:val="single" w:sz="4" w:space="0" w:color="auto"/>
            </w:tcBorders>
            <w:shd w:val="clear" w:color="auto" w:fill="auto"/>
            <w:tcMar>
              <w:left w:w="0" w:type="dxa"/>
            </w:tcMar>
            <w:vAlign w:val="center"/>
          </w:tcPr>
          <w:p w14:paraId="0991A4DB" w14:textId="77777777" w:rsidR="002E17C5" w:rsidRPr="00593064" w:rsidRDefault="002E17C5" w:rsidP="005B3F7B">
            <w:pPr>
              <w:pStyle w:val="tabla"/>
            </w:pPr>
          </w:p>
        </w:tc>
        <w:tc>
          <w:tcPr>
            <w:tcW w:w="0" w:type="auto"/>
            <w:tcBorders>
              <w:top w:val="single" w:sz="4" w:space="0" w:color="auto"/>
              <w:bottom w:val="single" w:sz="4" w:space="0" w:color="auto"/>
            </w:tcBorders>
            <w:shd w:val="clear" w:color="auto" w:fill="auto"/>
            <w:tcMar>
              <w:left w:w="0" w:type="dxa"/>
            </w:tcMar>
            <w:vAlign w:val="center"/>
          </w:tcPr>
          <w:p w14:paraId="336E14EA" w14:textId="77777777" w:rsidR="002E17C5" w:rsidRPr="00593064" w:rsidRDefault="002E17C5" w:rsidP="005B3F7B">
            <w:pPr>
              <w:pStyle w:val="tabla"/>
            </w:pPr>
            <w:r w:rsidRPr="00593064">
              <w:t>Especificaciones técnicas, cotizaciones, catálogo de productos, garantías.</w:t>
            </w:r>
          </w:p>
        </w:tc>
        <w:tc>
          <w:tcPr>
            <w:tcW w:w="0" w:type="auto"/>
            <w:tcBorders>
              <w:top w:val="single" w:sz="4" w:space="0" w:color="auto"/>
              <w:bottom w:val="single" w:sz="4" w:space="0" w:color="auto"/>
            </w:tcBorders>
            <w:shd w:val="clear" w:color="auto" w:fill="auto"/>
            <w:tcMar>
              <w:left w:w="0" w:type="dxa"/>
            </w:tcMar>
            <w:vAlign w:val="center"/>
          </w:tcPr>
          <w:p w14:paraId="2125270E" w14:textId="77777777" w:rsidR="002E17C5" w:rsidRPr="00593064" w:rsidRDefault="002E17C5" w:rsidP="005B3F7B">
            <w:pPr>
              <w:pStyle w:val="tabla"/>
            </w:pPr>
            <w:r w:rsidRPr="00593064">
              <w:t>Formal – escrito, por correo electrónico.</w:t>
            </w:r>
          </w:p>
        </w:tc>
        <w:tc>
          <w:tcPr>
            <w:tcW w:w="0" w:type="auto"/>
            <w:tcBorders>
              <w:top w:val="single" w:sz="4" w:space="0" w:color="auto"/>
              <w:bottom w:val="single" w:sz="4" w:space="0" w:color="auto"/>
            </w:tcBorders>
            <w:shd w:val="clear" w:color="auto" w:fill="auto"/>
            <w:tcMar>
              <w:left w:w="0" w:type="dxa"/>
            </w:tcMar>
            <w:vAlign w:val="center"/>
          </w:tcPr>
          <w:p w14:paraId="295819F5" w14:textId="77777777" w:rsidR="002E17C5" w:rsidRPr="00593064" w:rsidRDefault="002E17C5" w:rsidP="005B3F7B">
            <w:pPr>
              <w:pStyle w:val="tabla"/>
            </w:pPr>
            <w:r w:rsidRPr="00593064">
              <w:t>Una vez al inicio, mensual para actualización de información.</w:t>
            </w:r>
          </w:p>
        </w:tc>
      </w:tr>
    </w:tbl>
    <w:p w14:paraId="7A5B18BF" w14:textId="77777777" w:rsidR="002E17C5" w:rsidRPr="00593064" w:rsidRDefault="002E17C5" w:rsidP="002E17C5">
      <w:pPr>
        <w:pStyle w:val="fuenteref"/>
      </w:pPr>
      <w:r w:rsidRPr="00593064">
        <w:t>Fuente: Construcción de los autores</w:t>
      </w:r>
    </w:p>
    <w:p w14:paraId="13D15E7C" w14:textId="77777777" w:rsidR="002E17C5" w:rsidRPr="00593064" w:rsidRDefault="002E17C5" w:rsidP="002E17C5">
      <w:pPr>
        <w:spacing w:line="240" w:lineRule="auto"/>
        <w:rPr>
          <w:sz w:val="18"/>
          <w:lang w:eastAsia="es-CO"/>
        </w:rPr>
      </w:pPr>
      <w:r w:rsidRPr="00593064">
        <w:br w:type="page"/>
      </w:r>
    </w:p>
    <w:p w14:paraId="622281B4" w14:textId="6AE2DF94" w:rsidR="002E17C5" w:rsidRPr="00593064" w:rsidRDefault="002F1A65" w:rsidP="002E17C5">
      <w:pPr>
        <w:pStyle w:val="Tablaref"/>
      </w:pPr>
      <w:r w:rsidRPr="00593064">
        <w:lastRenderedPageBreak/>
        <w:fldChar w:fldCharType="begin"/>
      </w:r>
      <w:r w:rsidRPr="00593064">
        <w:instrText xml:space="preserve"> REF _Ref9419487 \h </w:instrText>
      </w:r>
      <w:r w:rsidR="00593064">
        <w:instrText xml:space="preserve"> \* MERGEFORMAT </w:instrText>
      </w:r>
      <w:r w:rsidRPr="00593064">
        <w:fldChar w:fldCharType="separate"/>
      </w:r>
      <w:r w:rsidR="001922BC" w:rsidRPr="00593064">
        <w:t xml:space="preserve">Tabla </w:t>
      </w:r>
      <w:r w:rsidR="001922BC">
        <w:rPr>
          <w:noProof/>
        </w:rPr>
        <w:t>55</w:t>
      </w:r>
      <w:r w:rsidRPr="00593064">
        <w:fldChar w:fldCharType="end"/>
      </w:r>
      <w:r w:rsidR="002E17C5" w:rsidRPr="00593064">
        <w:t>. (Continuación)</w:t>
      </w:r>
    </w:p>
    <w:tbl>
      <w:tblPr>
        <w:tblW w:w="0" w:type="auto"/>
        <w:tblInd w:w="-292" w:type="dxa"/>
        <w:tblCellMar>
          <w:left w:w="0" w:type="dxa"/>
          <w:right w:w="0" w:type="dxa"/>
        </w:tblCellMar>
        <w:tblLook w:val="0000" w:firstRow="0" w:lastRow="0" w:firstColumn="0" w:lastColumn="0" w:noHBand="0" w:noVBand="0"/>
      </w:tblPr>
      <w:tblGrid>
        <w:gridCol w:w="1340"/>
        <w:gridCol w:w="2921"/>
        <w:gridCol w:w="2903"/>
        <w:gridCol w:w="6132"/>
      </w:tblGrid>
      <w:tr w:rsidR="005B3F7B" w:rsidRPr="00593064" w14:paraId="0BBD971D" w14:textId="77777777" w:rsidTr="006D0169">
        <w:tc>
          <w:tcPr>
            <w:tcW w:w="0" w:type="auto"/>
            <w:tcBorders>
              <w:top w:val="single" w:sz="4" w:space="0" w:color="auto"/>
              <w:bottom w:val="single" w:sz="4" w:space="0" w:color="auto"/>
            </w:tcBorders>
            <w:shd w:val="clear" w:color="auto" w:fill="A6A6A6" w:themeFill="background1" w:themeFillShade="A6"/>
            <w:tcMar>
              <w:left w:w="0" w:type="dxa"/>
            </w:tcMar>
          </w:tcPr>
          <w:p w14:paraId="60D6BB3E" w14:textId="77777777" w:rsidR="005B3F7B" w:rsidRPr="00593064" w:rsidRDefault="005B3F7B" w:rsidP="005B3F7B">
            <w:pPr>
              <w:pStyle w:val="tabla"/>
              <w:jc w:val="center"/>
              <w:rPr>
                <w:rFonts w:eastAsia="Calibri"/>
                <w:b/>
              </w:rPr>
            </w:pPr>
            <w:r w:rsidRPr="00593064">
              <w:rPr>
                <w:rFonts w:eastAsia="Calibri"/>
                <w:b/>
              </w:rPr>
              <w:t>Interesado</w:t>
            </w:r>
          </w:p>
        </w:tc>
        <w:tc>
          <w:tcPr>
            <w:tcW w:w="0" w:type="auto"/>
            <w:tcBorders>
              <w:top w:val="single" w:sz="4" w:space="0" w:color="auto"/>
              <w:bottom w:val="single" w:sz="4" w:space="0" w:color="auto"/>
            </w:tcBorders>
            <w:shd w:val="clear" w:color="auto" w:fill="A6A6A6" w:themeFill="background1" w:themeFillShade="A6"/>
            <w:tcMar>
              <w:left w:w="0" w:type="dxa"/>
            </w:tcMar>
          </w:tcPr>
          <w:p w14:paraId="28DA2619" w14:textId="77777777" w:rsidR="005B3F7B" w:rsidRPr="00593064" w:rsidRDefault="005B3F7B" w:rsidP="005B3F7B">
            <w:pPr>
              <w:pStyle w:val="tabla"/>
              <w:jc w:val="center"/>
              <w:rPr>
                <w:rFonts w:eastAsia="Calibri"/>
                <w:b/>
              </w:rPr>
            </w:pPr>
            <w:r w:rsidRPr="00593064">
              <w:rPr>
                <w:rFonts w:eastAsia="Calibri"/>
                <w:b/>
              </w:rPr>
              <w:t>Necesidades de comunicación</w:t>
            </w:r>
          </w:p>
        </w:tc>
        <w:tc>
          <w:tcPr>
            <w:tcW w:w="0" w:type="auto"/>
            <w:tcBorders>
              <w:top w:val="single" w:sz="4" w:space="0" w:color="auto"/>
              <w:bottom w:val="single" w:sz="4" w:space="0" w:color="auto"/>
            </w:tcBorders>
            <w:shd w:val="clear" w:color="auto" w:fill="A6A6A6" w:themeFill="background1" w:themeFillShade="A6"/>
            <w:tcMar>
              <w:left w:w="0" w:type="dxa"/>
            </w:tcMar>
          </w:tcPr>
          <w:p w14:paraId="53F44820" w14:textId="77777777" w:rsidR="005B3F7B" w:rsidRPr="00593064" w:rsidRDefault="005B3F7B" w:rsidP="005B3F7B">
            <w:pPr>
              <w:pStyle w:val="tabla"/>
              <w:jc w:val="center"/>
              <w:rPr>
                <w:rFonts w:eastAsia="Calibri"/>
                <w:b/>
              </w:rPr>
            </w:pPr>
            <w:r w:rsidRPr="00593064">
              <w:rPr>
                <w:rFonts w:eastAsia="Calibri"/>
                <w:b/>
              </w:rPr>
              <w:t>Método/Medio</w:t>
            </w:r>
          </w:p>
        </w:tc>
        <w:tc>
          <w:tcPr>
            <w:tcW w:w="0" w:type="auto"/>
            <w:tcBorders>
              <w:top w:val="single" w:sz="4" w:space="0" w:color="auto"/>
              <w:bottom w:val="single" w:sz="4" w:space="0" w:color="auto"/>
            </w:tcBorders>
            <w:shd w:val="clear" w:color="auto" w:fill="A6A6A6" w:themeFill="background1" w:themeFillShade="A6"/>
            <w:tcMar>
              <w:left w:w="0" w:type="dxa"/>
            </w:tcMar>
          </w:tcPr>
          <w:p w14:paraId="5D7FD28F" w14:textId="77777777" w:rsidR="005B3F7B" w:rsidRPr="00593064" w:rsidRDefault="005B3F7B" w:rsidP="005B3F7B">
            <w:pPr>
              <w:pStyle w:val="tabla"/>
              <w:jc w:val="center"/>
              <w:rPr>
                <w:rFonts w:eastAsia="Calibri"/>
                <w:b/>
              </w:rPr>
            </w:pPr>
            <w:r w:rsidRPr="00593064">
              <w:rPr>
                <w:rFonts w:eastAsia="Calibri"/>
                <w:b/>
              </w:rPr>
              <w:t>Tiempo/Frecuencia</w:t>
            </w:r>
          </w:p>
        </w:tc>
      </w:tr>
      <w:tr w:rsidR="00B20A3F" w:rsidRPr="00593064" w14:paraId="6894D35E"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035ADAE0" w14:textId="77777777" w:rsidR="002E17C5" w:rsidRPr="00593064" w:rsidRDefault="002E17C5" w:rsidP="006D0169">
            <w:pPr>
              <w:pStyle w:val="tabla"/>
              <w:rPr>
                <w:rFonts w:cs="Arial"/>
                <w:sz w:val="20"/>
                <w:szCs w:val="20"/>
              </w:rPr>
            </w:pPr>
            <w:r w:rsidRPr="00593064">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0" w:type="dxa"/>
            </w:tcMar>
            <w:vAlign w:val="center"/>
          </w:tcPr>
          <w:p w14:paraId="4F8B84B6" w14:textId="77777777" w:rsidR="002E17C5" w:rsidRPr="00593064" w:rsidRDefault="002E17C5" w:rsidP="006D0169">
            <w:pPr>
              <w:pStyle w:val="tabla"/>
              <w:rPr>
                <w:rFonts w:cs="Arial"/>
                <w:sz w:val="20"/>
                <w:szCs w:val="20"/>
              </w:rPr>
            </w:pPr>
            <w:r w:rsidRPr="00593064">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0" w:type="dxa"/>
            </w:tcMar>
            <w:vAlign w:val="center"/>
          </w:tcPr>
          <w:p w14:paraId="366F22F1" w14:textId="77777777" w:rsidR="002E17C5" w:rsidRPr="00593064" w:rsidRDefault="002E17C5" w:rsidP="006D0169">
            <w:pPr>
              <w:pStyle w:val="tabla"/>
              <w:rPr>
                <w:rFonts w:cs="Arial"/>
                <w:sz w:val="20"/>
                <w:szCs w:val="20"/>
              </w:rPr>
            </w:pPr>
            <w:r w:rsidRPr="00593064">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0" w:type="dxa"/>
            </w:tcMar>
            <w:vAlign w:val="center"/>
          </w:tcPr>
          <w:p w14:paraId="609C55CF" w14:textId="77777777" w:rsidR="002E17C5" w:rsidRPr="00593064" w:rsidRDefault="002E17C5" w:rsidP="006D0169">
            <w:pPr>
              <w:pStyle w:val="tabla"/>
              <w:rPr>
                <w:rFonts w:cs="Arial"/>
                <w:sz w:val="20"/>
                <w:szCs w:val="20"/>
              </w:rPr>
            </w:pPr>
            <w:r w:rsidRPr="00593064">
              <w:rPr>
                <w:rFonts w:cs="Arial"/>
                <w:sz w:val="20"/>
                <w:szCs w:val="20"/>
              </w:rPr>
              <w:t xml:space="preserve">Reuniones primer lunes de cada mes que coincida con el comité técnico para informes de gestión. Plantillas, </w:t>
            </w:r>
            <w:r w:rsidRPr="00593064">
              <w:rPr>
                <w:rFonts w:cs="Arial"/>
                <w:i/>
                <w:sz w:val="20"/>
                <w:szCs w:val="20"/>
              </w:rPr>
              <w:t xml:space="preserve">templetes </w:t>
            </w:r>
            <w:r w:rsidRPr="00593064">
              <w:rPr>
                <w:rFonts w:cs="Arial"/>
                <w:sz w:val="20"/>
                <w:szCs w:val="20"/>
              </w:rPr>
              <w:t>y socialización de procedimientos vía correo electrónico una vez por semana.</w:t>
            </w:r>
          </w:p>
        </w:tc>
      </w:tr>
      <w:tr w:rsidR="00B20A3F" w:rsidRPr="00593064" w14:paraId="73F4841F"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307DAFF1" w14:textId="77777777" w:rsidR="002E17C5" w:rsidRPr="00593064" w:rsidRDefault="002E17C5" w:rsidP="006D0169">
            <w:pPr>
              <w:pStyle w:val="tabla"/>
              <w:rPr>
                <w:rFonts w:cs="Arial"/>
                <w:sz w:val="20"/>
                <w:szCs w:val="20"/>
              </w:rPr>
            </w:pPr>
            <w:r w:rsidRPr="00593064">
              <w:rPr>
                <w:rFonts w:cs="Arial"/>
                <w:sz w:val="18"/>
                <w:szCs w:val="18"/>
              </w:rPr>
              <w:t>Asesoría jurídica</w:t>
            </w:r>
          </w:p>
        </w:tc>
        <w:tc>
          <w:tcPr>
            <w:tcW w:w="0" w:type="auto"/>
            <w:tcBorders>
              <w:top w:val="single" w:sz="4" w:space="0" w:color="auto"/>
              <w:bottom w:val="single" w:sz="4" w:space="0" w:color="auto"/>
            </w:tcBorders>
            <w:shd w:val="clear" w:color="auto" w:fill="auto"/>
            <w:tcMar>
              <w:left w:w="0" w:type="dxa"/>
            </w:tcMar>
            <w:vAlign w:val="center"/>
          </w:tcPr>
          <w:p w14:paraId="60D36E84" w14:textId="77777777" w:rsidR="002E17C5" w:rsidRPr="00593064" w:rsidRDefault="002E17C5" w:rsidP="006D0169">
            <w:pPr>
              <w:pStyle w:val="tabla"/>
              <w:rPr>
                <w:rFonts w:eastAsia="Calibri" w:cs="Arial"/>
                <w:sz w:val="20"/>
                <w:szCs w:val="20"/>
              </w:rPr>
            </w:pPr>
            <w:r w:rsidRPr="00593064">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0" w:type="dxa"/>
            </w:tcMar>
            <w:vAlign w:val="center"/>
          </w:tcPr>
          <w:p w14:paraId="2A43A01C" w14:textId="77777777" w:rsidR="002E17C5" w:rsidRPr="00593064" w:rsidRDefault="002E17C5" w:rsidP="006D0169">
            <w:pPr>
              <w:pStyle w:val="tabla"/>
              <w:rPr>
                <w:rFonts w:eastAsia="Calibri" w:cs="Arial"/>
                <w:sz w:val="20"/>
                <w:szCs w:val="20"/>
              </w:rPr>
            </w:pPr>
            <w:r w:rsidRPr="00593064">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0" w:type="dxa"/>
            </w:tcMar>
            <w:vAlign w:val="center"/>
          </w:tcPr>
          <w:p w14:paraId="7F622A0F" w14:textId="77777777" w:rsidR="002E17C5" w:rsidRPr="00593064" w:rsidRDefault="002E17C5" w:rsidP="006D0169">
            <w:pPr>
              <w:pStyle w:val="tabla"/>
              <w:rPr>
                <w:rFonts w:eastAsia="Calibri" w:cs="Arial"/>
                <w:sz w:val="20"/>
                <w:szCs w:val="20"/>
              </w:rPr>
            </w:pPr>
            <w:r w:rsidRPr="00593064">
              <w:rPr>
                <w:rFonts w:cs="Arial"/>
                <w:sz w:val="20"/>
                <w:szCs w:val="20"/>
              </w:rPr>
              <w:t>Una reunión quincenal, comunicación telefónica 1 vez por semana.</w:t>
            </w:r>
          </w:p>
        </w:tc>
      </w:tr>
      <w:tr w:rsidR="00B20A3F" w:rsidRPr="00593064" w14:paraId="24EB90BA"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067D9113" w14:textId="77777777" w:rsidR="002E17C5" w:rsidRPr="00593064" w:rsidRDefault="002E17C5" w:rsidP="006D0169">
            <w:pPr>
              <w:pStyle w:val="tabla"/>
              <w:rPr>
                <w:rFonts w:cs="Arial"/>
                <w:sz w:val="20"/>
                <w:szCs w:val="20"/>
              </w:rPr>
            </w:pPr>
            <w:r w:rsidRPr="00593064">
              <w:rPr>
                <w:rFonts w:cs="Arial"/>
                <w:sz w:val="18"/>
                <w:szCs w:val="18"/>
              </w:rPr>
              <w:t>Clientes</w:t>
            </w:r>
          </w:p>
        </w:tc>
        <w:tc>
          <w:tcPr>
            <w:tcW w:w="0" w:type="auto"/>
            <w:tcBorders>
              <w:top w:val="single" w:sz="4" w:space="0" w:color="auto"/>
              <w:bottom w:val="single" w:sz="4" w:space="0" w:color="auto"/>
            </w:tcBorders>
            <w:shd w:val="clear" w:color="auto" w:fill="auto"/>
            <w:tcMar>
              <w:left w:w="0" w:type="dxa"/>
            </w:tcMar>
            <w:vAlign w:val="center"/>
          </w:tcPr>
          <w:p w14:paraId="1A334A77" w14:textId="77777777" w:rsidR="002E17C5" w:rsidRPr="00593064" w:rsidRDefault="002E17C5" w:rsidP="006D0169">
            <w:pPr>
              <w:pStyle w:val="tabla"/>
              <w:rPr>
                <w:rFonts w:eastAsia="Calibri" w:cs="Arial"/>
                <w:sz w:val="20"/>
                <w:szCs w:val="20"/>
              </w:rPr>
            </w:pPr>
            <w:r w:rsidRPr="00593064">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14:paraId="3CBC726D" w14:textId="77777777" w:rsidR="002E17C5" w:rsidRPr="00593064" w:rsidRDefault="002E17C5" w:rsidP="006D0169">
            <w:pPr>
              <w:pStyle w:val="tabla"/>
              <w:rPr>
                <w:rFonts w:eastAsia="Calibri" w:cs="Arial"/>
                <w:sz w:val="20"/>
                <w:szCs w:val="20"/>
              </w:rPr>
            </w:pPr>
            <w:r w:rsidRPr="00593064">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0" w:type="dxa"/>
            </w:tcMar>
            <w:vAlign w:val="center"/>
          </w:tcPr>
          <w:p w14:paraId="247E861B" w14:textId="77777777" w:rsidR="002E17C5" w:rsidRPr="00593064" w:rsidRDefault="002E17C5" w:rsidP="006D0169">
            <w:pPr>
              <w:pStyle w:val="tabla"/>
              <w:rPr>
                <w:rFonts w:eastAsia="Calibri" w:cs="Arial"/>
                <w:sz w:val="20"/>
                <w:szCs w:val="20"/>
              </w:rPr>
            </w:pPr>
            <w:r w:rsidRPr="00593064">
              <w:rPr>
                <w:rFonts w:cs="Arial"/>
                <w:sz w:val="20"/>
                <w:szCs w:val="20"/>
              </w:rPr>
              <w:t>Una vez al inicio, y reuniones semestrales.</w:t>
            </w:r>
          </w:p>
        </w:tc>
      </w:tr>
      <w:tr w:rsidR="00B20A3F" w:rsidRPr="00593064" w14:paraId="61AE301D"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7C1BFE04" w14:textId="77777777" w:rsidR="002E17C5" w:rsidRPr="00593064" w:rsidRDefault="002E17C5" w:rsidP="006D0169">
            <w:pPr>
              <w:pStyle w:val="tabla"/>
              <w:rPr>
                <w:rFonts w:cs="Arial"/>
                <w:sz w:val="20"/>
                <w:szCs w:val="20"/>
              </w:rPr>
            </w:pPr>
            <w:r w:rsidRPr="00593064">
              <w:rPr>
                <w:rFonts w:cs="Arial"/>
                <w:sz w:val="18"/>
                <w:szCs w:val="18"/>
              </w:rPr>
              <w:t>Usuarios</w:t>
            </w:r>
          </w:p>
        </w:tc>
        <w:tc>
          <w:tcPr>
            <w:tcW w:w="0" w:type="auto"/>
            <w:tcBorders>
              <w:top w:val="single" w:sz="4" w:space="0" w:color="auto"/>
              <w:bottom w:val="single" w:sz="4" w:space="0" w:color="auto"/>
            </w:tcBorders>
            <w:shd w:val="clear" w:color="auto" w:fill="auto"/>
            <w:tcMar>
              <w:left w:w="0" w:type="dxa"/>
            </w:tcMar>
            <w:vAlign w:val="center"/>
          </w:tcPr>
          <w:p w14:paraId="58ECE679" w14:textId="77777777" w:rsidR="002E17C5" w:rsidRPr="00593064" w:rsidRDefault="002E17C5" w:rsidP="006D0169">
            <w:pPr>
              <w:pStyle w:val="tabla"/>
              <w:rPr>
                <w:rFonts w:eastAsia="Calibri" w:cs="Arial"/>
                <w:sz w:val="20"/>
                <w:szCs w:val="20"/>
              </w:rPr>
            </w:pPr>
            <w:r w:rsidRPr="00593064">
              <w:rPr>
                <w:rFonts w:cs="Arial"/>
                <w:sz w:val="20"/>
                <w:szCs w:val="20"/>
              </w:rPr>
              <w:t>Publicidad</w:t>
            </w:r>
          </w:p>
        </w:tc>
        <w:tc>
          <w:tcPr>
            <w:tcW w:w="0" w:type="auto"/>
            <w:tcBorders>
              <w:top w:val="single" w:sz="4" w:space="0" w:color="auto"/>
              <w:bottom w:val="single" w:sz="4" w:space="0" w:color="auto"/>
            </w:tcBorders>
            <w:shd w:val="clear" w:color="auto" w:fill="auto"/>
            <w:tcMar>
              <w:left w:w="0" w:type="dxa"/>
            </w:tcMar>
            <w:vAlign w:val="center"/>
          </w:tcPr>
          <w:p w14:paraId="13529616" w14:textId="77777777" w:rsidR="002E17C5" w:rsidRPr="00593064" w:rsidRDefault="002E17C5" w:rsidP="006D0169">
            <w:pPr>
              <w:pStyle w:val="tabla"/>
              <w:rPr>
                <w:rFonts w:eastAsia="Calibri" w:cs="Arial"/>
                <w:sz w:val="20"/>
                <w:szCs w:val="20"/>
              </w:rPr>
            </w:pPr>
            <w:r w:rsidRPr="00593064">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0" w:type="dxa"/>
            </w:tcMar>
            <w:vAlign w:val="center"/>
          </w:tcPr>
          <w:p w14:paraId="62549392" w14:textId="77777777" w:rsidR="002E17C5" w:rsidRPr="00593064" w:rsidRDefault="002E17C5" w:rsidP="006D0169">
            <w:pPr>
              <w:pStyle w:val="tabla"/>
              <w:rPr>
                <w:rFonts w:eastAsia="Calibri" w:cs="Arial"/>
                <w:sz w:val="20"/>
                <w:szCs w:val="20"/>
              </w:rPr>
            </w:pPr>
            <w:r w:rsidRPr="00593064">
              <w:rPr>
                <w:rFonts w:cs="Arial"/>
                <w:sz w:val="20"/>
                <w:szCs w:val="20"/>
              </w:rPr>
              <w:t>Una vez-inicio y una vez al finalizar para dar a conocer el proyecto.</w:t>
            </w:r>
          </w:p>
        </w:tc>
      </w:tr>
      <w:tr w:rsidR="00B20A3F" w:rsidRPr="00593064" w14:paraId="7E8CA06B"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7278ADD6" w14:textId="77777777" w:rsidR="002E17C5" w:rsidRPr="00593064" w:rsidRDefault="002E17C5" w:rsidP="006D0169">
            <w:pPr>
              <w:pStyle w:val="tabla"/>
              <w:rPr>
                <w:rFonts w:cs="Arial"/>
                <w:sz w:val="20"/>
                <w:szCs w:val="20"/>
              </w:rPr>
            </w:pPr>
            <w:r w:rsidRPr="00593064">
              <w:rPr>
                <w:rFonts w:cs="Arial"/>
                <w:sz w:val="18"/>
                <w:szCs w:val="18"/>
              </w:rPr>
              <w:t>Dueño del predio</w:t>
            </w:r>
          </w:p>
        </w:tc>
        <w:tc>
          <w:tcPr>
            <w:tcW w:w="0" w:type="auto"/>
            <w:tcBorders>
              <w:top w:val="single" w:sz="4" w:space="0" w:color="auto"/>
              <w:bottom w:val="single" w:sz="4" w:space="0" w:color="auto"/>
            </w:tcBorders>
            <w:shd w:val="clear" w:color="auto" w:fill="auto"/>
            <w:tcMar>
              <w:left w:w="0" w:type="dxa"/>
            </w:tcMar>
            <w:vAlign w:val="center"/>
          </w:tcPr>
          <w:p w14:paraId="1AB1DAC3" w14:textId="77777777" w:rsidR="002E17C5" w:rsidRPr="00593064" w:rsidRDefault="002E17C5" w:rsidP="006D0169">
            <w:pPr>
              <w:pStyle w:val="tabla"/>
              <w:rPr>
                <w:rFonts w:cs="Arial"/>
                <w:sz w:val="20"/>
                <w:szCs w:val="20"/>
              </w:rPr>
            </w:pPr>
            <w:r w:rsidRPr="00593064">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0" w:type="dxa"/>
            </w:tcMar>
            <w:vAlign w:val="center"/>
          </w:tcPr>
          <w:p w14:paraId="34223399" w14:textId="77777777" w:rsidR="002E17C5" w:rsidRPr="00593064" w:rsidRDefault="002E17C5" w:rsidP="006D0169">
            <w:pPr>
              <w:pStyle w:val="tabla"/>
              <w:rPr>
                <w:rFonts w:cs="Arial"/>
                <w:sz w:val="20"/>
                <w:szCs w:val="20"/>
              </w:rPr>
            </w:pPr>
            <w:r w:rsidRPr="00593064">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0" w:type="dxa"/>
            </w:tcMar>
            <w:vAlign w:val="center"/>
          </w:tcPr>
          <w:p w14:paraId="1F22365F" w14:textId="77777777" w:rsidR="002E17C5" w:rsidRPr="00593064" w:rsidRDefault="002E17C5" w:rsidP="006D0169">
            <w:pPr>
              <w:pStyle w:val="tabla"/>
              <w:rPr>
                <w:rFonts w:cs="Arial"/>
                <w:sz w:val="20"/>
                <w:szCs w:val="20"/>
              </w:rPr>
            </w:pPr>
            <w:r w:rsidRPr="00593064">
              <w:rPr>
                <w:rFonts w:cs="Arial"/>
                <w:sz w:val="20"/>
                <w:szCs w:val="20"/>
              </w:rPr>
              <w:t>Una vez al inicio.</w:t>
            </w:r>
          </w:p>
        </w:tc>
      </w:tr>
      <w:tr w:rsidR="00B20A3F" w:rsidRPr="00593064" w14:paraId="7D41E919"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73F314C4" w14:textId="77777777" w:rsidR="002E17C5" w:rsidRPr="00593064" w:rsidRDefault="002E17C5" w:rsidP="006D0169">
            <w:pPr>
              <w:pStyle w:val="tabla"/>
              <w:rPr>
                <w:rFonts w:cs="Arial"/>
                <w:sz w:val="18"/>
                <w:szCs w:val="18"/>
              </w:rPr>
            </w:pPr>
            <w:r w:rsidRPr="00593064">
              <w:rPr>
                <w:rFonts w:cs="Arial"/>
                <w:sz w:val="18"/>
                <w:szCs w:val="18"/>
              </w:rPr>
              <w:t>Comunidad</w:t>
            </w:r>
          </w:p>
        </w:tc>
        <w:tc>
          <w:tcPr>
            <w:tcW w:w="0" w:type="auto"/>
            <w:tcBorders>
              <w:top w:val="single" w:sz="4" w:space="0" w:color="auto"/>
              <w:bottom w:val="single" w:sz="4" w:space="0" w:color="auto"/>
            </w:tcBorders>
            <w:shd w:val="clear" w:color="auto" w:fill="auto"/>
            <w:tcMar>
              <w:left w:w="0" w:type="dxa"/>
            </w:tcMar>
            <w:vAlign w:val="center"/>
          </w:tcPr>
          <w:p w14:paraId="4F70929F" w14:textId="77777777" w:rsidR="002E17C5" w:rsidRPr="00593064" w:rsidRDefault="002E17C5" w:rsidP="006D0169">
            <w:pPr>
              <w:pStyle w:val="tabla"/>
              <w:rPr>
                <w:rFonts w:cs="Arial"/>
                <w:sz w:val="20"/>
                <w:szCs w:val="20"/>
              </w:rPr>
            </w:pPr>
            <w:r w:rsidRPr="00593064">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0" w:type="dxa"/>
            </w:tcMar>
            <w:vAlign w:val="center"/>
          </w:tcPr>
          <w:p w14:paraId="2CB5BB80" w14:textId="77777777" w:rsidR="002E17C5" w:rsidRPr="00593064" w:rsidRDefault="002E17C5" w:rsidP="006D0169">
            <w:pPr>
              <w:pStyle w:val="tabla"/>
              <w:rPr>
                <w:rFonts w:cs="Arial"/>
                <w:sz w:val="20"/>
                <w:szCs w:val="20"/>
              </w:rPr>
            </w:pPr>
            <w:r w:rsidRPr="00593064">
              <w:rPr>
                <w:rFonts w:cs="Arial"/>
                <w:sz w:val="20"/>
                <w:szCs w:val="20"/>
              </w:rPr>
              <w:t>Informal-escrito, folleto</w:t>
            </w:r>
          </w:p>
        </w:tc>
        <w:tc>
          <w:tcPr>
            <w:tcW w:w="0" w:type="auto"/>
            <w:tcBorders>
              <w:top w:val="single" w:sz="4" w:space="0" w:color="auto"/>
              <w:bottom w:val="single" w:sz="4" w:space="0" w:color="auto"/>
            </w:tcBorders>
            <w:shd w:val="clear" w:color="auto" w:fill="auto"/>
            <w:tcMar>
              <w:left w:w="0" w:type="dxa"/>
            </w:tcMar>
            <w:vAlign w:val="center"/>
          </w:tcPr>
          <w:p w14:paraId="52E6D9E4" w14:textId="77777777" w:rsidR="002E17C5" w:rsidRPr="00593064" w:rsidRDefault="002E17C5" w:rsidP="006D0169">
            <w:pPr>
              <w:pStyle w:val="tabla"/>
              <w:rPr>
                <w:rFonts w:cs="Arial"/>
                <w:sz w:val="20"/>
                <w:szCs w:val="20"/>
              </w:rPr>
            </w:pPr>
            <w:r w:rsidRPr="00593064">
              <w:rPr>
                <w:rFonts w:cs="Arial"/>
                <w:sz w:val="20"/>
                <w:szCs w:val="20"/>
              </w:rPr>
              <w:t>Una vez al inicio</w:t>
            </w:r>
          </w:p>
        </w:tc>
      </w:tr>
      <w:tr w:rsidR="00B20A3F" w:rsidRPr="00593064" w14:paraId="4EAFE30A"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64986C26" w14:textId="77777777" w:rsidR="002E17C5" w:rsidRPr="00593064" w:rsidRDefault="002E17C5" w:rsidP="006D0169">
            <w:pPr>
              <w:pStyle w:val="tabla"/>
              <w:rPr>
                <w:rFonts w:cs="Arial"/>
                <w:sz w:val="18"/>
                <w:szCs w:val="18"/>
              </w:rPr>
            </w:pPr>
            <w:r w:rsidRPr="00593064">
              <w:rPr>
                <w:rFonts w:cs="Arial"/>
                <w:sz w:val="18"/>
                <w:szCs w:val="18"/>
              </w:rPr>
              <w:t>Entes reguladores</w:t>
            </w:r>
          </w:p>
        </w:tc>
        <w:tc>
          <w:tcPr>
            <w:tcW w:w="0" w:type="auto"/>
            <w:tcBorders>
              <w:top w:val="single" w:sz="4" w:space="0" w:color="auto"/>
              <w:bottom w:val="single" w:sz="4" w:space="0" w:color="auto"/>
            </w:tcBorders>
            <w:shd w:val="clear" w:color="auto" w:fill="auto"/>
            <w:tcMar>
              <w:left w:w="0" w:type="dxa"/>
            </w:tcMar>
            <w:vAlign w:val="center"/>
          </w:tcPr>
          <w:p w14:paraId="4679E89D" w14:textId="77777777" w:rsidR="002E17C5" w:rsidRPr="00593064" w:rsidRDefault="002E17C5" w:rsidP="006D0169">
            <w:pPr>
              <w:pStyle w:val="tabla"/>
              <w:rPr>
                <w:rFonts w:cs="Arial"/>
                <w:sz w:val="20"/>
                <w:szCs w:val="20"/>
              </w:rPr>
            </w:pPr>
            <w:r w:rsidRPr="00593064">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0" w:type="dxa"/>
            </w:tcMar>
            <w:vAlign w:val="center"/>
          </w:tcPr>
          <w:p w14:paraId="4DDD9DB6" w14:textId="77777777" w:rsidR="002E17C5" w:rsidRPr="00593064" w:rsidRDefault="002E17C5" w:rsidP="006D0169">
            <w:pPr>
              <w:pStyle w:val="tabla"/>
              <w:rPr>
                <w:rFonts w:cs="Arial"/>
                <w:sz w:val="20"/>
                <w:szCs w:val="20"/>
              </w:rPr>
            </w:pPr>
            <w:r w:rsidRPr="00593064">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0" w:type="dxa"/>
            </w:tcMar>
            <w:vAlign w:val="center"/>
          </w:tcPr>
          <w:p w14:paraId="49F81E51" w14:textId="77777777" w:rsidR="002E17C5" w:rsidRPr="00593064" w:rsidRDefault="002E17C5" w:rsidP="006D0169">
            <w:pPr>
              <w:pStyle w:val="tabla"/>
              <w:rPr>
                <w:rFonts w:cs="Arial"/>
                <w:sz w:val="20"/>
                <w:szCs w:val="20"/>
              </w:rPr>
            </w:pPr>
            <w:r w:rsidRPr="00593064">
              <w:rPr>
                <w:rFonts w:cs="Arial"/>
                <w:sz w:val="20"/>
                <w:szCs w:val="20"/>
              </w:rPr>
              <w:t>Una vez al inicio, y semestralmente para actualización de información.</w:t>
            </w:r>
          </w:p>
        </w:tc>
      </w:tr>
      <w:tr w:rsidR="00B20A3F" w:rsidRPr="00593064" w14:paraId="441C823D"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4CA5D9C3" w14:textId="77777777" w:rsidR="002E17C5" w:rsidRPr="00593064" w:rsidRDefault="002E17C5" w:rsidP="006D0169">
            <w:pPr>
              <w:pStyle w:val="tabla"/>
              <w:rPr>
                <w:rFonts w:cs="Arial"/>
                <w:sz w:val="18"/>
                <w:szCs w:val="18"/>
              </w:rPr>
            </w:pPr>
            <w:r w:rsidRPr="00593064">
              <w:rPr>
                <w:rFonts w:cs="Arial"/>
                <w:sz w:val="18"/>
                <w:szCs w:val="18"/>
              </w:rPr>
              <w:t>Compañía de seguros</w:t>
            </w:r>
          </w:p>
        </w:tc>
        <w:tc>
          <w:tcPr>
            <w:tcW w:w="0" w:type="auto"/>
            <w:tcBorders>
              <w:top w:val="single" w:sz="4" w:space="0" w:color="auto"/>
              <w:bottom w:val="single" w:sz="4" w:space="0" w:color="auto"/>
            </w:tcBorders>
            <w:shd w:val="clear" w:color="auto" w:fill="auto"/>
            <w:tcMar>
              <w:left w:w="0" w:type="dxa"/>
            </w:tcMar>
            <w:vAlign w:val="center"/>
          </w:tcPr>
          <w:p w14:paraId="119FF398" w14:textId="77777777" w:rsidR="002E17C5" w:rsidRPr="00593064" w:rsidRDefault="002E17C5" w:rsidP="006D0169">
            <w:pPr>
              <w:pStyle w:val="tabla"/>
              <w:rPr>
                <w:rFonts w:cs="Arial"/>
                <w:sz w:val="20"/>
                <w:szCs w:val="20"/>
              </w:rPr>
            </w:pPr>
            <w:r w:rsidRPr="00593064">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0" w:type="dxa"/>
            </w:tcMar>
            <w:vAlign w:val="center"/>
          </w:tcPr>
          <w:p w14:paraId="4050DB52" w14:textId="77777777" w:rsidR="002E17C5" w:rsidRPr="00593064" w:rsidRDefault="002E17C5" w:rsidP="006D0169">
            <w:pPr>
              <w:pStyle w:val="tabla"/>
              <w:rPr>
                <w:rFonts w:cs="Arial"/>
                <w:sz w:val="20"/>
                <w:szCs w:val="20"/>
              </w:rPr>
            </w:pPr>
            <w:r w:rsidRPr="00593064">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14:paraId="78FAAF1A" w14:textId="77777777" w:rsidR="002E17C5" w:rsidRPr="00593064" w:rsidRDefault="002E17C5" w:rsidP="006D0169">
            <w:pPr>
              <w:pStyle w:val="tabla"/>
              <w:rPr>
                <w:rFonts w:cs="Arial"/>
                <w:sz w:val="20"/>
                <w:szCs w:val="20"/>
              </w:rPr>
            </w:pPr>
            <w:r w:rsidRPr="00593064">
              <w:rPr>
                <w:rFonts w:cs="Arial"/>
                <w:sz w:val="20"/>
                <w:szCs w:val="20"/>
              </w:rPr>
              <w:t>Una vez al inicio, y bimestral para actualización de información.</w:t>
            </w:r>
          </w:p>
        </w:tc>
      </w:tr>
      <w:tr w:rsidR="00B20A3F" w:rsidRPr="00593064" w14:paraId="34E7DA14"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14BD3980" w14:textId="77777777" w:rsidR="002E17C5" w:rsidRPr="00593064" w:rsidRDefault="002E17C5" w:rsidP="006D0169">
            <w:pPr>
              <w:pStyle w:val="tabla"/>
              <w:rPr>
                <w:rFonts w:cs="Arial"/>
                <w:sz w:val="18"/>
                <w:szCs w:val="18"/>
              </w:rPr>
            </w:pPr>
            <w:r w:rsidRPr="00593064">
              <w:rPr>
                <w:rFonts w:cs="Arial"/>
                <w:sz w:val="18"/>
                <w:szCs w:val="18"/>
              </w:rPr>
              <w:t>Inversionistas</w:t>
            </w:r>
          </w:p>
        </w:tc>
        <w:tc>
          <w:tcPr>
            <w:tcW w:w="0" w:type="auto"/>
            <w:tcBorders>
              <w:top w:val="single" w:sz="4" w:space="0" w:color="auto"/>
              <w:bottom w:val="single" w:sz="4" w:space="0" w:color="auto"/>
            </w:tcBorders>
            <w:shd w:val="clear" w:color="auto" w:fill="auto"/>
            <w:tcMar>
              <w:left w:w="0" w:type="dxa"/>
            </w:tcMar>
            <w:vAlign w:val="center"/>
          </w:tcPr>
          <w:p w14:paraId="3A53A716" w14:textId="77777777" w:rsidR="002E17C5" w:rsidRPr="00593064" w:rsidRDefault="002E17C5" w:rsidP="006D0169">
            <w:pPr>
              <w:pStyle w:val="tabla"/>
              <w:rPr>
                <w:rFonts w:cs="Arial"/>
                <w:sz w:val="20"/>
                <w:szCs w:val="20"/>
              </w:rPr>
            </w:pPr>
            <w:r w:rsidRPr="00593064">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0" w:type="dxa"/>
            </w:tcMar>
            <w:vAlign w:val="center"/>
          </w:tcPr>
          <w:p w14:paraId="363DCAB0" w14:textId="77777777" w:rsidR="002E17C5" w:rsidRPr="00593064" w:rsidRDefault="002E17C5" w:rsidP="006D0169">
            <w:pPr>
              <w:pStyle w:val="tabla"/>
              <w:rPr>
                <w:rFonts w:cs="Arial"/>
                <w:sz w:val="20"/>
                <w:szCs w:val="20"/>
              </w:rPr>
            </w:pPr>
            <w:r w:rsidRPr="00593064">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0" w:type="dxa"/>
            </w:tcMar>
            <w:vAlign w:val="center"/>
          </w:tcPr>
          <w:p w14:paraId="7B9597A7" w14:textId="77777777" w:rsidR="002E17C5" w:rsidRPr="00593064" w:rsidRDefault="002E17C5" w:rsidP="006D0169">
            <w:pPr>
              <w:pStyle w:val="tabla"/>
              <w:rPr>
                <w:rFonts w:cs="Arial"/>
                <w:sz w:val="20"/>
                <w:szCs w:val="20"/>
              </w:rPr>
            </w:pPr>
            <w:r w:rsidRPr="00593064">
              <w:rPr>
                <w:rFonts w:cs="Arial"/>
                <w:sz w:val="20"/>
                <w:szCs w:val="20"/>
              </w:rPr>
              <w:t>Una vez al inicio para firma de acta y mensualmente informe de gestión, hallazgos y novedades.</w:t>
            </w:r>
          </w:p>
        </w:tc>
      </w:tr>
      <w:tr w:rsidR="00B20A3F" w:rsidRPr="00593064" w14:paraId="638F7D8D" w14:textId="77777777" w:rsidTr="006D0169">
        <w:trPr>
          <w:trHeight w:val="495"/>
        </w:trPr>
        <w:tc>
          <w:tcPr>
            <w:tcW w:w="0" w:type="auto"/>
            <w:tcBorders>
              <w:top w:val="single" w:sz="4" w:space="0" w:color="auto"/>
              <w:bottom w:val="single" w:sz="4" w:space="0" w:color="auto"/>
            </w:tcBorders>
            <w:shd w:val="clear" w:color="auto" w:fill="auto"/>
            <w:tcMar>
              <w:left w:w="0" w:type="dxa"/>
            </w:tcMar>
            <w:vAlign w:val="center"/>
          </w:tcPr>
          <w:p w14:paraId="3DA60735" w14:textId="77777777" w:rsidR="002E17C5" w:rsidRPr="00593064" w:rsidRDefault="002E17C5" w:rsidP="006D0169">
            <w:pPr>
              <w:pStyle w:val="tabla"/>
              <w:rPr>
                <w:rFonts w:cs="Arial"/>
                <w:sz w:val="18"/>
                <w:szCs w:val="18"/>
              </w:rPr>
            </w:pPr>
            <w:r w:rsidRPr="00593064">
              <w:rPr>
                <w:rFonts w:cs="Arial"/>
                <w:sz w:val="18"/>
                <w:szCs w:val="18"/>
              </w:rPr>
              <w:t>Proveedores</w:t>
            </w:r>
          </w:p>
        </w:tc>
        <w:tc>
          <w:tcPr>
            <w:tcW w:w="0" w:type="auto"/>
            <w:tcBorders>
              <w:top w:val="single" w:sz="4" w:space="0" w:color="auto"/>
              <w:bottom w:val="single" w:sz="4" w:space="0" w:color="auto"/>
            </w:tcBorders>
            <w:shd w:val="clear" w:color="auto" w:fill="auto"/>
            <w:tcMar>
              <w:left w:w="0" w:type="dxa"/>
            </w:tcMar>
            <w:vAlign w:val="center"/>
          </w:tcPr>
          <w:p w14:paraId="256F6335" w14:textId="77777777" w:rsidR="002E17C5" w:rsidRPr="00593064" w:rsidRDefault="002E17C5" w:rsidP="006D0169">
            <w:pPr>
              <w:pStyle w:val="tabla"/>
              <w:rPr>
                <w:rFonts w:cs="Arial"/>
                <w:sz w:val="20"/>
                <w:szCs w:val="20"/>
              </w:rPr>
            </w:pPr>
            <w:r w:rsidRPr="00593064">
              <w:rPr>
                <w:rFonts w:cs="Arial"/>
                <w:sz w:val="20"/>
                <w:szCs w:val="20"/>
              </w:rPr>
              <w:t>Especificaciones técnicas</w:t>
            </w:r>
          </w:p>
        </w:tc>
        <w:tc>
          <w:tcPr>
            <w:tcW w:w="0" w:type="auto"/>
            <w:tcBorders>
              <w:top w:val="single" w:sz="4" w:space="0" w:color="auto"/>
              <w:bottom w:val="single" w:sz="4" w:space="0" w:color="auto"/>
            </w:tcBorders>
            <w:shd w:val="clear" w:color="auto" w:fill="auto"/>
            <w:tcMar>
              <w:left w:w="0" w:type="dxa"/>
            </w:tcMar>
            <w:vAlign w:val="center"/>
          </w:tcPr>
          <w:p w14:paraId="3D3DB1C2" w14:textId="77777777" w:rsidR="002E17C5" w:rsidRPr="00593064" w:rsidRDefault="002E17C5" w:rsidP="006D0169">
            <w:pPr>
              <w:pStyle w:val="tabla"/>
              <w:rPr>
                <w:rFonts w:cs="Arial"/>
                <w:sz w:val="20"/>
                <w:szCs w:val="20"/>
              </w:rPr>
            </w:pPr>
            <w:r w:rsidRPr="00593064">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0" w:type="dxa"/>
            </w:tcMar>
            <w:vAlign w:val="center"/>
          </w:tcPr>
          <w:p w14:paraId="02D94096" w14:textId="77777777" w:rsidR="002E17C5" w:rsidRPr="00593064" w:rsidRDefault="002E17C5" w:rsidP="006D0169">
            <w:pPr>
              <w:pStyle w:val="tabla"/>
              <w:rPr>
                <w:rFonts w:cs="Arial"/>
                <w:sz w:val="20"/>
                <w:szCs w:val="20"/>
              </w:rPr>
            </w:pPr>
            <w:r w:rsidRPr="00593064">
              <w:rPr>
                <w:rFonts w:cs="Arial"/>
                <w:sz w:val="20"/>
                <w:szCs w:val="20"/>
              </w:rPr>
              <w:t>Una vez al inicio, y mensual para actualización de información.</w:t>
            </w:r>
          </w:p>
        </w:tc>
      </w:tr>
    </w:tbl>
    <w:p w14:paraId="12D079DF" w14:textId="77777777" w:rsidR="002E17C5" w:rsidRPr="00593064" w:rsidRDefault="002E17C5" w:rsidP="002E17C5">
      <w:pPr>
        <w:pStyle w:val="fuenteref"/>
      </w:pPr>
      <w:r w:rsidRPr="00593064">
        <w:t>Fuente: Construcción de los autores</w:t>
      </w:r>
    </w:p>
    <w:p w14:paraId="62E01CDA" w14:textId="77777777" w:rsidR="002E17C5" w:rsidRPr="00593064" w:rsidRDefault="002E17C5" w:rsidP="002E17C5"/>
    <w:p w14:paraId="4ABFC3EA" w14:textId="77777777" w:rsidR="002E17C5" w:rsidRPr="00593064" w:rsidRDefault="002E17C5" w:rsidP="002E17C5"/>
    <w:p w14:paraId="39CBD75A" w14:textId="77777777" w:rsidR="002E17C5" w:rsidRPr="00593064" w:rsidRDefault="002E17C5" w:rsidP="002E17C5">
      <w:pPr>
        <w:sectPr w:rsidR="002E17C5" w:rsidRPr="00593064" w:rsidSect="005B3F7B">
          <w:pgSz w:w="15840" w:h="12240" w:orient="landscape" w:code="1"/>
          <w:pgMar w:top="1418" w:right="1418" w:bottom="1418" w:left="1418" w:header="709" w:footer="454" w:gutter="0"/>
          <w:cols w:space="708"/>
          <w:docGrid w:linePitch="360"/>
        </w:sectPr>
      </w:pPr>
    </w:p>
    <w:p w14:paraId="5C116E63" w14:textId="77777777" w:rsidR="002E17C5" w:rsidRPr="00593064" w:rsidRDefault="005B3F7B" w:rsidP="005B3F7B">
      <w:pPr>
        <w:pStyle w:val="Ttulo3"/>
      </w:pPr>
      <w:bookmarkStart w:id="583" w:name="_Toc8668703"/>
      <w:bookmarkStart w:id="584" w:name="_Toc9631319"/>
      <w:r w:rsidRPr="00593064">
        <w:lastRenderedPageBreak/>
        <w:t>p</w:t>
      </w:r>
      <w:r w:rsidR="002E17C5" w:rsidRPr="00593064">
        <w:t>lan de gestión del riesgo</w:t>
      </w:r>
      <w:bookmarkEnd w:id="583"/>
      <w:r w:rsidRPr="00593064">
        <w:t>.</w:t>
      </w:r>
      <w:bookmarkEnd w:id="584"/>
    </w:p>
    <w:p w14:paraId="23C4ABE0" w14:textId="77777777" w:rsidR="002E17C5" w:rsidRPr="00593064" w:rsidRDefault="002E17C5" w:rsidP="002E17C5"/>
    <w:p w14:paraId="4B027708" w14:textId="77777777" w:rsidR="002E17C5" w:rsidRPr="00593064" w:rsidRDefault="002E17C5" w:rsidP="005B3F7B">
      <w:pPr>
        <w:pBdr>
          <w:top w:val="single" w:sz="4" w:space="1" w:color="auto"/>
          <w:bottom w:val="single" w:sz="4" w:space="1" w:color="auto"/>
        </w:pBdr>
      </w:pPr>
      <w:r w:rsidRPr="00593064">
        <w:rPr>
          <w:b/>
        </w:rPr>
        <w:t>Título del proyecto</w:t>
      </w:r>
      <w:r w:rsidRPr="00593064">
        <w:t xml:space="preserve">: Sistema de estacionamiento vertical rotatorio automatizado para el hotel </w:t>
      </w:r>
      <w:r w:rsidRPr="00593064">
        <w:rPr>
          <w:i/>
        </w:rPr>
        <w:t>Black Tower Premium</w:t>
      </w:r>
      <w:r w:rsidRPr="00593064">
        <w:t xml:space="preserve"> Bogotá D.C.</w:t>
      </w:r>
    </w:p>
    <w:p w14:paraId="389D52C3" w14:textId="77777777" w:rsidR="002E17C5" w:rsidRPr="00593064" w:rsidRDefault="002E17C5" w:rsidP="00B61F92">
      <w:pPr>
        <w:pBdr>
          <w:bottom w:val="single" w:sz="4" w:space="1" w:color="auto"/>
        </w:pBdr>
      </w:pPr>
      <w:r w:rsidRPr="00593064">
        <w:t>Fecha: 26 de abril de 2019.</w:t>
      </w:r>
    </w:p>
    <w:p w14:paraId="067CC90D" w14:textId="77777777" w:rsidR="00B61F92" w:rsidRPr="00593064" w:rsidRDefault="00B61F92" w:rsidP="00B61F92">
      <w:bookmarkStart w:id="585" w:name="_Ref9196063"/>
    </w:p>
    <w:p w14:paraId="7C39B2C3" w14:textId="467356F9" w:rsidR="002E17C5" w:rsidRPr="00593064" w:rsidRDefault="002E17C5" w:rsidP="002E17C5">
      <w:pPr>
        <w:pStyle w:val="Tablaref"/>
      </w:pPr>
      <w:bookmarkStart w:id="586" w:name="_Toc9629538"/>
      <w:r w:rsidRPr="00593064">
        <w:t xml:space="preserve">Tabla </w:t>
      </w:r>
      <w:r w:rsidR="003E2C6E">
        <w:fldChar w:fldCharType="begin"/>
      </w:r>
      <w:r w:rsidR="003E2C6E">
        <w:instrText xml:space="preserve"> SEQ Tabla \* ARABIC </w:instrText>
      </w:r>
      <w:r w:rsidR="003E2C6E">
        <w:fldChar w:fldCharType="separate"/>
      </w:r>
      <w:r w:rsidR="001922BC">
        <w:rPr>
          <w:noProof/>
        </w:rPr>
        <w:t>56</w:t>
      </w:r>
      <w:r w:rsidR="003E2C6E">
        <w:rPr>
          <w:noProof/>
        </w:rPr>
        <w:fldChar w:fldCharType="end"/>
      </w:r>
      <w:bookmarkEnd w:id="585"/>
      <w:r w:rsidRPr="00593064">
        <w:t>. Plan de gestión de riesgo.</w:t>
      </w:r>
      <w:bookmarkEnd w:id="586"/>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593064" w14:paraId="12E5FA7F" w14:textId="77777777" w:rsidTr="00B61F92">
        <w:trPr>
          <w:trHeight w:val="113"/>
        </w:trPr>
        <w:tc>
          <w:tcPr>
            <w:tcW w:w="2819" w:type="dxa"/>
            <w:tcBorders>
              <w:top w:val="single" w:sz="4" w:space="0" w:color="auto"/>
              <w:bottom w:val="single" w:sz="4" w:space="0" w:color="auto"/>
            </w:tcBorders>
            <w:shd w:val="clear" w:color="auto" w:fill="A6A6A6" w:themeFill="background1" w:themeFillShade="A6"/>
            <w:vAlign w:val="center"/>
          </w:tcPr>
          <w:p w14:paraId="4C8BE823" w14:textId="77777777" w:rsidR="002E17C5" w:rsidRPr="00593064" w:rsidRDefault="002E17C5" w:rsidP="006D0169">
            <w:pPr>
              <w:ind w:firstLine="0"/>
              <w:jc w:val="center"/>
              <w:rPr>
                <w:b/>
                <w:sz w:val="20"/>
                <w:szCs w:val="20"/>
                <w:lang w:val="es-ES_tradnl"/>
              </w:rPr>
            </w:pPr>
            <w:r w:rsidRPr="00593064">
              <w:rPr>
                <w:b/>
                <w:sz w:val="20"/>
                <w:szCs w:val="20"/>
                <w:lang w:val="es-ES_tradnl"/>
              </w:rPr>
              <w:t>Proceso de gestión de riesgo</w:t>
            </w:r>
          </w:p>
        </w:tc>
        <w:tc>
          <w:tcPr>
            <w:tcW w:w="2848" w:type="dxa"/>
            <w:tcBorders>
              <w:top w:val="single" w:sz="4" w:space="0" w:color="auto"/>
              <w:bottom w:val="single" w:sz="4" w:space="0" w:color="auto"/>
            </w:tcBorders>
            <w:shd w:val="clear" w:color="auto" w:fill="A6A6A6" w:themeFill="background1" w:themeFillShade="A6"/>
          </w:tcPr>
          <w:p w14:paraId="2E5565F3" w14:textId="77777777" w:rsidR="002E17C5" w:rsidRPr="00593064" w:rsidRDefault="002E17C5" w:rsidP="006D0169">
            <w:pPr>
              <w:ind w:firstLine="0"/>
              <w:jc w:val="center"/>
              <w:rPr>
                <w:b/>
                <w:sz w:val="20"/>
                <w:szCs w:val="20"/>
                <w:lang w:val="es-ES_tradnl"/>
              </w:rPr>
            </w:pPr>
            <w:r w:rsidRPr="00593064">
              <w:rPr>
                <w:b/>
                <w:sz w:val="20"/>
                <w:szCs w:val="20"/>
                <w:lang w:val="es-ES_tradnl"/>
              </w:rPr>
              <w:t>Metodología</w:t>
            </w:r>
          </w:p>
        </w:tc>
        <w:tc>
          <w:tcPr>
            <w:tcW w:w="2837" w:type="dxa"/>
            <w:tcBorders>
              <w:top w:val="single" w:sz="4" w:space="0" w:color="auto"/>
              <w:bottom w:val="single" w:sz="4" w:space="0" w:color="auto"/>
            </w:tcBorders>
            <w:shd w:val="clear" w:color="auto" w:fill="A6A6A6" w:themeFill="background1" w:themeFillShade="A6"/>
            <w:vAlign w:val="center"/>
          </w:tcPr>
          <w:p w14:paraId="1D34EFF3" w14:textId="77777777" w:rsidR="002E17C5" w:rsidRPr="00593064" w:rsidRDefault="002E17C5" w:rsidP="006D0169">
            <w:pPr>
              <w:ind w:firstLine="0"/>
              <w:jc w:val="left"/>
              <w:rPr>
                <w:b/>
                <w:sz w:val="20"/>
                <w:szCs w:val="20"/>
                <w:lang w:val="es-ES_tradnl"/>
              </w:rPr>
            </w:pPr>
            <w:r w:rsidRPr="00593064">
              <w:rPr>
                <w:b/>
                <w:sz w:val="20"/>
                <w:szCs w:val="20"/>
                <w:lang w:val="es-ES_tradnl"/>
              </w:rPr>
              <w:t>Herramientas</w:t>
            </w:r>
          </w:p>
        </w:tc>
      </w:tr>
      <w:tr w:rsidR="002E17C5" w:rsidRPr="00593064" w14:paraId="38B2FAAC" w14:textId="77777777" w:rsidTr="00B61F92">
        <w:trPr>
          <w:trHeight w:val="113"/>
        </w:trPr>
        <w:tc>
          <w:tcPr>
            <w:tcW w:w="2819" w:type="dxa"/>
            <w:tcBorders>
              <w:top w:val="single" w:sz="4" w:space="0" w:color="auto"/>
              <w:bottom w:val="single" w:sz="4" w:space="0" w:color="auto"/>
            </w:tcBorders>
            <w:vAlign w:val="center"/>
          </w:tcPr>
          <w:p w14:paraId="1BC79CFA" w14:textId="77777777" w:rsidR="002E17C5" w:rsidRPr="00593064" w:rsidRDefault="002E17C5" w:rsidP="006D0169">
            <w:pPr>
              <w:ind w:firstLine="0"/>
              <w:jc w:val="center"/>
              <w:rPr>
                <w:sz w:val="20"/>
                <w:szCs w:val="20"/>
                <w:lang w:val="es-ES_tradnl"/>
              </w:rPr>
            </w:pPr>
            <w:r w:rsidRPr="00593064">
              <w:rPr>
                <w:sz w:val="20"/>
                <w:szCs w:val="20"/>
                <w:lang w:val="es-ES_tradnl"/>
              </w:rPr>
              <w:t>Planificar la gestión de riesgos</w:t>
            </w:r>
          </w:p>
        </w:tc>
        <w:tc>
          <w:tcPr>
            <w:tcW w:w="2848" w:type="dxa"/>
            <w:tcBorders>
              <w:top w:val="single" w:sz="4" w:space="0" w:color="auto"/>
              <w:bottom w:val="single" w:sz="4" w:space="0" w:color="auto"/>
            </w:tcBorders>
          </w:tcPr>
          <w:p w14:paraId="53DDD732" w14:textId="77777777" w:rsidR="002E17C5" w:rsidRPr="00593064" w:rsidRDefault="002E17C5" w:rsidP="006D0169">
            <w:pPr>
              <w:ind w:firstLine="0"/>
              <w:rPr>
                <w:sz w:val="20"/>
                <w:szCs w:val="20"/>
                <w:lang w:val="es-ES_tradnl"/>
              </w:rPr>
            </w:pPr>
          </w:p>
          <w:p w14:paraId="009571BC" w14:textId="77777777" w:rsidR="002E17C5" w:rsidRPr="00593064" w:rsidRDefault="002E17C5" w:rsidP="006D0169">
            <w:pPr>
              <w:ind w:firstLine="0"/>
              <w:rPr>
                <w:sz w:val="20"/>
                <w:szCs w:val="20"/>
                <w:lang w:val="es-ES_tradnl"/>
              </w:rPr>
            </w:pPr>
            <w:r w:rsidRPr="00593064">
              <w:rPr>
                <w:sz w:val="20"/>
                <w:szCs w:val="20"/>
                <w:lang w:val="es-ES_tradnl"/>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14:paraId="0038E13D" w14:textId="77777777" w:rsidR="002E17C5" w:rsidRPr="00593064"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14:paraId="21258D85" w14:textId="77777777" w:rsidR="002E17C5" w:rsidRPr="00593064" w:rsidRDefault="002E17C5" w:rsidP="006D0169">
            <w:pPr>
              <w:ind w:firstLine="0"/>
              <w:jc w:val="left"/>
              <w:rPr>
                <w:sz w:val="20"/>
                <w:szCs w:val="20"/>
                <w:lang w:val="es-ES_tradnl"/>
              </w:rPr>
            </w:pPr>
            <w:r w:rsidRPr="00593064">
              <w:rPr>
                <w:sz w:val="20"/>
                <w:szCs w:val="20"/>
                <w:lang w:val="es-ES_tradnl"/>
              </w:rPr>
              <w:t>Reunión del equipo de trabajo, lluvia de ideas y juicio de expertos.</w:t>
            </w:r>
          </w:p>
        </w:tc>
      </w:tr>
      <w:tr w:rsidR="002E17C5" w:rsidRPr="00593064" w14:paraId="56DDE90D" w14:textId="77777777" w:rsidTr="00B61F92">
        <w:trPr>
          <w:trHeight w:val="3577"/>
        </w:trPr>
        <w:tc>
          <w:tcPr>
            <w:tcW w:w="2819" w:type="dxa"/>
            <w:tcBorders>
              <w:top w:val="single" w:sz="4" w:space="0" w:color="auto"/>
              <w:bottom w:val="single" w:sz="4" w:space="0" w:color="auto"/>
            </w:tcBorders>
            <w:vAlign w:val="center"/>
          </w:tcPr>
          <w:p w14:paraId="45477446" w14:textId="77777777" w:rsidR="002E17C5" w:rsidRPr="00593064" w:rsidRDefault="002E17C5" w:rsidP="006D0169">
            <w:pPr>
              <w:ind w:firstLine="0"/>
              <w:jc w:val="center"/>
              <w:rPr>
                <w:sz w:val="20"/>
                <w:szCs w:val="20"/>
                <w:lang w:val="es-ES_tradnl"/>
              </w:rPr>
            </w:pPr>
            <w:r w:rsidRPr="00593064">
              <w:rPr>
                <w:sz w:val="20"/>
                <w:szCs w:val="20"/>
                <w:lang w:val="es-ES_tradnl"/>
              </w:rPr>
              <w:t>Identificar los riesgos.</w:t>
            </w:r>
          </w:p>
        </w:tc>
        <w:tc>
          <w:tcPr>
            <w:tcW w:w="2848" w:type="dxa"/>
            <w:tcBorders>
              <w:top w:val="single" w:sz="4" w:space="0" w:color="auto"/>
              <w:bottom w:val="single" w:sz="4" w:space="0" w:color="auto"/>
            </w:tcBorders>
          </w:tcPr>
          <w:p w14:paraId="61446876" w14:textId="77777777" w:rsidR="002E17C5" w:rsidRPr="00593064" w:rsidRDefault="002E17C5" w:rsidP="006D0169">
            <w:pPr>
              <w:ind w:firstLine="0"/>
              <w:rPr>
                <w:sz w:val="20"/>
                <w:szCs w:val="20"/>
                <w:lang w:val="es-ES_tradnl"/>
              </w:rPr>
            </w:pPr>
          </w:p>
          <w:p w14:paraId="18685834" w14:textId="77777777" w:rsidR="002E17C5" w:rsidRPr="00593064" w:rsidRDefault="002E17C5" w:rsidP="006D0169">
            <w:pPr>
              <w:ind w:firstLine="0"/>
              <w:rPr>
                <w:sz w:val="20"/>
                <w:szCs w:val="20"/>
                <w:lang w:val="es-ES_tradnl"/>
              </w:rPr>
            </w:pPr>
            <w:r w:rsidRPr="00593064">
              <w:rPr>
                <w:sz w:val="20"/>
                <w:szCs w:val="20"/>
                <w:lang w:val="es-ES_tradnl"/>
              </w:rPr>
              <w:t xml:space="preserve">En consenso con los especialistas, se deliberará la categorización de los riesgos extraídos del ejercicio anterior, basado en la experiencia en proyectos similares en los que anteriormente hayan participado los integrantes de este grupo, teniendo en cuenta que la compañía </w:t>
            </w:r>
            <w:proofErr w:type="spellStart"/>
            <w:r w:rsidRPr="00593064">
              <w:rPr>
                <w:sz w:val="20"/>
                <w:szCs w:val="20"/>
                <w:lang w:val="es-ES_tradnl"/>
              </w:rPr>
              <w:t>CJM</w:t>
            </w:r>
            <w:proofErr w:type="spellEnd"/>
            <w:r w:rsidRPr="00593064">
              <w:rPr>
                <w:sz w:val="20"/>
                <w:szCs w:val="20"/>
                <w:lang w:val="es-ES_tradnl"/>
              </w:rPr>
              <w:t xml:space="preserve"> Inversiones no ha tenido proyectos de esta índole. El responsable del levantamiento </w:t>
            </w:r>
            <w:r w:rsidRPr="00593064">
              <w:rPr>
                <w:sz w:val="20"/>
                <w:szCs w:val="20"/>
                <w:lang w:val="es-ES_tradnl"/>
              </w:rPr>
              <w:lastRenderedPageBreak/>
              <w:t>de la información es el director de obra.</w:t>
            </w:r>
          </w:p>
        </w:tc>
        <w:tc>
          <w:tcPr>
            <w:tcW w:w="2837" w:type="dxa"/>
            <w:tcBorders>
              <w:top w:val="single" w:sz="4" w:space="0" w:color="auto"/>
              <w:bottom w:val="single" w:sz="4" w:space="0" w:color="auto"/>
            </w:tcBorders>
            <w:vAlign w:val="center"/>
          </w:tcPr>
          <w:p w14:paraId="760C747D" w14:textId="77777777" w:rsidR="002E17C5" w:rsidRPr="00593064" w:rsidRDefault="002E17C5" w:rsidP="006D0169">
            <w:pPr>
              <w:ind w:firstLine="0"/>
              <w:jc w:val="left"/>
              <w:rPr>
                <w:sz w:val="20"/>
                <w:szCs w:val="20"/>
                <w:lang w:val="es-ES_tradnl"/>
              </w:rPr>
            </w:pPr>
            <w:r w:rsidRPr="00593064">
              <w:rPr>
                <w:sz w:val="20"/>
                <w:szCs w:val="20"/>
                <w:lang w:val="es-ES_tradnl"/>
              </w:rPr>
              <w:lastRenderedPageBreak/>
              <w:t>Juicio de expertos y técnicas de recopilación de la información.</w:t>
            </w:r>
          </w:p>
        </w:tc>
      </w:tr>
    </w:tbl>
    <w:p w14:paraId="1A428B7D" w14:textId="77777777" w:rsidR="002E17C5" w:rsidRPr="00593064" w:rsidRDefault="002E17C5" w:rsidP="002E17C5">
      <w:pPr>
        <w:pStyle w:val="fuenteref"/>
      </w:pPr>
      <w:r w:rsidRPr="00593064">
        <w:t>Fuente: Construcción de los autores</w:t>
      </w:r>
    </w:p>
    <w:p w14:paraId="05EE063E" w14:textId="77777777" w:rsidR="002E17C5" w:rsidRPr="00593064" w:rsidRDefault="002E17C5" w:rsidP="002E17C5"/>
    <w:p w14:paraId="35C43BA6" w14:textId="77777777" w:rsidR="001922BC" w:rsidRPr="00593064" w:rsidRDefault="002E17C5" w:rsidP="001922BC">
      <w:pPr>
        <w:pStyle w:val="Tablaref"/>
      </w:pPr>
      <w:r w:rsidRPr="00593064">
        <w:fldChar w:fldCharType="begin"/>
      </w:r>
      <w:r w:rsidRPr="00593064">
        <w:instrText xml:space="preserve"> REF _Ref9196063 \h  \* MERGEFORMAT </w:instrText>
      </w:r>
      <w:r w:rsidRPr="00593064">
        <w:fldChar w:fldCharType="separate"/>
      </w:r>
    </w:p>
    <w:p w14:paraId="11065993" w14:textId="297DAAB9" w:rsidR="002E17C5" w:rsidRPr="00593064" w:rsidRDefault="001922BC" w:rsidP="002E17C5">
      <w:pPr>
        <w:pStyle w:val="Tablaref"/>
      </w:pPr>
      <w:r w:rsidRPr="00593064">
        <w:t xml:space="preserve">Tabla </w:t>
      </w:r>
      <w:r>
        <w:rPr>
          <w:noProof/>
        </w:rPr>
        <w:t>56</w:t>
      </w:r>
      <w:r w:rsidR="002E17C5" w:rsidRPr="00593064">
        <w:fldChar w:fldCharType="end"/>
      </w:r>
      <w:r w:rsidR="002E17C5" w:rsidRPr="00593064">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593064" w14:paraId="4D9EA59D" w14:textId="77777777"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14:paraId="3BA70AEF" w14:textId="77777777" w:rsidR="002E17C5" w:rsidRPr="00593064" w:rsidRDefault="002E17C5" w:rsidP="006D0169">
            <w:pPr>
              <w:ind w:firstLine="0"/>
              <w:jc w:val="center"/>
              <w:rPr>
                <w:b/>
                <w:sz w:val="20"/>
                <w:szCs w:val="20"/>
                <w:lang w:val="es-ES_tradnl"/>
              </w:rPr>
            </w:pPr>
            <w:r w:rsidRPr="00593064">
              <w:rPr>
                <w:b/>
                <w:sz w:val="20"/>
                <w:szCs w:val="20"/>
                <w:lang w:val="es-ES_tradnl"/>
              </w:rPr>
              <w:t>Proceso de gestión de riesgo</w:t>
            </w:r>
          </w:p>
        </w:tc>
        <w:tc>
          <w:tcPr>
            <w:tcW w:w="2848" w:type="dxa"/>
            <w:tcBorders>
              <w:top w:val="single" w:sz="4" w:space="0" w:color="auto"/>
              <w:bottom w:val="single" w:sz="4" w:space="0" w:color="auto"/>
            </w:tcBorders>
            <w:shd w:val="clear" w:color="auto" w:fill="A6A6A6" w:themeFill="background1" w:themeFillShade="A6"/>
          </w:tcPr>
          <w:p w14:paraId="125B44F3" w14:textId="77777777" w:rsidR="002E17C5" w:rsidRPr="00593064" w:rsidRDefault="002E17C5" w:rsidP="006D0169">
            <w:pPr>
              <w:ind w:firstLine="0"/>
              <w:jc w:val="center"/>
              <w:rPr>
                <w:b/>
                <w:sz w:val="20"/>
                <w:szCs w:val="20"/>
                <w:lang w:val="es-ES_tradnl"/>
              </w:rPr>
            </w:pPr>
            <w:r w:rsidRPr="00593064">
              <w:rPr>
                <w:b/>
                <w:sz w:val="20"/>
                <w:szCs w:val="20"/>
                <w:lang w:val="es-ES_tradnl"/>
              </w:rPr>
              <w:t>Metodología</w:t>
            </w:r>
          </w:p>
        </w:tc>
        <w:tc>
          <w:tcPr>
            <w:tcW w:w="2837" w:type="dxa"/>
            <w:tcBorders>
              <w:top w:val="single" w:sz="4" w:space="0" w:color="auto"/>
              <w:bottom w:val="single" w:sz="4" w:space="0" w:color="auto"/>
            </w:tcBorders>
            <w:shd w:val="clear" w:color="auto" w:fill="A6A6A6" w:themeFill="background1" w:themeFillShade="A6"/>
            <w:vAlign w:val="center"/>
          </w:tcPr>
          <w:p w14:paraId="5270D4C0" w14:textId="77777777" w:rsidR="002E17C5" w:rsidRPr="00593064" w:rsidRDefault="002E17C5" w:rsidP="006D0169">
            <w:pPr>
              <w:ind w:firstLine="0"/>
              <w:jc w:val="left"/>
              <w:rPr>
                <w:b/>
                <w:sz w:val="20"/>
                <w:szCs w:val="20"/>
                <w:lang w:val="es-ES_tradnl"/>
              </w:rPr>
            </w:pPr>
            <w:r w:rsidRPr="00593064">
              <w:rPr>
                <w:b/>
                <w:sz w:val="20"/>
                <w:szCs w:val="20"/>
                <w:lang w:val="es-ES_tradnl"/>
              </w:rPr>
              <w:t>Herramientas</w:t>
            </w:r>
          </w:p>
        </w:tc>
      </w:tr>
      <w:tr w:rsidR="002E17C5" w:rsidRPr="00593064" w14:paraId="63C75A45" w14:textId="77777777" w:rsidTr="006D0169">
        <w:trPr>
          <w:trHeight w:val="113"/>
        </w:trPr>
        <w:tc>
          <w:tcPr>
            <w:tcW w:w="2819" w:type="dxa"/>
            <w:tcBorders>
              <w:top w:val="single" w:sz="4" w:space="0" w:color="auto"/>
              <w:bottom w:val="single" w:sz="4" w:space="0" w:color="auto"/>
            </w:tcBorders>
            <w:vAlign w:val="center"/>
          </w:tcPr>
          <w:p w14:paraId="5A444609" w14:textId="77777777" w:rsidR="002E17C5" w:rsidRPr="00593064" w:rsidRDefault="002E17C5" w:rsidP="006D0169">
            <w:pPr>
              <w:ind w:firstLine="0"/>
              <w:jc w:val="center"/>
              <w:rPr>
                <w:sz w:val="20"/>
                <w:szCs w:val="20"/>
                <w:lang w:val="es-ES_tradnl"/>
              </w:rPr>
            </w:pPr>
            <w:r w:rsidRPr="00593064">
              <w:rPr>
                <w:sz w:val="20"/>
                <w:szCs w:val="20"/>
                <w:lang w:val="es-ES_tradnl"/>
              </w:rPr>
              <w:t>Realizar análisis cualitativo de riesgos</w:t>
            </w:r>
          </w:p>
        </w:tc>
        <w:tc>
          <w:tcPr>
            <w:tcW w:w="2848" w:type="dxa"/>
            <w:tcBorders>
              <w:top w:val="single" w:sz="4" w:space="0" w:color="auto"/>
              <w:bottom w:val="single" w:sz="4" w:space="0" w:color="auto"/>
            </w:tcBorders>
          </w:tcPr>
          <w:p w14:paraId="083FA47C" w14:textId="77777777" w:rsidR="002E17C5" w:rsidRPr="00593064" w:rsidRDefault="002E17C5" w:rsidP="006D0169">
            <w:pPr>
              <w:ind w:firstLine="0"/>
              <w:rPr>
                <w:sz w:val="20"/>
                <w:szCs w:val="20"/>
                <w:lang w:val="es-ES_tradnl"/>
              </w:rPr>
            </w:pPr>
            <w:r w:rsidRPr="00593064">
              <w:rPr>
                <w:sz w:val="20"/>
                <w:szCs w:val="20"/>
                <w:lang w:val="es-ES_tradnl"/>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14:paraId="0C95DB07" w14:textId="77777777" w:rsidR="002E17C5" w:rsidRPr="00593064"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14:paraId="6C0054F0" w14:textId="77777777" w:rsidR="002E17C5" w:rsidRPr="00593064" w:rsidRDefault="002E17C5" w:rsidP="006D0169">
            <w:pPr>
              <w:ind w:firstLine="0"/>
              <w:jc w:val="left"/>
              <w:rPr>
                <w:sz w:val="20"/>
                <w:szCs w:val="20"/>
                <w:lang w:val="es-ES_tradnl"/>
              </w:rPr>
            </w:pPr>
            <w:r w:rsidRPr="00593064">
              <w:rPr>
                <w:sz w:val="20"/>
                <w:szCs w:val="20"/>
                <w:lang w:val="es-ES_tradnl"/>
              </w:rPr>
              <w:t>Matriz de probabilidad e impacto y categorización de los riesgos.</w:t>
            </w:r>
          </w:p>
        </w:tc>
      </w:tr>
      <w:tr w:rsidR="002E17C5" w:rsidRPr="00593064" w14:paraId="1015D3A7" w14:textId="77777777" w:rsidTr="006D0169">
        <w:trPr>
          <w:trHeight w:val="113"/>
        </w:trPr>
        <w:tc>
          <w:tcPr>
            <w:tcW w:w="2819" w:type="dxa"/>
            <w:tcBorders>
              <w:top w:val="single" w:sz="4" w:space="0" w:color="auto"/>
              <w:bottom w:val="single" w:sz="4" w:space="0" w:color="auto"/>
            </w:tcBorders>
            <w:vAlign w:val="center"/>
          </w:tcPr>
          <w:p w14:paraId="71DEF63C" w14:textId="77777777" w:rsidR="002E17C5" w:rsidRPr="00593064" w:rsidRDefault="002E17C5" w:rsidP="006D0169">
            <w:pPr>
              <w:ind w:firstLine="0"/>
              <w:jc w:val="center"/>
              <w:rPr>
                <w:sz w:val="20"/>
                <w:szCs w:val="20"/>
                <w:lang w:val="es-ES_tradnl"/>
              </w:rPr>
            </w:pPr>
            <w:r w:rsidRPr="00593064">
              <w:rPr>
                <w:sz w:val="20"/>
                <w:szCs w:val="20"/>
                <w:lang w:val="es-ES_tradnl"/>
              </w:rPr>
              <w:t>Realizar análisis cuantitativo de riesgos</w:t>
            </w:r>
          </w:p>
        </w:tc>
        <w:tc>
          <w:tcPr>
            <w:tcW w:w="2848" w:type="dxa"/>
            <w:tcBorders>
              <w:top w:val="single" w:sz="4" w:space="0" w:color="auto"/>
              <w:bottom w:val="single" w:sz="4" w:space="0" w:color="auto"/>
            </w:tcBorders>
          </w:tcPr>
          <w:p w14:paraId="11994E97" w14:textId="77777777" w:rsidR="002E17C5" w:rsidRPr="00593064" w:rsidRDefault="002E17C5" w:rsidP="006D0169">
            <w:pPr>
              <w:ind w:firstLine="0"/>
              <w:rPr>
                <w:sz w:val="20"/>
                <w:szCs w:val="20"/>
                <w:lang w:val="es-ES_tradnl"/>
              </w:rPr>
            </w:pPr>
            <w:r w:rsidRPr="00593064">
              <w:rPr>
                <w:sz w:val="20"/>
                <w:szCs w:val="20"/>
                <w:lang w:val="es-ES_tradnl"/>
              </w:rPr>
              <w:t xml:space="preserve">Una vez recopilada la información producto de la gestión de riesgos, se calculará el valor económico esperado para cada riesgo, con el fin de tenerlo en cuenta dentro de la reserva de contingencia del proyecto. Responsable: director de obra, </w:t>
            </w:r>
            <w:r w:rsidRPr="00593064">
              <w:rPr>
                <w:sz w:val="20"/>
                <w:szCs w:val="20"/>
                <w:lang w:val="es-ES_tradnl"/>
              </w:rPr>
              <w:lastRenderedPageBreak/>
              <w:t>revisado por gerente de proyectos y aprobado en consenso con especialistas.</w:t>
            </w:r>
          </w:p>
          <w:p w14:paraId="4168B4D2" w14:textId="77777777" w:rsidR="002E17C5" w:rsidRPr="00593064" w:rsidRDefault="002E17C5" w:rsidP="006D0169">
            <w:pPr>
              <w:ind w:firstLine="0"/>
              <w:rPr>
                <w:sz w:val="20"/>
                <w:szCs w:val="20"/>
                <w:lang w:val="es-ES_tradnl"/>
              </w:rPr>
            </w:pPr>
          </w:p>
        </w:tc>
        <w:tc>
          <w:tcPr>
            <w:tcW w:w="2837" w:type="dxa"/>
            <w:tcBorders>
              <w:top w:val="single" w:sz="4" w:space="0" w:color="auto"/>
              <w:bottom w:val="single" w:sz="4" w:space="0" w:color="auto"/>
            </w:tcBorders>
            <w:vAlign w:val="center"/>
          </w:tcPr>
          <w:p w14:paraId="68EDBE71" w14:textId="77777777" w:rsidR="002E17C5" w:rsidRPr="00593064" w:rsidRDefault="002E17C5" w:rsidP="006D0169">
            <w:pPr>
              <w:ind w:firstLine="0"/>
              <w:jc w:val="left"/>
              <w:rPr>
                <w:sz w:val="20"/>
                <w:szCs w:val="20"/>
                <w:lang w:val="es-ES_tradnl"/>
              </w:rPr>
            </w:pPr>
            <w:r w:rsidRPr="00593064">
              <w:rPr>
                <w:sz w:val="20"/>
                <w:szCs w:val="20"/>
                <w:lang w:val="es-ES_tradnl"/>
              </w:rPr>
              <w:lastRenderedPageBreak/>
              <w:t>Juicio de expertos, distribución de probabilidad, valor económico esperado.</w:t>
            </w:r>
          </w:p>
          <w:p w14:paraId="03AFF34F" w14:textId="77777777" w:rsidR="002E17C5" w:rsidRPr="00593064" w:rsidRDefault="002E17C5" w:rsidP="006D0169">
            <w:pPr>
              <w:ind w:firstLine="0"/>
              <w:jc w:val="left"/>
              <w:rPr>
                <w:sz w:val="20"/>
                <w:szCs w:val="20"/>
                <w:lang w:val="es-ES_tradnl"/>
              </w:rPr>
            </w:pPr>
          </w:p>
        </w:tc>
      </w:tr>
      <w:tr w:rsidR="002E17C5" w:rsidRPr="00593064" w14:paraId="5828F29D" w14:textId="77777777" w:rsidTr="006D0169">
        <w:trPr>
          <w:trHeight w:val="113"/>
        </w:trPr>
        <w:tc>
          <w:tcPr>
            <w:tcW w:w="2819" w:type="dxa"/>
            <w:tcBorders>
              <w:top w:val="single" w:sz="4" w:space="0" w:color="auto"/>
              <w:bottom w:val="single" w:sz="4" w:space="0" w:color="auto"/>
            </w:tcBorders>
            <w:vAlign w:val="center"/>
          </w:tcPr>
          <w:p w14:paraId="306558C1" w14:textId="77777777" w:rsidR="002E17C5" w:rsidRPr="00593064" w:rsidRDefault="002E17C5" w:rsidP="006D0169">
            <w:pPr>
              <w:ind w:firstLine="0"/>
              <w:jc w:val="center"/>
              <w:rPr>
                <w:sz w:val="20"/>
                <w:szCs w:val="20"/>
                <w:lang w:val="es-ES_tradnl"/>
              </w:rPr>
            </w:pPr>
            <w:r w:rsidRPr="00593064">
              <w:rPr>
                <w:sz w:val="20"/>
                <w:szCs w:val="20"/>
                <w:lang w:val="es-ES_tradnl"/>
              </w:rPr>
              <w:t>Planificar la respuesta a los riesgos</w:t>
            </w:r>
          </w:p>
        </w:tc>
        <w:tc>
          <w:tcPr>
            <w:tcW w:w="2848" w:type="dxa"/>
            <w:tcBorders>
              <w:top w:val="single" w:sz="4" w:space="0" w:color="auto"/>
              <w:bottom w:val="single" w:sz="4" w:space="0" w:color="auto"/>
            </w:tcBorders>
          </w:tcPr>
          <w:p w14:paraId="3B0AA899" w14:textId="77777777" w:rsidR="002E17C5" w:rsidRPr="00593064" w:rsidRDefault="002E17C5" w:rsidP="006D0169">
            <w:pPr>
              <w:ind w:firstLine="0"/>
              <w:rPr>
                <w:sz w:val="20"/>
                <w:szCs w:val="20"/>
                <w:lang w:val="es-ES_tradnl"/>
              </w:rPr>
            </w:pPr>
            <w:r w:rsidRPr="00593064">
              <w:rPr>
                <w:sz w:val="20"/>
                <w:szCs w:val="20"/>
                <w:lang w:val="es-ES_tradnl"/>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14:paraId="22F2D02C" w14:textId="77777777" w:rsidR="002E17C5" w:rsidRPr="00593064" w:rsidRDefault="002E17C5" w:rsidP="006D0169">
            <w:pPr>
              <w:ind w:firstLine="0"/>
              <w:jc w:val="left"/>
              <w:rPr>
                <w:sz w:val="20"/>
                <w:szCs w:val="20"/>
                <w:lang w:val="es-ES_tradnl"/>
              </w:rPr>
            </w:pPr>
            <w:r w:rsidRPr="00593064">
              <w:rPr>
                <w:sz w:val="20"/>
                <w:szCs w:val="20"/>
                <w:lang w:val="es-ES_tradnl"/>
              </w:rPr>
              <w:t>Toma de decisión.</w:t>
            </w:r>
          </w:p>
        </w:tc>
      </w:tr>
      <w:tr w:rsidR="002E17C5" w:rsidRPr="00593064" w14:paraId="43DFE90E" w14:textId="77777777" w:rsidTr="006D0169">
        <w:trPr>
          <w:trHeight w:val="113"/>
        </w:trPr>
        <w:tc>
          <w:tcPr>
            <w:tcW w:w="2819" w:type="dxa"/>
            <w:tcBorders>
              <w:top w:val="single" w:sz="4" w:space="0" w:color="auto"/>
              <w:bottom w:val="single" w:sz="4" w:space="0" w:color="auto"/>
            </w:tcBorders>
            <w:vAlign w:val="center"/>
          </w:tcPr>
          <w:p w14:paraId="35F04794" w14:textId="77777777" w:rsidR="002E17C5" w:rsidRPr="00593064" w:rsidRDefault="002E17C5" w:rsidP="006D0169">
            <w:pPr>
              <w:ind w:firstLine="0"/>
              <w:jc w:val="center"/>
              <w:rPr>
                <w:sz w:val="20"/>
                <w:szCs w:val="20"/>
                <w:lang w:val="es-ES_tradnl"/>
              </w:rPr>
            </w:pPr>
            <w:r w:rsidRPr="00593064">
              <w:rPr>
                <w:sz w:val="20"/>
                <w:szCs w:val="20"/>
                <w:lang w:val="es-ES_tradnl"/>
              </w:rPr>
              <w:t>Controlar los riesgos</w:t>
            </w:r>
          </w:p>
        </w:tc>
        <w:tc>
          <w:tcPr>
            <w:tcW w:w="2848" w:type="dxa"/>
            <w:tcBorders>
              <w:top w:val="single" w:sz="4" w:space="0" w:color="auto"/>
              <w:bottom w:val="single" w:sz="4" w:space="0" w:color="auto"/>
            </w:tcBorders>
          </w:tcPr>
          <w:p w14:paraId="5DF6CABC" w14:textId="77777777" w:rsidR="002E17C5" w:rsidRPr="00593064" w:rsidRDefault="002E17C5" w:rsidP="006D0169">
            <w:pPr>
              <w:ind w:firstLine="0"/>
              <w:rPr>
                <w:sz w:val="20"/>
                <w:szCs w:val="20"/>
                <w:lang w:val="es-ES_tradnl"/>
              </w:rPr>
            </w:pPr>
            <w:r w:rsidRPr="00593064">
              <w:rPr>
                <w:sz w:val="20"/>
                <w:szCs w:val="20"/>
                <w:lang w:val="es-ES_tradnl"/>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14:paraId="5FCC838F" w14:textId="77777777" w:rsidR="002E17C5" w:rsidRPr="00593064" w:rsidRDefault="002E17C5" w:rsidP="006D0169">
            <w:pPr>
              <w:ind w:firstLine="0"/>
              <w:jc w:val="left"/>
              <w:rPr>
                <w:sz w:val="20"/>
                <w:szCs w:val="20"/>
                <w:lang w:val="es-ES_tradnl"/>
              </w:rPr>
            </w:pPr>
            <w:r w:rsidRPr="00593064">
              <w:rPr>
                <w:sz w:val="20"/>
                <w:szCs w:val="20"/>
                <w:lang w:val="es-ES_tradnl"/>
              </w:rPr>
              <w:t>Auditoria y reuniones de seguimiento.</w:t>
            </w:r>
          </w:p>
        </w:tc>
      </w:tr>
    </w:tbl>
    <w:p w14:paraId="7FFC8B55" w14:textId="77777777" w:rsidR="002E17C5" w:rsidRPr="00593064" w:rsidRDefault="002E17C5" w:rsidP="002E17C5">
      <w:pPr>
        <w:pStyle w:val="fuenteref"/>
      </w:pPr>
      <w:r w:rsidRPr="00593064">
        <w:t>Fuente: Construcción de los autores</w:t>
      </w:r>
    </w:p>
    <w:p w14:paraId="167A4680" w14:textId="77777777" w:rsidR="002E17C5" w:rsidRPr="00593064" w:rsidRDefault="002E17C5" w:rsidP="002E17C5">
      <w:pPr>
        <w:rPr>
          <w:b/>
        </w:rPr>
      </w:pPr>
      <w:r w:rsidRPr="00593064">
        <w:rPr>
          <w:b/>
        </w:rPr>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593064" w14:paraId="6DCC3020" w14:textId="77777777" w:rsidTr="006D0169">
        <w:trPr>
          <w:trHeight w:val="113"/>
        </w:trPr>
        <w:tc>
          <w:tcPr>
            <w:tcW w:w="4536" w:type="dxa"/>
            <w:tcBorders>
              <w:top w:val="single" w:sz="4" w:space="0" w:color="auto"/>
              <w:bottom w:val="single" w:sz="4" w:space="0" w:color="auto"/>
            </w:tcBorders>
            <w:shd w:val="clear" w:color="auto" w:fill="A6A6A6" w:themeFill="background1" w:themeFillShade="A6"/>
          </w:tcPr>
          <w:p w14:paraId="6BEF5179" w14:textId="77777777" w:rsidR="002E17C5" w:rsidRPr="00593064" w:rsidRDefault="002E17C5" w:rsidP="006D0169">
            <w:pPr>
              <w:ind w:firstLine="0"/>
              <w:jc w:val="center"/>
              <w:rPr>
                <w:b/>
                <w:lang w:val="es-ES_tradnl"/>
              </w:rPr>
            </w:pPr>
            <w:r w:rsidRPr="00593064">
              <w:rPr>
                <w:b/>
                <w:lang w:val="es-ES_tradnl"/>
              </w:rPr>
              <w:t>Proceso de gestión de riesgo</w:t>
            </w:r>
          </w:p>
        </w:tc>
        <w:tc>
          <w:tcPr>
            <w:tcW w:w="4395" w:type="dxa"/>
            <w:tcBorders>
              <w:top w:val="single" w:sz="4" w:space="0" w:color="auto"/>
              <w:bottom w:val="single" w:sz="4" w:space="0" w:color="auto"/>
            </w:tcBorders>
            <w:shd w:val="clear" w:color="auto" w:fill="A6A6A6" w:themeFill="background1" w:themeFillShade="A6"/>
          </w:tcPr>
          <w:p w14:paraId="571578E8" w14:textId="77777777" w:rsidR="002E17C5" w:rsidRPr="00593064" w:rsidRDefault="002E17C5" w:rsidP="006D0169">
            <w:pPr>
              <w:ind w:right="-321" w:firstLine="0"/>
              <w:jc w:val="center"/>
              <w:rPr>
                <w:b/>
                <w:lang w:val="es-ES_tradnl"/>
              </w:rPr>
            </w:pPr>
            <w:r w:rsidRPr="00593064">
              <w:rPr>
                <w:b/>
                <w:lang w:val="es-ES_tradnl"/>
              </w:rPr>
              <w:t>Responsabilidad</w:t>
            </w:r>
          </w:p>
        </w:tc>
      </w:tr>
      <w:tr w:rsidR="002E17C5" w:rsidRPr="00593064" w14:paraId="0D2C31BB" w14:textId="77777777" w:rsidTr="006D0169">
        <w:trPr>
          <w:trHeight w:val="57"/>
        </w:trPr>
        <w:tc>
          <w:tcPr>
            <w:tcW w:w="4536" w:type="dxa"/>
            <w:tcBorders>
              <w:top w:val="single" w:sz="4" w:space="0" w:color="auto"/>
              <w:bottom w:val="single" w:sz="4" w:space="0" w:color="auto"/>
            </w:tcBorders>
            <w:vAlign w:val="center"/>
          </w:tcPr>
          <w:p w14:paraId="4D5F1F47" w14:textId="77777777" w:rsidR="002E17C5" w:rsidRPr="00593064" w:rsidRDefault="002E17C5" w:rsidP="006D0169">
            <w:pPr>
              <w:ind w:firstLine="0"/>
              <w:jc w:val="left"/>
              <w:rPr>
                <w:lang w:val="es-ES_tradnl"/>
              </w:rPr>
            </w:pPr>
            <w:r w:rsidRPr="00593064">
              <w:rPr>
                <w:lang w:val="es-ES_tradnl"/>
              </w:rPr>
              <w:t>Planificar la gestión de riesgos</w:t>
            </w:r>
          </w:p>
        </w:tc>
        <w:tc>
          <w:tcPr>
            <w:tcW w:w="4395" w:type="dxa"/>
            <w:tcBorders>
              <w:top w:val="single" w:sz="4" w:space="0" w:color="auto"/>
              <w:bottom w:val="single" w:sz="4" w:space="0" w:color="auto"/>
            </w:tcBorders>
            <w:vAlign w:val="center"/>
          </w:tcPr>
          <w:p w14:paraId="553FD71C" w14:textId="77777777" w:rsidR="002E17C5" w:rsidRPr="00593064" w:rsidRDefault="002E17C5" w:rsidP="006D0169">
            <w:pPr>
              <w:ind w:firstLine="0"/>
              <w:jc w:val="left"/>
              <w:rPr>
                <w:lang w:val="es-ES_tradnl"/>
              </w:rPr>
            </w:pPr>
            <w:r w:rsidRPr="00593064">
              <w:rPr>
                <w:lang w:val="es-ES_tradnl"/>
              </w:rPr>
              <w:t>Especialistas del proyecto, director de obra y gerente de proyecto.</w:t>
            </w:r>
          </w:p>
        </w:tc>
      </w:tr>
      <w:tr w:rsidR="002E17C5" w:rsidRPr="00593064" w14:paraId="399E23A8" w14:textId="77777777" w:rsidTr="006D0169">
        <w:trPr>
          <w:trHeight w:val="761"/>
        </w:trPr>
        <w:tc>
          <w:tcPr>
            <w:tcW w:w="4536" w:type="dxa"/>
            <w:tcBorders>
              <w:top w:val="single" w:sz="4" w:space="0" w:color="auto"/>
              <w:bottom w:val="single" w:sz="4" w:space="0" w:color="auto"/>
            </w:tcBorders>
            <w:vAlign w:val="center"/>
          </w:tcPr>
          <w:p w14:paraId="737C7D44" w14:textId="77777777" w:rsidR="002E17C5" w:rsidRPr="00593064" w:rsidRDefault="002E17C5" w:rsidP="006D0169">
            <w:pPr>
              <w:ind w:firstLine="0"/>
              <w:jc w:val="left"/>
              <w:rPr>
                <w:lang w:val="es-ES_tradnl"/>
              </w:rPr>
            </w:pPr>
            <w:r w:rsidRPr="00593064">
              <w:rPr>
                <w:lang w:val="es-ES_tradnl"/>
              </w:rPr>
              <w:t>Realizar análisis cualitativo de riesgos</w:t>
            </w:r>
          </w:p>
        </w:tc>
        <w:tc>
          <w:tcPr>
            <w:tcW w:w="4395" w:type="dxa"/>
            <w:tcBorders>
              <w:top w:val="single" w:sz="4" w:space="0" w:color="auto"/>
              <w:bottom w:val="single" w:sz="4" w:space="0" w:color="auto"/>
            </w:tcBorders>
            <w:vAlign w:val="center"/>
          </w:tcPr>
          <w:p w14:paraId="09DE8B99" w14:textId="77777777" w:rsidR="002E17C5" w:rsidRPr="00593064" w:rsidRDefault="002E17C5" w:rsidP="006D0169">
            <w:pPr>
              <w:ind w:firstLine="0"/>
              <w:jc w:val="left"/>
              <w:rPr>
                <w:lang w:val="es-ES_tradnl"/>
              </w:rPr>
            </w:pPr>
            <w:r w:rsidRPr="00593064">
              <w:rPr>
                <w:lang w:val="es-ES_tradnl"/>
              </w:rPr>
              <w:t xml:space="preserve">El gerente de proyectos y director de obra, </w:t>
            </w:r>
          </w:p>
        </w:tc>
      </w:tr>
      <w:tr w:rsidR="002E17C5" w:rsidRPr="00593064" w14:paraId="3DFB9DA1" w14:textId="77777777" w:rsidTr="006D0169">
        <w:trPr>
          <w:trHeight w:val="1127"/>
        </w:trPr>
        <w:tc>
          <w:tcPr>
            <w:tcW w:w="4536" w:type="dxa"/>
            <w:tcBorders>
              <w:top w:val="single" w:sz="4" w:space="0" w:color="auto"/>
              <w:bottom w:val="single" w:sz="4" w:space="0" w:color="auto"/>
            </w:tcBorders>
            <w:vAlign w:val="center"/>
          </w:tcPr>
          <w:p w14:paraId="02CAAAEB" w14:textId="77777777" w:rsidR="002E17C5" w:rsidRPr="00593064" w:rsidRDefault="002E17C5" w:rsidP="006D0169">
            <w:pPr>
              <w:ind w:firstLine="0"/>
              <w:jc w:val="left"/>
              <w:rPr>
                <w:lang w:val="es-ES_tradnl"/>
              </w:rPr>
            </w:pPr>
            <w:r w:rsidRPr="00593064">
              <w:rPr>
                <w:lang w:val="es-ES_tradnl"/>
              </w:rPr>
              <w:t>Realizar análisis cuantitativo de riesgos</w:t>
            </w:r>
          </w:p>
        </w:tc>
        <w:tc>
          <w:tcPr>
            <w:tcW w:w="4395" w:type="dxa"/>
            <w:tcBorders>
              <w:top w:val="single" w:sz="4" w:space="0" w:color="auto"/>
              <w:bottom w:val="single" w:sz="4" w:space="0" w:color="auto"/>
            </w:tcBorders>
            <w:vAlign w:val="center"/>
          </w:tcPr>
          <w:p w14:paraId="340BA667" w14:textId="77777777" w:rsidR="002E17C5" w:rsidRPr="00593064" w:rsidRDefault="002E17C5" w:rsidP="006D0169">
            <w:pPr>
              <w:ind w:firstLine="0"/>
              <w:jc w:val="left"/>
              <w:rPr>
                <w:lang w:val="es-ES_tradnl"/>
              </w:rPr>
            </w:pPr>
            <w:r w:rsidRPr="00593064">
              <w:rPr>
                <w:lang w:val="es-ES_tradnl"/>
              </w:rPr>
              <w:t>Director de obra, gerente de proyecto y especialistas del proyecto.</w:t>
            </w:r>
          </w:p>
        </w:tc>
      </w:tr>
      <w:tr w:rsidR="002E17C5" w:rsidRPr="00593064" w14:paraId="34705DA2" w14:textId="77777777" w:rsidTr="006D0169">
        <w:trPr>
          <w:trHeight w:val="832"/>
        </w:trPr>
        <w:tc>
          <w:tcPr>
            <w:tcW w:w="4536" w:type="dxa"/>
            <w:tcBorders>
              <w:top w:val="single" w:sz="4" w:space="0" w:color="auto"/>
              <w:bottom w:val="single" w:sz="4" w:space="0" w:color="auto"/>
            </w:tcBorders>
            <w:vAlign w:val="center"/>
          </w:tcPr>
          <w:p w14:paraId="78DAFCA8" w14:textId="77777777" w:rsidR="002E17C5" w:rsidRPr="00593064" w:rsidRDefault="002E17C5" w:rsidP="006D0169">
            <w:pPr>
              <w:ind w:firstLine="0"/>
              <w:jc w:val="left"/>
              <w:rPr>
                <w:lang w:val="es-ES_tradnl"/>
              </w:rPr>
            </w:pPr>
            <w:r w:rsidRPr="00593064">
              <w:rPr>
                <w:lang w:val="es-ES_tradnl"/>
              </w:rPr>
              <w:t>Planificar la respuesta a los riesgos</w:t>
            </w:r>
          </w:p>
        </w:tc>
        <w:tc>
          <w:tcPr>
            <w:tcW w:w="4395" w:type="dxa"/>
            <w:tcBorders>
              <w:top w:val="single" w:sz="4" w:space="0" w:color="auto"/>
              <w:bottom w:val="single" w:sz="4" w:space="0" w:color="auto"/>
            </w:tcBorders>
            <w:vAlign w:val="center"/>
          </w:tcPr>
          <w:p w14:paraId="041BAAB4" w14:textId="77777777" w:rsidR="002E17C5" w:rsidRPr="00593064" w:rsidRDefault="002E17C5" w:rsidP="006D0169">
            <w:pPr>
              <w:ind w:firstLine="0"/>
              <w:jc w:val="left"/>
              <w:rPr>
                <w:lang w:val="es-ES_tradnl"/>
              </w:rPr>
            </w:pPr>
            <w:r w:rsidRPr="00593064">
              <w:rPr>
                <w:lang w:val="es-ES_tradnl"/>
              </w:rPr>
              <w:t>Gerente de proyectos</w:t>
            </w:r>
          </w:p>
        </w:tc>
      </w:tr>
      <w:tr w:rsidR="002E17C5" w:rsidRPr="00593064" w14:paraId="0566C74E" w14:textId="77777777" w:rsidTr="006D0169">
        <w:trPr>
          <w:trHeight w:val="687"/>
        </w:trPr>
        <w:tc>
          <w:tcPr>
            <w:tcW w:w="4536" w:type="dxa"/>
            <w:tcBorders>
              <w:top w:val="single" w:sz="4" w:space="0" w:color="auto"/>
              <w:bottom w:val="single" w:sz="4" w:space="0" w:color="auto"/>
            </w:tcBorders>
            <w:vAlign w:val="center"/>
          </w:tcPr>
          <w:p w14:paraId="55C4EA10" w14:textId="77777777" w:rsidR="002E17C5" w:rsidRPr="00593064" w:rsidRDefault="002E17C5" w:rsidP="006D0169">
            <w:pPr>
              <w:ind w:firstLine="0"/>
              <w:jc w:val="left"/>
              <w:rPr>
                <w:lang w:val="es-ES_tradnl"/>
              </w:rPr>
            </w:pPr>
            <w:r w:rsidRPr="00593064">
              <w:rPr>
                <w:lang w:val="es-ES_tradnl"/>
              </w:rPr>
              <w:t>Controlar los riesgos</w:t>
            </w:r>
          </w:p>
        </w:tc>
        <w:tc>
          <w:tcPr>
            <w:tcW w:w="4395" w:type="dxa"/>
            <w:tcBorders>
              <w:top w:val="single" w:sz="4" w:space="0" w:color="auto"/>
              <w:bottom w:val="single" w:sz="4" w:space="0" w:color="auto"/>
            </w:tcBorders>
            <w:vAlign w:val="center"/>
          </w:tcPr>
          <w:p w14:paraId="7E545C53" w14:textId="77777777" w:rsidR="002E17C5" w:rsidRPr="00593064" w:rsidRDefault="002E17C5" w:rsidP="006D0169">
            <w:pPr>
              <w:ind w:firstLine="0"/>
              <w:jc w:val="left"/>
              <w:rPr>
                <w:lang w:val="es-ES_tradnl"/>
              </w:rPr>
            </w:pPr>
            <w:r w:rsidRPr="00593064">
              <w:rPr>
                <w:lang w:val="es-ES_tradnl"/>
              </w:rPr>
              <w:t>Director de obra y gerente de proyecto.</w:t>
            </w:r>
          </w:p>
        </w:tc>
      </w:tr>
    </w:tbl>
    <w:p w14:paraId="52F8A538" w14:textId="77777777" w:rsidR="002E17C5" w:rsidRPr="00593064" w:rsidRDefault="002E17C5" w:rsidP="002E17C5"/>
    <w:p w14:paraId="27E743CA" w14:textId="77777777" w:rsidR="002E17C5" w:rsidRPr="00593064" w:rsidRDefault="00B61F92" w:rsidP="00B61F92">
      <w:pPr>
        <w:pStyle w:val="Ttulo4"/>
      </w:pPr>
      <w:r w:rsidRPr="00593064">
        <w:t>i</w:t>
      </w:r>
      <w:r w:rsidR="002E17C5" w:rsidRPr="00593064">
        <w:t>dentificación de riesgos y determinación de umbral</w:t>
      </w:r>
      <w:r w:rsidRPr="00593064">
        <w:t>.</w:t>
      </w:r>
    </w:p>
    <w:p w14:paraId="6E206C2E" w14:textId="77777777" w:rsidR="002E17C5" w:rsidRPr="00593064" w:rsidRDefault="002E17C5" w:rsidP="002E17C5"/>
    <w:p w14:paraId="6CE30BB5" w14:textId="77777777" w:rsidR="002E17C5" w:rsidRPr="00593064" w:rsidRDefault="002E17C5" w:rsidP="002E17C5">
      <w:pPr>
        <w:rPr>
          <w:b/>
        </w:rPr>
      </w:pPr>
      <w:r w:rsidRPr="00593064">
        <w:rPr>
          <w:b/>
        </w:rPr>
        <w:t>Riesgos técnicos:</w:t>
      </w:r>
    </w:p>
    <w:p w14:paraId="5D450747" w14:textId="77777777" w:rsidR="002E17C5" w:rsidRPr="00593064" w:rsidRDefault="002E17C5" w:rsidP="00B61F92"/>
    <w:p w14:paraId="3C35179E" w14:textId="77777777" w:rsidR="002E17C5" w:rsidRPr="00593064" w:rsidRDefault="002E17C5" w:rsidP="004542DC">
      <w:pPr>
        <w:pStyle w:val="Prrafodelista"/>
        <w:numPr>
          <w:ilvl w:val="0"/>
          <w:numId w:val="66"/>
        </w:numPr>
      </w:pPr>
      <w:r w:rsidRPr="00593064">
        <w:t>La inexperiencia del contratista eléctrico, afecta el cumplimiento de normar técnicas de las instalaciones eléctricas y sistemas de apoyo.</w:t>
      </w:r>
    </w:p>
    <w:p w14:paraId="5BD7E6A8" w14:textId="77777777" w:rsidR="002E17C5" w:rsidRPr="00593064" w:rsidRDefault="002E17C5" w:rsidP="00B61F92"/>
    <w:p w14:paraId="04B8A835" w14:textId="77777777" w:rsidR="002E17C5" w:rsidRPr="00593064" w:rsidRDefault="002E17C5" w:rsidP="004542DC">
      <w:pPr>
        <w:pStyle w:val="Prrafodelista"/>
        <w:numPr>
          <w:ilvl w:val="0"/>
          <w:numId w:val="66"/>
        </w:numPr>
      </w:pPr>
      <w:r w:rsidRPr="00593064">
        <w:t>La falta de contratistas adecuados para la ejecución del proyecto, afecta la ejecución del proyecto dentro del tiempo establecido en el cronograma.</w:t>
      </w:r>
    </w:p>
    <w:p w14:paraId="3B199F51" w14:textId="77777777" w:rsidR="002E17C5" w:rsidRPr="00593064" w:rsidRDefault="002E17C5" w:rsidP="00B61F92"/>
    <w:p w14:paraId="6101CAC1" w14:textId="77777777" w:rsidR="002E17C5" w:rsidRPr="00593064" w:rsidRDefault="002E17C5" w:rsidP="002E17C5">
      <w:pPr>
        <w:rPr>
          <w:b/>
        </w:rPr>
      </w:pPr>
      <w:r w:rsidRPr="00593064">
        <w:rPr>
          <w:b/>
        </w:rPr>
        <w:t>De la organización:</w:t>
      </w:r>
    </w:p>
    <w:p w14:paraId="1CCC3046" w14:textId="77777777" w:rsidR="002E17C5" w:rsidRPr="00593064" w:rsidRDefault="002E17C5" w:rsidP="002E17C5"/>
    <w:p w14:paraId="60649EF5" w14:textId="77777777" w:rsidR="002E17C5" w:rsidRPr="00593064" w:rsidRDefault="002E17C5" w:rsidP="004542DC">
      <w:pPr>
        <w:pStyle w:val="Prrafodelista"/>
        <w:numPr>
          <w:ilvl w:val="0"/>
          <w:numId w:val="67"/>
        </w:numPr>
        <w:ind w:left="720"/>
      </w:pPr>
      <w:r w:rsidRPr="00593064">
        <w:t>Debido al deficiente levantamiento de requerimientos, el producto no cumple con lo solicitado, causando sobrecostos al proyecto.</w:t>
      </w:r>
    </w:p>
    <w:p w14:paraId="0F32F952" w14:textId="77777777" w:rsidR="002E17C5" w:rsidRPr="00593064" w:rsidRDefault="002E17C5" w:rsidP="00B61F92"/>
    <w:p w14:paraId="319369E0" w14:textId="77777777" w:rsidR="002E17C5" w:rsidRPr="00593064" w:rsidRDefault="002E17C5" w:rsidP="004542DC">
      <w:pPr>
        <w:pStyle w:val="Prrafodelista"/>
        <w:numPr>
          <w:ilvl w:val="0"/>
          <w:numId w:val="67"/>
        </w:numPr>
        <w:ind w:left="720"/>
      </w:pPr>
      <w:r w:rsidRPr="00593064">
        <w:t>La falta de disponibilidad de los miembros del comité de adquisiciones, aumenta los tiempos de entrega de requerimientos.</w:t>
      </w:r>
    </w:p>
    <w:p w14:paraId="7F517ADB" w14:textId="77777777" w:rsidR="002E17C5" w:rsidRPr="00593064" w:rsidRDefault="002E17C5" w:rsidP="00B61F92"/>
    <w:p w14:paraId="73E32482" w14:textId="77777777" w:rsidR="002E17C5" w:rsidRPr="00593064" w:rsidRDefault="002E17C5" w:rsidP="004542DC">
      <w:pPr>
        <w:pStyle w:val="Prrafodelista"/>
        <w:numPr>
          <w:ilvl w:val="0"/>
          <w:numId w:val="67"/>
        </w:numPr>
        <w:ind w:left="720"/>
      </w:pPr>
      <w:r w:rsidRPr="00593064">
        <w:t>Accidentes laborales con incapacidad laboral de 30 días.</w:t>
      </w:r>
    </w:p>
    <w:p w14:paraId="6BFC804A" w14:textId="77777777" w:rsidR="002E17C5" w:rsidRPr="00593064" w:rsidRDefault="002E17C5" w:rsidP="002E17C5">
      <w:pPr>
        <w:rPr>
          <w:b/>
        </w:rPr>
      </w:pPr>
      <w:r w:rsidRPr="00593064">
        <w:rPr>
          <w:b/>
        </w:rPr>
        <w:t>Externos:</w:t>
      </w:r>
    </w:p>
    <w:p w14:paraId="50D29AD5" w14:textId="77777777" w:rsidR="002E17C5" w:rsidRPr="00593064" w:rsidRDefault="002E17C5" w:rsidP="002E17C5"/>
    <w:p w14:paraId="3A8AB246" w14:textId="77777777" w:rsidR="002E17C5" w:rsidRPr="00593064" w:rsidRDefault="002E17C5" w:rsidP="004542DC">
      <w:pPr>
        <w:pStyle w:val="Prrafodelista"/>
        <w:numPr>
          <w:ilvl w:val="0"/>
          <w:numId w:val="68"/>
        </w:numPr>
      </w:pPr>
      <w:r w:rsidRPr="00593064">
        <w:t>Aumento excesivo del dólar genera sobrecostos al proyecto.</w:t>
      </w:r>
    </w:p>
    <w:p w14:paraId="75E5F98C" w14:textId="77777777" w:rsidR="002E17C5" w:rsidRPr="00593064" w:rsidRDefault="002E17C5" w:rsidP="004542DC">
      <w:pPr>
        <w:pStyle w:val="Prrafodelista"/>
        <w:numPr>
          <w:ilvl w:val="0"/>
          <w:numId w:val="68"/>
        </w:numPr>
      </w:pPr>
      <w:r w:rsidRPr="00593064">
        <w:t>Problemas logísticos del proveedor del estacionamiento automatizado, demora la entrega del producto.</w:t>
      </w:r>
    </w:p>
    <w:p w14:paraId="12A37310" w14:textId="77777777" w:rsidR="002E17C5" w:rsidRPr="00593064" w:rsidRDefault="002E17C5" w:rsidP="004542DC">
      <w:pPr>
        <w:pStyle w:val="Prrafodelista"/>
        <w:numPr>
          <w:ilvl w:val="0"/>
          <w:numId w:val="68"/>
        </w:numPr>
      </w:pPr>
      <w:r w:rsidRPr="00593064">
        <w:t>Protestas de los vecinos por ruidos ocasionados por la construcción de las adecuaciones del parqueadero.</w:t>
      </w:r>
    </w:p>
    <w:p w14:paraId="2381E263" w14:textId="77777777" w:rsidR="002E17C5" w:rsidRPr="00593064" w:rsidRDefault="002E17C5" w:rsidP="004542DC">
      <w:pPr>
        <w:pStyle w:val="Prrafodelista"/>
        <w:numPr>
          <w:ilvl w:val="0"/>
          <w:numId w:val="68"/>
        </w:numPr>
      </w:pPr>
      <w:r w:rsidRPr="00593064">
        <w:t>Demora en la entrega de documentación técnica por parte del proveedor del carrusel genera retrasos en la adjudicación de contratos.</w:t>
      </w:r>
    </w:p>
    <w:p w14:paraId="48D6C4EF" w14:textId="77777777" w:rsidR="002E17C5" w:rsidRPr="00593064" w:rsidRDefault="002E17C5" w:rsidP="004542DC">
      <w:pPr>
        <w:pStyle w:val="Prrafodelista"/>
        <w:numPr>
          <w:ilvl w:val="0"/>
          <w:numId w:val="68"/>
        </w:numPr>
      </w:pPr>
      <w:r w:rsidRPr="00593064">
        <w:t>Durante la construcción se encuentra material arqueológico o de valor patrimonial de la nación.</w:t>
      </w:r>
    </w:p>
    <w:p w14:paraId="724DDDE9" w14:textId="77777777" w:rsidR="002E17C5" w:rsidRPr="00593064" w:rsidRDefault="002E17C5" w:rsidP="002E17C5"/>
    <w:p w14:paraId="304732B9" w14:textId="77777777" w:rsidR="002E17C5" w:rsidRPr="00593064" w:rsidRDefault="002E17C5" w:rsidP="002E17C5">
      <w:pPr>
        <w:rPr>
          <w:b/>
        </w:rPr>
      </w:pPr>
      <w:r w:rsidRPr="00593064">
        <w:rPr>
          <w:b/>
        </w:rPr>
        <w:t>De la gerencia de proyectos:</w:t>
      </w:r>
    </w:p>
    <w:p w14:paraId="3671BF72" w14:textId="77777777" w:rsidR="002E17C5" w:rsidRPr="00593064" w:rsidRDefault="002E17C5" w:rsidP="002E17C5"/>
    <w:p w14:paraId="44CA42E5" w14:textId="77777777" w:rsidR="002E17C5" w:rsidRPr="00593064" w:rsidRDefault="002E17C5" w:rsidP="004542DC">
      <w:pPr>
        <w:pStyle w:val="Prrafodelista"/>
        <w:numPr>
          <w:ilvl w:val="0"/>
          <w:numId w:val="69"/>
        </w:numPr>
      </w:pPr>
      <w:r w:rsidRPr="00593064">
        <w:lastRenderedPageBreak/>
        <w:t>Por problemas con la disponibilidad del sponsor o la junta directiva, se presentan</w:t>
      </w:r>
      <w:r w:rsidR="00B61F92" w:rsidRPr="00593064">
        <w:t xml:space="preserve"> </w:t>
      </w:r>
      <w:r w:rsidRPr="00593064">
        <w:t>demoras en la aprobación de presupuestos.</w:t>
      </w:r>
    </w:p>
    <w:p w14:paraId="1E7513CD" w14:textId="77777777" w:rsidR="002E17C5" w:rsidRPr="00593064" w:rsidRDefault="002E17C5" w:rsidP="00B61F92"/>
    <w:p w14:paraId="0C855354" w14:textId="0BF0DE97" w:rsidR="002E17C5" w:rsidRPr="00593064" w:rsidRDefault="002E17C5" w:rsidP="00B61F92">
      <w:r w:rsidRPr="00593064">
        <w:t xml:space="preserve">Para estimar la reserva de riesgos y la reserva de contingencia del proyecto, fue necesario incluir la mayoría de datos del plan de gestión del riesgo en el capítulo </w:t>
      </w:r>
      <w:r w:rsidR="00B61F92" w:rsidRPr="00593064">
        <w:rPr>
          <w:b/>
        </w:rPr>
        <w:fldChar w:fldCharType="begin"/>
      </w:r>
      <w:r w:rsidR="00B61F92" w:rsidRPr="00593064">
        <w:rPr>
          <w:b/>
        </w:rPr>
        <w:instrText xml:space="preserve"> REF _Ref9622027 \r \h  \* MERGEFORMAT </w:instrText>
      </w:r>
      <w:r w:rsidR="00B61F92" w:rsidRPr="00593064">
        <w:rPr>
          <w:b/>
        </w:rPr>
      </w:r>
      <w:r w:rsidR="00B61F92" w:rsidRPr="00593064">
        <w:rPr>
          <w:b/>
        </w:rPr>
        <w:fldChar w:fldCharType="separate"/>
      </w:r>
      <w:r w:rsidR="001922BC">
        <w:rPr>
          <w:b/>
        </w:rPr>
        <w:t>2.3.1</w:t>
      </w:r>
      <w:r w:rsidR="00B61F92" w:rsidRPr="00593064">
        <w:rPr>
          <w:b/>
        </w:rPr>
        <w:fldChar w:fldCharType="end"/>
      </w:r>
      <w:r w:rsidR="00B61F92" w:rsidRPr="00593064">
        <w:rPr>
          <w:b/>
        </w:rPr>
        <w:t xml:space="preserve">. </w:t>
      </w:r>
      <w:r w:rsidR="00B61F92" w:rsidRPr="00593064">
        <w:rPr>
          <w:b/>
        </w:rPr>
        <w:fldChar w:fldCharType="begin"/>
      </w:r>
      <w:r w:rsidR="00B61F92" w:rsidRPr="00593064">
        <w:rPr>
          <w:b/>
        </w:rPr>
        <w:instrText xml:space="preserve"> REF _Ref9622027 \h  \* MERGEFORMAT </w:instrText>
      </w:r>
      <w:r w:rsidR="00B61F92" w:rsidRPr="00593064">
        <w:rPr>
          <w:b/>
        </w:rPr>
      </w:r>
      <w:r w:rsidR="00B61F92" w:rsidRPr="00593064">
        <w:rPr>
          <w:b/>
        </w:rPr>
        <w:fldChar w:fldCharType="separate"/>
      </w:r>
      <w:r w:rsidR="001922BC" w:rsidRPr="001922BC">
        <w:rPr>
          <w:b/>
        </w:rPr>
        <w:t>estimación de Costos de inversión del proyecto.</w:t>
      </w:r>
      <w:r w:rsidR="00B61F92" w:rsidRPr="00593064">
        <w:rPr>
          <w:b/>
        </w:rPr>
        <w:fldChar w:fldCharType="end"/>
      </w:r>
      <w:r w:rsidRPr="00593064">
        <w:t xml:space="preserve">,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14:paraId="71DA654D" w14:textId="77777777" w:rsidR="002E17C5" w:rsidRPr="00593064" w:rsidRDefault="002E17C5" w:rsidP="00B61F92"/>
    <w:p w14:paraId="626D261E" w14:textId="77777777" w:rsidR="002E17C5" w:rsidRPr="00593064" w:rsidRDefault="00B61F92" w:rsidP="00B61F92">
      <w:pPr>
        <w:pStyle w:val="Ttulo4"/>
      </w:pPr>
      <w:proofErr w:type="spellStart"/>
      <w:r w:rsidRPr="00593064">
        <w:t>r</w:t>
      </w:r>
      <w:r w:rsidR="002E17C5" w:rsidRPr="00593064">
        <w:t>isk</w:t>
      </w:r>
      <w:proofErr w:type="spellEnd"/>
      <w:r w:rsidR="002E17C5" w:rsidRPr="00593064">
        <w:t xml:space="preserve"> </w:t>
      </w:r>
      <w:proofErr w:type="spellStart"/>
      <w:r w:rsidRPr="00593064">
        <w:t>b</w:t>
      </w:r>
      <w:r w:rsidR="002E17C5" w:rsidRPr="00593064">
        <w:t>reakdown</w:t>
      </w:r>
      <w:proofErr w:type="spellEnd"/>
      <w:r w:rsidR="002E17C5" w:rsidRPr="00593064">
        <w:t xml:space="preserve"> </w:t>
      </w:r>
      <w:proofErr w:type="spellStart"/>
      <w:r w:rsidRPr="00593064">
        <w:t>s</w:t>
      </w:r>
      <w:r w:rsidR="002E17C5" w:rsidRPr="00593064">
        <w:t>tructure</w:t>
      </w:r>
      <w:proofErr w:type="spellEnd"/>
      <w:r w:rsidR="002E17C5" w:rsidRPr="00593064">
        <w:t xml:space="preserve"> -</w:t>
      </w:r>
      <w:proofErr w:type="spellStart"/>
      <w:r w:rsidR="002E17C5" w:rsidRPr="00593064">
        <w:t>RiBS</w:t>
      </w:r>
      <w:proofErr w:type="spellEnd"/>
      <w:r w:rsidRPr="00593064">
        <w:t>.</w:t>
      </w:r>
    </w:p>
    <w:p w14:paraId="105C4383" w14:textId="77777777" w:rsidR="002E17C5" w:rsidRPr="00593064" w:rsidRDefault="002E17C5" w:rsidP="002E17C5"/>
    <w:p w14:paraId="3E96C0AC" w14:textId="19D38467" w:rsidR="002E17C5" w:rsidRPr="00593064" w:rsidRDefault="002E17C5" w:rsidP="002E17C5">
      <w:pPr>
        <w:ind w:left="454"/>
      </w:pPr>
      <w:r w:rsidRPr="00593064">
        <w:t xml:space="preserve">En la </w:t>
      </w:r>
      <w:r w:rsidR="00B61F92" w:rsidRPr="00593064">
        <w:fldChar w:fldCharType="begin"/>
      </w:r>
      <w:r w:rsidR="00B61F92" w:rsidRPr="00593064">
        <w:instrText xml:space="preserve"> REF _Ref9435938 \h </w:instrText>
      </w:r>
      <w:r w:rsidR="00593064">
        <w:instrText xml:space="preserve"> \* MERGEFORMAT </w:instrText>
      </w:r>
      <w:r w:rsidR="00B61F92" w:rsidRPr="00593064">
        <w:fldChar w:fldCharType="separate"/>
      </w:r>
      <w:r w:rsidR="001922BC" w:rsidRPr="00593064">
        <w:t xml:space="preserve">Figura </w:t>
      </w:r>
      <w:r w:rsidR="001922BC">
        <w:rPr>
          <w:noProof/>
        </w:rPr>
        <w:t>28</w:t>
      </w:r>
      <w:r w:rsidR="00B61F92" w:rsidRPr="00593064">
        <w:fldChar w:fldCharType="end"/>
      </w:r>
      <w:r w:rsidRPr="00593064">
        <w:t>, se encuentra la estructura de desagregación de riesgos considerados hasta el nivel 3, a saber: técnicos, de la organización, externos y de la gerencia de proyectos.</w:t>
      </w:r>
    </w:p>
    <w:p w14:paraId="386A5649" w14:textId="77777777" w:rsidR="002E17C5" w:rsidRPr="00593064" w:rsidRDefault="002E17C5" w:rsidP="002E17C5"/>
    <w:p w14:paraId="627CF327" w14:textId="77777777" w:rsidR="002E17C5" w:rsidRPr="00593064" w:rsidRDefault="002E17C5" w:rsidP="002E17C5"/>
    <w:p w14:paraId="6E8907B1" w14:textId="77777777" w:rsidR="002E17C5" w:rsidRPr="00593064" w:rsidRDefault="00B61F92" w:rsidP="00B61F92">
      <w:pPr>
        <w:pStyle w:val="Ttulo4"/>
      </w:pPr>
      <w:r w:rsidRPr="00593064">
        <w:t>a</w:t>
      </w:r>
      <w:r w:rsidR="002E17C5" w:rsidRPr="00593064">
        <w:t>nálisis de riesgos del proyecto (cualitativo y cuantitativo) debe evidenciarse la aplicación y cálculo del valor Económico esperado</w:t>
      </w:r>
    </w:p>
    <w:p w14:paraId="19F8FA0E" w14:textId="77777777" w:rsidR="002E17C5" w:rsidRPr="00593064" w:rsidRDefault="002E17C5" w:rsidP="00B61F92"/>
    <w:p w14:paraId="7F9D9C29" w14:textId="77777777" w:rsidR="002E17C5" w:rsidRPr="00593064" w:rsidRDefault="002E17C5" w:rsidP="00B61F92">
      <w:r w:rsidRPr="00593064">
        <w:t>El análisis cualitativo y cuantitativo de riesgos se aprecian en la matriz de riesgos del proyecto, a continuación, se menciona su ubicación en el trabajo.</w:t>
      </w:r>
    </w:p>
    <w:p w14:paraId="5C7CD01F" w14:textId="77777777" w:rsidR="002E17C5" w:rsidRPr="00593064" w:rsidRDefault="002E17C5" w:rsidP="00B61F92"/>
    <w:p w14:paraId="3B491F96" w14:textId="77777777" w:rsidR="002E17C5" w:rsidRPr="00593064" w:rsidRDefault="00B61F92" w:rsidP="00B61F92">
      <w:pPr>
        <w:pStyle w:val="Ttulo5"/>
      </w:pPr>
      <w:r w:rsidRPr="00593064">
        <w:t>f</w:t>
      </w:r>
      <w:r w:rsidR="002E17C5" w:rsidRPr="00593064">
        <w:t xml:space="preserve">inanciación de la </w:t>
      </w:r>
      <w:r w:rsidRPr="00593064">
        <w:t>g</w:t>
      </w:r>
      <w:r w:rsidR="002E17C5" w:rsidRPr="00593064">
        <w:t xml:space="preserve">estión de </w:t>
      </w:r>
      <w:r w:rsidRPr="00593064">
        <w:t>r</w:t>
      </w:r>
      <w:r w:rsidR="002E17C5" w:rsidRPr="00593064">
        <w:t>iesgos</w:t>
      </w:r>
    </w:p>
    <w:p w14:paraId="7F4D8DA9" w14:textId="77777777" w:rsidR="002E17C5" w:rsidRPr="00593064" w:rsidRDefault="002E17C5" w:rsidP="00B61F92"/>
    <w:p w14:paraId="5D409A3B" w14:textId="77777777" w:rsidR="002E17C5" w:rsidRPr="00593064" w:rsidRDefault="002E17C5" w:rsidP="00B61F92">
      <w:r w:rsidRPr="00593064">
        <w:t xml:space="preserve">Luego de llevar a cabo el análisis cualitativo y cuantitativo de los riesgos del proyecto, como resultado de la aplicación de diferentes herramientas del </w:t>
      </w:r>
      <w:proofErr w:type="spellStart"/>
      <w:r w:rsidRPr="00593064">
        <w:t>PMI</w:t>
      </w:r>
      <w:proofErr w:type="spellEnd"/>
      <w:r w:rsidR="00B61F92" w:rsidRPr="00593064">
        <w:rPr>
          <w:vertAlign w:val="superscript"/>
        </w:rPr>
        <w:t>®</w:t>
      </w:r>
      <w:r w:rsidRPr="00593064">
        <w:t xml:space="preserve">. Se determinará la reserva de contingencia, incorporándola al presupuesto del proyecto. </w:t>
      </w:r>
    </w:p>
    <w:p w14:paraId="1269C3CB" w14:textId="77777777" w:rsidR="002E17C5" w:rsidRPr="00593064" w:rsidRDefault="002E17C5" w:rsidP="00B61F92">
      <w:r w:rsidRPr="00593064">
        <w:t xml:space="preserve">En caso de que el riesgo se materialice, se buscará en primera instancia trasferir el riesgo mediante la afectación de pólizas de los contratos. </w:t>
      </w:r>
    </w:p>
    <w:p w14:paraId="7E890DF8" w14:textId="77777777" w:rsidR="002E17C5" w:rsidRPr="00593064" w:rsidRDefault="002E17C5" w:rsidP="00B61F92">
      <w:r w:rsidRPr="00593064">
        <w:lastRenderedPageBreak/>
        <w:t xml:space="preserve">El monitoreo y control del proyecto, estará a cargo del gerente de proyectos y director de obra, pero el uso de la reserva de contingencia solo será </w:t>
      </w:r>
      <w:r w:rsidR="00CB46C5" w:rsidRPr="00593064">
        <w:t>aprobado</w:t>
      </w:r>
      <w:r w:rsidRPr="00593064">
        <w:t xml:space="preserve"> por el gerente de proyectos. </w:t>
      </w:r>
    </w:p>
    <w:p w14:paraId="6AE9F161" w14:textId="77777777" w:rsidR="002E17C5" w:rsidRPr="00593064" w:rsidRDefault="002E17C5" w:rsidP="00B61F92"/>
    <w:p w14:paraId="2BDE140B" w14:textId="77777777" w:rsidR="002E17C5" w:rsidRPr="00593064" w:rsidRDefault="00B61F92" w:rsidP="00B61F92">
      <w:pPr>
        <w:pStyle w:val="Ttulo5"/>
      </w:pPr>
      <w:r w:rsidRPr="00593064">
        <w:t>p</w:t>
      </w:r>
      <w:r w:rsidR="002E17C5" w:rsidRPr="00593064">
        <w:t>rotocolos de contingencia</w:t>
      </w:r>
    </w:p>
    <w:p w14:paraId="01B3C2F1" w14:textId="77777777" w:rsidR="002E17C5" w:rsidRPr="00593064" w:rsidRDefault="002E17C5" w:rsidP="00B61F92"/>
    <w:p w14:paraId="684A3BF7" w14:textId="77777777" w:rsidR="002E17C5" w:rsidRPr="00593064" w:rsidRDefault="002E17C5" w:rsidP="00B61F92">
      <w:r w:rsidRPr="00593064">
        <w:t xml:space="preserve">En este apartado, se describen los casos en que se avala el uso de la reserva de contingencia, así: </w:t>
      </w:r>
    </w:p>
    <w:p w14:paraId="02EB5737" w14:textId="77777777" w:rsidR="002E17C5" w:rsidRPr="00593064" w:rsidRDefault="002E17C5" w:rsidP="00B61F92"/>
    <w:p w14:paraId="197D935A" w14:textId="77777777" w:rsidR="002E17C5" w:rsidRPr="00593064" w:rsidRDefault="002E17C5" w:rsidP="004542DC">
      <w:pPr>
        <w:pStyle w:val="Prrafodelista"/>
        <w:numPr>
          <w:ilvl w:val="0"/>
          <w:numId w:val="23"/>
        </w:numPr>
      </w:pPr>
      <w:r w:rsidRPr="00593064">
        <w:t>Los riesgos con importancia mayor 0.06, de acuerdo a la matriz de probabilidad e impacto, serán considerados para hacer uso de la reserva de contingencia.</w:t>
      </w:r>
    </w:p>
    <w:p w14:paraId="018AAA49" w14:textId="77777777" w:rsidR="002E17C5" w:rsidRPr="00593064" w:rsidRDefault="002E17C5" w:rsidP="004542DC">
      <w:pPr>
        <w:pStyle w:val="Prrafodelista"/>
        <w:numPr>
          <w:ilvl w:val="0"/>
          <w:numId w:val="23"/>
        </w:numPr>
      </w:pPr>
      <w:r w:rsidRPr="00593064">
        <w:t xml:space="preserve">Se determinará el valor monetario esperado, mediante la matriz de riesgos, con el fin de prever las reservas en costo y tiempo aplicables al presupuesto del proyecto como se muestra en la tabla. </w:t>
      </w:r>
    </w:p>
    <w:p w14:paraId="3FB35AAE" w14:textId="77777777" w:rsidR="002E17C5" w:rsidRPr="00593064" w:rsidRDefault="002E17C5" w:rsidP="002E17C5">
      <w:pPr>
        <w:ind w:left="426" w:firstLine="282"/>
      </w:pPr>
    </w:p>
    <w:p w14:paraId="5EAAACD6" w14:textId="4FFD4775" w:rsidR="002E17C5" w:rsidRPr="00593064" w:rsidRDefault="002E17C5" w:rsidP="002E17C5">
      <w:pPr>
        <w:ind w:left="426" w:firstLine="28"/>
      </w:pPr>
      <w:r w:rsidRPr="00593064">
        <w:t xml:space="preserve">En la </w:t>
      </w:r>
      <w:r w:rsidR="00BF3F27" w:rsidRPr="00593064">
        <w:fldChar w:fldCharType="begin"/>
      </w:r>
      <w:r w:rsidR="00BF3F27" w:rsidRPr="00593064">
        <w:instrText xml:space="preserve"> REF _Ref9440018 \h </w:instrText>
      </w:r>
      <w:r w:rsidR="00593064">
        <w:instrText xml:space="preserve"> \* MERGEFORMAT </w:instrText>
      </w:r>
      <w:r w:rsidR="00BF3F27" w:rsidRPr="00593064">
        <w:fldChar w:fldCharType="separate"/>
      </w:r>
      <w:r w:rsidR="001922BC" w:rsidRPr="00593064">
        <w:t xml:space="preserve">Tabla </w:t>
      </w:r>
      <w:r w:rsidR="001922BC">
        <w:rPr>
          <w:noProof/>
        </w:rPr>
        <w:t>36</w:t>
      </w:r>
      <w:r w:rsidR="00BF3F27" w:rsidRPr="00593064">
        <w:fldChar w:fldCharType="end"/>
      </w:r>
      <w:r w:rsidRPr="00593064">
        <w:t>, se relacionan las fuentes y usos de fondos que maneja el proyecto y se determinan las reservas de contingencia y de gestión.</w:t>
      </w:r>
    </w:p>
    <w:p w14:paraId="54B57B10" w14:textId="77777777" w:rsidR="00BF3F27" w:rsidRPr="00593064" w:rsidRDefault="00BF3F27">
      <w:pPr>
        <w:spacing w:line="240" w:lineRule="auto"/>
      </w:pPr>
      <w:r w:rsidRPr="00593064">
        <w:br w:type="page"/>
      </w:r>
    </w:p>
    <w:p w14:paraId="513EEF2D" w14:textId="7D691FF5" w:rsidR="002E17C5" w:rsidRPr="00593064" w:rsidRDefault="002E17C5" w:rsidP="002E17C5">
      <w:pPr>
        <w:pStyle w:val="Tablaref"/>
      </w:pPr>
      <w:bookmarkStart w:id="587" w:name="_Toc9629539"/>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57</w:t>
      </w:r>
      <w:r w:rsidR="003E2C6E">
        <w:rPr>
          <w:noProof/>
        </w:rPr>
        <w:fldChar w:fldCharType="end"/>
      </w:r>
      <w:r w:rsidRPr="00593064">
        <w:t>. Línea base del costo</w:t>
      </w:r>
      <w:bookmarkEnd w:id="587"/>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593064" w14:paraId="6BF51E3A" w14:textId="77777777" w:rsidTr="006D0169">
        <w:tc>
          <w:tcPr>
            <w:tcW w:w="8078" w:type="dxa"/>
            <w:gridSpan w:val="3"/>
            <w:tcBorders>
              <w:top w:val="single" w:sz="4" w:space="0" w:color="auto"/>
              <w:bottom w:val="single" w:sz="4" w:space="0" w:color="auto"/>
            </w:tcBorders>
          </w:tcPr>
          <w:p w14:paraId="766A6D6E" w14:textId="77777777" w:rsidR="002E17C5" w:rsidRPr="00593064" w:rsidRDefault="002E17C5" w:rsidP="006D0169">
            <w:pPr>
              <w:rPr>
                <w:sz w:val="22"/>
                <w:lang w:val="es-ES_tradnl"/>
              </w:rPr>
            </w:pPr>
            <w:r w:rsidRPr="00593064">
              <w:rPr>
                <w:sz w:val="22"/>
                <w:lang w:val="es-ES_tradnl"/>
              </w:rPr>
              <w:t xml:space="preserve">Presupuesto Sistema de estacionamiento vertical rotatorio automatizado para el hotel </w:t>
            </w:r>
            <w:r w:rsidRPr="00593064">
              <w:rPr>
                <w:i/>
                <w:sz w:val="22"/>
                <w:lang w:val="es-ES_tradnl"/>
              </w:rPr>
              <w:t>Black Tower Premium</w:t>
            </w:r>
            <w:r w:rsidRPr="00593064">
              <w:rPr>
                <w:sz w:val="22"/>
                <w:lang w:val="es-ES_tradnl"/>
              </w:rPr>
              <w:t xml:space="preserve"> Bogotá D.C.</w:t>
            </w:r>
          </w:p>
        </w:tc>
      </w:tr>
      <w:tr w:rsidR="002E17C5" w:rsidRPr="00593064" w14:paraId="693AD58D" w14:textId="77777777" w:rsidTr="006D0169">
        <w:trPr>
          <w:cantSplit/>
          <w:trHeight w:val="1134"/>
        </w:trPr>
        <w:tc>
          <w:tcPr>
            <w:tcW w:w="2704" w:type="dxa"/>
            <w:tcBorders>
              <w:top w:val="single" w:sz="4" w:space="0" w:color="auto"/>
              <w:bottom w:val="single" w:sz="4" w:space="0" w:color="auto"/>
            </w:tcBorders>
            <w:textDirection w:val="btLr"/>
          </w:tcPr>
          <w:p w14:paraId="35958E48" w14:textId="77777777" w:rsidR="002E17C5" w:rsidRPr="00593064" w:rsidRDefault="002E17C5" w:rsidP="006D0169">
            <w:pPr>
              <w:ind w:left="113" w:right="113" w:firstLine="0"/>
              <w:rPr>
                <w:sz w:val="22"/>
                <w:lang w:val="es-ES_tradnl"/>
              </w:rPr>
            </w:pPr>
            <w:r w:rsidRPr="00593064">
              <w:rPr>
                <w:sz w:val="22"/>
                <w:lang w:val="es-ES_tradnl"/>
              </w:rPr>
              <w:t>Línea base de costo</w:t>
            </w:r>
          </w:p>
        </w:tc>
        <w:tc>
          <w:tcPr>
            <w:tcW w:w="2192" w:type="dxa"/>
            <w:tcBorders>
              <w:top w:val="single" w:sz="4" w:space="0" w:color="auto"/>
              <w:bottom w:val="single" w:sz="4" w:space="0" w:color="auto"/>
            </w:tcBorders>
          </w:tcPr>
          <w:p w14:paraId="458039B2"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Diagnóstico</w:t>
            </w:r>
          </w:p>
          <w:p w14:paraId="63323DD3"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Diseño</w:t>
            </w:r>
          </w:p>
          <w:p w14:paraId="197AB187"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Adquisiciones</w:t>
            </w:r>
          </w:p>
          <w:p w14:paraId="12F954C6"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Construcción</w:t>
            </w:r>
          </w:p>
          <w:p w14:paraId="0235E369"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Puesta en marcha</w:t>
            </w:r>
          </w:p>
          <w:p w14:paraId="6861DE73" w14:textId="77777777" w:rsidR="002E17C5" w:rsidRPr="00593064" w:rsidRDefault="002E17C5" w:rsidP="006D0169">
            <w:pPr>
              <w:ind w:firstLine="0"/>
              <w:rPr>
                <w:rFonts w:eastAsia="Times New Roman"/>
                <w:color w:val="000000"/>
                <w:sz w:val="22"/>
                <w:lang w:val="es-ES_tradnl" w:eastAsia="es-ES_tradnl"/>
              </w:rPr>
            </w:pPr>
            <w:r w:rsidRPr="00593064">
              <w:rPr>
                <w:rFonts w:eastAsia="Times New Roman"/>
                <w:color w:val="000000"/>
                <w:sz w:val="22"/>
                <w:lang w:val="es-ES_tradnl" w:eastAsia="es-ES_tradnl"/>
              </w:rPr>
              <w:t>Gerencia de proyecto</w:t>
            </w:r>
          </w:p>
          <w:p w14:paraId="0D9FE189" w14:textId="77777777" w:rsidR="002E17C5" w:rsidRPr="00593064" w:rsidRDefault="002E17C5" w:rsidP="006D0169">
            <w:pPr>
              <w:ind w:firstLine="0"/>
              <w:rPr>
                <w:rFonts w:eastAsia="Times New Roman"/>
                <w:color w:val="000000"/>
                <w:sz w:val="22"/>
                <w:lang w:val="es-ES_tradnl" w:eastAsia="es-ES_tradnl"/>
              </w:rPr>
            </w:pPr>
          </w:p>
          <w:p w14:paraId="499C03A2" w14:textId="77777777" w:rsidR="002E17C5" w:rsidRPr="00593064" w:rsidRDefault="002E17C5" w:rsidP="006D0169">
            <w:pPr>
              <w:ind w:firstLine="0"/>
              <w:rPr>
                <w:sz w:val="22"/>
                <w:lang w:val="es-ES_tradnl"/>
              </w:rPr>
            </w:pPr>
            <w:r w:rsidRPr="00593064">
              <w:rPr>
                <w:sz w:val="22"/>
                <w:lang w:val="es-ES_tradnl"/>
              </w:rPr>
              <w:t>Total</w:t>
            </w:r>
          </w:p>
        </w:tc>
        <w:tc>
          <w:tcPr>
            <w:tcW w:w="3182" w:type="dxa"/>
            <w:tcBorders>
              <w:top w:val="single" w:sz="4" w:space="0" w:color="auto"/>
              <w:bottom w:val="single" w:sz="4" w:space="0" w:color="auto"/>
            </w:tcBorders>
          </w:tcPr>
          <w:p w14:paraId="014446E8" w14:textId="77777777" w:rsidR="002E17C5" w:rsidRPr="00593064" w:rsidRDefault="002E17C5" w:rsidP="006D0169">
            <w:pPr>
              <w:ind w:firstLine="0"/>
              <w:jc w:val="center"/>
              <w:rPr>
                <w:sz w:val="22"/>
                <w:lang w:val="es-ES_tradnl"/>
              </w:rPr>
            </w:pPr>
          </w:p>
          <w:p w14:paraId="3360D8B8" w14:textId="77777777" w:rsidR="002E17C5" w:rsidRPr="00593064" w:rsidRDefault="002E17C5" w:rsidP="006D0169">
            <w:pPr>
              <w:ind w:firstLine="0"/>
              <w:jc w:val="center"/>
              <w:rPr>
                <w:sz w:val="22"/>
                <w:lang w:val="es-ES_tradnl"/>
              </w:rPr>
            </w:pPr>
          </w:p>
          <w:p w14:paraId="2566EBA7" w14:textId="77777777" w:rsidR="002E17C5" w:rsidRPr="00593064" w:rsidRDefault="002E17C5" w:rsidP="006D0169">
            <w:pPr>
              <w:ind w:firstLine="0"/>
              <w:jc w:val="center"/>
              <w:rPr>
                <w:sz w:val="22"/>
                <w:lang w:val="es-ES_tradnl"/>
              </w:rPr>
            </w:pPr>
            <w:r w:rsidRPr="00593064">
              <w:rPr>
                <w:sz w:val="22"/>
                <w:lang w:val="es-ES_tradnl"/>
              </w:rPr>
              <w:t>Valor establecido en la gestión de costos</w:t>
            </w:r>
          </w:p>
          <w:p w14:paraId="786B3EB8" w14:textId="77777777" w:rsidR="002E17C5" w:rsidRPr="00593064" w:rsidRDefault="002E17C5" w:rsidP="006D0169">
            <w:pPr>
              <w:ind w:firstLine="0"/>
              <w:jc w:val="center"/>
              <w:rPr>
                <w:sz w:val="22"/>
                <w:lang w:val="es-ES_tradnl"/>
              </w:rPr>
            </w:pPr>
          </w:p>
          <w:p w14:paraId="45520142" w14:textId="77777777" w:rsidR="002E17C5" w:rsidRPr="00593064" w:rsidRDefault="002E17C5" w:rsidP="006D0169">
            <w:pPr>
              <w:ind w:firstLine="0"/>
              <w:jc w:val="center"/>
              <w:rPr>
                <w:sz w:val="22"/>
                <w:lang w:val="es-ES_tradnl"/>
              </w:rPr>
            </w:pPr>
          </w:p>
          <w:p w14:paraId="76070C20" w14:textId="77777777" w:rsidR="002E17C5" w:rsidRPr="00593064" w:rsidRDefault="002E17C5" w:rsidP="006D0169">
            <w:pPr>
              <w:ind w:firstLine="0"/>
              <w:rPr>
                <w:sz w:val="22"/>
                <w:lang w:val="es-ES_tradnl"/>
              </w:rPr>
            </w:pPr>
          </w:p>
          <w:p w14:paraId="07692EF3" w14:textId="77777777" w:rsidR="002E17C5" w:rsidRPr="00593064" w:rsidRDefault="002E17C5" w:rsidP="006D0169">
            <w:pPr>
              <w:ind w:firstLine="0"/>
              <w:rPr>
                <w:sz w:val="22"/>
                <w:lang w:val="es-ES_tradnl"/>
              </w:rPr>
            </w:pPr>
            <w:r w:rsidRPr="00593064">
              <w:rPr>
                <w:sz w:val="22"/>
                <w:lang w:val="es-ES_tradnl"/>
              </w:rPr>
              <w:t>Sumatoria de los valores anteriores</w:t>
            </w:r>
          </w:p>
        </w:tc>
      </w:tr>
      <w:tr w:rsidR="002E17C5" w:rsidRPr="00593064" w14:paraId="4442071F" w14:textId="77777777" w:rsidTr="006D0169">
        <w:tc>
          <w:tcPr>
            <w:tcW w:w="4896" w:type="dxa"/>
            <w:gridSpan w:val="2"/>
            <w:tcBorders>
              <w:top w:val="single" w:sz="4" w:space="0" w:color="auto"/>
              <w:bottom w:val="single" w:sz="4" w:space="0" w:color="auto"/>
            </w:tcBorders>
          </w:tcPr>
          <w:p w14:paraId="111F61AF" w14:textId="77777777" w:rsidR="002E17C5" w:rsidRPr="00593064" w:rsidRDefault="002E17C5" w:rsidP="006D0169">
            <w:pPr>
              <w:ind w:firstLine="0"/>
              <w:jc w:val="right"/>
              <w:rPr>
                <w:sz w:val="22"/>
                <w:lang w:val="es-ES_tradnl"/>
              </w:rPr>
            </w:pPr>
          </w:p>
          <w:p w14:paraId="7BF339C8" w14:textId="77777777" w:rsidR="002E17C5" w:rsidRPr="00593064" w:rsidRDefault="002E17C5" w:rsidP="006D0169">
            <w:pPr>
              <w:ind w:firstLine="0"/>
              <w:jc w:val="right"/>
              <w:rPr>
                <w:sz w:val="22"/>
                <w:lang w:val="es-ES_tradnl"/>
              </w:rPr>
            </w:pPr>
            <w:r w:rsidRPr="00593064">
              <w:rPr>
                <w:sz w:val="22"/>
                <w:lang w:val="es-ES_tradnl"/>
              </w:rPr>
              <w:t xml:space="preserve">Reserva de gestión 10%   </w:t>
            </w:r>
          </w:p>
        </w:tc>
        <w:tc>
          <w:tcPr>
            <w:tcW w:w="3182" w:type="dxa"/>
            <w:tcBorders>
              <w:top w:val="single" w:sz="4" w:space="0" w:color="auto"/>
              <w:bottom w:val="single" w:sz="4" w:space="0" w:color="auto"/>
            </w:tcBorders>
          </w:tcPr>
          <w:p w14:paraId="3CFCAB3D" w14:textId="77777777" w:rsidR="002E17C5" w:rsidRPr="00593064" w:rsidRDefault="002E17C5" w:rsidP="006D0169">
            <w:pPr>
              <w:ind w:firstLine="0"/>
              <w:rPr>
                <w:sz w:val="22"/>
                <w:lang w:val="es-ES_tradnl"/>
              </w:rPr>
            </w:pPr>
          </w:p>
        </w:tc>
      </w:tr>
      <w:tr w:rsidR="002E17C5" w:rsidRPr="00593064" w14:paraId="76145164" w14:textId="77777777" w:rsidTr="00BF3F27">
        <w:tc>
          <w:tcPr>
            <w:tcW w:w="4896" w:type="dxa"/>
            <w:gridSpan w:val="2"/>
            <w:tcBorders>
              <w:top w:val="single" w:sz="4" w:space="0" w:color="auto"/>
              <w:bottom w:val="single" w:sz="4" w:space="0" w:color="auto"/>
            </w:tcBorders>
            <w:vAlign w:val="center"/>
          </w:tcPr>
          <w:p w14:paraId="34180070" w14:textId="77777777" w:rsidR="002E17C5" w:rsidRPr="00593064" w:rsidRDefault="00BF3F27" w:rsidP="00BF3F27">
            <w:pPr>
              <w:ind w:firstLine="0"/>
              <w:jc w:val="right"/>
              <w:rPr>
                <w:sz w:val="22"/>
                <w:lang w:val="es-ES_tradnl"/>
              </w:rPr>
            </w:pPr>
            <w:proofErr w:type="gramStart"/>
            <w:r w:rsidRPr="00593064">
              <w:rPr>
                <w:sz w:val="22"/>
                <w:lang w:val="es-ES_tradnl"/>
              </w:rPr>
              <w:t>Total</w:t>
            </w:r>
            <w:proofErr w:type="gramEnd"/>
            <w:r w:rsidRPr="00593064">
              <w:rPr>
                <w:sz w:val="22"/>
                <w:lang w:val="es-ES_tradnl"/>
              </w:rPr>
              <w:t xml:space="preserve"> </w:t>
            </w:r>
            <w:r w:rsidR="002E17C5" w:rsidRPr="00593064">
              <w:rPr>
                <w:sz w:val="22"/>
                <w:lang w:val="es-ES_tradnl"/>
              </w:rPr>
              <w:t>presupuesto del proyecto</w:t>
            </w:r>
          </w:p>
        </w:tc>
        <w:tc>
          <w:tcPr>
            <w:tcW w:w="3182" w:type="dxa"/>
            <w:tcBorders>
              <w:top w:val="single" w:sz="4" w:space="0" w:color="auto"/>
              <w:bottom w:val="single" w:sz="4" w:space="0" w:color="auto"/>
            </w:tcBorders>
            <w:vAlign w:val="center"/>
          </w:tcPr>
          <w:p w14:paraId="17D589CE" w14:textId="77777777" w:rsidR="002E17C5" w:rsidRPr="00593064" w:rsidRDefault="002E17C5" w:rsidP="00BF3F27">
            <w:pPr>
              <w:ind w:firstLine="0"/>
              <w:jc w:val="left"/>
              <w:rPr>
                <w:sz w:val="22"/>
                <w:lang w:val="es-ES_tradnl"/>
              </w:rPr>
            </w:pPr>
            <w:r w:rsidRPr="00593064">
              <w:rPr>
                <w:sz w:val="22"/>
                <w:lang w:val="es-ES_tradnl"/>
              </w:rPr>
              <w:t>Línea base de costo más reserva de gestión</w:t>
            </w:r>
          </w:p>
        </w:tc>
      </w:tr>
    </w:tbl>
    <w:p w14:paraId="048353F4" w14:textId="77777777" w:rsidR="002E17C5" w:rsidRPr="00593064" w:rsidRDefault="002E17C5" w:rsidP="002E17C5">
      <w:pPr>
        <w:pStyle w:val="fuenteref"/>
      </w:pPr>
      <w:r w:rsidRPr="00593064">
        <w:t>Fuente: Construcción de los autores</w:t>
      </w:r>
    </w:p>
    <w:p w14:paraId="3D387D66" w14:textId="77777777" w:rsidR="002E17C5" w:rsidRPr="00593064" w:rsidRDefault="002E17C5" w:rsidP="002E17C5">
      <w:pPr>
        <w:ind w:left="426" w:firstLine="28"/>
      </w:pPr>
    </w:p>
    <w:p w14:paraId="3B2F9004" w14:textId="77777777" w:rsidR="002E17C5" w:rsidRPr="00593064" w:rsidRDefault="00BF3F27" w:rsidP="00BF3F27">
      <w:pPr>
        <w:pStyle w:val="Ttulo5"/>
      </w:pPr>
      <w:r w:rsidRPr="00593064">
        <w:t>l</w:t>
      </w:r>
      <w:r w:rsidR="002E17C5" w:rsidRPr="00593064">
        <w:t>a frecuencia y el calendario</w:t>
      </w:r>
    </w:p>
    <w:p w14:paraId="2AB4BAC0" w14:textId="77777777" w:rsidR="002E17C5" w:rsidRPr="00593064" w:rsidRDefault="002E17C5" w:rsidP="00BF3F27">
      <w:pPr>
        <w:rPr>
          <w:lang w:eastAsia="es-ES"/>
        </w:rPr>
      </w:pPr>
    </w:p>
    <w:p w14:paraId="726D34A9" w14:textId="0510321B" w:rsidR="002E17C5" w:rsidRPr="00593064" w:rsidRDefault="002E17C5" w:rsidP="00BF3F27">
      <w:pPr>
        <w:rPr>
          <w:lang w:eastAsia="es-ES"/>
        </w:rPr>
      </w:pPr>
      <w:r w:rsidRPr="00593064">
        <w:rPr>
          <w:lang w:eastAsia="es-ES"/>
        </w:rPr>
        <w:t xml:space="preserve">A continuación, </w:t>
      </w:r>
      <w:r w:rsidR="00BF3F27" w:rsidRPr="00593064">
        <w:rPr>
          <w:lang w:eastAsia="es-ES"/>
        </w:rPr>
        <w:t xml:space="preserve">en la </w:t>
      </w:r>
      <w:r w:rsidR="00BF3F27" w:rsidRPr="00593064">
        <w:rPr>
          <w:lang w:eastAsia="es-ES"/>
        </w:rPr>
        <w:fldChar w:fldCharType="begin"/>
      </w:r>
      <w:r w:rsidR="00BF3F27" w:rsidRPr="00593064">
        <w:rPr>
          <w:lang w:eastAsia="es-ES"/>
        </w:rPr>
        <w:instrText xml:space="preserve"> REF _Ref9622520 \h </w:instrText>
      </w:r>
      <w:r w:rsidR="00593064">
        <w:rPr>
          <w:lang w:eastAsia="es-ES"/>
        </w:rPr>
        <w:instrText xml:space="preserve"> \* MERGEFORMAT </w:instrText>
      </w:r>
      <w:r w:rsidR="00BF3F27" w:rsidRPr="00593064">
        <w:rPr>
          <w:lang w:eastAsia="es-ES"/>
        </w:rPr>
      </w:r>
      <w:r w:rsidR="00BF3F27" w:rsidRPr="00593064">
        <w:rPr>
          <w:lang w:eastAsia="es-ES"/>
        </w:rPr>
        <w:fldChar w:fldCharType="separate"/>
      </w:r>
      <w:r w:rsidR="001922BC" w:rsidRPr="00593064">
        <w:t xml:space="preserve">Tabla </w:t>
      </w:r>
      <w:r w:rsidR="001922BC">
        <w:rPr>
          <w:noProof/>
        </w:rPr>
        <w:t>58</w:t>
      </w:r>
      <w:r w:rsidR="00BF3F27" w:rsidRPr="00593064">
        <w:rPr>
          <w:lang w:eastAsia="es-ES"/>
        </w:rPr>
        <w:fldChar w:fldCharType="end"/>
      </w:r>
      <w:r w:rsidR="00BF3F27" w:rsidRPr="00593064">
        <w:rPr>
          <w:lang w:eastAsia="es-ES"/>
        </w:rPr>
        <w:t xml:space="preserve">, </w:t>
      </w:r>
      <w:r w:rsidRPr="00593064">
        <w:rPr>
          <w:lang w:eastAsia="es-ES"/>
        </w:rPr>
        <w:t>se determina la frecuencia con que se llevará a cabo la planificación del riesgo:</w:t>
      </w:r>
    </w:p>
    <w:p w14:paraId="628A1A39" w14:textId="77777777" w:rsidR="00BF3F27" w:rsidRPr="00593064" w:rsidRDefault="00BF3F27" w:rsidP="00BF3F27">
      <w:pPr>
        <w:rPr>
          <w:sz w:val="20"/>
          <w:szCs w:val="20"/>
          <w:lang w:eastAsia="es-ES"/>
        </w:rPr>
      </w:pPr>
    </w:p>
    <w:p w14:paraId="671CED06" w14:textId="47D9A5B7" w:rsidR="002E17C5" w:rsidRPr="00593064" w:rsidRDefault="002E17C5" w:rsidP="002E17C5">
      <w:pPr>
        <w:pStyle w:val="Tablaref"/>
        <w:rPr>
          <w:sz w:val="20"/>
          <w:szCs w:val="20"/>
          <w:lang w:eastAsia="es-ES"/>
        </w:rPr>
      </w:pPr>
      <w:bookmarkStart w:id="588" w:name="_Ref9622520"/>
      <w:bookmarkStart w:id="589" w:name="_Toc9629540"/>
      <w:r w:rsidRPr="00593064">
        <w:t xml:space="preserve">Tabla </w:t>
      </w:r>
      <w:r w:rsidR="003E2C6E">
        <w:fldChar w:fldCharType="begin"/>
      </w:r>
      <w:r w:rsidR="003E2C6E">
        <w:instrText xml:space="preserve"> SEQ Tabla \* ARABIC </w:instrText>
      </w:r>
      <w:r w:rsidR="003E2C6E">
        <w:fldChar w:fldCharType="separate"/>
      </w:r>
      <w:r w:rsidR="001922BC">
        <w:rPr>
          <w:noProof/>
        </w:rPr>
        <w:t>58</w:t>
      </w:r>
      <w:r w:rsidR="003E2C6E">
        <w:rPr>
          <w:noProof/>
        </w:rPr>
        <w:fldChar w:fldCharType="end"/>
      </w:r>
      <w:bookmarkEnd w:id="588"/>
      <w:r w:rsidRPr="00593064">
        <w:t>. Planificación del riesgo – frecuencia.</w:t>
      </w:r>
      <w:bookmarkEnd w:id="589"/>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593064" w14:paraId="652E2DB1" w14:textId="77777777" w:rsidTr="00BF3F27">
        <w:trPr>
          <w:trHeight w:val="113"/>
        </w:trPr>
        <w:tc>
          <w:tcPr>
            <w:tcW w:w="3214" w:type="dxa"/>
            <w:tcBorders>
              <w:top w:val="single" w:sz="4" w:space="0" w:color="auto"/>
              <w:bottom w:val="single" w:sz="4" w:space="0" w:color="auto"/>
            </w:tcBorders>
            <w:shd w:val="clear" w:color="auto" w:fill="A6A6A6" w:themeFill="background1" w:themeFillShade="A6"/>
            <w:vAlign w:val="center"/>
          </w:tcPr>
          <w:p w14:paraId="5BBDE3BB" w14:textId="77777777" w:rsidR="002E17C5" w:rsidRPr="00593064" w:rsidRDefault="002E17C5" w:rsidP="00BF3F27">
            <w:pPr>
              <w:pStyle w:val="tabla"/>
              <w:jc w:val="center"/>
              <w:rPr>
                <w:b/>
                <w:lang w:val="es-ES_tradnl"/>
              </w:rPr>
            </w:pPr>
            <w:r w:rsidRPr="00593064">
              <w:rPr>
                <w:b/>
                <w:lang w:val="es-ES_tradnl"/>
              </w:rPr>
              <w:t>Actividad</w:t>
            </w:r>
          </w:p>
        </w:tc>
        <w:tc>
          <w:tcPr>
            <w:tcW w:w="3176" w:type="dxa"/>
            <w:tcBorders>
              <w:top w:val="single" w:sz="4" w:space="0" w:color="auto"/>
              <w:bottom w:val="single" w:sz="4" w:space="0" w:color="auto"/>
            </w:tcBorders>
            <w:shd w:val="clear" w:color="auto" w:fill="A6A6A6" w:themeFill="background1" w:themeFillShade="A6"/>
            <w:vAlign w:val="center"/>
          </w:tcPr>
          <w:p w14:paraId="1ED673FF" w14:textId="77777777" w:rsidR="002E17C5" w:rsidRPr="00593064" w:rsidRDefault="002E17C5" w:rsidP="00BF3F27">
            <w:pPr>
              <w:pStyle w:val="tabla"/>
              <w:jc w:val="center"/>
              <w:rPr>
                <w:b/>
                <w:lang w:val="es-ES_tradnl"/>
              </w:rPr>
            </w:pPr>
            <w:r w:rsidRPr="00593064">
              <w:rPr>
                <w:b/>
                <w:lang w:val="es-ES_tradnl"/>
              </w:rPr>
              <w:t>Frecuencia</w:t>
            </w:r>
          </w:p>
        </w:tc>
        <w:tc>
          <w:tcPr>
            <w:tcW w:w="2664" w:type="dxa"/>
            <w:tcBorders>
              <w:top w:val="single" w:sz="4" w:space="0" w:color="auto"/>
              <w:bottom w:val="single" w:sz="4" w:space="0" w:color="auto"/>
            </w:tcBorders>
            <w:shd w:val="clear" w:color="auto" w:fill="A6A6A6" w:themeFill="background1" w:themeFillShade="A6"/>
            <w:vAlign w:val="center"/>
          </w:tcPr>
          <w:p w14:paraId="242CC92B" w14:textId="77777777" w:rsidR="002E17C5" w:rsidRPr="00593064" w:rsidRDefault="002E17C5" w:rsidP="00BF3F27">
            <w:pPr>
              <w:pStyle w:val="tabla"/>
              <w:jc w:val="center"/>
              <w:rPr>
                <w:b/>
                <w:lang w:val="es-ES_tradnl"/>
              </w:rPr>
            </w:pPr>
            <w:r w:rsidRPr="00593064">
              <w:rPr>
                <w:b/>
                <w:lang w:val="es-ES_tradnl"/>
              </w:rPr>
              <w:t>Programación</w:t>
            </w:r>
          </w:p>
        </w:tc>
      </w:tr>
      <w:tr w:rsidR="002E17C5" w:rsidRPr="00593064" w14:paraId="33BD1DD2" w14:textId="77777777" w:rsidTr="00BF3F27">
        <w:trPr>
          <w:trHeight w:val="57"/>
        </w:trPr>
        <w:tc>
          <w:tcPr>
            <w:tcW w:w="3214" w:type="dxa"/>
            <w:tcBorders>
              <w:top w:val="single" w:sz="4" w:space="0" w:color="auto"/>
              <w:bottom w:val="single" w:sz="4" w:space="0" w:color="auto"/>
            </w:tcBorders>
            <w:vAlign w:val="center"/>
          </w:tcPr>
          <w:p w14:paraId="379BCC8C" w14:textId="77777777" w:rsidR="002E17C5" w:rsidRPr="00593064" w:rsidRDefault="002E17C5" w:rsidP="00BF3F27">
            <w:pPr>
              <w:pStyle w:val="tabla"/>
              <w:rPr>
                <w:lang w:val="es-ES_tradnl"/>
              </w:rPr>
            </w:pPr>
            <w:r w:rsidRPr="00593064">
              <w:rPr>
                <w:lang w:val="es-ES_tradnl"/>
              </w:rPr>
              <w:t>Planificar la gestión de riesgos</w:t>
            </w:r>
          </w:p>
        </w:tc>
        <w:tc>
          <w:tcPr>
            <w:tcW w:w="3176" w:type="dxa"/>
            <w:tcBorders>
              <w:top w:val="single" w:sz="4" w:space="0" w:color="auto"/>
              <w:bottom w:val="single" w:sz="4" w:space="0" w:color="auto"/>
            </w:tcBorders>
            <w:vAlign w:val="center"/>
          </w:tcPr>
          <w:p w14:paraId="6F02EA41" w14:textId="77777777" w:rsidR="002E17C5" w:rsidRPr="00593064" w:rsidRDefault="002E17C5" w:rsidP="00BF3F27">
            <w:pPr>
              <w:pStyle w:val="tabla"/>
              <w:jc w:val="center"/>
              <w:rPr>
                <w:lang w:val="es-ES_tradnl"/>
              </w:rPr>
            </w:pPr>
            <w:r w:rsidRPr="00593064">
              <w:rPr>
                <w:lang w:val="es-ES_tradnl"/>
              </w:rPr>
              <w:t>Única vez</w:t>
            </w:r>
          </w:p>
        </w:tc>
        <w:tc>
          <w:tcPr>
            <w:tcW w:w="2664" w:type="dxa"/>
            <w:tcBorders>
              <w:top w:val="single" w:sz="4" w:space="0" w:color="auto"/>
              <w:bottom w:val="single" w:sz="4" w:space="0" w:color="auto"/>
            </w:tcBorders>
            <w:vAlign w:val="center"/>
          </w:tcPr>
          <w:p w14:paraId="5DE19FD2" w14:textId="77777777" w:rsidR="002E17C5" w:rsidRPr="00593064" w:rsidRDefault="002E17C5" w:rsidP="00BF3F27">
            <w:pPr>
              <w:pStyle w:val="tabla"/>
              <w:rPr>
                <w:lang w:val="es-ES_tradnl"/>
              </w:rPr>
            </w:pPr>
            <w:r w:rsidRPr="00593064">
              <w:rPr>
                <w:lang w:val="es-ES_tradnl"/>
              </w:rPr>
              <w:t>26/04/2019</w:t>
            </w:r>
          </w:p>
        </w:tc>
      </w:tr>
      <w:tr w:rsidR="002E17C5" w:rsidRPr="00593064" w14:paraId="3EB74C64" w14:textId="77777777" w:rsidTr="00BF3F27">
        <w:trPr>
          <w:trHeight w:val="57"/>
        </w:trPr>
        <w:tc>
          <w:tcPr>
            <w:tcW w:w="3214" w:type="dxa"/>
            <w:tcBorders>
              <w:top w:val="single" w:sz="4" w:space="0" w:color="auto"/>
              <w:bottom w:val="single" w:sz="4" w:space="0" w:color="auto"/>
            </w:tcBorders>
            <w:vAlign w:val="center"/>
          </w:tcPr>
          <w:p w14:paraId="792DD5A8" w14:textId="77777777" w:rsidR="002E17C5" w:rsidRPr="00593064" w:rsidRDefault="002E17C5" w:rsidP="00BF3F27">
            <w:pPr>
              <w:pStyle w:val="tabla"/>
              <w:rPr>
                <w:lang w:val="es-ES_tradnl"/>
              </w:rPr>
            </w:pPr>
            <w:r w:rsidRPr="00593064">
              <w:rPr>
                <w:lang w:val="es-ES_tradnl"/>
              </w:rPr>
              <w:t>Realizar análisis cualitativo de riesgos</w:t>
            </w:r>
          </w:p>
        </w:tc>
        <w:tc>
          <w:tcPr>
            <w:tcW w:w="3176" w:type="dxa"/>
            <w:tcBorders>
              <w:top w:val="single" w:sz="4" w:space="0" w:color="auto"/>
              <w:bottom w:val="single" w:sz="4" w:space="0" w:color="auto"/>
            </w:tcBorders>
            <w:vAlign w:val="center"/>
          </w:tcPr>
          <w:p w14:paraId="6E6A7C19" w14:textId="77777777" w:rsidR="002E17C5" w:rsidRPr="00593064" w:rsidRDefault="002E17C5" w:rsidP="00BF3F27">
            <w:pPr>
              <w:pStyle w:val="tabla"/>
              <w:jc w:val="center"/>
              <w:rPr>
                <w:lang w:val="es-ES_tradnl"/>
              </w:rPr>
            </w:pPr>
            <w:r w:rsidRPr="00593064">
              <w:rPr>
                <w:lang w:val="es-ES_tradnl"/>
              </w:rPr>
              <w:t>Única vez</w:t>
            </w:r>
          </w:p>
        </w:tc>
        <w:tc>
          <w:tcPr>
            <w:tcW w:w="2664" w:type="dxa"/>
            <w:tcBorders>
              <w:top w:val="single" w:sz="4" w:space="0" w:color="auto"/>
              <w:bottom w:val="single" w:sz="4" w:space="0" w:color="auto"/>
            </w:tcBorders>
            <w:vAlign w:val="center"/>
          </w:tcPr>
          <w:p w14:paraId="0627C4D8" w14:textId="77777777" w:rsidR="002E17C5" w:rsidRPr="00593064" w:rsidRDefault="002E17C5" w:rsidP="00BF3F27">
            <w:pPr>
              <w:pStyle w:val="tabla"/>
              <w:rPr>
                <w:lang w:val="es-ES_tradnl"/>
              </w:rPr>
            </w:pPr>
            <w:r w:rsidRPr="00593064">
              <w:rPr>
                <w:lang w:val="es-ES_tradnl"/>
              </w:rPr>
              <w:t>26/04/2019</w:t>
            </w:r>
          </w:p>
        </w:tc>
      </w:tr>
      <w:tr w:rsidR="002E17C5" w:rsidRPr="00593064" w14:paraId="32612101" w14:textId="77777777" w:rsidTr="00BF3F27">
        <w:trPr>
          <w:trHeight w:val="57"/>
        </w:trPr>
        <w:tc>
          <w:tcPr>
            <w:tcW w:w="3214" w:type="dxa"/>
            <w:tcBorders>
              <w:top w:val="single" w:sz="4" w:space="0" w:color="auto"/>
              <w:bottom w:val="single" w:sz="4" w:space="0" w:color="auto"/>
            </w:tcBorders>
            <w:vAlign w:val="center"/>
          </w:tcPr>
          <w:p w14:paraId="18FA5B77" w14:textId="77777777" w:rsidR="002E17C5" w:rsidRPr="00593064" w:rsidRDefault="002E17C5" w:rsidP="00BF3F27">
            <w:pPr>
              <w:pStyle w:val="tabla"/>
              <w:rPr>
                <w:lang w:val="es-ES_tradnl"/>
              </w:rPr>
            </w:pPr>
            <w:r w:rsidRPr="00593064">
              <w:rPr>
                <w:lang w:val="es-ES_tradnl"/>
              </w:rPr>
              <w:t>Realizar análisis cuantitativo de riesgos</w:t>
            </w:r>
          </w:p>
        </w:tc>
        <w:tc>
          <w:tcPr>
            <w:tcW w:w="3176" w:type="dxa"/>
            <w:tcBorders>
              <w:top w:val="single" w:sz="4" w:space="0" w:color="auto"/>
              <w:bottom w:val="single" w:sz="4" w:space="0" w:color="auto"/>
            </w:tcBorders>
            <w:vAlign w:val="center"/>
          </w:tcPr>
          <w:p w14:paraId="5793B47A" w14:textId="77777777" w:rsidR="002E17C5" w:rsidRPr="00593064" w:rsidRDefault="002E17C5" w:rsidP="00BF3F27">
            <w:pPr>
              <w:pStyle w:val="tabla"/>
              <w:jc w:val="center"/>
              <w:rPr>
                <w:lang w:val="es-ES_tradnl"/>
              </w:rPr>
            </w:pPr>
            <w:r w:rsidRPr="00593064">
              <w:rPr>
                <w:lang w:val="es-ES_tradnl"/>
              </w:rPr>
              <w:t>Única vez</w:t>
            </w:r>
          </w:p>
        </w:tc>
        <w:tc>
          <w:tcPr>
            <w:tcW w:w="2664" w:type="dxa"/>
            <w:tcBorders>
              <w:top w:val="single" w:sz="4" w:space="0" w:color="auto"/>
              <w:bottom w:val="single" w:sz="4" w:space="0" w:color="auto"/>
            </w:tcBorders>
            <w:vAlign w:val="center"/>
          </w:tcPr>
          <w:p w14:paraId="587F9AC3" w14:textId="77777777" w:rsidR="002E17C5" w:rsidRPr="00593064" w:rsidRDefault="002E17C5" w:rsidP="00BF3F27">
            <w:pPr>
              <w:pStyle w:val="tabla"/>
              <w:rPr>
                <w:lang w:val="es-ES_tradnl"/>
              </w:rPr>
            </w:pPr>
            <w:r w:rsidRPr="00593064">
              <w:rPr>
                <w:lang w:val="es-ES_tradnl"/>
              </w:rPr>
              <w:t>26/04/2019</w:t>
            </w:r>
          </w:p>
        </w:tc>
      </w:tr>
      <w:tr w:rsidR="002E17C5" w:rsidRPr="00593064" w14:paraId="50A9243B" w14:textId="77777777" w:rsidTr="00BF3F27">
        <w:trPr>
          <w:trHeight w:val="57"/>
        </w:trPr>
        <w:tc>
          <w:tcPr>
            <w:tcW w:w="3214" w:type="dxa"/>
            <w:tcBorders>
              <w:top w:val="single" w:sz="4" w:space="0" w:color="auto"/>
              <w:bottom w:val="single" w:sz="4" w:space="0" w:color="auto"/>
            </w:tcBorders>
            <w:vAlign w:val="center"/>
          </w:tcPr>
          <w:p w14:paraId="533BE7FF" w14:textId="77777777" w:rsidR="002E17C5" w:rsidRPr="00593064" w:rsidRDefault="002E17C5" w:rsidP="00BF3F27">
            <w:pPr>
              <w:pStyle w:val="tabla"/>
              <w:rPr>
                <w:lang w:val="es-ES_tradnl"/>
              </w:rPr>
            </w:pPr>
            <w:r w:rsidRPr="00593064">
              <w:rPr>
                <w:lang w:val="es-ES_tradnl"/>
              </w:rPr>
              <w:t>Planificar la respuesta a los riesgos</w:t>
            </w:r>
          </w:p>
        </w:tc>
        <w:tc>
          <w:tcPr>
            <w:tcW w:w="3176" w:type="dxa"/>
            <w:tcBorders>
              <w:top w:val="single" w:sz="4" w:space="0" w:color="auto"/>
              <w:bottom w:val="single" w:sz="4" w:space="0" w:color="auto"/>
            </w:tcBorders>
            <w:vAlign w:val="center"/>
          </w:tcPr>
          <w:p w14:paraId="3C400A2A" w14:textId="77777777" w:rsidR="002E17C5" w:rsidRPr="00593064" w:rsidRDefault="002E17C5" w:rsidP="00BF3F27">
            <w:pPr>
              <w:pStyle w:val="tabla"/>
              <w:jc w:val="center"/>
              <w:rPr>
                <w:lang w:val="es-ES_tradnl"/>
              </w:rPr>
            </w:pPr>
            <w:r w:rsidRPr="00593064">
              <w:rPr>
                <w:lang w:val="es-ES_tradnl"/>
              </w:rPr>
              <w:t>Única vez</w:t>
            </w:r>
          </w:p>
        </w:tc>
        <w:tc>
          <w:tcPr>
            <w:tcW w:w="2664" w:type="dxa"/>
            <w:tcBorders>
              <w:top w:val="single" w:sz="4" w:space="0" w:color="auto"/>
              <w:bottom w:val="single" w:sz="4" w:space="0" w:color="auto"/>
            </w:tcBorders>
            <w:vAlign w:val="center"/>
          </w:tcPr>
          <w:p w14:paraId="7FD2AFA4" w14:textId="77777777" w:rsidR="002E17C5" w:rsidRPr="00593064" w:rsidRDefault="002E17C5" w:rsidP="00BF3F27">
            <w:pPr>
              <w:pStyle w:val="tabla"/>
              <w:rPr>
                <w:lang w:val="es-ES_tradnl"/>
              </w:rPr>
            </w:pPr>
            <w:r w:rsidRPr="00593064">
              <w:rPr>
                <w:lang w:val="es-ES_tradnl"/>
              </w:rPr>
              <w:t>26/04/2019</w:t>
            </w:r>
          </w:p>
        </w:tc>
      </w:tr>
      <w:tr w:rsidR="002E17C5" w:rsidRPr="00593064" w14:paraId="27F725A3" w14:textId="77777777" w:rsidTr="00BF3F27">
        <w:trPr>
          <w:trHeight w:val="57"/>
        </w:trPr>
        <w:tc>
          <w:tcPr>
            <w:tcW w:w="3214" w:type="dxa"/>
            <w:tcBorders>
              <w:top w:val="single" w:sz="4" w:space="0" w:color="auto"/>
              <w:bottom w:val="single" w:sz="4" w:space="0" w:color="auto"/>
            </w:tcBorders>
            <w:vAlign w:val="center"/>
          </w:tcPr>
          <w:p w14:paraId="03DFDCCE" w14:textId="77777777" w:rsidR="002E17C5" w:rsidRPr="00593064" w:rsidRDefault="002E17C5" w:rsidP="00BF3F27">
            <w:pPr>
              <w:pStyle w:val="tabla"/>
              <w:rPr>
                <w:lang w:val="es-ES_tradnl"/>
              </w:rPr>
            </w:pPr>
            <w:r w:rsidRPr="00593064">
              <w:rPr>
                <w:lang w:val="es-ES_tradnl"/>
              </w:rPr>
              <w:t>Controlar los riesgos</w:t>
            </w:r>
          </w:p>
        </w:tc>
        <w:tc>
          <w:tcPr>
            <w:tcW w:w="3176" w:type="dxa"/>
            <w:tcBorders>
              <w:top w:val="single" w:sz="4" w:space="0" w:color="auto"/>
              <w:bottom w:val="single" w:sz="4" w:space="0" w:color="auto"/>
            </w:tcBorders>
            <w:vAlign w:val="center"/>
          </w:tcPr>
          <w:p w14:paraId="3E26777E" w14:textId="77777777" w:rsidR="002E17C5" w:rsidRPr="00593064" w:rsidRDefault="002E17C5" w:rsidP="00BF3F27">
            <w:pPr>
              <w:pStyle w:val="tabla"/>
              <w:jc w:val="center"/>
              <w:rPr>
                <w:lang w:val="es-ES_tradnl"/>
              </w:rPr>
            </w:pPr>
            <w:r w:rsidRPr="00593064">
              <w:rPr>
                <w:lang w:val="es-ES_tradnl"/>
              </w:rPr>
              <w:t>Única vez</w:t>
            </w:r>
          </w:p>
        </w:tc>
        <w:tc>
          <w:tcPr>
            <w:tcW w:w="2664" w:type="dxa"/>
            <w:tcBorders>
              <w:top w:val="single" w:sz="4" w:space="0" w:color="auto"/>
              <w:bottom w:val="single" w:sz="4" w:space="0" w:color="auto"/>
            </w:tcBorders>
            <w:vAlign w:val="center"/>
          </w:tcPr>
          <w:p w14:paraId="64C30080" w14:textId="77777777" w:rsidR="002E17C5" w:rsidRPr="00593064" w:rsidRDefault="002E17C5" w:rsidP="00BF3F27">
            <w:pPr>
              <w:pStyle w:val="tabla"/>
              <w:rPr>
                <w:lang w:val="es-ES_tradnl"/>
              </w:rPr>
            </w:pPr>
            <w:r w:rsidRPr="00593064">
              <w:rPr>
                <w:lang w:val="es-ES_tradnl"/>
              </w:rPr>
              <w:t>26/04/2019</w:t>
            </w:r>
          </w:p>
        </w:tc>
      </w:tr>
      <w:tr w:rsidR="002E17C5" w:rsidRPr="00593064" w14:paraId="23661014" w14:textId="77777777" w:rsidTr="00BF3F27">
        <w:trPr>
          <w:trHeight w:val="57"/>
        </w:trPr>
        <w:tc>
          <w:tcPr>
            <w:tcW w:w="3214" w:type="dxa"/>
            <w:tcBorders>
              <w:top w:val="single" w:sz="4" w:space="0" w:color="auto"/>
              <w:bottom w:val="single" w:sz="4" w:space="0" w:color="auto"/>
            </w:tcBorders>
            <w:vAlign w:val="center"/>
          </w:tcPr>
          <w:p w14:paraId="4F6BB0B6" w14:textId="77777777" w:rsidR="002E17C5" w:rsidRPr="00593064" w:rsidRDefault="002E17C5" w:rsidP="00BF3F27">
            <w:pPr>
              <w:pStyle w:val="tabla"/>
              <w:rPr>
                <w:lang w:val="es-ES_tradnl"/>
              </w:rPr>
            </w:pPr>
            <w:r w:rsidRPr="00593064">
              <w:rPr>
                <w:lang w:val="es-ES_tradnl"/>
              </w:rPr>
              <w:t>Monitoreo y control de riesgos</w:t>
            </w:r>
          </w:p>
        </w:tc>
        <w:tc>
          <w:tcPr>
            <w:tcW w:w="3176" w:type="dxa"/>
            <w:tcBorders>
              <w:top w:val="single" w:sz="4" w:space="0" w:color="auto"/>
              <w:bottom w:val="single" w:sz="4" w:space="0" w:color="auto"/>
            </w:tcBorders>
            <w:vAlign w:val="center"/>
          </w:tcPr>
          <w:p w14:paraId="71670F6E" w14:textId="77777777" w:rsidR="002E17C5" w:rsidRPr="00593064" w:rsidRDefault="002E17C5" w:rsidP="00BF3F27">
            <w:pPr>
              <w:pStyle w:val="tabla"/>
              <w:jc w:val="center"/>
              <w:rPr>
                <w:lang w:val="es-ES_tradnl"/>
              </w:rPr>
            </w:pPr>
            <w:r w:rsidRPr="00593064">
              <w:rPr>
                <w:lang w:val="es-ES_tradnl"/>
              </w:rPr>
              <w:t>Mensualmente</w:t>
            </w:r>
          </w:p>
        </w:tc>
        <w:tc>
          <w:tcPr>
            <w:tcW w:w="2664" w:type="dxa"/>
            <w:tcBorders>
              <w:top w:val="single" w:sz="4" w:space="0" w:color="auto"/>
              <w:bottom w:val="single" w:sz="4" w:space="0" w:color="auto"/>
            </w:tcBorders>
            <w:vAlign w:val="center"/>
          </w:tcPr>
          <w:p w14:paraId="19C7DC95" w14:textId="77777777" w:rsidR="002E17C5" w:rsidRPr="00593064" w:rsidRDefault="002E17C5" w:rsidP="00BF3F27">
            <w:pPr>
              <w:pStyle w:val="tabla"/>
              <w:rPr>
                <w:lang w:val="es-ES_tradnl"/>
              </w:rPr>
            </w:pPr>
            <w:r w:rsidRPr="00593064">
              <w:rPr>
                <w:lang w:val="es-ES_tradnl"/>
              </w:rPr>
              <w:t>Del 26/04/2019 al 24/04/2020</w:t>
            </w:r>
          </w:p>
        </w:tc>
      </w:tr>
    </w:tbl>
    <w:p w14:paraId="1D83A1D7" w14:textId="77777777" w:rsidR="002E17C5" w:rsidRPr="00593064" w:rsidRDefault="002E17C5" w:rsidP="002E17C5">
      <w:pPr>
        <w:pStyle w:val="fuenteref"/>
      </w:pPr>
      <w:r w:rsidRPr="00593064">
        <w:t>Fuente: Construcción de los autores</w:t>
      </w:r>
    </w:p>
    <w:p w14:paraId="5DE46F06" w14:textId="77777777" w:rsidR="00BF3F27" w:rsidRPr="00593064" w:rsidRDefault="00BF3F27">
      <w:pPr>
        <w:spacing w:line="240" w:lineRule="auto"/>
        <w:rPr>
          <w:lang w:eastAsia="es-ES"/>
        </w:rPr>
      </w:pPr>
      <w:r w:rsidRPr="00593064">
        <w:rPr>
          <w:lang w:eastAsia="es-ES"/>
        </w:rPr>
        <w:br w:type="page"/>
      </w:r>
    </w:p>
    <w:p w14:paraId="1F8422AE" w14:textId="77777777" w:rsidR="002E17C5" w:rsidRPr="00593064" w:rsidRDefault="00BF3F27" w:rsidP="00BF3F27">
      <w:pPr>
        <w:pStyle w:val="Ttulo5"/>
      </w:pPr>
      <w:r w:rsidRPr="00593064">
        <w:lastRenderedPageBreak/>
        <w:t>t</w:t>
      </w:r>
      <w:r w:rsidR="002E17C5" w:rsidRPr="00593064">
        <w:t>olerancia de riesgo de las partes interesadas</w:t>
      </w:r>
    </w:p>
    <w:p w14:paraId="2B333D76" w14:textId="77777777" w:rsidR="002E17C5" w:rsidRPr="00593064" w:rsidRDefault="002E17C5" w:rsidP="002E17C5">
      <w:pPr>
        <w:rPr>
          <w:lang w:eastAsia="es-ES"/>
        </w:rPr>
      </w:pPr>
    </w:p>
    <w:p w14:paraId="67C99FF2" w14:textId="77777777" w:rsidR="002E17C5" w:rsidRPr="00593064" w:rsidRDefault="002E17C5" w:rsidP="002E17C5">
      <w:pPr>
        <w:rPr>
          <w:b/>
          <w:lang w:eastAsia="es-ES"/>
        </w:rPr>
      </w:pPr>
      <w:r w:rsidRPr="00593064">
        <w:rPr>
          <w:b/>
          <w:lang w:eastAsia="es-ES"/>
        </w:rPr>
        <w:t>Riesgos no tolerables.</w:t>
      </w:r>
    </w:p>
    <w:p w14:paraId="3D09FD14" w14:textId="77777777" w:rsidR="002E17C5" w:rsidRPr="00593064" w:rsidRDefault="002E17C5" w:rsidP="00BF3F27">
      <w:pPr>
        <w:rPr>
          <w:lang w:eastAsia="es-ES"/>
        </w:rPr>
      </w:pPr>
    </w:p>
    <w:p w14:paraId="433EACE6" w14:textId="77777777" w:rsidR="002E17C5" w:rsidRPr="00593064" w:rsidRDefault="002E17C5" w:rsidP="00BF3F27">
      <w:pPr>
        <w:rPr>
          <w:lang w:eastAsia="es-ES"/>
        </w:rPr>
      </w:pPr>
      <w:r w:rsidRPr="00593064">
        <w:rPr>
          <w:lang w:eastAsia="es-ES"/>
        </w:rPr>
        <w:t>No se correrá el riesgo de establecer el diseño del parqueadero si se encuentra que la capacidad portante del terreno es baja.</w:t>
      </w:r>
    </w:p>
    <w:p w14:paraId="567BDC14" w14:textId="77777777" w:rsidR="002E17C5" w:rsidRPr="00593064" w:rsidRDefault="002E17C5" w:rsidP="00BF3F27">
      <w:pPr>
        <w:rPr>
          <w:lang w:eastAsia="es-ES"/>
        </w:rPr>
      </w:pPr>
      <w:r w:rsidRPr="00593064">
        <w:rPr>
          <w:lang w:eastAsia="es-ES"/>
        </w:rPr>
        <w:t xml:space="preserve">Si se presentan cambios en el </w:t>
      </w:r>
      <w:proofErr w:type="spellStart"/>
      <w:r w:rsidRPr="00593064">
        <w:rPr>
          <w:lang w:eastAsia="es-ES"/>
        </w:rPr>
        <w:t>P.O.T</w:t>
      </w:r>
      <w:proofErr w:type="spellEnd"/>
      <w:r w:rsidRPr="00593064">
        <w:rPr>
          <w:lang w:eastAsia="es-ES"/>
        </w:rPr>
        <w:t>. antes de tramitar la licencia de construcción, que afecten el uso del suelo actual no se llevará a cabo el proyecto.</w:t>
      </w:r>
    </w:p>
    <w:p w14:paraId="68B6D403" w14:textId="77777777" w:rsidR="002E17C5" w:rsidRPr="00593064" w:rsidRDefault="002E17C5" w:rsidP="00BF3F27">
      <w:pPr>
        <w:rPr>
          <w:lang w:eastAsia="es-ES"/>
        </w:rPr>
      </w:pPr>
    </w:p>
    <w:p w14:paraId="48F074BF" w14:textId="77777777" w:rsidR="002E17C5" w:rsidRPr="00593064" w:rsidRDefault="002E17C5" w:rsidP="002E17C5">
      <w:pPr>
        <w:rPr>
          <w:b/>
        </w:rPr>
      </w:pPr>
      <w:r w:rsidRPr="00593064">
        <w:rPr>
          <w:b/>
        </w:rPr>
        <w:t>Riesgos tolerables.</w:t>
      </w:r>
    </w:p>
    <w:p w14:paraId="4BBB8E51" w14:textId="77777777" w:rsidR="002E17C5" w:rsidRPr="00593064" w:rsidRDefault="002E17C5" w:rsidP="00BF3F27"/>
    <w:p w14:paraId="754F857A" w14:textId="77777777" w:rsidR="002E17C5" w:rsidRPr="00593064" w:rsidRDefault="002E17C5" w:rsidP="00BF3F27">
      <w:pPr>
        <w:rPr>
          <w:lang w:eastAsia="es-ES"/>
        </w:rPr>
      </w:pPr>
      <w:r w:rsidRPr="00593064">
        <w:rPr>
          <w:lang w:eastAsia="es-ES"/>
        </w:rPr>
        <w:t>Propietarios de los predios vecinos que tengan diferencias para la ejecución del</w:t>
      </w:r>
      <w:r w:rsidR="00BF3F27" w:rsidRPr="00593064">
        <w:rPr>
          <w:lang w:eastAsia="es-ES"/>
        </w:rPr>
        <w:t xml:space="preserve"> </w:t>
      </w:r>
      <w:r w:rsidRPr="00593064">
        <w:rPr>
          <w:lang w:eastAsia="es-ES"/>
        </w:rPr>
        <w:t>Proyecto, lo cual será mitigado mediante acuerdos.</w:t>
      </w:r>
    </w:p>
    <w:p w14:paraId="06C0812D" w14:textId="77777777" w:rsidR="002E17C5" w:rsidRPr="00593064" w:rsidRDefault="002E17C5" w:rsidP="00BF3F27">
      <w:pPr>
        <w:rPr>
          <w:lang w:eastAsia="es-ES"/>
        </w:rPr>
      </w:pPr>
    </w:p>
    <w:p w14:paraId="22284589" w14:textId="77777777" w:rsidR="002E17C5" w:rsidRPr="00593064" w:rsidRDefault="002E17C5" w:rsidP="00BF3F27">
      <w:r w:rsidRPr="00593064">
        <w:t xml:space="preserve">El riesgo que otros hoteles del sector incorporen parqueaderos en altura, será mitigado a través de estrategias de publicidad y marketing. </w:t>
      </w:r>
    </w:p>
    <w:p w14:paraId="7E00565B" w14:textId="77777777" w:rsidR="002E17C5" w:rsidRPr="00593064" w:rsidRDefault="002E17C5" w:rsidP="00BF3F27">
      <w:r w:rsidRPr="00593064">
        <w:t xml:space="preserve"> </w:t>
      </w:r>
    </w:p>
    <w:p w14:paraId="6DFDED19" w14:textId="77777777" w:rsidR="002E17C5" w:rsidRPr="00593064" w:rsidRDefault="002E17C5" w:rsidP="00BF3F27">
      <w:r w:rsidRPr="00593064">
        <w:t>El riesgo de que una vez entre en operación el estacionamiento rotatorio vertical, el servicio prestado en este, no cumpla con la calidad esperada por los clientes, será mitigado a través de seguimiento y control de los formatos de peticiones, quejas y reclamos (</w:t>
      </w:r>
      <w:proofErr w:type="spellStart"/>
      <w:r w:rsidRPr="00593064">
        <w:t>PQR</w:t>
      </w:r>
      <w:proofErr w:type="spellEnd"/>
      <w:r w:rsidRPr="00593064">
        <w:t>), además de la puesta en marcha del plan de calidad para el estacionamiento.</w:t>
      </w:r>
    </w:p>
    <w:p w14:paraId="417DC4A7" w14:textId="77777777" w:rsidR="002E17C5" w:rsidRPr="00593064" w:rsidRDefault="002E17C5" w:rsidP="00BF3F27"/>
    <w:p w14:paraId="10EE1C27" w14:textId="77777777" w:rsidR="002E17C5" w:rsidRPr="00593064" w:rsidRDefault="002E17C5" w:rsidP="00BF3F27">
      <w:r w:rsidRPr="00593064">
        <w:t>El riesgo de rechazo al uso de este tipo de sistema de estacionamiento no convencional, por parte de los usuarios. Este será mitigado mediante un plan de sensibilización a los clientes.</w:t>
      </w:r>
    </w:p>
    <w:p w14:paraId="19BAC3B6" w14:textId="77777777" w:rsidR="002E17C5" w:rsidRPr="00593064" w:rsidRDefault="002E17C5" w:rsidP="002E17C5"/>
    <w:p w14:paraId="2CF2D1CB" w14:textId="77777777" w:rsidR="002E17C5" w:rsidRPr="00593064" w:rsidRDefault="00BF3F27" w:rsidP="00BF3F27">
      <w:pPr>
        <w:pStyle w:val="Ttulo5"/>
      </w:pPr>
      <w:r w:rsidRPr="00593064">
        <w:t>d</w:t>
      </w:r>
      <w:r w:rsidR="002E17C5" w:rsidRPr="00593064">
        <w:t>efiniciones de probabilidad.</w:t>
      </w:r>
    </w:p>
    <w:p w14:paraId="7A6726D1" w14:textId="77777777" w:rsidR="002E17C5" w:rsidRPr="00593064" w:rsidRDefault="002E17C5" w:rsidP="002E17C5">
      <w:pPr>
        <w:rPr>
          <w:lang w:eastAsia="es-ES"/>
        </w:rPr>
      </w:pPr>
    </w:p>
    <w:p w14:paraId="62492A77" w14:textId="4F0DAA6B" w:rsidR="002E17C5" w:rsidRPr="00593064" w:rsidRDefault="002E17C5" w:rsidP="002E17C5">
      <w:pPr>
        <w:rPr>
          <w:lang w:eastAsia="es-ES"/>
        </w:rPr>
      </w:pPr>
      <w:r w:rsidRPr="00593064">
        <w:rPr>
          <w:lang w:eastAsia="es-ES"/>
        </w:rPr>
        <w:t xml:space="preserve">En la </w:t>
      </w:r>
      <w:r w:rsidRPr="00593064">
        <w:rPr>
          <w:lang w:eastAsia="es-ES"/>
        </w:rPr>
        <w:fldChar w:fldCharType="begin"/>
      </w:r>
      <w:r w:rsidRPr="00593064">
        <w:rPr>
          <w:lang w:eastAsia="es-ES"/>
        </w:rPr>
        <w:instrText xml:space="preserve"> REF _Ref9197641 \h </w:instrText>
      </w:r>
      <w:r w:rsidR="00593064">
        <w:rPr>
          <w:lang w:eastAsia="es-ES"/>
        </w:rPr>
        <w:instrText xml:space="preserve"> \* MERGEFORMAT </w:instrText>
      </w:r>
      <w:r w:rsidRPr="00593064">
        <w:rPr>
          <w:lang w:eastAsia="es-ES"/>
        </w:rPr>
      </w:r>
      <w:r w:rsidRPr="00593064">
        <w:rPr>
          <w:lang w:eastAsia="es-ES"/>
        </w:rPr>
        <w:fldChar w:fldCharType="separate"/>
      </w:r>
      <w:r w:rsidR="001922BC" w:rsidRPr="00593064">
        <w:t xml:space="preserve">Tabla </w:t>
      </w:r>
      <w:r w:rsidR="001922BC">
        <w:rPr>
          <w:noProof/>
        </w:rPr>
        <w:t>59</w:t>
      </w:r>
      <w:r w:rsidRPr="00593064">
        <w:rPr>
          <w:lang w:eastAsia="es-ES"/>
        </w:rPr>
        <w:fldChar w:fldCharType="end"/>
      </w:r>
      <w:r w:rsidRPr="00593064">
        <w:rPr>
          <w:lang w:eastAsia="es-ES"/>
        </w:rPr>
        <w:t>, se detalla la definición de probabilidad de los riesgos.</w:t>
      </w:r>
    </w:p>
    <w:p w14:paraId="2BEF11E4" w14:textId="77777777" w:rsidR="002E17C5" w:rsidRPr="00593064" w:rsidRDefault="002E17C5" w:rsidP="002E17C5">
      <w:pPr>
        <w:spacing w:line="240" w:lineRule="auto"/>
        <w:rPr>
          <w:lang w:eastAsia="es-ES"/>
        </w:rPr>
      </w:pPr>
      <w:r w:rsidRPr="00593064">
        <w:rPr>
          <w:lang w:eastAsia="es-ES"/>
        </w:rPr>
        <w:br w:type="page"/>
      </w:r>
    </w:p>
    <w:p w14:paraId="0D8E1892" w14:textId="181374D9" w:rsidR="002E17C5" w:rsidRPr="00593064" w:rsidRDefault="002E17C5" w:rsidP="002E17C5">
      <w:pPr>
        <w:pStyle w:val="Tablaref"/>
      </w:pPr>
      <w:bookmarkStart w:id="590" w:name="_Ref9197641"/>
      <w:bookmarkStart w:id="591" w:name="_Toc9629541"/>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59</w:t>
      </w:r>
      <w:r w:rsidR="003E2C6E">
        <w:rPr>
          <w:noProof/>
        </w:rPr>
        <w:fldChar w:fldCharType="end"/>
      </w:r>
      <w:bookmarkEnd w:id="590"/>
      <w:r w:rsidRPr="00593064">
        <w:t>. Definiciones de probabilidad.</w:t>
      </w:r>
      <w:bookmarkEnd w:id="591"/>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4"/>
      </w:tblGrid>
      <w:tr w:rsidR="002E17C5" w:rsidRPr="00593064" w14:paraId="45E1F6A8" w14:textId="77777777" w:rsidTr="006D0169">
        <w:tc>
          <w:tcPr>
            <w:tcW w:w="1131" w:type="dxa"/>
            <w:tcBorders>
              <w:top w:val="single" w:sz="4" w:space="0" w:color="auto"/>
              <w:bottom w:val="single" w:sz="4" w:space="0" w:color="auto"/>
            </w:tcBorders>
            <w:vAlign w:val="center"/>
          </w:tcPr>
          <w:p w14:paraId="1F514A1F" w14:textId="77777777" w:rsidR="002E17C5" w:rsidRPr="00593064" w:rsidRDefault="002E17C5" w:rsidP="00BF3F27">
            <w:pPr>
              <w:pStyle w:val="tabla"/>
              <w:rPr>
                <w:lang w:val="es-ES_tradnl"/>
              </w:rPr>
            </w:pPr>
            <w:r w:rsidRPr="00593064">
              <w:rPr>
                <w:lang w:val="es-ES_tradnl"/>
              </w:rPr>
              <w:t>Muy alto</w:t>
            </w:r>
          </w:p>
        </w:tc>
        <w:tc>
          <w:tcPr>
            <w:tcW w:w="7373" w:type="dxa"/>
            <w:tcBorders>
              <w:top w:val="single" w:sz="4" w:space="0" w:color="auto"/>
              <w:bottom w:val="single" w:sz="4" w:space="0" w:color="auto"/>
            </w:tcBorders>
          </w:tcPr>
          <w:p w14:paraId="0C9539C4" w14:textId="77777777" w:rsidR="002E17C5" w:rsidRPr="00593064" w:rsidRDefault="002E17C5" w:rsidP="00BF3F27">
            <w:pPr>
              <w:pStyle w:val="tabla"/>
              <w:rPr>
                <w:lang w:val="es-ES_tradnl"/>
              </w:rPr>
            </w:pPr>
            <w:r w:rsidRPr="00593064">
              <w:rPr>
                <w:lang w:val="es-ES_tradnl"/>
              </w:rPr>
              <w:t>Riesgos con probabilidad de que ocurra en un 80%.</w:t>
            </w:r>
          </w:p>
          <w:p w14:paraId="53D5D803" w14:textId="77777777" w:rsidR="002E17C5" w:rsidRPr="00593064" w:rsidRDefault="002E17C5" w:rsidP="00BF3F27">
            <w:pPr>
              <w:pStyle w:val="tabla"/>
              <w:rPr>
                <w:lang w:val="es-ES_tradnl"/>
              </w:rPr>
            </w:pPr>
          </w:p>
          <w:p w14:paraId="4DCCD3B0" w14:textId="77777777" w:rsidR="002E17C5" w:rsidRPr="00593064" w:rsidRDefault="002E17C5" w:rsidP="00BF3F27">
            <w:pPr>
              <w:pStyle w:val="tabla"/>
              <w:rPr>
                <w:lang w:val="es-ES_tradnl"/>
              </w:rPr>
            </w:pPr>
            <w:r w:rsidRPr="00593064">
              <w:rPr>
                <w:lang w:val="es-ES_tradnl"/>
              </w:rPr>
              <w:t>Un aumento excesivo del dólar o la divisa utilizada para la adquisición del estacionamiento automatizado puede generar sobrecostos al proyecto, 80% de ocurrencia.</w:t>
            </w:r>
          </w:p>
        </w:tc>
      </w:tr>
      <w:tr w:rsidR="002E17C5" w:rsidRPr="00593064" w14:paraId="7EE6268A" w14:textId="77777777" w:rsidTr="006D0169">
        <w:tc>
          <w:tcPr>
            <w:tcW w:w="1131" w:type="dxa"/>
            <w:tcBorders>
              <w:top w:val="single" w:sz="4" w:space="0" w:color="auto"/>
              <w:bottom w:val="single" w:sz="4" w:space="0" w:color="auto"/>
            </w:tcBorders>
            <w:vAlign w:val="center"/>
          </w:tcPr>
          <w:p w14:paraId="08C05E35" w14:textId="77777777" w:rsidR="002E17C5" w:rsidRPr="00593064" w:rsidRDefault="002E17C5" w:rsidP="00BF3F27">
            <w:pPr>
              <w:pStyle w:val="tabla"/>
              <w:rPr>
                <w:lang w:val="es-ES_tradnl"/>
              </w:rPr>
            </w:pPr>
            <w:r w:rsidRPr="00593064">
              <w:rPr>
                <w:lang w:val="es-ES_tradnl"/>
              </w:rPr>
              <w:t>Alto</w:t>
            </w:r>
          </w:p>
        </w:tc>
        <w:tc>
          <w:tcPr>
            <w:tcW w:w="7373" w:type="dxa"/>
            <w:tcBorders>
              <w:top w:val="single" w:sz="4" w:space="0" w:color="auto"/>
              <w:bottom w:val="single" w:sz="4" w:space="0" w:color="auto"/>
            </w:tcBorders>
          </w:tcPr>
          <w:p w14:paraId="56EABC31" w14:textId="77777777" w:rsidR="002E17C5" w:rsidRPr="00593064" w:rsidRDefault="002E17C5" w:rsidP="00BF3F27">
            <w:pPr>
              <w:pStyle w:val="tabla"/>
              <w:rPr>
                <w:lang w:val="es-ES_tradnl"/>
              </w:rPr>
            </w:pPr>
            <w:r w:rsidRPr="00593064">
              <w:rPr>
                <w:lang w:val="es-ES_tradnl"/>
              </w:rPr>
              <w:t>Riesgos con probabilidad de que ocurra en un 60%</w:t>
            </w:r>
          </w:p>
          <w:p w14:paraId="064292B3" w14:textId="77777777" w:rsidR="002E17C5" w:rsidRPr="00593064" w:rsidRDefault="002E17C5" w:rsidP="00BF3F27">
            <w:pPr>
              <w:pStyle w:val="tabla"/>
              <w:rPr>
                <w:lang w:val="es-ES_tradnl"/>
              </w:rPr>
            </w:pPr>
          </w:p>
          <w:p w14:paraId="430289E9" w14:textId="77777777" w:rsidR="00BF3F27" w:rsidRPr="00593064" w:rsidRDefault="002E17C5" w:rsidP="00BF3F27">
            <w:pPr>
              <w:pStyle w:val="tabla"/>
              <w:rPr>
                <w:lang w:val="es-ES_tradnl"/>
              </w:rPr>
            </w:pPr>
            <w:r w:rsidRPr="00593064">
              <w:rPr>
                <w:lang w:val="es-ES_tradnl"/>
              </w:rPr>
              <w:t>Protestas de los vecinos por ruidos ocasionados por la construcción de las adecuaciones del parqueadero, que generan tiempos muertos durante la ejecución.</w:t>
            </w:r>
          </w:p>
          <w:p w14:paraId="537181EA" w14:textId="77777777" w:rsidR="002E17C5" w:rsidRPr="00593064" w:rsidRDefault="002E17C5" w:rsidP="00BF3F27">
            <w:pPr>
              <w:pStyle w:val="tabla"/>
              <w:rPr>
                <w:lang w:val="es-ES_tradnl"/>
              </w:rPr>
            </w:pPr>
            <w:r w:rsidRPr="00593064">
              <w:rPr>
                <w:lang w:val="es-ES_tradnl"/>
              </w:rPr>
              <w:t>Durante la fase de construcción, se pueden presentar enfermedades por virus o por contacto con residuos de carácter biológico del personal de la obra.</w:t>
            </w:r>
          </w:p>
          <w:p w14:paraId="4491D8C8" w14:textId="77777777" w:rsidR="00BF3F27" w:rsidRPr="00593064" w:rsidRDefault="00BF3F27" w:rsidP="00BF3F27">
            <w:pPr>
              <w:pStyle w:val="tabla"/>
              <w:rPr>
                <w:lang w:val="es-ES_tradnl"/>
              </w:rPr>
            </w:pPr>
          </w:p>
          <w:p w14:paraId="2A364447" w14:textId="77777777" w:rsidR="002E17C5" w:rsidRPr="00593064" w:rsidRDefault="002E17C5" w:rsidP="00BF3F27">
            <w:pPr>
              <w:pStyle w:val="tabla"/>
              <w:rPr>
                <w:lang w:val="es-ES_tradnl"/>
              </w:rPr>
            </w:pPr>
            <w:r w:rsidRPr="00593064">
              <w:rPr>
                <w:lang w:val="es-ES_tradnl"/>
              </w:rPr>
              <w:t>Ante la posibilidad de ocurrencia de actos inseguros por parte del personal de obra, durante la fase de construcción, pueden generarse lesiones de trabajadores o accidentes laborales.</w:t>
            </w:r>
          </w:p>
        </w:tc>
      </w:tr>
      <w:tr w:rsidR="002E17C5" w:rsidRPr="00593064" w14:paraId="367A3169" w14:textId="77777777" w:rsidTr="006D0169">
        <w:tc>
          <w:tcPr>
            <w:tcW w:w="1131" w:type="dxa"/>
            <w:tcBorders>
              <w:top w:val="single" w:sz="4" w:space="0" w:color="auto"/>
              <w:bottom w:val="single" w:sz="4" w:space="0" w:color="auto"/>
            </w:tcBorders>
            <w:vAlign w:val="center"/>
          </w:tcPr>
          <w:p w14:paraId="5E6178AA" w14:textId="77777777" w:rsidR="002E17C5" w:rsidRPr="00593064" w:rsidRDefault="002E17C5" w:rsidP="00BF3F27">
            <w:pPr>
              <w:pStyle w:val="tabla"/>
              <w:rPr>
                <w:lang w:val="es-ES_tradnl"/>
              </w:rPr>
            </w:pPr>
            <w:r w:rsidRPr="00593064">
              <w:rPr>
                <w:lang w:val="es-ES_tradnl"/>
              </w:rPr>
              <w:t xml:space="preserve">Medio </w:t>
            </w:r>
          </w:p>
        </w:tc>
        <w:tc>
          <w:tcPr>
            <w:tcW w:w="7373" w:type="dxa"/>
            <w:tcBorders>
              <w:top w:val="single" w:sz="4" w:space="0" w:color="auto"/>
              <w:bottom w:val="single" w:sz="4" w:space="0" w:color="auto"/>
            </w:tcBorders>
          </w:tcPr>
          <w:p w14:paraId="5C5EE766" w14:textId="77777777" w:rsidR="002E17C5" w:rsidRPr="00593064" w:rsidRDefault="002E17C5" w:rsidP="00BF3F27">
            <w:pPr>
              <w:pStyle w:val="tabla"/>
              <w:rPr>
                <w:lang w:val="es-ES_tradnl"/>
              </w:rPr>
            </w:pPr>
            <w:r w:rsidRPr="00593064">
              <w:rPr>
                <w:lang w:val="es-ES_tradnl"/>
              </w:rPr>
              <w:t>Riesgos con probabilidad de que ocurra en un 50%</w:t>
            </w:r>
          </w:p>
          <w:p w14:paraId="3FE0257F" w14:textId="77777777" w:rsidR="002E17C5" w:rsidRPr="00593064" w:rsidRDefault="002E17C5" w:rsidP="00BF3F27">
            <w:pPr>
              <w:pStyle w:val="tabla"/>
              <w:rPr>
                <w:lang w:val="es-ES_tradnl"/>
              </w:rPr>
            </w:pPr>
          </w:p>
          <w:p w14:paraId="150B5321" w14:textId="77777777" w:rsidR="00BF3F27" w:rsidRPr="00593064" w:rsidRDefault="002E17C5" w:rsidP="00BF3F27">
            <w:pPr>
              <w:pStyle w:val="tabla"/>
              <w:rPr>
                <w:lang w:val="es-ES_tradnl"/>
              </w:rPr>
            </w:pPr>
            <w:r w:rsidRPr="00593064">
              <w:rPr>
                <w:lang w:val="es-ES_tradnl"/>
              </w:rPr>
              <w:t>Por problemas logísticos el proveedor del estacionamiento automatizado demora la entrega del producto, lo que causa aumento de tiempo en el cronograma.</w:t>
            </w:r>
          </w:p>
          <w:p w14:paraId="6E80D23B" w14:textId="77777777" w:rsidR="002E17C5" w:rsidRPr="00593064" w:rsidRDefault="002E17C5" w:rsidP="00BF3F27">
            <w:pPr>
              <w:pStyle w:val="tabla"/>
              <w:rPr>
                <w:lang w:val="es-ES_tradnl"/>
              </w:rPr>
            </w:pPr>
            <w:r w:rsidRPr="00593064">
              <w:rPr>
                <w:lang w:val="es-ES_tradnl"/>
              </w:rPr>
              <w:t>En la etapa de construcción se presenta un accidente laboral por parte un operario, lo que resulta en una incapacidad laboral de 30 días.</w:t>
            </w:r>
          </w:p>
          <w:p w14:paraId="5F0E18F1" w14:textId="77777777" w:rsidR="00BF3F27" w:rsidRPr="00593064" w:rsidRDefault="00BF3F27" w:rsidP="00BF3F27">
            <w:pPr>
              <w:pStyle w:val="tabla"/>
              <w:rPr>
                <w:lang w:val="es-ES_tradnl"/>
              </w:rPr>
            </w:pPr>
          </w:p>
          <w:p w14:paraId="3ADFCAF7" w14:textId="77777777" w:rsidR="002E17C5" w:rsidRPr="00593064" w:rsidRDefault="002E17C5" w:rsidP="00BF3F27">
            <w:pPr>
              <w:pStyle w:val="tabla"/>
              <w:rPr>
                <w:lang w:val="es-ES_tradnl"/>
              </w:rPr>
            </w:pPr>
            <w:r w:rsidRPr="00593064">
              <w:rPr>
                <w:lang w:val="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593064" w14:paraId="6AE63D8E" w14:textId="77777777" w:rsidTr="006D0169">
        <w:tc>
          <w:tcPr>
            <w:tcW w:w="1131" w:type="dxa"/>
            <w:tcBorders>
              <w:top w:val="single" w:sz="4" w:space="0" w:color="auto"/>
              <w:bottom w:val="single" w:sz="4" w:space="0" w:color="auto"/>
            </w:tcBorders>
            <w:vAlign w:val="center"/>
          </w:tcPr>
          <w:p w14:paraId="08C64E28" w14:textId="77777777" w:rsidR="002E17C5" w:rsidRPr="00593064" w:rsidRDefault="002E17C5" w:rsidP="00BF3F27">
            <w:pPr>
              <w:pStyle w:val="tabla"/>
              <w:rPr>
                <w:lang w:val="es-ES_tradnl"/>
              </w:rPr>
            </w:pPr>
            <w:r w:rsidRPr="00593064">
              <w:rPr>
                <w:lang w:val="es-ES_tradnl"/>
              </w:rPr>
              <w:t>Bajo</w:t>
            </w:r>
          </w:p>
        </w:tc>
        <w:tc>
          <w:tcPr>
            <w:tcW w:w="7373" w:type="dxa"/>
            <w:tcBorders>
              <w:top w:val="single" w:sz="4" w:space="0" w:color="auto"/>
              <w:bottom w:val="single" w:sz="4" w:space="0" w:color="auto"/>
            </w:tcBorders>
          </w:tcPr>
          <w:p w14:paraId="3AB1132C" w14:textId="77777777" w:rsidR="002E17C5" w:rsidRPr="00593064" w:rsidRDefault="002E17C5" w:rsidP="00BF3F27">
            <w:pPr>
              <w:pStyle w:val="tabla"/>
              <w:rPr>
                <w:lang w:val="es-ES_tradnl"/>
              </w:rPr>
            </w:pPr>
            <w:r w:rsidRPr="00593064">
              <w:rPr>
                <w:lang w:val="es-ES_tradnl"/>
              </w:rPr>
              <w:t>Riesgos con probabilidad de que ocurra en un 30%.</w:t>
            </w:r>
          </w:p>
          <w:p w14:paraId="36395321" w14:textId="77777777" w:rsidR="002E17C5" w:rsidRPr="00593064" w:rsidRDefault="002E17C5" w:rsidP="00BF3F27">
            <w:pPr>
              <w:pStyle w:val="tabla"/>
              <w:rPr>
                <w:lang w:val="es-ES_tradnl"/>
              </w:rPr>
            </w:pPr>
          </w:p>
          <w:p w14:paraId="5036F227" w14:textId="77777777" w:rsidR="002E17C5" w:rsidRPr="00593064" w:rsidRDefault="002E17C5" w:rsidP="00BF3F27">
            <w:pPr>
              <w:pStyle w:val="tabla"/>
              <w:rPr>
                <w:lang w:val="es-ES_tradnl"/>
              </w:rPr>
            </w:pPr>
            <w:r w:rsidRPr="00593064">
              <w:rPr>
                <w:lang w:val="es-ES_tradnl"/>
              </w:rPr>
              <w:t>Por problemas con la disponibilidad del sponsor o la junta directiva, se presentan demoras en la aprobación de presupuestos.</w:t>
            </w:r>
          </w:p>
          <w:p w14:paraId="66F4A1D9" w14:textId="77777777" w:rsidR="00BF3F27" w:rsidRPr="00593064" w:rsidRDefault="00BF3F27" w:rsidP="00BF3F27">
            <w:pPr>
              <w:pStyle w:val="tabla"/>
              <w:rPr>
                <w:lang w:val="es-ES_tradnl"/>
              </w:rPr>
            </w:pPr>
          </w:p>
          <w:p w14:paraId="51F2004F" w14:textId="77777777" w:rsidR="002E17C5" w:rsidRPr="00593064" w:rsidRDefault="002E17C5" w:rsidP="00BF3F27">
            <w:pPr>
              <w:pStyle w:val="tabla"/>
              <w:rPr>
                <w:lang w:val="es-ES_tradnl"/>
              </w:rPr>
            </w:pPr>
            <w:r w:rsidRPr="00593064">
              <w:rPr>
                <w:lang w:val="es-ES_tradnl"/>
              </w:rPr>
              <w:t>Por falta de experiencia del proveedor de la acometida eléctrica, la estructura o los sistemas de apoyo, estos no cumplen con las normas o estándares establecido para el proyecto.</w:t>
            </w:r>
          </w:p>
          <w:p w14:paraId="4C02C7EA" w14:textId="77777777" w:rsidR="002E17C5" w:rsidRPr="00593064" w:rsidRDefault="002E17C5" w:rsidP="00BF3F27">
            <w:pPr>
              <w:pStyle w:val="tabla"/>
              <w:rPr>
                <w:lang w:val="es-ES_tradnl"/>
              </w:rPr>
            </w:pPr>
            <w:r w:rsidRPr="00593064">
              <w:rPr>
                <w:lang w:val="es-ES_tradnl"/>
              </w:rPr>
              <w:t>La falta de disponibilidad de los miembros del comité de adquisiciones aumenta los tiempos de las adquisiciones.</w:t>
            </w:r>
          </w:p>
          <w:p w14:paraId="21BC4775" w14:textId="77777777" w:rsidR="00BF3F27" w:rsidRPr="00593064" w:rsidRDefault="00BF3F27" w:rsidP="00BF3F27">
            <w:pPr>
              <w:pStyle w:val="tabla"/>
              <w:rPr>
                <w:lang w:val="es-ES_tradnl"/>
              </w:rPr>
            </w:pPr>
          </w:p>
          <w:p w14:paraId="4F0E191D" w14:textId="77777777" w:rsidR="002E17C5" w:rsidRPr="00593064" w:rsidRDefault="002E17C5" w:rsidP="00BF3F27">
            <w:pPr>
              <w:pStyle w:val="tabla"/>
              <w:rPr>
                <w:lang w:val="es-ES_tradnl"/>
              </w:rPr>
            </w:pPr>
            <w:r w:rsidRPr="00593064">
              <w:rPr>
                <w:lang w:val="es-ES_tradnl"/>
              </w:rPr>
              <w:t>Debido a que el alcantarillado del barrio Quinta Paredes no fue concebido para la capacidad requerida por el actual uso hotelero de la zona, las redes públicas podrían presentar saturación y taponamiento.</w:t>
            </w:r>
          </w:p>
        </w:tc>
      </w:tr>
      <w:tr w:rsidR="002E17C5" w:rsidRPr="00593064" w14:paraId="131A788F" w14:textId="77777777" w:rsidTr="006D0169">
        <w:tc>
          <w:tcPr>
            <w:tcW w:w="1130" w:type="dxa"/>
            <w:tcBorders>
              <w:top w:val="single" w:sz="4" w:space="0" w:color="auto"/>
              <w:bottom w:val="single" w:sz="4" w:space="0" w:color="auto"/>
            </w:tcBorders>
            <w:vAlign w:val="center"/>
          </w:tcPr>
          <w:p w14:paraId="1DD4707E" w14:textId="77777777" w:rsidR="002E17C5" w:rsidRPr="00593064" w:rsidRDefault="002E17C5" w:rsidP="00BF3F27">
            <w:pPr>
              <w:pStyle w:val="tabla"/>
              <w:rPr>
                <w:lang w:val="es-ES_tradnl"/>
              </w:rPr>
            </w:pPr>
            <w:r w:rsidRPr="00593064">
              <w:rPr>
                <w:lang w:val="es-ES_tradnl"/>
              </w:rPr>
              <w:t>Muy bajo</w:t>
            </w:r>
          </w:p>
        </w:tc>
        <w:tc>
          <w:tcPr>
            <w:tcW w:w="7374" w:type="dxa"/>
            <w:tcBorders>
              <w:top w:val="single" w:sz="4" w:space="0" w:color="auto"/>
              <w:bottom w:val="single" w:sz="4" w:space="0" w:color="auto"/>
            </w:tcBorders>
          </w:tcPr>
          <w:p w14:paraId="79EC47A5" w14:textId="77777777" w:rsidR="002E17C5" w:rsidRPr="00593064" w:rsidRDefault="002E17C5" w:rsidP="00BF3F27">
            <w:pPr>
              <w:pStyle w:val="tabla"/>
              <w:rPr>
                <w:lang w:val="es-ES_tradnl"/>
              </w:rPr>
            </w:pPr>
            <w:r w:rsidRPr="00593064">
              <w:rPr>
                <w:lang w:val="es-ES_tradnl"/>
              </w:rPr>
              <w:t>Riesgos con probabilidad de que ocurra en un 10%.</w:t>
            </w:r>
          </w:p>
          <w:p w14:paraId="788575C8" w14:textId="77777777" w:rsidR="002E17C5" w:rsidRPr="00593064" w:rsidRDefault="002E17C5" w:rsidP="00BF3F27">
            <w:pPr>
              <w:pStyle w:val="tabla"/>
              <w:rPr>
                <w:lang w:val="es-ES_tradnl"/>
              </w:rPr>
            </w:pPr>
          </w:p>
          <w:p w14:paraId="330468C7" w14:textId="77777777" w:rsidR="002E17C5" w:rsidRPr="00593064" w:rsidRDefault="002E17C5" w:rsidP="00BF3F27">
            <w:pPr>
              <w:pStyle w:val="tabla"/>
              <w:rPr>
                <w:lang w:val="es-ES_tradnl"/>
              </w:rPr>
            </w:pPr>
            <w:r w:rsidRPr="00593064">
              <w:rPr>
                <w:lang w:val="es-ES_tradnl"/>
              </w:rPr>
              <w:t>Durante la fase de construcción, se puede llegar a producir un incendio tanto dentro de la obra, como en el sector o entorno inmediato.</w:t>
            </w:r>
          </w:p>
          <w:p w14:paraId="4B345C28" w14:textId="77777777" w:rsidR="002E17C5" w:rsidRPr="00593064" w:rsidRDefault="002E17C5" w:rsidP="00BF3F27">
            <w:pPr>
              <w:pStyle w:val="tabla"/>
              <w:rPr>
                <w:lang w:val="es-ES_tradnl"/>
              </w:rPr>
            </w:pPr>
            <w:r w:rsidRPr="00593064">
              <w:rPr>
                <w:lang w:val="es-ES_tradnl"/>
              </w:rPr>
              <w:t>Producto de la sobrecarga de alguno de los carruseles, se puede producir una serie de explosiones térmicas.</w:t>
            </w:r>
          </w:p>
          <w:p w14:paraId="32C03769" w14:textId="77777777" w:rsidR="002E17C5" w:rsidRPr="00593064" w:rsidRDefault="002E17C5" w:rsidP="00BF3F27">
            <w:pPr>
              <w:pStyle w:val="tabla"/>
              <w:rPr>
                <w:lang w:val="es-ES_tradnl"/>
              </w:rPr>
            </w:pPr>
            <w:r w:rsidRPr="00593064">
              <w:rPr>
                <w:lang w:val="es-ES_tradnl"/>
              </w:rPr>
              <w:t>Se puede llegar a producir un sabotaje por algún integrante de la organización.</w:t>
            </w:r>
          </w:p>
        </w:tc>
      </w:tr>
    </w:tbl>
    <w:p w14:paraId="798FCF60" w14:textId="77777777" w:rsidR="002E17C5" w:rsidRPr="00593064" w:rsidRDefault="002E17C5" w:rsidP="002E17C5">
      <w:pPr>
        <w:pStyle w:val="fuenteref"/>
      </w:pPr>
      <w:r w:rsidRPr="00593064">
        <w:t>Fuente: Construcción de los autores</w:t>
      </w:r>
    </w:p>
    <w:p w14:paraId="1D139661" w14:textId="27BA1AAD" w:rsidR="002E17C5" w:rsidRPr="00593064" w:rsidRDefault="002E17C5" w:rsidP="000A71EE">
      <w:r w:rsidRPr="00593064">
        <w:lastRenderedPageBreak/>
        <w:t xml:space="preserve">En la </w:t>
      </w:r>
      <w:r w:rsidR="000A71EE" w:rsidRPr="00593064">
        <w:fldChar w:fldCharType="begin"/>
      </w:r>
      <w:r w:rsidR="000A71EE" w:rsidRPr="00593064">
        <w:instrText xml:space="preserve"> REF _Ref9515592 \h </w:instrText>
      </w:r>
      <w:r w:rsidR="00593064">
        <w:instrText xml:space="preserve"> \* MERGEFORMAT </w:instrText>
      </w:r>
      <w:r w:rsidR="000A71EE" w:rsidRPr="00593064">
        <w:fldChar w:fldCharType="separate"/>
      </w:r>
      <w:r w:rsidR="001922BC" w:rsidRPr="00593064">
        <w:t xml:space="preserve">Tabla </w:t>
      </w:r>
      <w:r w:rsidR="001922BC">
        <w:rPr>
          <w:noProof/>
        </w:rPr>
        <w:t>23</w:t>
      </w:r>
      <w:r w:rsidR="000A71EE" w:rsidRPr="00593064">
        <w:fldChar w:fldCharType="end"/>
      </w:r>
      <w:r w:rsidRPr="00593064">
        <w:t xml:space="preserve">, se realiza la descripción de los riesgos, probabilidad de ocurrencia, impacto y valor monetario esperado. La posibilidad de un aumento excesivo del dólar o la divisa utilizada para la adquisición del carrusel para el hotel </w:t>
      </w:r>
      <w:r w:rsidRPr="00593064">
        <w:rPr>
          <w:i/>
        </w:rPr>
        <w:t>Black Tower Premium</w:t>
      </w:r>
      <w:r w:rsidRPr="00593064">
        <w:t xml:space="preserve"> Bogotá, se considera de alto impacto para el proyecto si se materializa, ya que este hecho generaría al proyecto un sobrecosto estimado en $40.000.000 y tiene alta probabilidad de ocurrencia dada la constante variación de las divisas. </w:t>
      </w:r>
      <w:r w:rsidRPr="00593064">
        <w:fldChar w:fldCharType="begin"/>
      </w:r>
      <w:r w:rsidRPr="00593064">
        <w:instrText xml:space="preserve"> REF _Ref7218230 \h </w:instrText>
      </w:r>
      <w:r w:rsidR="00593064">
        <w:instrText xml:space="preserve"> \* MERGEFORMAT </w:instrText>
      </w:r>
      <w:r w:rsidRPr="00593064">
        <w:fldChar w:fldCharType="separate"/>
      </w:r>
      <w:r w:rsidR="001922BC" w:rsidRPr="00593064">
        <w:t xml:space="preserve">Tabla </w:t>
      </w:r>
      <w:r w:rsidR="001922BC">
        <w:rPr>
          <w:noProof/>
        </w:rPr>
        <w:t>24</w:t>
      </w:r>
      <w:r w:rsidR="001922BC" w:rsidRPr="00593064">
        <w:rPr>
          <w:noProof/>
        </w:rPr>
        <w:t>.</w:t>
      </w:r>
      <w:r w:rsidR="001922BC" w:rsidRPr="00593064">
        <w:t xml:space="preserve"> Evaluación del impacto</w:t>
      </w:r>
      <w:r w:rsidRPr="00593064">
        <w:fldChar w:fldCharType="end"/>
      </w:r>
      <w:r w:rsidRPr="00593064">
        <w:t xml:space="preserve">. muestra esta matriz. Ver también subcapítulo </w:t>
      </w:r>
      <w:r w:rsidRPr="00593064">
        <w:fldChar w:fldCharType="begin"/>
      </w:r>
      <w:r w:rsidRPr="00593064">
        <w:instrText xml:space="preserve"> REF _Ref7218208 \r \h </w:instrText>
      </w:r>
      <w:r w:rsidR="00593064">
        <w:instrText xml:space="preserve"> \* MERGEFORMAT </w:instrText>
      </w:r>
      <w:r w:rsidRPr="00593064">
        <w:fldChar w:fldCharType="separate"/>
      </w:r>
      <w:r w:rsidR="001922BC">
        <w:t>2.3.1.5.2</w:t>
      </w:r>
      <w:r w:rsidRPr="00593064">
        <w:fldChar w:fldCharType="end"/>
      </w:r>
      <w:r w:rsidRPr="00593064">
        <w:t xml:space="preserve"> al </w:t>
      </w:r>
      <w:r w:rsidRPr="00593064">
        <w:fldChar w:fldCharType="begin"/>
      </w:r>
      <w:r w:rsidRPr="00593064">
        <w:instrText xml:space="preserve"> REF _Ref7218199 \r \h </w:instrText>
      </w:r>
      <w:r w:rsidR="00593064">
        <w:instrText xml:space="preserve"> \* MERGEFORMAT </w:instrText>
      </w:r>
      <w:r w:rsidRPr="00593064">
        <w:fldChar w:fldCharType="separate"/>
      </w:r>
      <w:r w:rsidR="001922BC">
        <w:t>2.3.1.5.5</w:t>
      </w:r>
      <w:r w:rsidRPr="00593064">
        <w:fldChar w:fldCharType="end"/>
      </w:r>
      <w:r w:rsidRPr="00593064">
        <w:t>.</w:t>
      </w:r>
    </w:p>
    <w:p w14:paraId="137CCE80" w14:textId="77777777" w:rsidR="002E17C5" w:rsidRPr="00593064" w:rsidRDefault="002E17C5" w:rsidP="002E17C5"/>
    <w:p w14:paraId="360AAE03" w14:textId="77777777" w:rsidR="002E17C5" w:rsidRPr="00593064" w:rsidRDefault="00963DA0" w:rsidP="00963DA0">
      <w:pPr>
        <w:pStyle w:val="Ttulo5"/>
      </w:pPr>
      <w:r w:rsidRPr="00593064">
        <w:t>d</w:t>
      </w:r>
      <w:r w:rsidR="002E17C5" w:rsidRPr="00593064">
        <w:t>efiniciones de impacto por objetivo</w:t>
      </w:r>
    </w:p>
    <w:p w14:paraId="52C274B1" w14:textId="77777777" w:rsidR="002E17C5" w:rsidRPr="00593064" w:rsidRDefault="002E17C5" w:rsidP="002E17C5">
      <w:pPr>
        <w:spacing w:line="240" w:lineRule="auto"/>
        <w:rPr>
          <w:lang w:eastAsia="es-ES"/>
        </w:rPr>
      </w:pPr>
    </w:p>
    <w:p w14:paraId="09038EB5" w14:textId="4F840CE3" w:rsidR="003F1D89" w:rsidRPr="00593064" w:rsidRDefault="002E17C5" w:rsidP="002E17C5">
      <w:pPr>
        <w:spacing w:line="240" w:lineRule="auto"/>
        <w:rPr>
          <w:lang w:eastAsia="es-ES"/>
        </w:rPr>
        <w:sectPr w:rsidR="003F1D89" w:rsidRPr="00593064" w:rsidSect="003F1D89">
          <w:pgSz w:w="12240" w:h="15840" w:code="1"/>
          <w:pgMar w:top="1417" w:right="1701" w:bottom="1417" w:left="1701" w:header="708" w:footer="708" w:gutter="0"/>
          <w:cols w:space="708"/>
          <w:docGrid w:linePitch="360"/>
        </w:sectPr>
      </w:pPr>
      <w:r w:rsidRPr="00593064">
        <w:rPr>
          <w:lang w:eastAsia="es-ES"/>
        </w:rPr>
        <w:t xml:space="preserve">La </w:t>
      </w:r>
      <w:r w:rsidRPr="00593064">
        <w:rPr>
          <w:lang w:eastAsia="es-ES"/>
        </w:rPr>
        <w:fldChar w:fldCharType="begin"/>
      </w:r>
      <w:r w:rsidRPr="00593064">
        <w:rPr>
          <w:lang w:eastAsia="es-ES"/>
        </w:rPr>
        <w:instrText xml:space="preserve"> REF _Ref9198671 \h </w:instrText>
      </w:r>
      <w:r w:rsidR="00593064">
        <w:rPr>
          <w:lang w:eastAsia="es-ES"/>
        </w:rPr>
        <w:instrText xml:space="preserve"> \* MERGEFORMAT </w:instrText>
      </w:r>
      <w:r w:rsidRPr="00593064">
        <w:rPr>
          <w:lang w:eastAsia="es-ES"/>
        </w:rPr>
      </w:r>
      <w:r w:rsidRPr="00593064">
        <w:rPr>
          <w:lang w:eastAsia="es-ES"/>
        </w:rPr>
        <w:fldChar w:fldCharType="separate"/>
      </w:r>
      <w:r w:rsidR="001922BC" w:rsidRPr="00593064">
        <w:t xml:space="preserve">Tabla </w:t>
      </w:r>
      <w:r w:rsidR="001922BC">
        <w:rPr>
          <w:noProof/>
        </w:rPr>
        <w:t>60</w:t>
      </w:r>
      <w:r w:rsidRPr="00593064">
        <w:rPr>
          <w:lang w:eastAsia="es-ES"/>
        </w:rPr>
        <w:fldChar w:fldCharType="end"/>
      </w:r>
      <w:r w:rsidRPr="00593064">
        <w:rPr>
          <w:lang w:eastAsia="es-ES"/>
        </w:rPr>
        <w:t xml:space="preserve"> detalla las definiciones de impacto por objetivos.</w:t>
      </w:r>
    </w:p>
    <w:p w14:paraId="68867883" w14:textId="3AB3D88D" w:rsidR="002E17C5" w:rsidRPr="00593064" w:rsidRDefault="002E17C5" w:rsidP="002E17C5">
      <w:pPr>
        <w:pStyle w:val="Tablaref"/>
        <w:rPr>
          <w:lang w:eastAsia="es-ES"/>
        </w:rPr>
      </w:pPr>
      <w:bookmarkStart w:id="592" w:name="_Ref9198671"/>
      <w:bookmarkStart w:id="593" w:name="_Toc9629542"/>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60</w:t>
      </w:r>
      <w:r w:rsidR="003E2C6E">
        <w:rPr>
          <w:noProof/>
        </w:rPr>
        <w:fldChar w:fldCharType="end"/>
      </w:r>
      <w:bookmarkEnd w:id="592"/>
      <w:r w:rsidRPr="00593064">
        <w:t>. Definiciones de impacto por objetivo.</w:t>
      </w:r>
      <w:bookmarkEnd w:id="593"/>
    </w:p>
    <w:tbl>
      <w:tblPr>
        <w:tblStyle w:val="Tablaconcuadrcula"/>
        <w:tblW w:w="1332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993"/>
        <w:gridCol w:w="141"/>
        <w:gridCol w:w="3402"/>
        <w:gridCol w:w="2835"/>
        <w:gridCol w:w="2835"/>
        <w:gridCol w:w="3118"/>
      </w:tblGrid>
      <w:tr w:rsidR="002E17C5" w:rsidRPr="00593064" w14:paraId="5AA35E84" w14:textId="77777777" w:rsidTr="007A3770">
        <w:trPr>
          <w:jc w:val="center"/>
        </w:trPr>
        <w:tc>
          <w:tcPr>
            <w:tcW w:w="993" w:type="dxa"/>
          </w:tcPr>
          <w:p w14:paraId="09CA33BA" w14:textId="77777777" w:rsidR="002E17C5" w:rsidRPr="00593064" w:rsidRDefault="002E17C5" w:rsidP="007A3770">
            <w:pPr>
              <w:ind w:firstLine="0"/>
              <w:jc w:val="center"/>
              <w:rPr>
                <w:b/>
                <w:sz w:val="22"/>
                <w:lang w:val="es-ES_tradnl" w:eastAsia="es-ES"/>
              </w:rPr>
            </w:pPr>
          </w:p>
        </w:tc>
        <w:tc>
          <w:tcPr>
            <w:tcW w:w="3543" w:type="dxa"/>
            <w:gridSpan w:val="2"/>
          </w:tcPr>
          <w:p w14:paraId="2D2F1CE5" w14:textId="77777777" w:rsidR="002E17C5" w:rsidRPr="00593064" w:rsidRDefault="002E17C5" w:rsidP="007A3770">
            <w:pPr>
              <w:ind w:firstLine="0"/>
              <w:jc w:val="center"/>
              <w:rPr>
                <w:b/>
                <w:sz w:val="22"/>
                <w:lang w:val="es-ES_tradnl" w:eastAsia="es-ES"/>
              </w:rPr>
            </w:pPr>
            <w:r w:rsidRPr="00593064">
              <w:rPr>
                <w:b/>
                <w:sz w:val="22"/>
                <w:lang w:val="es-ES_tradnl" w:eastAsia="es-ES"/>
              </w:rPr>
              <w:t>Alcance</w:t>
            </w:r>
          </w:p>
        </w:tc>
        <w:tc>
          <w:tcPr>
            <w:tcW w:w="2835" w:type="dxa"/>
          </w:tcPr>
          <w:p w14:paraId="03744B1F" w14:textId="77777777" w:rsidR="002E17C5" w:rsidRPr="00593064" w:rsidRDefault="002E17C5" w:rsidP="007A3770">
            <w:pPr>
              <w:ind w:firstLine="0"/>
              <w:jc w:val="center"/>
              <w:rPr>
                <w:b/>
                <w:sz w:val="22"/>
                <w:lang w:val="es-ES_tradnl" w:eastAsia="es-ES"/>
              </w:rPr>
            </w:pPr>
            <w:r w:rsidRPr="00593064">
              <w:rPr>
                <w:b/>
                <w:sz w:val="22"/>
                <w:lang w:val="es-ES_tradnl" w:eastAsia="es-ES"/>
              </w:rPr>
              <w:t>Calidad</w:t>
            </w:r>
          </w:p>
        </w:tc>
        <w:tc>
          <w:tcPr>
            <w:tcW w:w="2835" w:type="dxa"/>
          </w:tcPr>
          <w:p w14:paraId="1F729425" w14:textId="77777777" w:rsidR="002E17C5" w:rsidRPr="00593064" w:rsidRDefault="002E17C5" w:rsidP="007A3770">
            <w:pPr>
              <w:ind w:firstLine="0"/>
              <w:jc w:val="center"/>
              <w:rPr>
                <w:b/>
                <w:sz w:val="22"/>
                <w:lang w:val="es-ES_tradnl" w:eastAsia="es-ES"/>
              </w:rPr>
            </w:pPr>
            <w:r w:rsidRPr="00593064">
              <w:rPr>
                <w:b/>
                <w:sz w:val="22"/>
                <w:lang w:val="es-ES_tradnl" w:eastAsia="es-ES"/>
              </w:rPr>
              <w:t>Tiempo</w:t>
            </w:r>
          </w:p>
        </w:tc>
        <w:tc>
          <w:tcPr>
            <w:tcW w:w="3118" w:type="dxa"/>
          </w:tcPr>
          <w:p w14:paraId="09AA058B" w14:textId="77777777" w:rsidR="002E17C5" w:rsidRPr="00593064" w:rsidRDefault="002E17C5" w:rsidP="007A3770">
            <w:pPr>
              <w:ind w:firstLine="0"/>
              <w:jc w:val="center"/>
              <w:rPr>
                <w:b/>
                <w:sz w:val="22"/>
                <w:lang w:val="es-ES_tradnl" w:eastAsia="es-ES"/>
              </w:rPr>
            </w:pPr>
            <w:r w:rsidRPr="00593064">
              <w:rPr>
                <w:b/>
                <w:sz w:val="22"/>
                <w:lang w:val="es-ES_tradnl" w:eastAsia="es-ES"/>
              </w:rPr>
              <w:t>Costo</w:t>
            </w:r>
          </w:p>
        </w:tc>
      </w:tr>
      <w:tr w:rsidR="002E17C5" w:rsidRPr="00593064" w14:paraId="776D93FD" w14:textId="77777777" w:rsidTr="007A3770">
        <w:trPr>
          <w:trHeight w:val="1625"/>
          <w:jc w:val="center"/>
        </w:trPr>
        <w:tc>
          <w:tcPr>
            <w:tcW w:w="1134" w:type="dxa"/>
            <w:gridSpan w:val="2"/>
            <w:vAlign w:val="center"/>
          </w:tcPr>
          <w:p w14:paraId="486DD08F" w14:textId="77777777" w:rsidR="002E17C5" w:rsidRPr="00593064" w:rsidRDefault="002E17C5" w:rsidP="006D0169">
            <w:pPr>
              <w:ind w:firstLine="0"/>
              <w:jc w:val="left"/>
              <w:rPr>
                <w:b/>
                <w:sz w:val="22"/>
                <w:lang w:val="es-ES_tradnl" w:eastAsia="es-ES"/>
              </w:rPr>
            </w:pPr>
            <w:r w:rsidRPr="00593064">
              <w:rPr>
                <w:b/>
                <w:sz w:val="22"/>
                <w:lang w:val="es-ES_tradnl" w:eastAsia="es-ES"/>
              </w:rPr>
              <w:t>Muy alto</w:t>
            </w:r>
          </w:p>
        </w:tc>
        <w:tc>
          <w:tcPr>
            <w:tcW w:w="3402" w:type="dxa"/>
          </w:tcPr>
          <w:p w14:paraId="37E6D94A" w14:textId="77777777" w:rsidR="002E17C5" w:rsidRPr="00593064" w:rsidRDefault="002E17C5" w:rsidP="006D0169">
            <w:pPr>
              <w:ind w:firstLine="0"/>
              <w:rPr>
                <w:sz w:val="22"/>
                <w:lang w:val="es-ES_tradnl" w:eastAsia="es-ES"/>
              </w:rPr>
            </w:pPr>
          </w:p>
        </w:tc>
        <w:tc>
          <w:tcPr>
            <w:tcW w:w="2835" w:type="dxa"/>
          </w:tcPr>
          <w:p w14:paraId="2E2AAF78" w14:textId="77777777" w:rsidR="002E17C5" w:rsidRPr="00593064" w:rsidRDefault="002E17C5" w:rsidP="006D0169">
            <w:pPr>
              <w:ind w:firstLine="0"/>
              <w:rPr>
                <w:sz w:val="22"/>
                <w:lang w:val="es-ES_tradnl" w:eastAsia="es-ES"/>
              </w:rPr>
            </w:pPr>
          </w:p>
        </w:tc>
        <w:tc>
          <w:tcPr>
            <w:tcW w:w="2835" w:type="dxa"/>
          </w:tcPr>
          <w:p w14:paraId="369A624A" w14:textId="77777777" w:rsidR="002E17C5" w:rsidRPr="00593064" w:rsidRDefault="002E17C5" w:rsidP="006D0169">
            <w:pPr>
              <w:ind w:firstLine="0"/>
              <w:rPr>
                <w:sz w:val="22"/>
                <w:lang w:val="es-ES_tradnl" w:eastAsia="es-ES"/>
              </w:rPr>
            </w:pPr>
          </w:p>
        </w:tc>
        <w:tc>
          <w:tcPr>
            <w:tcW w:w="3118" w:type="dxa"/>
          </w:tcPr>
          <w:p w14:paraId="5BB98699" w14:textId="77777777" w:rsidR="002E17C5" w:rsidRPr="00593064" w:rsidRDefault="002E17C5" w:rsidP="006D0169">
            <w:pPr>
              <w:ind w:firstLine="0"/>
              <w:rPr>
                <w:sz w:val="22"/>
                <w:lang w:val="es-ES_tradnl" w:eastAsia="es-ES"/>
              </w:rPr>
            </w:pPr>
            <w:r w:rsidRPr="00593064">
              <w:rPr>
                <w:sz w:val="22"/>
                <w:lang w:val="es-ES_tradnl" w:eastAsia="es-ES"/>
              </w:rPr>
              <w:t>Un aumento excesivo del dólar o la divisa utilizada para la adquisición del estacionamiento automatizado puede generar sobrecostos al proyecto</w:t>
            </w:r>
          </w:p>
        </w:tc>
      </w:tr>
      <w:tr w:rsidR="002E17C5" w:rsidRPr="00593064" w14:paraId="0C5B2D8D" w14:textId="77777777" w:rsidTr="007A3770">
        <w:trPr>
          <w:jc w:val="center"/>
        </w:trPr>
        <w:tc>
          <w:tcPr>
            <w:tcW w:w="1134" w:type="dxa"/>
            <w:gridSpan w:val="2"/>
            <w:vAlign w:val="center"/>
          </w:tcPr>
          <w:p w14:paraId="41D34D24" w14:textId="77777777" w:rsidR="002E17C5" w:rsidRPr="00593064" w:rsidRDefault="002E17C5" w:rsidP="006D0169">
            <w:pPr>
              <w:ind w:firstLine="0"/>
              <w:jc w:val="left"/>
              <w:rPr>
                <w:b/>
                <w:sz w:val="22"/>
                <w:lang w:val="es-ES_tradnl" w:eastAsia="es-ES"/>
              </w:rPr>
            </w:pPr>
            <w:r w:rsidRPr="00593064">
              <w:rPr>
                <w:b/>
                <w:sz w:val="22"/>
                <w:lang w:val="es-ES_tradnl" w:eastAsia="es-ES"/>
              </w:rPr>
              <w:t>Alto</w:t>
            </w:r>
          </w:p>
        </w:tc>
        <w:tc>
          <w:tcPr>
            <w:tcW w:w="3402" w:type="dxa"/>
          </w:tcPr>
          <w:p w14:paraId="62433E36" w14:textId="77777777" w:rsidR="002E17C5" w:rsidRPr="00593064" w:rsidRDefault="002E17C5" w:rsidP="006D0169">
            <w:pPr>
              <w:ind w:firstLine="0"/>
              <w:rPr>
                <w:sz w:val="22"/>
                <w:lang w:val="es-ES_tradnl" w:eastAsia="es-ES"/>
              </w:rPr>
            </w:pPr>
          </w:p>
        </w:tc>
        <w:tc>
          <w:tcPr>
            <w:tcW w:w="2835" w:type="dxa"/>
          </w:tcPr>
          <w:p w14:paraId="48B6792E" w14:textId="77777777" w:rsidR="002E17C5" w:rsidRPr="00593064" w:rsidRDefault="002E17C5" w:rsidP="006D0169">
            <w:pPr>
              <w:ind w:firstLine="0"/>
              <w:rPr>
                <w:sz w:val="22"/>
                <w:lang w:val="es-ES_tradnl" w:eastAsia="es-ES"/>
              </w:rPr>
            </w:pPr>
          </w:p>
        </w:tc>
        <w:tc>
          <w:tcPr>
            <w:tcW w:w="2835" w:type="dxa"/>
          </w:tcPr>
          <w:p w14:paraId="1B53B234" w14:textId="77777777" w:rsidR="002E17C5" w:rsidRPr="00593064" w:rsidRDefault="002E17C5" w:rsidP="006D0169">
            <w:pPr>
              <w:ind w:firstLine="0"/>
              <w:rPr>
                <w:sz w:val="22"/>
                <w:lang w:val="es-ES_tradnl" w:eastAsia="es-ES"/>
              </w:rPr>
            </w:pPr>
            <w:r w:rsidRPr="00593064">
              <w:rPr>
                <w:sz w:val="22"/>
                <w:lang w:val="es-ES_tradnl" w:eastAsia="es-ES"/>
              </w:rPr>
              <w:t>Por problemas logísticos el proveedor del estacionamiento automatizado demora la entrega del producto, lo que causa aumento de tiempo en el cronograma.</w:t>
            </w:r>
          </w:p>
        </w:tc>
        <w:tc>
          <w:tcPr>
            <w:tcW w:w="3118" w:type="dxa"/>
          </w:tcPr>
          <w:p w14:paraId="74E83C38" w14:textId="77777777" w:rsidR="002E17C5" w:rsidRPr="00593064" w:rsidRDefault="002E17C5" w:rsidP="006D0169">
            <w:pPr>
              <w:ind w:firstLine="0"/>
              <w:rPr>
                <w:sz w:val="22"/>
                <w:lang w:val="es-ES_tradnl" w:eastAsia="es-ES"/>
              </w:rPr>
            </w:pPr>
          </w:p>
        </w:tc>
      </w:tr>
      <w:tr w:rsidR="002E17C5" w:rsidRPr="00593064" w14:paraId="4E10C2A5" w14:textId="77777777" w:rsidTr="007A3770">
        <w:trPr>
          <w:jc w:val="center"/>
        </w:trPr>
        <w:tc>
          <w:tcPr>
            <w:tcW w:w="1134" w:type="dxa"/>
            <w:gridSpan w:val="2"/>
            <w:vAlign w:val="center"/>
          </w:tcPr>
          <w:p w14:paraId="20EF41C8" w14:textId="77777777" w:rsidR="002E17C5" w:rsidRPr="00593064" w:rsidRDefault="002E17C5" w:rsidP="006D0169">
            <w:pPr>
              <w:ind w:firstLine="0"/>
              <w:jc w:val="left"/>
              <w:rPr>
                <w:b/>
                <w:sz w:val="22"/>
                <w:lang w:val="es-ES_tradnl" w:eastAsia="es-ES"/>
              </w:rPr>
            </w:pPr>
            <w:r w:rsidRPr="00593064">
              <w:rPr>
                <w:b/>
                <w:sz w:val="22"/>
                <w:lang w:val="es-ES_tradnl" w:eastAsia="es-ES"/>
              </w:rPr>
              <w:t>Medio</w:t>
            </w:r>
          </w:p>
        </w:tc>
        <w:tc>
          <w:tcPr>
            <w:tcW w:w="3402" w:type="dxa"/>
          </w:tcPr>
          <w:p w14:paraId="15BB5B0B" w14:textId="77777777" w:rsidR="002E17C5" w:rsidRPr="00593064" w:rsidRDefault="002E17C5" w:rsidP="006D0169">
            <w:pPr>
              <w:ind w:firstLine="0"/>
              <w:rPr>
                <w:sz w:val="22"/>
                <w:lang w:val="es-ES_tradnl" w:eastAsia="es-ES"/>
              </w:rPr>
            </w:pPr>
          </w:p>
        </w:tc>
        <w:tc>
          <w:tcPr>
            <w:tcW w:w="2835" w:type="dxa"/>
          </w:tcPr>
          <w:p w14:paraId="4FA0701D" w14:textId="77777777" w:rsidR="002E17C5" w:rsidRPr="00593064" w:rsidRDefault="002E17C5" w:rsidP="006D0169">
            <w:pPr>
              <w:ind w:firstLine="0"/>
              <w:rPr>
                <w:sz w:val="22"/>
                <w:lang w:val="es-ES_tradnl" w:eastAsia="es-ES"/>
              </w:rPr>
            </w:pPr>
            <w:r w:rsidRPr="00593064">
              <w:rPr>
                <w:sz w:val="22"/>
                <w:lang w:val="es-ES_tradnl" w:eastAsia="es-ES"/>
              </w:rPr>
              <w:t>Debido al deficiente levantamiento de requerimientos, el producto no cumple con lo solicitado.</w:t>
            </w:r>
          </w:p>
        </w:tc>
        <w:tc>
          <w:tcPr>
            <w:tcW w:w="2835" w:type="dxa"/>
          </w:tcPr>
          <w:p w14:paraId="58F9EE70" w14:textId="77777777" w:rsidR="002E17C5" w:rsidRPr="00593064" w:rsidRDefault="002E17C5" w:rsidP="006D0169">
            <w:pPr>
              <w:ind w:firstLine="0"/>
              <w:rPr>
                <w:sz w:val="22"/>
                <w:lang w:val="es-ES_tradnl" w:eastAsia="es-ES"/>
              </w:rPr>
            </w:pPr>
          </w:p>
        </w:tc>
        <w:tc>
          <w:tcPr>
            <w:tcW w:w="3118" w:type="dxa"/>
          </w:tcPr>
          <w:p w14:paraId="073D19BB" w14:textId="77777777" w:rsidR="002E17C5" w:rsidRPr="00593064" w:rsidRDefault="002E17C5" w:rsidP="006D0169">
            <w:pPr>
              <w:ind w:firstLine="0"/>
              <w:rPr>
                <w:sz w:val="22"/>
                <w:lang w:val="es-ES_tradnl" w:eastAsia="es-ES"/>
              </w:rPr>
            </w:pPr>
          </w:p>
        </w:tc>
      </w:tr>
      <w:tr w:rsidR="002E17C5" w:rsidRPr="00593064" w14:paraId="4E461224" w14:textId="77777777" w:rsidTr="007A3770">
        <w:trPr>
          <w:trHeight w:val="1453"/>
          <w:jc w:val="center"/>
        </w:trPr>
        <w:tc>
          <w:tcPr>
            <w:tcW w:w="1134" w:type="dxa"/>
            <w:gridSpan w:val="2"/>
            <w:vAlign w:val="center"/>
          </w:tcPr>
          <w:p w14:paraId="7408181E" w14:textId="77777777" w:rsidR="002E17C5" w:rsidRPr="00593064" w:rsidRDefault="002E17C5" w:rsidP="006D0169">
            <w:pPr>
              <w:ind w:firstLine="0"/>
              <w:jc w:val="left"/>
              <w:rPr>
                <w:b/>
                <w:sz w:val="22"/>
                <w:lang w:val="es-ES_tradnl" w:eastAsia="es-ES"/>
              </w:rPr>
            </w:pPr>
            <w:r w:rsidRPr="00593064">
              <w:rPr>
                <w:b/>
                <w:sz w:val="22"/>
                <w:lang w:val="es-ES_tradnl" w:eastAsia="es-ES"/>
              </w:rPr>
              <w:t>Bajo</w:t>
            </w:r>
          </w:p>
        </w:tc>
        <w:tc>
          <w:tcPr>
            <w:tcW w:w="3402" w:type="dxa"/>
          </w:tcPr>
          <w:p w14:paraId="7592317A" w14:textId="77777777" w:rsidR="002E17C5" w:rsidRPr="00593064" w:rsidRDefault="002E17C5" w:rsidP="006D0169">
            <w:pPr>
              <w:ind w:firstLine="0"/>
              <w:rPr>
                <w:sz w:val="22"/>
                <w:lang w:val="es-ES_tradnl" w:eastAsia="es-ES"/>
              </w:rPr>
            </w:pPr>
            <w:r w:rsidRPr="00593064">
              <w:rPr>
                <w:sz w:val="22"/>
                <w:lang w:val="es-ES_tradnl" w:eastAsia="es-ES"/>
              </w:rPr>
              <w:t>Los componentes electrónicos de los carruseles, pueden producir un corto circuito en sus sistemas generando un cambio de los sistemas en la fase de construcción del proyecto.</w:t>
            </w:r>
          </w:p>
        </w:tc>
        <w:tc>
          <w:tcPr>
            <w:tcW w:w="2835" w:type="dxa"/>
          </w:tcPr>
          <w:p w14:paraId="04811BD2" w14:textId="77777777" w:rsidR="002E17C5" w:rsidRPr="00593064" w:rsidRDefault="002E17C5" w:rsidP="00D94E00">
            <w:pPr>
              <w:ind w:left="-106" w:firstLine="0"/>
              <w:rPr>
                <w:sz w:val="22"/>
                <w:lang w:val="es-ES_tradnl" w:eastAsia="es-ES"/>
              </w:rPr>
            </w:pPr>
          </w:p>
        </w:tc>
        <w:tc>
          <w:tcPr>
            <w:tcW w:w="2835" w:type="dxa"/>
          </w:tcPr>
          <w:p w14:paraId="6814FC90" w14:textId="77777777" w:rsidR="002E17C5" w:rsidRPr="00593064" w:rsidRDefault="002E17C5" w:rsidP="006D0169">
            <w:pPr>
              <w:ind w:firstLine="0"/>
              <w:rPr>
                <w:sz w:val="22"/>
                <w:lang w:val="es-ES_tradnl" w:eastAsia="es-ES"/>
              </w:rPr>
            </w:pPr>
          </w:p>
        </w:tc>
        <w:tc>
          <w:tcPr>
            <w:tcW w:w="3118" w:type="dxa"/>
          </w:tcPr>
          <w:p w14:paraId="0829FFC6" w14:textId="77777777" w:rsidR="002E17C5" w:rsidRPr="00593064" w:rsidRDefault="002E17C5" w:rsidP="006D0169">
            <w:pPr>
              <w:ind w:firstLine="0"/>
              <w:rPr>
                <w:sz w:val="22"/>
                <w:lang w:val="es-ES_tradnl" w:eastAsia="es-ES"/>
              </w:rPr>
            </w:pPr>
          </w:p>
        </w:tc>
      </w:tr>
    </w:tbl>
    <w:p w14:paraId="7132C64B" w14:textId="77777777" w:rsidR="002E17C5" w:rsidRPr="00593064" w:rsidRDefault="002E17C5" w:rsidP="002E17C5">
      <w:pPr>
        <w:pStyle w:val="fuenteref"/>
      </w:pPr>
      <w:r w:rsidRPr="00593064">
        <w:t>Fuente: Construcción de los autores</w:t>
      </w:r>
    </w:p>
    <w:p w14:paraId="43EE1592" w14:textId="77777777" w:rsidR="003F1D89" w:rsidRPr="00593064" w:rsidRDefault="003F1D89" w:rsidP="002E17C5">
      <w:pPr>
        <w:spacing w:line="240" w:lineRule="auto"/>
        <w:sectPr w:rsidR="003F1D89" w:rsidRPr="00593064" w:rsidSect="00D94E00">
          <w:pgSz w:w="15840" w:h="12240" w:orient="landscape" w:code="1"/>
          <w:pgMar w:top="1418" w:right="1418" w:bottom="1418" w:left="1418" w:header="709" w:footer="709" w:gutter="0"/>
          <w:cols w:space="708"/>
          <w:docGrid w:linePitch="360"/>
        </w:sectPr>
      </w:pPr>
    </w:p>
    <w:p w14:paraId="1FBE524A" w14:textId="77777777" w:rsidR="002E17C5" w:rsidRPr="00593064" w:rsidRDefault="003A7E4D" w:rsidP="003A7E4D">
      <w:pPr>
        <w:pStyle w:val="Ttulo4"/>
      </w:pPr>
      <w:r w:rsidRPr="00593064">
        <w:lastRenderedPageBreak/>
        <w:t>p</w:t>
      </w:r>
      <w:r w:rsidR="002E17C5" w:rsidRPr="00593064">
        <w:t>lan de respuesta a riesgo.</w:t>
      </w:r>
    </w:p>
    <w:p w14:paraId="6367A8F6" w14:textId="77777777" w:rsidR="002E17C5" w:rsidRPr="00593064" w:rsidRDefault="002E17C5" w:rsidP="003A7E4D"/>
    <w:p w14:paraId="1AC9DB88" w14:textId="4986B627" w:rsidR="002E17C5" w:rsidRPr="00593064" w:rsidRDefault="002E17C5" w:rsidP="003A7E4D">
      <w:r w:rsidRPr="00593064">
        <w:t>En la estrategia de respuesta consignada en la matriz de riesgos, se especifica el tratamiento a cada uno y se implementa el plan de contingencia indicado para cada caso previa autorización del gerente de proyectos. Ver</w:t>
      </w:r>
      <w:r w:rsidR="003A7E4D" w:rsidRPr="00593064">
        <w:t xml:space="preserve"> </w:t>
      </w:r>
      <w:r w:rsidR="003A7E4D" w:rsidRPr="00593064">
        <w:fldChar w:fldCharType="begin"/>
      </w:r>
      <w:r w:rsidR="003A7E4D" w:rsidRPr="00593064">
        <w:instrText xml:space="preserve"> REF _Ref9438324 \h </w:instrText>
      </w:r>
      <w:r w:rsidR="00593064">
        <w:instrText xml:space="preserve"> \* MERGEFORMAT </w:instrText>
      </w:r>
      <w:r w:rsidR="003A7E4D" w:rsidRPr="00593064">
        <w:fldChar w:fldCharType="separate"/>
      </w:r>
      <w:r w:rsidR="001922BC" w:rsidRPr="00593064">
        <w:t xml:space="preserve">Tabla </w:t>
      </w:r>
      <w:r w:rsidR="001922BC">
        <w:rPr>
          <w:noProof/>
        </w:rPr>
        <w:t>80</w:t>
      </w:r>
      <w:r w:rsidR="003A7E4D" w:rsidRPr="00593064">
        <w:fldChar w:fldCharType="end"/>
      </w:r>
      <w:r w:rsidR="003A7E4D" w:rsidRPr="00593064">
        <w:t>.</w:t>
      </w:r>
    </w:p>
    <w:p w14:paraId="4CF7B50A" w14:textId="77777777" w:rsidR="002E17C5" w:rsidRPr="00593064" w:rsidRDefault="002E17C5" w:rsidP="003A7E4D"/>
    <w:p w14:paraId="55E92928" w14:textId="77777777" w:rsidR="002E17C5" w:rsidRPr="00593064" w:rsidRDefault="003A7E4D" w:rsidP="003A7E4D">
      <w:pPr>
        <w:pStyle w:val="Ttulo3"/>
      </w:pPr>
      <w:bookmarkStart w:id="594" w:name="_Toc7014502"/>
      <w:bookmarkStart w:id="595" w:name="_Toc8668704"/>
      <w:bookmarkStart w:id="596" w:name="_Toc9631320"/>
      <w:r w:rsidRPr="00593064">
        <w:t>p</w:t>
      </w:r>
      <w:r w:rsidR="002E17C5" w:rsidRPr="00593064">
        <w:t>lan de gestión de adquisiciones</w:t>
      </w:r>
      <w:bookmarkEnd w:id="594"/>
      <w:bookmarkEnd w:id="595"/>
      <w:r w:rsidRPr="00593064">
        <w:t>.</w:t>
      </w:r>
      <w:bookmarkEnd w:id="596"/>
    </w:p>
    <w:p w14:paraId="6CDCCC47" w14:textId="77777777" w:rsidR="002E17C5" w:rsidRPr="00593064" w:rsidRDefault="002E17C5" w:rsidP="002E17C5"/>
    <w:p w14:paraId="6D95BD72" w14:textId="77777777" w:rsidR="002E17C5" w:rsidRPr="00593064" w:rsidRDefault="003A7E4D" w:rsidP="003A7E4D">
      <w:pPr>
        <w:pStyle w:val="Ttulo4"/>
      </w:pPr>
      <w:bookmarkStart w:id="597" w:name="_Toc488077214"/>
      <w:r w:rsidRPr="00593064">
        <w:t>e</w:t>
      </w:r>
      <w:r w:rsidR="002E17C5" w:rsidRPr="00593064">
        <w:t>nfoque de gestión de adquisiciones</w:t>
      </w:r>
      <w:bookmarkEnd w:id="597"/>
      <w:r w:rsidRPr="00593064">
        <w:t>.</w:t>
      </w:r>
    </w:p>
    <w:p w14:paraId="2491AFC8" w14:textId="77777777" w:rsidR="002E17C5" w:rsidRPr="00593064" w:rsidRDefault="002E17C5" w:rsidP="003A7E4D"/>
    <w:p w14:paraId="04115EC1" w14:textId="77777777" w:rsidR="002E17C5" w:rsidRPr="00593064" w:rsidRDefault="002E17C5" w:rsidP="003A7E4D">
      <w:r w:rsidRPr="00593064">
        <w:t>Los procesos de adquisiciones se deben gestionar acorde a las políticas establecidas para la organización, teniendo en cuenta que:</w:t>
      </w:r>
    </w:p>
    <w:p w14:paraId="296CD673" w14:textId="77777777" w:rsidR="002E17C5" w:rsidRPr="00593064" w:rsidRDefault="002E17C5" w:rsidP="003A7E4D"/>
    <w:p w14:paraId="4F6BC66E" w14:textId="77777777" w:rsidR="002E17C5" w:rsidRPr="00593064" w:rsidRDefault="002E17C5" w:rsidP="004542DC">
      <w:pPr>
        <w:pStyle w:val="Prrafodelista"/>
        <w:numPr>
          <w:ilvl w:val="0"/>
          <w:numId w:val="27"/>
        </w:numPr>
        <w:ind w:left="720"/>
      </w:pPr>
      <w:r w:rsidRPr="00593064">
        <w:t>Las compras o adquisiciones inferiores al 0,05% del presupuesto total son determinados como caja menor y la responsabilidad en el manejo de este monto es del Gerente de proyecto, no es necesaria una aprobación adicional para estos gastos.</w:t>
      </w:r>
    </w:p>
    <w:p w14:paraId="74A83CD4" w14:textId="77777777" w:rsidR="002E17C5" w:rsidRPr="00593064" w:rsidRDefault="002E17C5" w:rsidP="002E17C5"/>
    <w:p w14:paraId="75328D2B" w14:textId="77777777" w:rsidR="002E17C5" w:rsidRPr="00593064" w:rsidRDefault="002E17C5" w:rsidP="004542DC">
      <w:pPr>
        <w:pStyle w:val="Prrafodelista"/>
        <w:numPr>
          <w:ilvl w:val="0"/>
          <w:numId w:val="27"/>
        </w:numPr>
        <w:ind w:left="720"/>
      </w:pPr>
      <w:r w:rsidRPr="00593064">
        <w:t>Las compras superiores al 0,05% y hasta el 10% del presupuesto total del proyecto deben ser autorizadas por un comité de compras creado previamente al cual el director de proyecto debe justificar la compra o adquisición previa presentación bajo el formato AD-ADM-01.</w:t>
      </w:r>
    </w:p>
    <w:p w14:paraId="2F5EAA13" w14:textId="77777777" w:rsidR="002E17C5" w:rsidRPr="00593064" w:rsidRDefault="002E17C5" w:rsidP="002E17C5"/>
    <w:p w14:paraId="5DAF73B1" w14:textId="77777777" w:rsidR="002E17C5" w:rsidRPr="00593064" w:rsidRDefault="002E17C5" w:rsidP="004542DC">
      <w:pPr>
        <w:pStyle w:val="Prrafodelista"/>
        <w:numPr>
          <w:ilvl w:val="0"/>
          <w:numId w:val="27"/>
        </w:numPr>
        <w:ind w:left="720"/>
      </w:pPr>
      <w:r w:rsidRPr="00593064">
        <w:t>Las compras por un monto superior al 10% del presupuesto total deben ser revisadas por el comité de compras y aprobadas directamente por la junta directiva y/o sponsor previa presentación bajo el formato AD-ADM-01.</w:t>
      </w:r>
    </w:p>
    <w:p w14:paraId="2EF63082" w14:textId="77777777" w:rsidR="002E17C5" w:rsidRPr="00593064" w:rsidRDefault="002E17C5" w:rsidP="003A7E4D"/>
    <w:p w14:paraId="35AFB196" w14:textId="77777777" w:rsidR="002E17C5" w:rsidRPr="00593064" w:rsidRDefault="002E17C5" w:rsidP="003A7E4D">
      <w:r w:rsidRPr="00593064">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14:paraId="303C9079" w14:textId="77777777" w:rsidR="002E17C5" w:rsidRPr="00593064" w:rsidRDefault="002E17C5" w:rsidP="003A7E4D"/>
    <w:p w14:paraId="1E7F48A7" w14:textId="77777777" w:rsidR="002E17C5" w:rsidRPr="00593064" w:rsidRDefault="002E17C5" w:rsidP="003A7E4D">
      <w:r w:rsidRPr="00593064">
        <w:lastRenderedPageBreak/>
        <w:t>Durante el ciclo de vida del proyecto, el comité de compras entregara un reporte mensual con el detalle de adquisiciones presentado al gerente de proyecto, quien a su vez socializara un reporte ejecutivo a la junta directiva o sponsor.</w:t>
      </w:r>
    </w:p>
    <w:p w14:paraId="1412E837" w14:textId="77777777" w:rsidR="002E17C5" w:rsidRPr="00593064" w:rsidRDefault="002E17C5" w:rsidP="003A7E4D"/>
    <w:p w14:paraId="34634CA4" w14:textId="77777777" w:rsidR="002E17C5" w:rsidRPr="00593064" w:rsidRDefault="002E17C5" w:rsidP="003A7E4D">
      <w:r w:rsidRPr="00593064">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14:paraId="607FEE11" w14:textId="77777777" w:rsidR="002E17C5" w:rsidRPr="00593064" w:rsidRDefault="002E17C5" w:rsidP="003A7E4D"/>
    <w:p w14:paraId="26DCEEC0" w14:textId="77777777" w:rsidR="002E17C5" w:rsidRPr="00593064" w:rsidRDefault="002E17C5" w:rsidP="003A7E4D">
      <w:r w:rsidRPr="00593064">
        <w:t xml:space="preserve">Cada proveedor será calificado de acuerdo a métricas de desempeño para consolidar un registro de proveedores cualificados el cual será anexado al plan de gerenciamiento organizacional de proyectos o la </w:t>
      </w:r>
      <w:proofErr w:type="spellStart"/>
      <w:r w:rsidRPr="00593064">
        <w:t>PMO</w:t>
      </w:r>
      <w:proofErr w:type="spellEnd"/>
      <w:r w:rsidRPr="00593064">
        <w:t xml:space="preserve"> de la organización.</w:t>
      </w:r>
    </w:p>
    <w:p w14:paraId="04BFF6CC" w14:textId="77777777" w:rsidR="002E17C5" w:rsidRPr="00593064" w:rsidRDefault="002E17C5" w:rsidP="003A7E4D"/>
    <w:p w14:paraId="536BA8AE" w14:textId="77777777" w:rsidR="002E17C5" w:rsidRPr="00593064" w:rsidRDefault="002E17C5" w:rsidP="003A7E4D">
      <w:r w:rsidRPr="00593064">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14:paraId="6432FA5E" w14:textId="77777777" w:rsidR="002E17C5" w:rsidRPr="00593064" w:rsidRDefault="002E17C5" w:rsidP="003A7E4D"/>
    <w:p w14:paraId="12BBDC37" w14:textId="77777777" w:rsidR="002E17C5" w:rsidRPr="00593064" w:rsidRDefault="002E17C5" w:rsidP="003A7E4D">
      <w:r w:rsidRPr="00593064">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14:paraId="4BFBEB51" w14:textId="77777777" w:rsidR="002E17C5" w:rsidRPr="00593064" w:rsidRDefault="002E17C5" w:rsidP="003A7E4D"/>
    <w:p w14:paraId="1A7F6B41" w14:textId="77777777" w:rsidR="002E17C5" w:rsidRPr="00593064" w:rsidRDefault="003A7E4D" w:rsidP="003A7E4D">
      <w:pPr>
        <w:pStyle w:val="Ttulo4"/>
      </w:pPr>
      <w:bookmarkStart w:id="598" w:name="_Toc488077215"/>
      <w:r w:rsidRPr="00593064">
        <w:t>d</w:t>
      </w:r>
      <w:r w:rsidR="002E17C5" w:rsidRPr="00593064">
        <w:t>efinición de adquisiciones</w:t>
      </w:r>
      <w:bookmarkEnd w:id="598"/>
      <w:r w:rsidRPr="00593064">
        <w:t>.</w:t>
      </w:r>
    </w:p>
    <w:p w14:paraId="25425483" w14:textId="77777777" w:rsidR="002E17C5" w:rsidRPr="00593064" w:rsidRDefault="002E17C5" w:rsidP="002E17C5"/>
    <w:p w14:paraId="7CB0EC65" w14:textId="0C5BA58F" w:rsidR="002E17C5" w:rsidRPr="00593064" w:rsidRDefault="002E17C5" w:rsidP="002E17C5">
      <w:pPr>
        <w:sectPr w:rsidR="002E17C5" w:rsidRPr="00593064" w:rsidSect="003A7E4D">
          <w:pgSz w:w="12240" w:h="15840" w:code="1"/>
          <w:pgMar w:top="1418" w:right="1418" w:bottom="1418" w:left="1418" w:header="708" w:footer="708" w:gutter="0"/>
          <w:cols w:space="708"/>
          <w:docGrid w:linePitch="360"/>
        </w:sectPr>
      </w:pPr>
      <w:r w:rsidRPr="00593064">
        <w:t>En la</w:t>
      </w:r>
      <w:r w:rsidR="003A7E4D" w:rsidRPr="00593064">
        <w:t xml:space="preserve"> </w:t>
      </w:r>
      <w:r w:rsidR="003A7E4D" w:rsidRPr="00593064">
        <w:fldChar w:fldCharType="begin"/>
      </w:r>
      <w:r w:rsidR="003A7E4D" w:rsidRPr="00593064">
        <w:instrText xml:space="preserve"> REF _Ref9200139 \h </w:instrText>
      </w:r>
      <w:r w:rsidR="00593064">
        <w:instrText xml:space="preserve"> \* MERGEFORMAT </w:instrText>
      </w:r>
      <w:r w:rsidR="003A7E4D" w:rsidRPr="00593064">
        <w:fldChar w:fldCharType="separate"/>
      </w:r>
      <w:r w:rsidR="001922BC" w:rsidRPr="00593064">
        <w:t xml:space="preserve">Tabla </w:t>
      </w:r>
      <w:r w:rsidR="001922BC">
        <w:rPr>
          <w:noProof/>
        </w:rPr>
        <w:t>61</w:t>
      </w:r>
      <w:r w:rsidR="003A7E4D" w:rsidRPr="00593064">
        <w:fldChar w:fldCharType="end"/>
      </w:r>
      <w:r w:rsidRPr="00593064">
        <w:t xml:space="preserve">, se observa la definición de las adquisiciones del proyecto, se enumera el </w:t>
      </w:r>
      <w:proofErr w:type="spellStart"/>
      <w:r w:rsidRPr="00593064">
        <w:t>SOW</w:t>
      </w:r>
      <w:proofErr w:type="spellEnd"/>
      <w:r w:rsidRPr="00593064">
        <w:t>, tipo de contrato para la adquisición, documentación, y presupuesto.</w:t>
      </w:r>
    </w:p>
    <w:p w14:paraId="2A69D17C" w14:textId="7BC89EE6" w:rsidR="002E17C5" w:rsidRPr="00593064" w:rsidRDefault="002E17C5" w:rsidP="002E17C5">
      <w:pPr>
        <w:pStyle w:val="Tablaref"/>
      </w:pPr>
      <w:bookmarkStart w:id="599" w:name="_Ref9200139"/>
      <w:bookmarkStart w:id="600" w:name="_Toc8668831"/>
      <w:bookmarkStart w:id="601" w:name="_Toc488077232"/>
      <w:bookmarkStart w:id="602" w:name="_Toc9629543"/>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61</w:t>
      </w:r>
      <w:r w:rsidR="003E2C6E">
        <w:rPr>
          <w:noProof/>
        </w:rPr>
        <w:fldChar w:fldCharType="end"/>
      </w:r>
      <w:bookmarkEnd w:id="599"/>
      <w:r w:rsidRPr="00593064">
        <w:t>. Definición de las adquisiciones</w:t>
      </w:r>
      <w:bookmarkEnd w:id="600"/>
      <w:bookmarkEnd w:id="601"/>
      <w:bookmarkEnd w:id="602"/>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593064" w14:paraId="327B2C0B" w14:textId="77777777"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14:paraId="38964003" w14:textId="77777777" w:rsidR="002E17C5" w:rsidRPr="00593064" w:rsidRDefault="002E17C5" w:rsidP="006D0169">
            <w:pPr>
              <w:pStyle w:val="tablacontenido"/>
              <w:rPr>
                <w:lang w:eastAsia="es-ES_tradnl"/>
              </w:rPr>
            </w:pPr>
            <w:bookmarkStart w:id="603" w:name="_Hlk9199184"/>
            <w:r w:rsidRPr="00593064">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14:paraId="7722953E" w14:textId="77777777" w:rsidR="002E17C5" w:rsidRPr="00593064" w:rsidRDefault="002E17C5" w:rsidP="006D0169">
            <w:pPr>
              <w:pStyle w:val="tablacontenido"/>
              <w:rPr>
                <w:lang w:eastAsia="es-ES_tradnl"/>
              </w:rPr>
            </w:pPr>
            <w:proofErr w:type="spellStart"/>
            <w:r w:rsidRPr="00593064">
              <w:rPr>
                <w:lang w:eastAsia="es-ES_tradnl"/>
              </w:rPr>
              <w:t>SOW</w:t>
            </w:r>
            <w:proofErr w:type="spellEnd"/>
          </w:p>
        </w:tc>
        <w:tc>
          <w:tcPr>
            <w:tcW w:w="4838" w:type="dxa"/>
            <w:tcBorders>
              <w:top w:val="single" w:sz="4" w:space="0" w:color="auto"/>
              <w:left w:val="single" w:sz="4" w:space="0" w:color="auto"/>
              <w:bottom w:val="single" w:sz="4" w:space="0" w:color="auto"/>
              <w:right w:val="single" w:sz="4" w:space="0" w:color="auto"/>
            </w:tcBorders>
            <w:noWrap/>
            <w:vAlign w:val="center"/>
            <w:hideMark/>
          </w:tcPr>
          <w:p w14:paraId="04C469C8" w14:textId="77777777" w:rsidR="002E17C5" w:rsidRPr="00593064" w:rsidRDefault="002E17C5" w:rsidP="006D0169">
            <w:pPr>
              <w:pStyle w:val="tablacontenido"/>
              <w:rPr>
                <w:lang w:eastAsia="es-ES_tradnl"/>
              </w:rPr>
            </w:pPr>
            <w:r w:rsidRPr="00593064">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7E1AD3AD" w14:textId="77777777" w:rsidR="002E17C5" w:rsidRPr="00593064" w:rsidRDefault="002E17C5" w:rsidP="006D0169">
            <w:pPr>
              <w:pStyle w:val="tablacontenido"/>
              <w:rPr>
                <w:lang w:eastAsia="es-ES_tradnl"/>
              </w:rPr>
            </w:pPr>
            <w:r w:rsidRPr="00593064">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663792A0" w14:textId="77777777" w:rsidR="002E17C5" w:rsidRPr="00593064" w:rsidRDefault="002E17C5" w:rsidP="006D0169">
            <w:pPr>
              <w:pStyle w:val="tablacontenido"/>
              <w:rPr>
                <w:lang w:eastAsia="es-ES_tradnl"/>
              </w:rPr>
            </w:pPr>
            <w:r w:rsidRPr="00593064">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14:paraId="7D00EAD9" w14:textId="77777777" w:rsidR="002E17C5" w:rsidRPr="00593064" w:rsidRDefault="002E17C5" w:rsidP="006D0169">
            <w:pPr>
              <w:pStyle w:val="tablacontenido"/>
              <w:rPr>
                <w:lang w:eastAsia="es-ES_tradnl"/>
              </w:rPr>
            </w:pPr>
            <w:r w:rsidRPr="00593064">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273E8829" w14:textId="77777777" w:rsidR="002E17C5" w:rsidRPr="00593064" w:rsidRDefault="002E17C5" w:rsidP="006D0169">
            <w:pPr>
              <w:pStyle w:val="tablacontenido"/>
              <w:rPr>
                <w:lang w:eastAsia="es-ES_tradnl"/>
              </w:rPr>
            </w:pPr>
            <w:r w:rsidRPr="00593064">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24FA5427" w14:textId="77777777" w:rsidR="002E17C5" w:rsidRPr="00593064" w:rsidRDefault="002E17C5" w:rsidP="006D0169">
            <w:pPr>
              <w:pStyle w:val="tablacontenido"/>
              <w:rPr>
                <w:lang w:eastAsia="es-ES_tradnl"/>
              </w:rPr>
            </w:pPr>
            <w:r w:rsidRPr="00593064">
              <w:rPr>
                <w:lang w:eastAsia="es-ES_tradnl"/>
              </w:rPr>
              <w:t>FECHA DE ADQUISICIÓN</w:t>
            </w:r>
          </w:p>
        </w:tc>
      </w:tr>
      <w:tr w:rsidR="002E17C5" w:rsidRPr="00593064" w14:paraId="6FC4C2B2" w14:textId="77777777" w:rsidTr="006D0169">
        <w:trPr>
          <w:trHeight w:val="285"/>
        </w:trPr>
        <w:tc>
          <w:tcPr>
            <w:tcW w:w="1539" w:type="dxa"/>
            <w:tcBorders>
              <w:top w:val="single" w:sz="4" w:space="0" w:color="auto"/>
            </w:tcBorders>
            <w:noWrap/>
            <w:vAlign w:val="center"/>
          </w:tcPr>
          <w:p w14:paraId="3A556D99" w14:textId="77777777" w:rsidR="002E17C5" w:rsidRPr="00593064"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14:paraId="7A5A6AFC" w14:textId="77777777" w:rsidR="002E17C5" w:rsidRPr="00593064" w:rsidRDefault="002E17C5" w:rsidP="006D0169">
            <w:pPr>
              <w:pStyle w:val="tablacontenido"/>
              <w:rPr>
                <w:sz w:val="20"/>
                <w:szCs w:val="20"/>
                <w:lang w:eastAsia="es-ES_tradnl"/>
              </w:rPr>
            </w:pPr>
          </w:p>
        </w:tc>
        <w:tc>
          <w:tcPr>
            <w:tcW w:w="4838" w:type="dxa"/>
            <w:tcBorders>
              <w:top w:val="single" w:sz="4" w:space="0" w:color="auto"/>
            </w:tcBorders>
            <w:noWrap/>
            <w:vAlign w:val="center"/>
          </w:tcPr>
          <w:p w14:paraId="79C72EAB" w14:textId="77777777" w:rsidR="002E17C5" w:rsidRPr="00593064" w:rsidRDefault="002E17C5" w:rsidP="006D0169">
            <w:pPr>
              <w:pStyle w:val="tablacontenido"/>
              <w:rPr>
                <w:sz w:val="20"/>
                <w:szCs w:val="20"/>
                <w:lang w:eastAsia="es-ES_tradnl"/>
              </w:rPr>
            </w:pPr>
          </w:p>
        </w:tc>
        <w:tc>
          <w:tcPr>
            <w:tcW w:w="1782" w:type="dxa"/>
            <w:tcBorders>
              <w:top w:val="single" w:sz="4" w:space="0" w:color="auto"/>
            </w:tcBorders>
            <w:noWrap/>
            <w:vAlign w:val="center"/>
          </w:tcPr>
          <w:p w14:paraId="69565054" w14:textId="77777777" w:rsidR="002E17C5" w:rsidRPr="00593064" w:rsidRDefault="002E17C5" w:rsidP="006D0169">
            <w:pPr>
              <w:pStyle w:val="tablacontenido"/>
              <w:rPr>
                <w:sz w:val="20"/>
                <w:szCs w:val="20"/>
                <w:lang w:eastAsia="es-ES_tradnl"/>
              </w:rPr>
            </w:pPr>
          </w:p>
        </w:tc>
        <w:tc>
          <w:tcPr>
            <w:tcW w:w="2017" w:type="dxa"/>
            <w:tcBorders>
              <w:top w:val="single" w:sz="4" w:space="0" w:color="auto"/>
            </w:tcBorders>
            <w:noWrap/>
            <w:vAlign w:val="center"/>
          </w:tcPr>
          <w:p w14:paraId="2F548A3F" w14:textId="77777777" w:rsidR="002E17C5" w:rsidRPr="00593064" w:rsidRDefault="002E17C5" w:rsidP="006D0169">
            <w:pPr>
              <w:pStyle w:val="tablacontenido"/>
              <w:rPr>
                <w:sz w:val="20"/>
                <w:szCs w:val="20"/>
                <w:lang w:eastAsia="es-ES_tradnl"/>
              </w:rPr>
            </w:pPr>
          </w:p>
        </w:tc>
        <w:tc>
          <w:tcPr>
            <w:tcW w:w="1806" w:type="dxa"/>
            <w:tcBorders>
              <w:top w:val="single" w:sz="4" w:space="0" w:color="auto"/>
            </w:tcBorders>
            <w:noWrap/>
            <w:vAlign w:val="center"/>
          </w:tcPr>
          <w:p w14:paraId="594863A8" w14:textId="77777777" w:rsidR="002E17C5" w:rsidRPr="00593064" w:rsidRDefault="002E17C5" w:rsidP="006D0169">
            <w:pPr>
              <w:pStyle w:val="tablacontenido"/>
              <w:rPr>
                <w:sz w:val="20"/>
                <w:szCs w:val="20"/>
                <w:lang w:eastAsia="es-ES_tradnl"/>
              </w:rPr>
            </w:pPr>
          </w:p>
        </w:tc>
        <w:tc>
          <w:tcPr>
            <w:tcW w:w="1660" w:type="dxa"/>
            <w:tcBorders>
              <w:top w:val="single" w:sz="4" w:space="0" w:color="auto"/>
            </w:tcBorders>
            <w:noWrap/>
            <w:vAlign w:val="center"/>
          </w:tcPr>
          <w:p w14:paraId="49241CE4" w14:textId="77777777" w:rsidR="002E17C5" w:rsidRPr="00593064" w:rsidRDefault="002E17C5" w:rsidP="006D0169">
            <w:pPr>
              <w:pStyle w:val="tablacontenido"/>
              <w:rPr>
                <w:sz w:val="20"/>
                <w:szCs w:val="20"/>
                <w:lang w:eastAsia="es-ES_tradnl"/>
              </w:rPr>
            </w:pPr>
          </w:p>
        </w:tc>
        <w:tc>
          <w:tcPr>
            <w:tcW w:w="1450" w:type="dxa"/>
            <w:tcBorders>
              <w:top w:val="single" w:sz="4" w:space="0" w:color="auto"/>
            </w:tcBorders>
            <w:noWrap/>
            <w:vAlign w:val="center"/>
          </w:tcPr>
          <w:p w14:paraId="09753025" w14:textId="77777777" w:rsidR="002E17C5" w:rsidRPr="00593064" w:rsidRDefault="002E17C5" w:rsidP="006D0169">
            <w:pPr>
              <w:pStyle w:val="tablacontenido"/>
              <w:rPr>
                <w:sz w:val="20"/>
                <w:szCs w:val="20"/>
                <w:lang w:eastAsia="es-ES_tradnl"/>
              </w:rPr>
            </w:pPr>
          </w:p>
        </w:tc>
      </w:tr>
      <w:tr w:rsidR="002E17C5" w:rsidRPr="00593064" w14:paraId="212693C8" w14:textId="77777777" w:rsidTr="006D0169">
        <w:trPr>
          <w:trHeight w:val="270"/>
        </w:trPr>
        <w:tc>
          <w:tcPr>
            <w:tcW w:w="1539" w:type="dxa"/>
            <w:tcBorders>
              <w:left w:val="nil"/>
              <w:bottom w:val="nil"/>
              <w:right w:val="single" w:sz="4" w:space="0" w:color="auto"/>
            </w:tcBorders>
            <w:noWrap/>
            <w:vAlign w:val="bottom"/>
            <w:hideMark/>
          </w:tcPr>
          <w:p w14:paraId="6A6E1CE6" w14:textId="77777777" w:rsidR="002E17C5" w:rsidRPr="00593064"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14:paraId="1D5795AC" w14:textId="77777777" w:rsidR="002E17C5" w:rsidRPr="00593064" w:rsidRDefault="002E17C5" w:rsidP="006D0169">
            <w:pPr>
              <w:pStyle w:val="tablacontenido"/>
              <w:rPr>
                <w:sz w:val="20"/>
                <w:szCs w:val="20"/>
                <w:lang w:eastAsia="es-ES_tradnl"/>
              </w:rPr>
            </w:pPr>
            <w:r w:rsidRPr="00593064">
              <w:rPr>
                <w:sz w:val="20"/>
                <w:szCs w:val="20"/>
                <w:lang w:eastAsia="es-ES_tradnl"/>
              </w:rPr>
              <w:t>ADMINISTRACIÓN</w:t>
            </w:r>
          </w:p>
        </w:tc>
        <w:tc>
          <w:tcPr>
            <w:tcW w:w="4838" w:type="dxa"/>
            <w:tcBorders>
              <w:left w:val="nil"/>
              <w:bottom w:val="nil"/>
              <w:right w:val="nil"/>
            </w:tcBorders>
            <w:noWrap/>
            <w:vAlign w:val="bottom"/>
            <w:hideMark/>
          </w:tcPr>
          <w:p w14:paraId="4415B376" w14:textId="77777777" w:rsidR="002E17C5" w:rsidRPr="00593064"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14:paraId="0F9296C1" w14:textId="77777777" w:rsidR="002E17C5" w:rsidRPr="00593064"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14:paraId="05AE1846" w14:textId="77777777" w:rsidR="002E17C5" w:rsidRPr="00593064"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14:paraId="02E5E4B7" w14:textId="77777777" w:rsidR="002E17C5" w:rsidRPr="00593064"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14:paraId="4883E532" w14:textId="77777777" w:rsidR="002E17C5" w:rsidRPr="00593064"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14:paraId="06FC8929" w14:textId="77777777" w:rsidR="002E17C5" w:rsidRPr="00593064" w:rsidRDefault="002E17C5" w:rsidP="006D0169">
            <w:pPr>
              <w:pStyle w:val="tablacontenido"/>
              <w:rPr>
                <w:sz w:val="20"/>
                <w:szCs w:val="20"/>
                <w:lang w:eastAsia="es-ES_tradnl"/>
              </w:rPr>
            </w:pPr>
          </w:p>
        </w:tc>
      </w:tr>
      <w:tr w:rsidR="002E17C5" w:rsidRPr="00593064" w14:paraId="7F6CAF5E" w14:textId="77777777"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14:paraId="600027BC" w14:textId="77777777" w:rsidR="002E17C5" w:rsidRPr="00593064" w:rsidRDefault="002E17C5" w:rsidP="006D0169">
            <w:pPr>
              <w:pStyle w:val="tablacontenido"/>
              <w:rPr>
                <w:sz w:val="20"/>
                <w:szCs w:val="20"/>
                <w:lang w:eastAsia="es-ES_tradnl"/>
              </w:rPr>
            </w:pPr>
            <w:r w:rsidRPr="00593064">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14:paraId="01014D77" w14:textId="77777777" w:rsidR="002E17C5" w:rsidRPr="00593064" w:rsidRDefault="002E17C5" w:rsidP="006D0169">
            <w:pPr>
              <w:pStyle w:val="tablacontenido"/>
              <w:rPr>
                <w:sz w:val="20"/>
                <w:szCs w:val="20"/>
                <w:lang w:eastAsia="es-ES_tradnl"/>
              </w:rPr>
            </w:pPr>
            <w:r w:rsidRPr="00593064">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2A056C81"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2D205307"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4C1E016E"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3629BEE7" w14:textId="77777777" w:rsidR="002E17C5" w:rsidRPr="00593064" w:rsidRDefault="002E17C5" w:rsidP="006D0169">
            <w:pPr>
              <w:pStyle w:val="tablacontenido"/>
              <w:rPr>
                <w:sz w:val="20"/>
                <w:szCs w:val="20"/>
              </w:rPr>
            </w:pPr>
            <w:r w:rsidRPr="00593064">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7A8D6F4B" w14:textId="77777777" w:rsidR="002E17C5" w:rsidRPr="00593064" w:rsidRDefault="002E17C5" w:rsidP="006D0169">
            <w:pPr>
              <w:pStyle w:val="tablacontenido"/>
              <w:rPr>
                <w:sz w:val="20"/>
                <w:szCs w:val="20"/>
              </w:rPr>
            </w:pPr>
            <w:r w:rsidRPr="00593064">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1EF3861C" w14:textId="77777777" w:rsidR="002E17C5" w:rsidRPr="00593064" w:rsidRDefault="002E17C5" w:rsidP="006D0169">
            <w:pPr>
              <w:pStyle w:val="tablacontenido"/>
              <w:rPr>
                <w:sz w:val="20"/>
                <w:szCs w:val="20"/>
                <w:lang w:eastAsia="es-ES_tradnl"/>
              </w:rPr>
            </w:pPr>
          </w:p>
        </w:tc>
      </w:tr>
      <w:tr w:rsidR="002E17C5" w:rsidRPr="00593064" w14:paraId="3C1C84A2"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0790A921" w14:textId="77777777" w:rsidR="002E17C5" w:rsidRPr="00593064" w:rsidRDefault="002E17C5" w:rsidP="006D0169">
            <w:pPr>
              <w:pStyle w:val="tablacontenido"/>
              <w:rPr>
                <w:sz w:val="20"/>
                <w:szCs w:val="20"/>
                <w:lang w:eastAsia="es-ES_tradnl"/>
              </w:rPr>
            </w:pPr>
            <w:r w:rsidRPr="00593064">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53B513C1" w14:textId="77777777" w:rsidR="002E17C5" w:rsidRPr="00593064" w:rsidRDefault="002E17C5" w:rsidP="006D0169">
            <w:pPr>
              <w:pStyle w:val="tablacontenido"/>
              <w:rPr>
                <w:sz w:val="20"/>
                <w:szCs w:val="20"/>
                <w:lang w:eastAsia="es-ES_tradnl"/>
              </w:rPr>
            </w:pPr>
            <w:r w:rsidRPr="00593064">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4C3B8DD"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397E9C0"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5EF4111"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36A00C9B" w14:textId="77777777" w:rsidR="002E17C5" w:rsidRPr="00593064" w:rsidRDefault="002E17C5" w:rsidP="006D0169">
            <w:pPr>
              <w:pStyle w:val="tablacontenido"/>
              <w:rPr>
                <w:sz w:val="20"/>
                <w:szCs w:val="20"/>
              </w:rPr>
            </w:pPr>
            <w:r w:rsidRPr="00593064">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5107192" w14:textId="77777777" w:rsidR="002E17C5" w:rsidRPr="00593064" w:rsidRDefault="002E17C5" w:rsidP="006D0169">
            <w:pPr>
              <w:pStyle w:val="tablacontenido"/>
              <w:rPr>
                <w:sz w:val="20"/>
                <w:szCs w:val="20"/>
              </w:rPr>
            </w:pPr>
            <w:r w:rsidRPr="00593064">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2E1D105" w14:textId="77777777" w:rsidR="002E17C5" w:rsidRPr="00593064" w:rsidRDefault="002E17C5" w:rsidP="006D0169">
            <w:pPr>
              <w:pStyle w:val="tablacontenido"/>
              <w:rPr>
                <w:sz w:val="20"/>
                <w:szCs w:val="20"/>
                <w:lang w:eastAsia="es-ES_tradnl"/>
              </w:rPr>
            </w:pPr>
          </w:p>
        </w:tc>
      </w:tr>
      <w:tr w:rsidR="002E17C5" w:rsidRPr="00593064" w14:paraId="627BBC2B"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2D191032" w14:textId="77777777" w:rsidR="002E17C5" w:rsidRPr="00593064" w:rsidRDefault="002E17C5" w:rsidP="006D0169">
            <w:pPr>
              <w:pStyle w:val="tablacontenido"/>
              <w:rPr>
                <w:sz w:val="20"/>
                <w:szCs w:val="20"/>
                <w:lang w:eastAsia="es-ES_tradnl"/>
              </w:rPr>
            </w:pPr>
            <w:r w:rsidRPr="00593064">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358F23BC" w14:textId="77777777" w:rsidR="002E17C5" w:rsidRPr="00593064" w:rsidRDefault="002E17C5" w:rsidP="006D0169">
            <w:pPr>
              <w:pStyle w:val="tablacontenido"/>
              <w:rPr>
                <w:sz w:val="20"/>
                <w:szCs w:val="20"/>
                <w:lang w:eastAsia="es-ES_tradnl"/>
              </w:rPr>
            </w:pPr>
            <w:r w:rsidRPr="00593064">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4F5AA768"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63D51EE4"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020EF011"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121C6A7C" w14:textId="77777777" w:rsidR="002E17C5" w:rsidRPr="00593064" w:rsidRDefault="002E17C5" w:rsidP="006D0169">
            <w:pPr>
              <w:pStyle w:val="tablacontenido"/>
              <w:rPr>
                <w:sz w:val="20"/>
                <w:szCs w:val="20"/>
              </w:rPr>
            </w:pPr>
            <w:r w:rsidRPr="00593064">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672DD443" w14:textId="77777777" w:rsidR="002E17C5" w:rsidRPr="00593064" w:rsidRDefault="002E17C5" w:rsidP="006D0169">
            <w:pPr>
              <w:pStyle w:val="tablacontenido"/>
              <w:rPr>
                <w:sz w:val="20"/>
                <w:szCs w:val="20"/>
              </w:rPr>
            </w:pPr>
            <w:r w:rsidRPr="00593064">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64350E8A" w14:textId="77777777" w:rsidR="002E17C5" w:rsidRPr="00593064" w:rsidRDefault="002E17C5" w:rsidP="006D0169">
            <w:pPr>
              <w:pStyle w:val="tablacontenido"/>
              <w:rPr>
                <w:sz w:val="20"/>
                <w:szCs w:val="20"/>
                <w:lang w:eastAsia="es-ES_tradnl"/>
              </w:rPr>
            </w:pPr>
          </w:p>
        </w:tc>
      </w:tr>
      <w:tr w:rsidR="002E17C5" w:rsidRPr="00593064" w14:paraId="52BF12B8"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3FEE9703" w14:textId="77777777" w:rsidR="002E17C5" w:rsidRPr="00593064" w:rsidRDefault="002E17C5" w:rsidP="006D0169">
            <w:pPr>
              <w:pStyle w:val="tablacontenido"/>
              <w:rPr>
                <w:sz w:val="20"/>
                <w:szCs w:val="20"/>
                <w:lang w:eastAsia="es-ES_tradnl"/>
              </w:rPr>
            </w:pPr>
            <w:r w:rsidRPr="00593064">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3F241C51" w14:textId="77777777" w:rsidR="002E17C5" w:rsidRPr="00593064" w:rsidRDefault="002E17C5" w:rsidP="006D0169">
            <w:pPr>
              <w:pStyle w:val="tablacontenido"/>
              <w:rPr>
                <w:sz w:val="20"/>
                <w:szCs w:val="20"/>
                <w:lang w:eastAsia="es-ES_tradnl"/>
              </w:rPr>
            </w:pPr>
            <w:r w:rsidRPr="00593064">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675F1B2D"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6A27FB0"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30963D1"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7A4743CE" w14:textId="77777777" w:rsidR="002E17C5" w:rsidRPr="00593064" w:rsidRDefault="002E17C5" w:rsidP="006D0169">
            <w:pPr>
              <w:pStyle w:val="tablacontenido"/>
              <w:rPr>
                <w:sz w:val="20"/>
                <w:szCs w:val="20"/>
              </w:rPr>
            </w:pPr>
            <w:r w:rsidRPr="00593064">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B0131D8" w14:textId="77777777" w:rsidR="002E17C5" w:rsidRPr="00593064" w:rsidRDefault="002E17C5" w:rsidP="006D0169">
            <w:pPr>
              <w:pStyle w:val="tablacontenido"/>
              <w:rPr>
                <w:sz w:val="20"/>
                <w:szCs w:val="20"/>
              </w:rPr>
            </w:pPr>
            <w:r w:rsidRPr="00593064">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7E1F6A0" w14:textId="77777777" w:rsidR="002E17C5" w:rsidRPr="00593064" w:rsidRDefault="002E17C5" w:rsidP="006D0169">
            <w:pPr>
              <w:pStyle w:val="tablacontenido"/>
              <w:rPr>
                <w:sz w:val="20"/>
                <w:szCs w:val="20"/>
                <w:lang w:eastAsia="es-ES_tradnl"/>
              </w:rPr>
            </w:pPr>
          </w:p>
        </w:tc>
      </w:tr>
      <w:tr w:rsidR="002E17C5" w:rsidRPr="00593064" w14:paraId="185F9305"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073DF856" w14:textId="77777777" w:rsidR="002E17C5" w:rsidRPr="00593064" w:rsidRDefault="002E17C5" w:rsidP="006D0169">
            <w:pPr>
              <w:pStyle w:val="tablacontenido"/>
              <w:rPr>
                <w:sz w:val="20"/>
                <w:szCs w:val="20"/>
                <w:lang w:eastAsia="es-ES_tradnl"/>
              </w:rPr>
            </w:pPr>
            <w:r w:rsidRPr="00593064">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6F6CA666" w14:textId="77777777" w:rsidR="002E17C5" w:rsidRPr="00593064" w:rsidRDefault="002E17C5" w:rsidP="006D0169">
            <w:pPr>
              <w:pStyle w:val="tablacontenido"/>
              <w:rPr>
                <w:sz w:val="20"/>
                <w:szCs w:val="20"/>
                <w:lang w:eastAsia="es-ES_tradnl"/>
              </w:rPr>
            </w:pPr>
            <w:r w:rsidRPr="00593064">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363888DF"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31E7A98E"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1F607E8F"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53E402D9" w14:textId="77777777" w:rsidR="002E17C5" w:rsidRPr="00593064" w:rsidRDefault="002E17C5" w:rsidP="006D0169">
            <w:pPr>
              <w:pStyle w:val="tablacontenido"/>
              <w:rPr>
                <w:sz w:val="20"/>
                <w:szCs w:val="20"/>
              </w:rPr>
            </w:pPr>
            <w:r w:rsidRPr="00593064">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6D4E22EF" w14:textId="77777777" w:rsidR="002E17C5" w:rsidRPr="00593064" w:rsidRDefault="002E17C5" w:rsidP="006D0169">
            <w:pPr>
              <w:pStyle w:val="tablacontenido"/>
              <w:rPr>
                <w:sz w:val="20"/>
                <w:szCs w:val="20"/>
              </w:rPr>
            </w:pPr>
            <w:r w:rsidRPr="00593064">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699F1E70" w14:textId="77777777" w:rsidR="002E17C5" w:rsidRPr="00593064" w:rsidRDefault="002E17C5" w:rsidP="006D0169">
            <w:pPr>
              <w:pStyle w:val="tablacontenido"/>
              <w:rPr>
                <w:sz w:val="20"/>
                <w:szCs w:val="20"/>
                <w:lang w:eastAsia="es-ES_tradnl"/>
              </w:rPr>
            </w:pPr>
          </w:p>
        </w:tc>
      </w:tr>
      <w:tr w:rsidR="002E17C5" w:rsidRPr="00593064" w14:paraId="3C14F927"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2597E29C" w14:textId="77777777" w:rsidR="002E17C5" w:rsidRPr="00593064" w:rsidRDefault="002E17C5" w:rsidP="006D0169">
            <w:pPr>
              <w:pStyle w:val="tablacontenido"/>
              <w:rPr>
                <w:sz w:val="20"/>
                <w:szCs w:val="20"/>
                <w:lang w:eastAsia="es-ES_tradnl"/>
              </w:rPr>
            </w:pPr>
            <w:r w:rsidRPr="00593064">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4EDD5290" w14:textId="77777777" w:rsidR="002E17C5" w:rsidRPr="00593064" w:rsidRDefault="002E17C5" w:rsidP="006D0169">
            <w:pPr>
              <w:pStyle w:val="tablacontenido"/>
              <w:rPr>
                <w:sz w:val="20"/>
                <w:szCs w:val="20"/>
                <w:lang w:eastAsia="es-ES_tradnl"/>
              </w:rPr>
            </w:pPr>
            <w:r w:rsidRPr="00593064">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B53AA0"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296DD93"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0BF14E3"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7D91230D" w14:textId="77777777" w:rsidR="002E17C5" w:rsidRPr="00593064" w:rsidRDefault="002E17C5" w:rsidP="006D0169">
            <w:pPr>
              <w:pStyle w:val="tablacontenido"/>
              <w:rPr>
                <w:sz w:val="20"/>
                <w:szCs w:val="20"/>
              </w:rPr>
            </w:pPr>
            <w:r w:rsidRPr="00593064">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3FA9AB7" w14:textId="77777777" w:rsidR="002E17C5" w:rsidRPr="00593064" w:rsidRDefault="002E17C5" w:rsidP="006D0169">
            <w:pPr>
              <w:pStyle w:val="tablacontenido"/>
              <w:rPr>
                <w:sz w:val="20"/>
                <w:szCs w:val="20"/>
              </w:rPr>
            </w:pPr>
            <w:r w:rsidRPr="00593064">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00E3507" w14:textId="77777777" w:rsidR="002E17C5" w:rsidRPr="00593064" w:rsidRDefault="002E17C5" w:rsidP="006D0169">
            <w:pPr>
              <w:pStyle w:val="tablacontenido"/>
              <w:rPr>
                <w:sz w:val="20"/>
                <w:szCs w:val="20"/>
                <w:lang w:eastAsia="es-ES_tradnl"/>
              </w:rPr>
            </w:pPr>
          </w:p>
        </w:tc>
      </w:tr>
      <w:tr w:rsidR="002E17C5" w:rsidRPr="00593064" w14:paraId="10EFDE35"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0BA71C13" w14:textId="77777777" w:rsidR="002E17C5" w:rsidRPr="00593064" w:rsidRDefault="002E17C5" w:rsidP="006D0169">
            <w:pPr>
              <w:pStyle w:val="tablacontenido"/>
              <w:rPr>
                <w:sz w:val="20"/>
                <w:szCs w:val="20"/>
                <w:lang w:eastAsia="es-ES_tradnl"/>
              </w:rPr>
            </w:pPr>
            <w:r w:rsidRPr="00593064">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24ECA9EB" w14:textId="77777777" w:rsidR="002E17C5" w:rsidRPr="00593064" w:rsidRDefault="002E17C5" w:rsidP="006D0169">
            <w:pPr>
              <w:pStyle w:val="tablacontenido"/>
              <w:rPr>
                <w:sz w:val="20"/>
                <w:szCs w:val="20"/>
                <w:lang w:eastAsia="es-ES_tradnl"/>
              </w:rPr>
            </w:pPr>
            <w:r w:rsidRPr="00593064">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263F6BDF" w14:textId="77777777" w:rsidR="002E17C5" w:rsidRPr="00593064" w:rsidRDefault="002E17C5" w:rsidP="006D0169">
            <w:pPr>
              <w:pStyle w:val="tablacontenido"/>
              <w:rPr>
                <w:sz w:val="20"/>
                <w:szCs w:val="20"/>
                <w:lang w:eastAsia="es-ES_tradnl"/>
              </w:rPr>
            </w:pPr>
            <w:r w:rsidRPr="00593064">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6A1A1922"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0643265D"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59237EAC" w14:textId="77777777" w:rsidR="002E17C5" w:rsidRPr="00593064" w:rsidRDefault="002E17C5" w:rsidP="006D0169">
            <w:pPr>
              <w:pStyle w:val="tablacontenido"/>
              <w:rPr>
                <w:sz w:val="20"/>
                <w:szCs w:val="20"/>
              </w:rPr>
            </w:pPr>
            <w:r w:rsidRPr="00593064">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41BF71DD" w14:textId="77777777" w:rsidR="002E17C5" w:rsidRPr="00593064" w:rsidRDefault="002E17C5" w:rsidP="006D0169">
            <w:pPr>
              <w:pStyle w:val="tablacontenido"/>
              <w:rPr>
                <w:sz w:val="20"/>
                <w:szCs w:val="20"/>
              </w:rPr>
            </w:pPr>
            <w:r w:rsidRPr="00593064">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687FFBE8" w14:textId="77777777" w:rsidR="002E17C5" w:rsidRPr="00593064" w:rsidRDefault="002E17C5" w:rsidP="006D0169">
            <w:pPr>
              <w:pStyle w:val="tablacontenido"/>
              <w:rPr>
                <w:sz w:val="20"/>
                <w:szCs w:val="20"/>
                <w:lang w:eastAsia="es-ES_tradnl"/>
              </w:rPr>
            </w:pPr>
          </w:p>
        </w:tc>
      </w:tr>
      <w:tr w:rsidR="002E17C5" w:rsidRPr="00593064" w14:paraId="4B8A92AB"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5D2C5272" w14:textId="77777777" w:rsidR="002E17C5" w:rsidRPr="00593064" w:rsidRDefault="002E17C5" w:rsidP="006D0169">
            <w:pPr>
              <w:pStyle w:val="tablacontenido"/>
              <w:rPr>
                <w:sz w:val="20"/>
                <w:szCs w:val="20"/>
                <w:lang w:eastAsia="es-ES_tradnl"/>
              </w:rPr>
            </w:pPr>
            <w:r w:rsidRPr="00593064">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14:paraId="0863CC4A" w14:textId="77777777" w:rsidR="002E17C5" w:rsidRPr="00593064" w:rsidRDefault="002E17C5" w:rsidP="006D0169">
            <w:pPr>
              <w:pStyle w:val="tablacontenido"/>
              <w:rPr>
                <w:sz w:val="20"/>
                <w:szCs w:val="20"/>
                <w:lang w:eastAsia="es-ES_tradnl"/>
              </w:rPr>
            </w:pPr>
            <w:r w:rsidRPr="00593064">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7A0E36F" w14:textId="77777777" w:rsidR="002E17C5" w:rsidRPr="00593064" w:rsidRDefault="002E17C5" w:rsidP="006D0169">
            <w:pPr>
              <w:pStyle w:val="tablacontenido"/>
              <w:rPr>
                <w:sz w:val="20"/>
                <w:szCs w:val="20"/>
                <w:lang w:eastAsia="es-ES_tradnl"/>
              </w:rPr>
            </w:pPr>
            <w:r w:rsidRPr="00593064">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2420E22"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B253572"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14:paraId="0D804370" w14:textId="77777777" w:rsidR="002E17C5" w:rsidRPr="00593064" w:rsidRDefault="002E17C5" w:rsidP="006D0169">
            <w:pPr>
              <w:pStyle w:val="tablacontenido"/>
              <w:rPr>
                <w:sz w:val="20"/>
                <w:szCs w:val="20"/>
              </w:rPr>
            </w:pPr>
            <w:r w:rsidRPr="00593064">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CA7DE42" w14:textId="77777777" w:rsidR="002E17C5" w:rsidRPr="00593064" w:rsidRDefault="002E17C5" w:rsidP="006D0169">
            <w:pPr>
              <w:pStyle w:val="tablacontenido"/>
              <w:rPr>
                <w:sz w:val="20"/>
                <w:szCs w:val="20"/>
              </w:rPr>
            </w:pPr>
            <w:r w:rsidRPr="00593064">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F0630CB" w14:textId="77777777" w:rsidR="002E17C5" w:rsidRPr="00593064" w:rsidRDefault="002E17C5" w:rsidP="006D0169">
            <w:pPr>
              <w:pStyle w:val="tablacontenido"/>
              <w:rPr>
                <w:sz w:val="20"/>
                <w:szCs w:val="20"/>
                <w:lang w:eastAsia="es-ES_tradnl"/>
              </w:rPr>
            </w:pPr>
          </w:p>
        </w:tc>
      </w:tr>
      <w:tr w:rsidR="002E17C5" w:rsidRPr="00593064" w14:paraId="0A81D961" w14:textId="77777777"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14:paraId="1E29896F" w14:textId="77777777" w:rsidR="002E17C5" w:rsidRPr="00593064" w:rsidRDefault="002E17C5" w:rsidP="006D0169">
            <w:pPr>
              <w:pStyle w:val="tablacontenido"/>
              <w:rPr>
                <w:sz w:val="20"/>
                <w:szCs w:val="20"/>
                <w:lang w:eastAsia="es-ES_tradnl"/>
              </w:rPr>
            </w:pPr>
            <w:r w:rsidRPr="00593064">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14:paraId="3A8A1C99" w14:textId="77777777" w:rsidR="002E17C5" w:rsidRPr="00593064" w:rsidRDefault="002E17C5" w:rsidP="006D0169">
            <w:pPr>
              <w:pStyle w:val="tablacontenido"/>
              <w:rPr>
                <w:sz w:val="20"/>
                <w:szCs w:val="20"/>
                <w:lang w:eastAsia="es-ES_tradnl"/>
              </w:rPr>
            </w:pPr>
            <w:r w:rsidRPr="00593064">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5F77F90A" w14:textId="77777777" w:rsidR="002E17C5" w:rsidRPr="00593064" w:rsidRDefault="002E17C5" w:rsidP="006D0169">
            <w:pPr>
              <w:pStyle w:val="tablacontenido"/>
              <w:rPr>
                <w:sz w:val="20"/>
                <w:szCs w:val="20"/>
                <w:lang w:eastAsia="es-ES_tradnl"/>
              </w:rPr>
            </w:pPr>
            <w:r w:rsidRPr="00593064">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1899DE36"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61EE6E78"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P</w:t>
            </w:r>
            <w:proofErr w:type="spellEnd"/>
          </w:p>
        </w:tc>
        <w:tc>
          <w:tcPr>
            <w:tcW w:w="1806" w:type="dxa"/>
            <w:tcBorders>
              <w:top w:val="single" w:sz="4" w:space="0" w:color="auto"/>
              <w:left w:val="single" w:sz="4" w:space="0" w:color="auto"/>
              <w:bottom w:val="single" w:sz="4" w:space="0" w:color="auto"/>
              <w:right w:val="single" w:sz="8" w:space="0" w:color="auto"/>
            </w:tcBorders>
            <w:noWrap/>
            <w:vAlign w:val="center"/>
            <w:hideMark/>
          </w:tcPr>
          <w:p w14:paraId="1310DBEC" w14:textId="77777777" w:rsidR="002E17C5" w:rsidRPr="00593064" w:rsidRDefault="002E17C5" w:rsidP="006D0169">
            <w:pPr>
              <w:pStyle w:val="tablacontenido"/>
              <w:rPr>
                <w:sz w:val="20"/>
                <w:szCs w:val="20"/>
              </w:rPr>
            </w:pPr>
            <w:r w:rsidRPr="00593064">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08D1968C" w14:textId="77777777" w:rsidR="002E17C5" w:rsidRPr="00593064" w:rsidRDefault="002E17C5" w:rsidP="006D0169">
            <w:pPr>
              <w:pStyle w:val="tablacontenido"/>
              <w:rPr>
                <w:sz w:val="20"/>
                <w:szCs w:val="20"/>
              </w:rPr>
            </w:pPr>
            <w:r w:rsidRPr="00593064">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6B8939F8" w14:textId="77777777" w:rsidR="002E17C5" w:rsidRPr="00593064" w:rsidRDefault="002E17C5" w:rsidP="006D0169">
            <w:pPr>
              <w:pStyle w:val="tablacontenido"/>
              <w:rPr>
                <w:sz w:val="20"/>
                <w:szCs w:val="20"/>
                <w:lang w:eastAsia="es-ES_tradnl"/>
              </w:rPr>
            </w:pPr>
          </w:p>
        </w:tc>
      </w:tr>
      <w:tr w:rsidR="002E17C5" w:rsidRPr="00593064" w14:paraId="588D633A" w14:textId="77777777" w:rsidTr="006D0169">
        <w:trPr>
          <w:trHeight w:val="475"/>
        </w:trPr>
        <w:tc>
          <w:tcPr>
            <w:tcW w:w="1539" w:type="dxa"/>
            <w:tcBorders>
              <w:top w:val="nil"/>
              <w:left w:val="nil"/>
              <w:bottom w:val="nil"/>
              <w:right w:val="nil"/>
            </w:tcBorders>
            <w:noWrap/>
            <w:vAlign w:val="center"/>
            <w:hideMark/>
          </w:tcPr>
          <w:p w14:paraId="327D2280" w14:textId="77777777" w:rsidR="002E17C5" w:rsidRPr="00593064"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14:paraId="05A14E30" w14:textId="77777777" w:rsidR="002E17C5" w:rsidRPr="00593064"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14:paraId="18413812" w14:textId="77777777" w:rsidR="002E17C5" w:rsidRPr="00593064"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14:paraId="1910B999" w14:textId="77777777" w:rsidR="002E17C5" w:rsidRPr="00593064"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14:paraId="31ACD8C2" w14:textId="77777777" w:rsidR="002E17C5" w:rsidRPr="00593064"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14:paraId="4F044A77" w14:textId="77777777" w:rsidR="002E17C5" w:rsidRPr="00593064"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14:paraId="72A995B6" w14:textId="77777777" w:rsidR="002E17C5" w:rsidRPr="00593064"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14:paraId="6EE16931" w14:textId="77777777" w:rsidR="002E17C5" w:rsidRPr="00593064" w:rsidRDefault="002E17C5" w:rsidP="006D0169">
            <w:pPr>
              <w:pStyle w:val="tablacontenido"/>
              <w:rPr>
                <w:sz w:val="20"/>
                <w:szCs w:val="20"/>
                <w:lang w:eastAsia="es-ES_tradnl"/>
              </w:rPr>
            </w:pPr>
          </w:p>
        </w:tc>
      </w:tr>
      <w:tr w:rsidR="002E17C5" w:rsidRPr="00593064" w14:paraId="77A05B53" w14:textId="77777777" w:rsidTr="006D0169">
        <w:trPr>
          <w:trHeight w:val="255"/>
        </w:trPr>
        <w:tc>
          <w:tcPr>
            <w:tcW w:w="1539" w:type="dxa"/>
            <w:tcBorders>
              <w:top w:val="nil"/>
              <w:left w:val="nil"/>
              <w:bottom w:val="nil"/>
              <w:right w:val="nil"/>
            </w:tcBorders>
            <w:noWrap/>
            <w:vAlign w:val="center"/>
            <w:hideMark/>
          </w:tcPr>
          <w:p w14:paraId="43248D99" w14:textId="77777777" w:rsidR="002E17C5" w:rsidRPr="00593064"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14:paraId="6C590524" w14:textId="77777777" w:rsidR="002E17C5" w:rsidRPr="00593064" w:rsidRDefault="002E17C5" w:rsidP="006D0169">
            <w:pPr>
              <w:pStyle w:val="tablacontenido"/>
              <w:rPr>
                <w:sz w:val="20"/>
                <w:szCs w:val="20"/>
                <w:lang w:eastAsia="es-ES_tradnl"/>
              </w:rPr>
            </w:pPr>
            <w:r w:rsidRPr="00593064">
              <w:rPr>
                <w:sz w:val="20"/>
                <w:szCs w:val="20"/>
                <w:lang w:eastAsia="es-ES_tradnl"/>
              </w:rPr>
              <w:t>ACTIVOS</w:t>
            </w:r>
          </w:p>
        </w:tc>
        <w:tc>
          <w:tcPr>
            <w:tcW w:w="4838" w:type="dxa"/>
            <w:tcBorders>
              <w:top w:val="nil"/>
              <w:left w:val="nil"/>
              <w:bottom w:val="nil"/>
              <w:right w:val="nil"/>
            </w:tcBorders>
            <w:noWrap/>
            <w:vAlign w:val="bottom"/>
            <w:hideMark/>
          </w:tcPr>
          <w:p w14:paraId="2E2718C3" w14:textId="77777777" w:rsidR="002E17C5" w:rsidRPr="00593064"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14:paraId="2CEDACDC" w14:textId="77777777" w:rsidR="002E17C5" w:rsidRPr="00593064"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14:paraId="350D3A5B" w14:textId="77777777" w:rsidR="002E17C5" w:rsidRPr="00593064"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14:paraId="57848502" w14:textId="77777777" w:rsidR="002E17C5" w:rsidRPr="00593064"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14:paraId="11EF704D" w14:textId="77777777" w:rsidR="002E17C5" w:rsidRPr="00593064"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14:paraId="29B3F3E5" w14:textId="77777777" w:rsidR="002E17C5" w:rsidRPr="00593064" w:rsidRDefault="002E17C5" w:rsidP="006D0169">
            <w:pPr>
              <w:pStyle w:val="tablacontenido"/>
              <w:rPr>
                <w:sz w:val="20"/>
                <w:szCs w:val="20"/>
                <w:lang w:eastAsia="es-ES_tradnl"/>
              </w:rPr>
            </w:pPr>
          </w:p>
        </w:tc>
      </w:tr>
      <w:tr w:rsidR="002E17C5" w:rsidRPr="00593064" w14:paraId="042518D8" w14:textId="77777777"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14:paraId="5DDC75C3" w14:textId="77777777" w:rsidR="002E17C5" w:rsidRPr="00593064" w:rsidRDefault="002E17C5" w:rsidP="006D0169">
            <w:pPr>
              <w:pStyle w:val="tablacontenido"/>
              <w:rPr>
                <w:sz w:val="20"/>
                <w:szCs w:val="20"/>
                <w:lang w:eastAsia="es-ES_tradnl"/>
              </w:rPr>
            </w:pPr>
            <w:r w:rsidRPr="00593064">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14:paraId="6D9EA85B" w14:textId="77777777" w:rsidR="002E17C5" w:rsidRPr="00593064" w:rsidRDefault="002E17C5" w:rsidP="006D0169">
            <w:pPr>
              <w:pStyle w:val="tablacontenido"/>
              <w:rPr>
                <w:sz w:val="20"/>
                <w:szCs w:val="20"/>
                <w:lang w:eastAsia="es-ES_tradnl"/>
              </w:rPr>
            </w:pPr>
            <w:r w:rsidRPr="00593064">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14:paraId="7AADA830" w14:textId="77777777" w:rsidR="002E17C5" w:rsidRPr="00593064" w:rsidRDefault="002E17C5" w:rsidP="006D0169">
            <w:pPr>
              <w:pStyle w:val="tablacontenido"/>
              <w:rPr>
                <w:sz w:val="20"/>
                <w:szCs w:val="20"/>
                <w:lang w:eastAsia="es-ES_tradnl"/>
              </w:rPr>
            </w:pPr>
            <w:r w:rsidRPr="00593064">
              <w:rPr>
                <w:sz w:val="20"/>
                <w:szCs w:val="20"/>
                <w:lang w:eastAsia="es-ES_tradnl"/>
              </w:rPr>
              <w:t xml:space="preserve">Teniendo en cuenta la posibilidad de adquirir el predio y el </w:t>
            </w:r>
            <w:proofErr w:type="spellStart"/>
            <w:r w:rsidRPr="00593064">
              <w:rPr>
                <w:sz w:val="20"/>
                <w:szCs w:val="20"/>
                <w:lang w:eastAsia="es-ES_tradnl"/>
              </w:rPr>
              <w:t>core</w:t>
            </w:r>
            <w:proofErr w:type="spellEnd"/>
            <w:r w:rsidRPr="00593064">
              <w:rPr>
                <w:sz w:val="20"/>
                <w:szCs w:val="20"/>
                <w:lang w:eastAsia="es-ES_tradnl"/>
              </w:rPr>
              <w:t xml:space="preserv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14:paraId="731A2076"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14:paraId="4C5C45C7" w14:textId="77777777" w:rsidR="002E17C5" w:rsidRPr="00593064" w:rsidRDefault="002E17C5" w:rsidP="006D0169">
            <w:pPr>
              <w:pStyle w:val="tablacontenido"/>
              <w:rPr>
                <w:sz w:val="20"/>
                <w:szCs w:val="20"/>
                <w:lang w:eastAsia="es-ES_tradnl"/>
              </w:rPr>
            </w:pPr>
            <w:r w:rsidRPr="00593064">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14:paraId="0AEDC753" w14:textId="77777777" w:rsidR="002E17C5" w:rsidRPr="00593064" w:rsidRDefault="002E17C5" w:rsidP="006D0169">
            <w:pPr>
              <w:pStyle w:val="tablacontenido"/>
              <w:rPr>
                <w:sz w:val="20"/>
                <w:szCs w:val="20"/>
              </w:rPr>
            </w:pPr>
            <w:r w:rsidRPr="00593064">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14:paraId="5F04816F" w14:textId="77777777" w:rsidR="002E17C5" w:rsidRPr="00593064" w:rsidRDefault="002E17C5" w:rsidP="006D0169">
            <w:pPr>
              <w:pStyle w:val="tablacontenido"/>
              <w:rPr>
                <w:sz w:val="20"/>
                <w:szCs w:val="20"/>
              </w:rPr>
            </w:pPr>
            <w:r w:rsidRPr="00593064">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14:paraId="4AE667B3" w14:textId="77777777" w:rsidR="002E17C5" w:rsidRPr="00593064" w:rsidRDefault="002E17C5" w:rsidP="006D0169">
            <w:pPr>
              <w:pStyle w:val="tablacontenido"/>
              <w:rPr>
                <w:sz w:val="20"/>
                <w:szCs w:val="20"/>
                <w:lang w:eastAsia="es-ES_tradnl"/>
              </w:rPr>
            </w:pPr>
          </w:p>
        </w:tc>
      </w:tr>
      <w:tr w:rsidR="002E17C5" w:rsidRPr="00593064" w14:paraId="1C699944" w14:textId="77777777"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E36CFA4" w14:textId="77777777" w:rsidR="002E17C5" w:rsidRPr="00593064" w:rsidRDefault="002E17C5" w:rsidP="006D0169">
            <w:pPr>
              <w:pStyle w:val="tablacontenido"/>
              <w:rPr>
                <w:sz w:val="20"/>
                <w:szCs w:val="20"/>
                <w:lang w:eastAsia="es-ES_tradnl"/>
              </w:rPr>
            </w:pPr>
            <w:r w:rsidRPr="00593064">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7C890C2" w14:textId="77777777" w:rsidR="002E17C5" w:rsidRPr="00593064" w:rsidRDefault="002E17C5" w:rsidP="006D0169">
            <w:pPr>
              <w:pStyle w:val="tablacontenido"/>
              <w:rPr>
                <w:sz w:val="20"/>
                <w:szCs w:val="20"/>
                <w:lang w:eastAsia="es-ES_tradnl"/>
              </w:rPr>
            </w:pPr>
            <w:r w:rsidRPr="00593064">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4663593" w14:textId="77777777" w:rsidR="002E17C5" w:rsidRPr="00593064" w:rsidRDefault="002E17C5" w:rsidP="006D0169">
            <w:pPr>
              <w:pStyle w:val="tablacontenido"/>
              <w:rPr>
                <w:sz w:val="20"/>
                <w:szCs w:val="20"/>
                <w:lang w:eastAsia="es-ES_tradnl"/>
              </w:rPr>
            </w:pPr>
            <w:r w:rsidRPr="00593064">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0220CBE"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54F7B50"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53A7EEF" w14:textId="77777777" w:rsidR="002E17C5" w:rsidRPr="00593064" w:rsidRDefault="002E17C5" w:rsidP="006D0169">
            <w:pPr>
              <w:pStyle w:val="tablacontenido"/>
              <w:rPr>
                <w:sz w:val="20"/>
                <w:szCs w:val="20"/>
              </w:rPr>
            </w:pPr>
            <w:r w:rsidRPr="00593064">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0247B00" w14:textId="77777777" w:rsidR="002E17C5" w:rsidRPr="00593064" w:rsidRDefault="002E17C5" w:rsidP="006D0169">
            <w:pPr>
              <w:pStyle w:val="tablacontenido"/>
              <w:rPr>
                <w:sz w:val="20"/>
                <w:szCs w:val="20"/>
              </w:rPr>
            </w:pPr>
            <w:r w:rsidRPr="00593064">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28FA995" w14:textId="77777777" w:rsidR="002E17C5" w:rsidRPr="00593064" w:rsidRDefault="002E17C5" w:rsidP="006D0169">
            <w:pPr>
              <w:pStyle w:val="tablacontenido"/>
              <w:rPr>
                <w:sz w:val="20"/>
                <w:szCs w:val="20"/>
                <w:lang w:eastAsia="es-ES_tradnl"/>
              </w:rPr>
            </w:pPr>
          </w:p>
        </w:tc>
      </w:tr>
      <w:tr w:rsidR="002E17C5" w:rsidRPr="00593064" w14:paraId="43B56FB4" w14:textId="77777777" w:rsidTr="006D0169">
        <w:trPr>
          <w:trHeight w:val="307"/>
        </w:trPr>
        <w:tc>
          <w:tcPr>
            <w:tcW w:w="1539" w:type="dxa"/>
            <w:tcBorders>
              <w:top w:val="nil"/>
              <w:left w:val="nil"/>
              <w:bottom w:val="nil"/>
              <w:right w:val="nil"/>
            </w:tcBorders>
            <w:noWrap/>
            <w:vAlign w:val="center"/>
            <w:hideMark/>
          </w:tcPr>
          <w:p w14:paraId="1A297AE8" w14:textId="77777777" w:rsidR="002E17C5" w:rsidRPr="00593064"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14:paraId="445CC869" w14:textId="77777777" w:rsidR="002E17C5" w:rsidRPr="00593064"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14:paraId="36812B7A" w14:textId="77777777" w:rsidR="002E17C5" w:rsidRPr="00593064"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14:paraId="146DBE2A" w14:textId="77777777" w:rsidR="002E17C5" w:rsidRPr="00593064"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14:paraId="512518BD" w14:textId="77777777" w:rsidR="002E17C5" w:rsidRPr="00593064"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14:paraId="1732EF71" w14:textId="77777777" w:rsidR="002E17C5" w:rsidRPr="00593064"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14:paraId="1818814B" w14:textId="77777777" w:rsidR="002E17C5" w:rsidRPr="00593064"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14:paraId="7F24D968" w14:textId="77777777" w:rsidR="002E17C5" w:rsidRPr="00593064" w:rsidRDefault="002E17C5" w:rsidP="006D0169">
            <w:pPr>
              <w:pStyle w:val="tablacontenido"/>
              <w:rPr>
                <w:sz w:val="20"/>
                <w:szCs w:val="20"/>
                <w:lang w:eastAsia="es-ES_tradnl"/>
              </w:rPr>
            </w:pPr>
          </w:p>
        </w:tc>
      </w:tr>
    </w:tbl>
    <w:bookmarkEnd w:id="603"/>
    <w:p w14:paraId="228B2F39" w14:textId="77777777" w:rsidR="002E17C5" w:rsidRPr="00593064" w:rsidRDefault="002E17C5" w:rsidP="002E17C5">
      <w:pPr>
        <w:pStyle w:val="fuenteref"/>
      </w:pPr>
      <w:r w:rsidRPr="00593064">
        <w:t>Fuente: Construcción de los autores</w:t>
      </w:r>
      <w:r w:rsidRPr="00593064">
        <w:br w:type="page"/>
      </w:r>
    </w:p>
    <w:p w14:paraId="509F6796" w14:textId="1BA04D21" w:rsidR="002E17C5" w:rsidRPr="00593064" w:rsidRDefault="002E17C5" w:rsidP="002E17C5">
      <w:pPr>
        <w:pStyle w:val="Tablaref"/>
      </w:pPr>
      <w:r w:rsidRPr="00593064">
        <w:lastRenderedPageBreak/>
        <w:fldChar w:fldCharType="begin"/>
      </w:r>
      <w:r w:rsidRPr="00593064">
        <w:instrText xml:space="preserve"> REF _Ref9200139 \h  \* MERGEFORMAT </w:instrText>
      </w:r>
      <w:r w:rsidRPr="00593064">
        <w:fldChar w:fldCharType="separate"/>
      </w:r>
      <w:r w:rsidR="001922BC" w:rsidRPr="00593064">
        <w:t xml:space="preserve">Tabla </w:t>
      </w:r>
      <w:r w:rsidR="001922BC">
        <w:t>61</w:t>
      </w:r>
      <w:r w:rsidRPr="00593064">
        <w:fldChar w:fldCharType="end"/>
      </w:r>
      <w:r w:rsidRPr="00593064">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593064" w14:paraId="6066030C" w14:textId="77777777"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0E55C315" w14:textId="77777777" w:rsidR="002E17C5" w:rsidRPr="00593064" w:rsidRDefault="002E17C5" w:rsidP="006D0169">
            <w:pPr>
              <w:pStyle w:val="tablacontenido"/>
              <w:rPr>
                <w:lang w:eastAsia="es-ES_tradnl"/>
              </w:rPr>
            </w:pPr>
            <w:r w:rsidRPr="00593064">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0B29AB17" w14:textId="77777777" w:rsidR="002E17C5" w:rsidRPr="00593064" w:rsidRDefault="002E17C5" w:rsidP="006D0169">
            <w:pPr>
              <w:pStyle w:val="tablacontenido"/>
              <w:rPr>
                <w:lang w:eastAsia="es-ES_tradnl"/>
              </w:rPr>
            </w:pPr>
            <w:proofErr w:type="spellStart"/>
            <w:r w:rsidRPr="00593064">
              <w:rPr>
                <w:lang w:eastAsia="es-ES_tradnl"/>
              </w:rPr>
              <w:t>SOW</w:t>
            </w:r>
            <w:proofErr w:type="spellEnd"/>
          </w:p>
        </w:tc>
        <w:tc>
          <w:tcPr>
            <w:tcW w:w="4821" w:type="dxa"/>
            <w:tcBorders>
              <w:top w:val="single" w:sz="4" w:space="0" w:color="auto"/>
              <w:left w:val="single" w:sz="4" w:space="0" w:color="auto"/>
              <w:bottom w:val="single" w:sz="4" w:space="0" w:color="auto"/>
              <w:right w:val="single" w:sz="4" w:space="0" w:color="auto"/>
            </w:tcBorders>
            <w:noWrap/>
            <w:vAlign w:val="center"/>
            <w:hideMark/>
          </w:tcPr>
          <w:p w14:paraId="58953625" w14:textId="77777777" w:rsidR="002E17C5" w:rsidRPr="00593064" w:rsidRDefault="002E17C5" w:rsidP="006D0169">
            <w:pPr>
              <w:pStyle w:val="tablacontenido"/>
              <w:rPr>
                <w:lang w:eastAsia="es-ES_tradnl"/>
              </w:rPr>
            </w:pPr>
            <w:r w:rsidRPr="00593064">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4B0A65" w14:textId="77777777" w:rsidR="002E17C5" w:rsidRPr="00593064" w:rsidRDefault="002E17C5" w:rsidP="006D0169">
            <w:pPr>
              <w:pStyle w:val="tablacontenido"/>
              <w:rPr>
                <w:lang w:eastAsia="es-ES_tradnl"/>
              </w:rPr>
            </w:pPr>
            <w:r w:rsidRPr="00593064">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2CDAC68B" w14:textId="77777777" w:rsidR="002E17C5" w:rsidRPr="00593064" w:rsidRDefault="002E17C5" w:rsidP="006D0169">
            <w:pPr>
              <w:pStyle w:val="tablacontenido"/>
              <w:rPr>
                <w:lang w:eastAsia="es-ES_tradnl"/>
              </w:rPr>
            </w:pPr>
            <w:r w:rsidRPr="00593064">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5FFF9417" w14:textId="77777777" w:rsidR="002E17C5" w:rsidRPr="00593064" w:rsidRDefault="002E17C5" w:rsidP="006D0169">
            <w:pPr>
              <w:pStyle w:val="tablacontenido"/>
              <w:rPr>
                <w:lang w:eastAsia="es-ES_tradnl"/>
              </w:rPr>
            </w:pPr>
            <w:r w:rsidRPr="00593064">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6AE12F23" w14:textId="77777777" w:rsidR="002E17C5" w:rsidRPr="00593064" w:rsidRDefault="002E17C5" w:rsidP="006D0169">
            <w:pPr>
              <w:pStyle w:val="tablacontenido"/>
              <w:rPr>
                <w:lang w:eastAsia="es-ES_tradnl"/>
              </w:rPr>
            </w:pPr>
            <w:r w:rsidRPr="00593064">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5BDA4A6C" w14:textId="77777777" w:rsidR="002E17C5" w:rsidRPr="00593064" w:rsidRDefault="002E17C5" w:rsidP="006D0169">
            <w:pPr>
              <w:pStyle w:val="tablacontenido"/>
              <w:rPr>
                <w:lang w:eastAsia="es-ES_tradnl"/>
              </w:rPr>
            </w:pPr>
            <w:r w:rsidRPr="00593064">
              <w:rPr>
                <w:lang w:eastAsia="es-ES_tradnl"/>
              </w:rPr>
              <w:t>FECHA DE ADQUISICIÓN</w:t>
            </w:r>
          </w:p>
        </w:tc>
      </w:tr>
      <w:tr w:rsidR="002E17C5" w:rsidRPr="00593064" w14:paraId="3945FD16" w14:textId="77777777" w:rsidTr="006D0169">
        <w:trPr>
          <w:trHeight w:val="232"/>
        </w:trPr>
        <w:tc>
          <w:tcPr>
            <w:tcW w:w="1598" w:type="dxa"/>
            <w:tcBorders>
              <w:top w:val="single" w:sz="4" w:space="0" w:color="auto"/>
            </w:tcBorders>
            <w:noWrap/>
            <w:vAlign w:val="center"/>
          </w:tcPr>
          <w:p w14:paraId="448FE031" w14:textId="77777777" w:rsidR="002E17C5" w:rsidRPr="00593064"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14:paraId="5E9882CD" w14:textId="77777777" w:rsidR="002E17C5" w:rsidRPr="00593064" w:rsidRDefault="002E17C5" w:rsidP="006D0169">
            <w:pPr>
              <w:pStyle w:val="tablacontenido"/>
              <w:rPr>
                <w:sz w:val="20"/>
                <w:szCs w:val="20"/>
                <w:lang w:eastAsia="es-ES_tradnl"/>
              </w:rPr>
            </w:pPr>
          </w:p>
        </w:tc>
        <w:tc>
          <w:tcPr>
            <w:tcW w:w="4821" w:type="dxa"/>
            <w:tcBorders>
              <w:top w:val="single" w:sz="4" w:space="0" w:color="auto"/>
            </w:tcBorders>
            <w:noWrap/>
            <w:vAlign w:val="center"/>
          </w:tcPr>
          <w:p w14:paraId="1BDEEBDC" w14:textId="77777777" w:rsidR="002E17C5" w:rsidRPr="00593064" w:rsidRDefault="002E17C5" w:rsidP="006D0169">
            <w:pPr>
              <w:pStyle w:val="tablacontenido"/>
              <w:rPr>
                <w:sz w:val="20"/>
                <w:szCs w:val="20"/>
                <w:lang w:eastAsia="es-ES_tradnl"/>
              </w:rPr>
            </w:pPr>
          </w:p>
        </w:tc>
        <w:tc>
          <w:tcPr>
            <w:tcW w:w="1701" w:type="dxa"/>
            <w:tcBorders>
              <w:top w:val="single" w:sz="4" w:space="0" w:color="auto"/>
            </w:tcBorders>
            <w:noWrap/>
            <w:vAlign w:val="center"/>
          </w:tcPr>
          <w:p w14:paraId="520B144A" w14:textId="77777777" w:rsidR="002E17C5" w:rsidRPr="00593064" w:rsidRDefault="002E17C5" w:rsidP="006D0169">
            <w:pPr>
              <w:pStyle w:val="tablacontenido"/>
              <w:rPr>
                <w:sz w:val="20"/>
                <w:szCs w:val="20"/>
                <w:lang w:eastAsia="es-ES_tradnl"/>
              </w:rPr>
            </w:pPr>
          </w:p>
        </w:tc>
        <w:tc>
          <w:tcPr>
            <w:tcW w:w="1985" w:type="dxa"/>
            <w:tcBorders>
              <w:top w:val="single" w:sz="4" w:space="0" w:color="auto"/>
            </w:tcBorders>
            <w:noWrap/>
            <w:vAlign w:val="center"/>
          </w:tcPr>
          <w:p w14:paraId="0E162BA9" w14:textId="77777777" w:rsidR="002E17C5" w:rsidRPr="00593064" w:rsidRDefault="002E17C5" w:rsidP="006D0169">
            <w:pPr>
              <w:pStyle w:val="tablacontenido"/>
              <w:rPr>
                <w:sz w:val="20"/>
                <w:szCs w:val="20"/>
                <w:lang w:eastAsia="es-ES_tradnl"/>
              </w:rPr>
            </w:pPr>
          </w:p>
        </w:tc>
        <w:tc>
          <w:tcPr>
            <w:tcW w:w="1841" w:type="dxa"/>
            <w:tcBorders>
              <w:top w:val="single" w:sz="4" w:space="0" w:color="auto"/>
            </w:tcBorders>
            <w:noWrap/>
            <w:vAlign w:val="center"/>
          </w:tcPr>
          <w:p w14:paraId="03959E88" w14:textId="77777777" w:rsidR="002E17C5" w:rsidRPr="00593064" w:rsidRDefault="002E17C5" w:rsidP="006D0169">
            <w:pPr>
              <w:pStyle w:val="tablacontenido"/>
              <w:rPr>
                <w:sz w:val="20"/>
                <w:szCs w:val="20"/>
                <w:lang w:eastAsia="es-ES_tradnl"/>
              </w:rPr>
            </w:pPr>
          </w:p>
        </w:tc>
        <w:tc>
          <w:tcPr>
            <w:tcW w:w="1693" w:type="dxa"/>
            <w:tcBorders>
              <w:top w:val="single" w:sz="4" w:space="0" w:color="auto"/>
            </w:tcBorders>
            <w:noWrap/>
            <w:vAlign w:val="center"/>
          </w:tcPr>
          <w:p w14:paraId="1DEF7A5C" w14:textId="77777777" w:rsidR="002E17C5" w:rsidRPr="00593064" w:rsidRDefault="002E17C5" w:rsidP="006D0169">
            <w:pPr>
              <w:pStyle w:val="tablacontenido"/>
              <w:rPr>
                <w:sz w:val="20"/>
                <w:szCs w:val="20"/>
                <w:lang w:eastAsia="es-ES_tradnl"/>
              </w:rPr>
            </w:pPr>
          </w:p>
        </w:tc>
        <w:tc>
          <w:tcPr>
            <w:tcW w:w="1452" w:type="dxa"/>
            <w:tcBorders>
              <w:top w:val="single" w:sz="4" w:space="0" w:color="auto"/>
            </w:tcBorders>
            <w:noWrap/>
            <w:vAlign w:val="center"/>
          </w:tcPr>
          <w:p w14:paraId="0735E2AF" w14:textId="77777777" w:rsidR="002E17C5" w:rsidRPr="00593064" w:rsidRDefault="002E17C5" w:rsidP="006D0169">
            <w:pPr>
              <w:pStyle w:val="tablacontenido"/>
              <w:rPr>
                <w:sz w:val="20"/>
                <w:szCs w:val="20"/>
                <w:lang w:eastAsia="es-ES_tradnl"/>
              </w:rPr>
            </w:pPr>
          </w:p>
        </w:tc>
      </w:tr>
      <w:tr w:rsidR="002E17C5" w:rsidRPr="00593064" w14:paraId="149D42CC" w14:textId="77777777" w:rsidTr="006D0169">
        <w:trPr>
          <w:trHeight w:val="255"/>
        </w:trPr>
        <w:tc>
          <w:tcPr>
            <w:tcW w:w="1598" w:type="dxa"/>
            <w:tcBorders>
              <w:top w:val="nil"/>
              <w:left w:val="nil"/>
              <w:bottom w:val="nil"/>
              <w:right w:val="nil"/>
            </w:tcBorders>
            <w:noWrap/>
            <w:vAlign w:val="center"/>
            <w:hideMark/>
          </w:tcPr>
          <w:p w14:paraId="4D0B0098" w14:textId="77777777" w:rsidR="002E17C5" w:rsidRPr="00593064"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14:paraId="3A22ABA0" w14:textId="77777777" w:rsidR="002E17C5" w:rsidRPr="00593064" w:rsidRDefault="002E17C5" w:rsidP="006D0169">
            <w:pPr>
              <w:pStyle w:val="tablacontenido"/>
              <w:rPr>
                <w:sz w:val="20"/>
                <w:szCs w:val="20"/>
                <w:lang w:eastAsia="es-ES_tradnl"/>
              </w:rPr>
            </w:pPr>
            <w:r w:rsidRPr="00593064">
              <w:rPr>
                <w:sz w:val="20"/>
                <w:szCs w:val="20"/>
                <w:lang w:eastAsia="es-ES_tradnl"/>
              </w:rPr>
              <w:t>CONSTRUCCIÓN</w:t>
            </w:r>
          </w:p>
        </w:tc>
        <w:tc>
          <w:tcPr>
            <w:tcW w:w="4821" w:type="dxa"/>
            <w:tcBorders>
              <w:top w:val="nil"/>
              <w:left w:val="nil"/>
              <w:bottom w:val="nil"/>
              <w:right w:val="nil"/>
            </w:tcBorders>
            <w:noWrap/>
            <w:vAlign w:val="bottom"/>
            <w:hideMark/>
          </w:tcPr>
          <w:p w14:paraId="5F1EDBE2" w14:textId="77777777" w:rsidR="002E17C5" w:rsidRPr="00593064"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14:paraId="3DE6673C" w14:textId="77777777" w:rsidR="002E17C5" w:rsidRPr="00593064"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14:paraId="4B13457C" w14:textId="77777777" w:rsidR="002E17C5" w:rsidRPr="00593064"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14:paraId="3D5D73F9" w14:textId="77777777" w:rsidR="002E17C5" w:rsidRPr="00593064"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14:paraId="4536EDB3" w14:textId="77777777" w:rsidR="002E17C5" w:rsidRPr="00593064"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14:paraId="6749C87D" w14:textId="77777777" w:rsidR="002E17C5" w:rsidRPr="00593064" w:rsidRDefault="002E17C5" w:rsidP="006D0169">
            <w:pPr>
              <w:pStyle w:val="tablacontenido"/>
              <w:rPr>
                <w:sz w:val="20"/>
                <w:szCs w:val="20"/>
                <w:lang w:eastAsia="es-ES_tradnl"/>
              </w:rPr>
            </w:pPr>
          </w:p>
        </w:tc>
      </w:tr>
      <w:tr w:rsidR="002E17C5" w:rsidRPr="00593064" w14:paraId="149FFB93"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70184859" w14:textId="77777777" w:rsidR="002E17C5" w:rsidRPr="00593064" w:rsidRDefault="002E17C5" w:rsidP="006D0169">
            <w:pPr>
              <w:pStyle w:val="tablacontenido"/>
              <w:rPr>
                <w:sz w:val="20"/>
                <w:szCs w:val="20"/>
                <w:lang w:eastAsia="es-ES_tradnl"/>
              </w:rPr>
            </w:pPr>
            <w:r w:rsidRPr="00593064">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6E9C8008" w14:textId="77777777" w:rsidR="002E17C5" w:rsidRPr="00593064" w:rsidRDefault="002E17C5" w:rsidP="006D0169">
            <w:pPr>
              <w:pStyle w:val="tablacontenido"/>
              <w:rPr>
                <w:sz w:val="20"/>
                <w:szCs w:val="20"/>
                <w:lang w:eastAsia="es-ES_tradnl"/>
              </w:rPr>
            </w:pPr>
            <w:r w:rsidRPr="00593064">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04E89CEF" w14:textId="77777777" w:rsidR="002E17C5" w:rsidRPr="00593064" w:rsidRDefault="002E17C5" w:rsidP="006D0169">
            <w:pPr>
              <w:pStyle w:val="tablacontenido"/>
              <w:rPr>
                <w:sz w:val="20"/>
                <w:szCs w:val="20"/>
                <w:lang w:eastAsia="es-ES_tradnl"/>
              </w:rPr>
            </w:pPr>
            <w:r w:rsidRPr="00593064">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AD93132"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29414A18"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48C4492B" w14:textId="77777777" w:rsidR="002E17C5" w:rsidRPr="00593064" w:rsidRDefault="002E17C5" w:rsidP="006D0169">
            <w:pPr>
              <w:pStyle w:val="tablacontenido"/>
              <w:rPr>
                <w:sz w:val="20"/>
                <w:szCs w:val="20"/>
              </w:rPr>
            </w:pPr>
            <w:r w:rsidRPr="00593064">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2D37D748" w14:textId="77777777" w:rsidR="002E17C5" w:rsidRPr="00593064" w:rsidRDefault="002E17C5" w:rsidP="006D0169">
            <w:pPr>
              <w:pStyle w:val="tablacontenido"/>
              <w:rPr>
                <w:sz w:val="20"/>
                <w:szCs w:val="20"/>
              </w:rPr>
            </w:pPr>
            <w:r w:rsidRPr="00593064">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524AA4C5" w14:textId="77777777" w:rsidR="002E17C5" w:rsidRPr="00593064" w:rsidRDefault="002E17C5" w:rsidP="006D0169">
            <w:pPr>
              <w:pStyle w:val="tablacontenido"/>
              <w:rPr>
                <w:sz w:val="20"/>
                <w:szCs w:val="20"/>
                <w:lang w:eastAsia="es-ES_tradnl"/>
              </w:rPr>
            </w:pPr>
          </w:p>
        </w:tc>
      </w:tr>
      <w:tr w:rsidR="002E17C5" w:rsidRPr="00593064" w14:paraId="28CBFE47"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883005B" w14:textId="77777777" w:rsidR="002E17C5" w:rsidRPr="00593064" w:rsidRDefault="002E17C5" w:rsidP="006D0169">
            <w:pPr>
              <w:pStyle w:val="tablacontenido"/>
              <w:rPr>
                <w:sz w:val="20"/>
                <w:szCs w:val="20"/>
                <w:lang w:eastAsia="es-ES_tradnl"/>
              </w:rPr>
            </w:pPr>
            <w:r w:rsidRPr="00593064">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4B1879D" w14:textId="77777777" w:rsidR="002E17C5" w:rsidRPr="00593064" w:rsidRDefault="002E17C5" w:rsidP="006D0169">
            <w:pPr>
              <w:pStyle w:val="tablacontenido"/>
              <w:rPr>
                <w:sz w:val="20"/>
                <w:szCs w:val="20"/>
                <w:lang w:eastAsia="es-ES_tradnl"/>
              </w:rPr>
            </w:pPr>
            <w:r w:rsidRPr="00593064">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9AC62BC" w14:textId="77777777" w:rsidR="002E17C5" w:rsidRPr="00593064" w:rsidRDefault="002E17C5" w:rsidP="006D0169">
            <w:pPr>
              <w:pStyle w:val="tablacontenido"/>
              <w:rPr>
                <w:sz w:val="20"/>
                <w:szCs w:val="20"/>
                <w:lang w:eastAsia="es-ES_tradnl"/>
              </w:rPr>
            </w:pPr>
            <w:r w:rsidRPr="00593064">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55491D4"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86B2917"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2141E3C" w14:textId="77777777" w:rsidR="002E17C5" w:rsidRPr="00593064" w:rsidRDefault="002E17C5" w:rsidP="006D0169">
            <w:pPr>
              <w:pStyle w:val="tablacontenido"/>
              <w:rPr>
                <w:sz w:val="20"/>
                <w:szCs w:val="20"/>
              </w:rPr>
            </w:pPr>
            <w:r w:rsidRPr="00593064">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8D8DD8E" w14:textId="77777777" w:rsidR="002E17C5" w:rsidRPr="00593064" w:rsidRDefault="002E17C5" w:rsidP="006D0169">
            <w:pPr>
              <w:pStyle w:val="tablacontenido"/>
              <w:rPr>
                <w:sz w:val="20"/>
                <w:szCs w:val="20"/>
              </w:rPr>
            </w:pPr>
            <w:r w:rsidRPr="00593064">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2B870CB" w14:textId="77777777" w:rsidR="002E17C5" w:rsidRPr="00593064" w:rsidRDefault="002E17C5" w:rsidP="006D0169">
            <w:pPr>
              <w:pStyle w:val="tablacontenido"/>
              <w:rPr>
                <w:sz w:val="20"/>
                <w:szCs w:val="20"/>
                <w:lang w:eastAsia="es-ES_tradnl"/>
              </w:rPr>
            </w:pPr>
          </w:p>
        </w:tc>
      </w:tr>
      <w:tr w:rsidR="002E17C5" w:rsidRPr="00593064" w14:paraId="2F6DDBDD"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34E6BE3D" w14:textId="77777777" w:rsidR="002E17C5" w:rsidRPr="00593064" w:rsidRDefault="002E17C5" w:rsidP="006D0169">
            <w:pPr>
              <w:pStyle w:val="tablacontenido"/>
              <w:rPr>
                <w:sz w:val="20"/>
                <w:szCs w:val="20"/>
                <w:lang w:eastAsia="es-ES_tradnl"/>
              </w:rPr>
            </w:pPr>
            <w:r w:rsidRPr="00593064">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131CF8D7" w14:textId="77777777" w:rsidR="002E17C5" w:rsidRPr="00593064" w:rsidRDefault="002E17C5" w:rsidP="006D0169">
            <w:pPr>
              <w:pStyle w:val="tablacontenido"/>
              <w:rPr>
                <w:sz w:val="20"/>
                <w:szCs w:val="20"/>
                <w:lang w:eastAsia="es-ES_tradnl"/>
              </w:rPr>
            </w:pPr>
            <w:r w:rsidRPr="00593064">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5982F8F1" w14:textId="77777777" w:rsidR="002E17C5" w:rsidRPr="00593064" w:rsidRDefault="002E17C5" w:rsidP="006D0169">
            <w:pPr>
              <w:pStyle w:val="tablacontenido"/>
              <w:rPr>
                <w:sz w:val="20"/>
                <w:szCs w:val="20"/>
                <w:lang w:eastAsia="es-ES_tradnl"/>
              </w:rPr>
            </w:pPr>
            <w:r w:rsidRPr="00593064">
              <w:rPr>
                <w:sz w:val="20"/>
                <w:szCs w:val="20"/>
                <w:lang w:eastAsia="es-ES_tradnl"/>
              </w:rPr>
              <w:t xml:space="preserve">Como no hace parte del </w:t>
            </w:r>
            <w:proofErr w:type="spellStart"/>
            <w:r w:rsidRPr="00593064">
              <w:rPr>
                <w:sz w:val="20"/>
                <w:szCs w:val="20"/>
                <w:lang w:eastAsia="es-ES_tradnl"/>
              </w:rPr>
              <w:t>core</w:t>
            </w:r>
            <w:proofErr w:type="spellEnd"/>
            <w:r w:rsidRPr="00593064">
              <w:rPr>
                <w:sz w:val="20"/>
                <w:szCs w:val="20"/>
                <w:lang w:eastAsia="es-ES_tradnl"/>
              </w:rPr>
              <w:t xml:space="preserv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0950F2B" w14:textId="77777777" w:rsidR="002E17C5" w:rsidRPr="00593064" w:rsidRDefault="002E17C5" w:rsidP="006D0169">
            <w:pPr>
              <w:pStyle w:val="tablacontenido"/>
              <w:rPr>
                <w:sz w:val="20"/>
                <w:szCs w:val="20"/>
                <w:lang w:eastAsia="es-ES_tradnl"/>
              </w:rPr>
            </w:pPr>
            <w:r w:rsidRPr="00593064">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4173A163"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C0338B9" w14:textId="77777777" w:rsidR="002E17C5" w:rsidRPr="00593064" w:rsidRDefault="002E17C5" w:rsidP="006D0169">
            <w:pPr>
              <w:pStyle w:val="tablacontenido"/>
              <w:rPr>
                <w:sz w:val="20"/>
                <w:szCs w:val="20"/>
              </w:rPr>
            </w:pPr>
            <w:r w:rsidRPr="00593064">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72A3B7F1" w14:textId="77777777" w:rsidR="002E17C5" w:rsidRPr="00593064" w:rsidRDefault="002E17C5" w:rsidP="006D0169">
            <w:pPr>
              <w:pStyle w:val="tablacontenido"/>
              <w:rPr>
                <w:sz w:val="20"/>
                <w:szCs w:val="20"/>
              </w:rPr>
            </w:pPr>
            <w:r w:rsidRPr="00593064">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0DD4953C" w14:textId="77777777" w:rsidR="002E17C5" w:rsidRPr="00593064" w:rsidRDefault="002E17C5" w:rsidP="006D0169">
            <w:pPr>
              <w:pStyle w:val="tablacontenido"/>
              <w:rPr>
                <w:sz w:val="20"/>
                <w:szCs w:val="20"/>
                <w:lang w:eastAsia="es-ES_tradnl"/>
              </w:rPr>
            </w:pPr>
          </w:p>
        </w:tc>
      </w:tr>
      <w:tr w:rsidR="002E17C5" w:rsidRPr="00593064" w14:paraId="4CFFCDB6"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498888D" w14:textId="77777777" w:rsidR="002E17C5" w:rsidRPr="00593064" w:rsidRDefault="002E17C5" w:rsidP="006D0169">
            <w:pPr>
              <w:pStyle w:val="tablacontenido"/>
              <w:rPr>
                <w:sz w:val="20"/>
                <w:szCs w:val="20"/>
                <w:lang w:eastAsia="es-ES_tradnl"/>
              </w:rPr>
            </w:pPr>
            <w:r w:rsidRPr="00593064">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ABB45D8" w14:textId="77777777" w:rsidR="002E17C5" w:rsidRPr="00593064" w:rsidRDefault="002E17C5" w:rsidP="006D0169">
            <w:pPr>
              <w:pStyle w:val="tablacontenido"/>
              <w:rPr>
                <w:sz w:val="20"/>
                <w:szCs w:val="20"/>
                <w:lang w:eastAsia="es-ES_tradnl"/>
              </w:rPr>
            </w:pPr>
            <w:r w:rsidRPr="00593064">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D7320EC" w14:textId="77777777" w:rsidR="002E17C5" w:rsidRPr="00593064" w:rsidRDefault="002E17C5" w:rsidP="006D0169">
            <w:pPr>
              <w:pStyle w:val="tablacontenido"/>
              <w:rPr>
                <w:sz w:val="20"/>
                <w:szCs w:val="20"/>
                <w:lang w:eastAsia="es-ES_tradnl"/>
              </w:rPr>
            </w:pPr>
            <w:r w:rsidRPr="00593064">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4C2D314" w14:textId="77777777" w:rsidR="002E17C5" w:rsidRPr="00593064" w:rsidRDefault="002E17C5" w:rsidP="006D0169">
            <w:pPr>
              <w:pStyle w:val="tablacontenido"/>
              <w:rPr>
                <w:sz w:val="20"/>
                <w:szCs w:val="20"/>
                <w:lang w:eastAsia="es-ES_tradnl"/>
              </w:rPr>
            </w:pPr>
            <w:r w:rsidRPr="00593064">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1287BD5"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92384DB" w14:textId="77777777" w:rsidR="002E17C5" w:rsidRPr="00593064" w:rsidRDefault="002E17C5" w:rsidP="006D0169">
            <w:pPr>
              <w:pStyle w:val="tablacontenido"/>
              <w:rPr>
                <w:sz w:val="20"/>
                <w:szCs w:val="20"/>
              </w:rPr>
            </w:pPr>
            <w:r w:rsidRPr="00593064">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2AC7D4F" w14:textId="77777777" w:rsidR="002E17C5" w:rsidRPr="00593064" w:rsidRDefault="002E17C5" w:rsidP="006D0169">
            <w:pPr>
              <w:pStyle w:val="tablacontenido"/>
              <w:rPr>
                <w:sz w:val="20"/>
                <w:szCs w:val="20"/>
              </w:rPr>
            </w:pPr>
            <w:r w:rsidRPr="00593064">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E4FF892" w14:textId="77777777" w:rsidR="002E17C5" w:rsidRPr="00593064" w:rsidRDefault="002E17C5" w:rsidP="006D0169">
            <w:pPr>
              <w:pStyle w:val="tablacontenido"/>
              <w:rPr>
                <w:sz w:val="20"/>
                <w:szCs w:val="20"/>
                <w:lang w:eastAsia="es-ES_tradnl"/>
              </w:rPr>
            </w:pPr>
          </w:p>
        </w:tc>
      </w:tr>
      <w:tr w:rsidR="002E17C5" w:rsidRPr="00593064" w14:paraId="0AD25BBF"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0C839357" w14:textId="77777777" w:rsidR="002E17C5" w:rsidRPr="00593064" w:rsidRDefault="002E17C5" w:rsidP="006D0169">
            <w:pPr>
              <w:pStyle w:val="tablacontenido"/>
              <w:rPr>
                <w:sz w:val="20"/>
                <w:szCs w:val="20"/>
                <w:lang w:eastAsia="es-ES_tradnl"/>
              </w:rPr>
            </w:pPr>
            <w:r w:rsidRPr="00593064">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2EB82A60" w14:textId="77777777" w:rsidR="002E17C5" w:rsidRPr="00593064" w:rsidRDefault="002E17C5" w:rsidP="006D0169">
            <w:pPr>
              <w:pStyle w:val="tablacontenido"/>
              <w:rPr>
                <w:sz w:val="20"/>
                <w:szCs w:val="20"/>
                <w:lang w:eastAsia="es-ES_tradnl"/>
              </w:rPr>
            </w:pPr>
            <w:r w:rsidRPr="00593064">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6A3E806F" w14:textId="77777777" w:rsidR="002E17C5" w:rsidRPr="00593064" w:rsidRDefault="002E17C5" w:rsidP="006D0169">
            <w:pPr>
              <w:pStyle w:val="tablacontenido"/>
              <w:rPr>
                <w:sz w:val="20"/>
                <w:szCs w:val="20"/>
                <w:lang w:eastAsia="es-ES_tradnl"/>
              </w:rPr>
            </w:pPr>
            <w:r w:rsidRPr="00593064">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AD2212D"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A4FA90A"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D14E1D7" w14:textId="77777777" w:rsidR="002E17C5" w:rsidRPr="00593064" w:rsidRDefault="002E17C5" w:rsidP="006D0169">
            <w:pPr>
              <w:pStyle w:val="tablacontenido"/>
              <w:rPr>
                <w:sz w:val="20"/>
                <w:szCs w:val="20"/>
              </w:rPr>
            </w:pPr>
            <w:r w:rsidRPr="00593064">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7528BC96" w14:textId="77777777" w:rsidR="002E17C5" w:rsidRPr="00593064" w:rsidRDefault="002E17C5" w:rsidP="006D0169">
            <w:pPr>
              <w:pStyle w:val="tablacontenido"/>
              <w:rPr>
                <w:sz w:val="20"/>
                <w:szCs w:val="20"/>
              </w:rPr>
            </w:pPr>
            <w:r w:rsidRPr="00593064">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36D7AB46" w14:textId="77777777" w:rsidR="002E17C5" w:rsidRPr="00593064" w:rsidRDefault="002E17C5" w:rsidP="006D0169">
            <w:pPr>
              <w:pStyle w:val="tablacontenido"/>
              <w:rPr>
                <w:sz w:val="20"/>
                <w:szCs w:val="20"/>
                <w:lang w:eastAsia="es-ES_tradnl"/>
              </w:rPr>
            </w:pPr>
          </w:p>
        </w:tc>
      </w:tr>
      <w:tr w:rsidR="002E17C5" w:rsidRPr="00593064" w14:paraId="7CE70BCF"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3167485" w14:textId="77777777" w:rsidR="002E17C5" w:rsidRPr="00593064" w:rsidRDefault="002E17C5" w:rsidP="006D0169">
            <w:pPr>
              <w:pStyle w:val="tablacontenido"/>
              <w:rPr>
                <w:sz w:val="20"/>
                <w:szCs w:val="20"/>
                <w:lang w:eastAsia="es-ES_tradnl"/>
              </w:rPr>
            </w:pPr>
            <w:r w:rsidRPr="00593064">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F80ECC1" w14:textId="77777777" w:rsidR="002E17C5" w:rsidRPr="00593064" w:rsidRDefault="002E17C5" w:rsidP="006D0169">
            <w:pPr>
              <w:pStyle w:val="tablacontenido"/>
              <w:rPr>
                <w:sz w:val="20"/>
                <w:szCs w:val="20"/>
                <w:lang w:eastAsia="es-ES_tradnl"/>
              </w:rPr>
            </w:pPr>
            <w:r w:rsidRPr="00593064">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0078B2C" w14:textId="77777777" w:rsidR="002E17C5" w:rsidRPr="00593064" w:rsidRDefault="002E17C5" w:rsidP="006D0169">
            <w:pPr>
              <w:pStyle w:val="tablacontenido"/>
              <w:rPr>
                <w:sz w:val="20"/>
                <w:szCs w:val="20"/>
                <w:lang w:eastAsia="es-ES_tradnl"/>
              </w:rPr>
            </w:pPr>
            <w:r w:rsidRPr="00593064">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C72CF67"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B8B9A01"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59FEE4E" w14:textId="77777777" w:rsidR="002E17C5" w:rsidRPr="00593064" w:rsidRDefault="002E17C5" w:rsidP="006D0169">
            <w:pPr>
              <w:pStyle w:val="tablacontenido"/>
              <w:rPr>
                <w:sz w:val="20"/>
                <w:szCs w:val="20"/>
              </w:rPr>
            </w:pPr>
            <w:r w:rsidRPr="00593064">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3860D4A" w14:textId="77777777" w:rsidR="002E17C5" w:rsidRPr="00593064" w:rsidRDefault="002E17C5" w:rsidP="006D0169">
            <w:pPr>
              <w:pStyle w:val="tablacontenido"/>
              <w:rPr>
                <w:sz w:val="20"/>
                <w:szCs w:val="20"/>
              </w:rPr>
            </w:pPr>
            <w:r w:rsidRPr="00593064">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8B8998A" w14:textId="77777777" w:rsidR="002E17C5" w:rsidRPr="00593064" w:rsidRDefault="002E17C5" w:rsidP="006D0169">
            <w:pPr>
              <w:pStyle w:val="tablacontenido"/>
              <w:rPr>
                <w:sz w:val="20"/>
                <w:szCs w:val="20"/>
                <w:lang w:eastAsia="es-ES_tradnl"/>
              </w:rPr>
            </w:pPr>
          </w:p>
        </w:tc>
      </w:tr>
      <w:tr w:rsidR="002E17C5" w:rsidRPr="00593064" w14:paraId="0CB0EDAF"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46BD0BBF" w14:textId="77777777" w:rsidR="002E17C5" w:rsidRPr="00593064" w:rsidRDefault="002E17C5" w:rsidP="006D0169">
            <w:pPr>
              <w:pStyle w:val="tablacontenido"/>
              <w:rPr>
                <w:sz w:val="20"/>
                <w:szCs w:val="20"/>
                <w:lang w:eastAsia="es-ES_tradnl"/>
              </w:rPr>
            </w:pPr>
            <w:r w:rsidRPr="00593064">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14:paraId="5D78687D" w14:textId="77777777" w:rsidR="002E17C5" w:rsidRPr="00593064" w:rsidRDefault="002E17C5" w:rsidP="006D0169">
            <w:pPr>
              <w:pStyle w:val="tablacontenido"/>
              <w:rPr>
                <w:sz w:val="20"/>
                <w:szCs w:val="20"/>
                <w:lang w:eastAsia="es-ES_tradnl"/>
              </w:rPr>
            </w:pPr>
            <w:r w:rsidRPr="00593064">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14:paraId="6F4D75E6" w14:textId="77777777" w:rsidR="002E17C5" w:rsidRPr="00593064" w:rsidRDefault="002E17C5" w:rsidP="006D0169">
            <w:pPr>
              <w:pStyle w:val="tablacontenido"/>
              <w:rPr>
                <w:sz w:val="20"/>
                <w:szCs w:val="20"/>
                <w:lang w:eastAsia="es-ES_tradnl"/>
              </w:rPr>
            </w:pPr>
            <w:r w:rsidRPr="00593064">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9B0E761"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2A91A3A"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C60006F" w14:textId="77777777" w:rsidR="002E17C5" w:rsidRPr="00593064" w:rsidRDefault="002E17C5" w:rsidP="006D0169">
            <w:pPr>
              <w:pStyle w:val="tablacontenido"/>
              <w:rPr>
                <w:sz w:val="20"/>
                <w:szCs w:val="20"/>
              </w:rPr>
            </w:pPr>
            <w:r w:rsidRPr="00593064">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59FD623D" w14:textId="77777777" w:rsidR="002E17C5" w:rsidRPr="00593064" w:rsidRDefault="002E17C5" w:rsidP="006D0169">
            <w:pPr>
              <w:pStyle w:val="tablacontenido"/>
              <w:rPr>
                <w:sz w:val="20"/>
                <w:szCs w:val="20"/>
              </w:rPr>
            </w:pPr>
            <w:r w:rsidRPr="00593064">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68AE95AD" w14:textId="77777777" w:rsidR="002E17C5" w:rsidRPr="00593064" w:rsidRDefault="002E17C5" w:rsidP="006D0169">
            <w:pPr>
              <w:pStyle w:val="tablacontenido"/>
              <w:rPr>
                <w:sz w:val="20"/>
                <w:szCs w:val="20"/>
                <w:lang w:eastAsia="es-ES_tradnl"/>
              </w:rPr>
            </w:pPr>
          </w:p>
        </w:tc>
      </w:tr>
      <w:tr w:rsidR="002E17C5" w:rsidRPr="00593064" w14:paraId="02649BCE"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A9B1243" w14:textId="77777777" w:rsidR="002E17C5" w:rsidRPr="00593064" w:rsidRDefault="002E17C5" w:rsidP="006D0169">
            <w:pPr>
              <w:pStyle w:val="tablacontenido"/>
              <w:rPr>
                <w:sz w:val="20"/>
                <w:szCs w:val="20"/>
                <w:lang w:eastAsia="es-ES_tradnl"/>
              </w:rPr>
            </w:pPr>
            <w:r w:rsidRPr="00593064">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A187D51" w14:textId="77777777" w:rsidR="002E17C5" w:rsidRPr="00593064" w:rsidRDefault="002E17C5" w:rsidP="006D0169">
            <w:pPr>
              <w:pStyle w:val="tablacontenido"/>
              <w:rPr>
                <w:sz w:val="20"/>
                <w:szCs w:val="20"/>
                <w:lang w:eastAsia="es-ES_tradnl"/>
              </w:rPr>
            </w:pPr>
            <w:r w:rsidRPr="00593064">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88C5256" w14:textId="77777777" w:rsidR="002E17C5" w:rsidRPr="00593064" w:rsidRDefault="002E17C5" w:rsidP="006D0169">
            <w:pPr>
              <w:pStyle w:val="tablacontenido"/>
              <w:rPr>
                <w:sz w:val="20"/>
                <w:szCs w:val="20"/>
                <w:lang w:eastAsia="es-ES_tradnl"/>
              </w:rPr>
            </w:pPr>
            <w:r w:rsidRPr="00593064">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A3F72C7" w14:textId="77777777" w:rsidR="002E17C5" w:rsidRPr="00593064" w:rsidRDefault="002E17C5" w:rsidP="006D0169">
            <w:pPr>
              <w:pStyle w:val="tablacontenido"/>
              <w:rPr>
                <w:sz w:val="20"/>
                <w:szCs w:val="20"/>
                <w:lang w:eastAsia="es-ES_tradnl"/>
              </w:rPr>
            </w:pPr>
            <w:r w:rsidRPr="00593064">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F230559"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D9104FE" w14:textId="77777777" w:rsidR="002E17C5" w:rsidRPr="00593064" w:rsidRDefault="002E17C5" w:rsidP="006D0169">
            <w:pPr>
              <w:pStyle w:val="tablacontenido"/>
              <w:rPr>
                <w:sz w:val="20"/>
                <w:szCs w:val="20"/>
              </w:rPr>
            </w:pPr>
            <w:r w:rsidRPr="00593064">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F79600F" w14:textId="77777777" w:rsidR="002E17C5" w:rsidRPr="00593064" w:rsidRDefault="002E17C5" w:rsidP="006D0169">
            <w:pPr>
              <w:pStyle w:val="tablacontenido"/>
              <w:rPr>
                <w:sz w:val="20"/>
                <w:szCs w:val="20"/>
              </w:rPr>
            </w:pPr>
            <w:r w:rsidRPr="00593064">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E670CD8" w14:textId="77777777" w:rsidR="002E17C5" w:rsidRPr="00593064" w:rsidRDefault="002E17C5" w:rsidP="006D0169">
            <w:pPr>
              <w:pStyle w:val="tablacontenido"/>
              <w:rPr>
                <w:sz w:val="20"/>
                <w:szCs w:val="20"/>
                <w:lang w:eastAsia="es-ES_tradnl"/>
              </w:rPr>
            </w:pPr>
          </w:p>
        </w:tc>
      </w:tr>
      <w:tr w:rsidR="002E17C5" w:rsidRPr="00593064" w14:paraId="7709DC01" w14:textId="77777777" w:rsidTr="006D0169">
        <w:trPr>
          <w:trHeight w:val="72"/>
        </w:trPr>
        <w:tc>
          <w:tcPr>
            <w:tcW w:w="1598" w:type="dxa"/>
            <w:tcBorders>
              <w:top w:val="nil"/>
              <w:left w:val="nil"/>
              <w:bottom w:val="nil"/>
              <w:right w:val="nil"/>
            </w:tcBorders>
            <w:noWrap/>
            <w:vAlign w:val="center"/>
            <w:hideMark/>
          </w:tcPr>
          <w:p w14:paraId="68B9DF83" w14:textId="77777777" w:rsidR="002E17C5" w:rsidRPr="00593064"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14:paraId="3DC08ED7" w14:textId="77777777" w:rsidR="002E17C5" w:rsidRPr="00593064"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14:paraId="1F34AE51" w14:textId="77777777" w:rsidR="002E17C5" w:rsidRPr="00593064"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14:paraId="43101598" w14:textId="77777777" w:rsidR="002E17C5" w:rsidRPr="00593064"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14:paraId="5B193C96" w14:textId="77777777" w:rsidR="002E17C5" w:rsidRPr="00593064"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14:paraId="7236348F" w14:textId="77777777" w:rsidR="002E17C5" w:rsidRPr="00593064"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14:paraId="248B4BA2" w14:textId="77777777" w:rsidR="002E17C5" w:rsidRPr="00593064"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14:paraId="0EE15F18" w14:textId="77777777" w:rsidR="002E17C5" w:rsidRPr="00593064" w:rsidRDefault="002E17C5" w:rsidP="006D0169">
            <w:pPr>
              <w:pStyle w:val="tablacontenido"/>
              <w:rPr>
                <w:sz w:val="20"/>
                <w:szCs w:val="20"/>
                <w:lang w:eastAsia="es-ES_tradnl"/>
              </w:rPr>
            </w:pPr>
          </w:p>
        </w:tc>
      </w:tr>
    </w:tbl>
    <w:p w14:paraId="504A0CB8" w14:textId="77777777" w:rsidR="002E17C5" w:rsidRPr="00593064" w:rsidRDefault="002E17C5" w:rsidP="002E17C5">
      <w:pPr>
        <w:pStyle w:val="fuenteref"/>
      </w:pPr>
      <w:r w:rsidRPr="00593064">
        <w:t>Fuente: Construcción de los autores</w:t>
      </w:r>
      <w:r w:rsidRPr="00593064">
        <w:br w:type="page"/>
      </w:r>
    </w:p>
    <w:p w14:paraId="43D6E083" w14:textId="0ACF8909" w:rsidR="002E17C5" w:rsidRPr="00593064" w:rsidRDefault="002E17C5" w:rsidP="002E17C5">
      <w:pPr>
        <w:pStyle w:val="Tablaref"/>
      </w:pPr>
      <w:r w:rsidRPr="00593064">
        <w:lastRenderedPageBreak/>
        <w:fldChar w:fldCharType="begin"/>
      </w:r>
      <w:r w:rsidRPr="00593064">
        <w:instrText xml:space="preserve"> REF _Ref9200139 \h  \* MERGEFORMAT </w:instrText>
      </w:r>
      <w:r w:rsidRPr="00593064">
        <w:fldChar w:fldCharType="separate"/>
      </w:r>
      <w:r w:rsidR="001922BC" w:rsidRPr="00593064">
        <w:t xml:space="preserve">Tabla </w:t>
      </w:r>
      <w:r w:rsidR="001922BC">
        <w:t>61</w:t>
      </w:r>
      <w:r w:rsidRPr="00593064">
        <w:fldChar w:fldCharType="end"/>
      </w:r>
      <w:r w:rsidRPr="00593064">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593064" w14:paraId="79F3394D" w14:textId="77777777"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256FCA1F" w14:textId="77777777" w:rsidR="002E17C5" w:rsidRPr="00593064" w:rsidRDefault="002E17C5" w:rsidP="006D0169">
            <w:pPr>
              <w:pStyle w:val="tablacontenido"/>
              <w:rPr>
                <w:sz w:val="20"/>
                <w:szCs w:val="20"/>
                <w:lang w:eastAsia="es-ES_tradnl"/>
              </w:rPr>
            </w:pPr>
            <w:r w:rsidRPr="00593064">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4CA9DA82"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SOW</w:t>
            </w:r>
            <w:proofErr w:type="spellEnd"/>
          </w:p>
        </w:tc>
        <w:tc>
          <w:tcPr>
            <w:tcW w:w="4819" w:type="dxa"/>
            <w:tcBorders>
              <w:top w:val="single" w:sz="4" w:space="0" w:color="auto"/>
              <w:left w:val="single" w:sz="4" w:space="0" w:color="auto"/>
              <w:bottom w:val="single" w:sz="4" w:space="0" w:color="auto"/>
              <w:right w:val="single" w:sz="4" w:space="0" w:color="auto"/>
            </w:tcBorders>
            <w:noWrap/>
            <w:vAlign w:val="center"/>
            <w:hideMark/>
          </w:tcPr>
          <w:p w14:paraId="2B307F80" w14:textId="77777777" w:rsidR="002E17C5" w:rsidRPr="00593064" w:rsidRDefault="002E17C5" w:rsidP="006D0169">
            <w:pPr>
              <w:pStyle w:val="tablacontenido"/>
              <w:rPr>
                <w:sz w:val="20"/>
                <w:szCs w:val="20"/>
                <w:lang w:eastAsia="es-ES_tradnl"/>
              </w:rPr>
            </w:pPr>
            <w:r w:rsidRPr="00593064">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E9815E8" w14:textId="77777777" w:rsidR="002E17C5" w:rsidRPr="00593064" w:rsidRDefault="002E17C5" w:rsidP="006D0169">
            <w:pPr>
              <w:pStyle w:val="tablacontenido"/>
              <w:rPr>
                <w:sz w:val="20"/>
                <w:szCs w:val="20"/>
                <w:lang w:eastAsia="es-ES_tradnl"/>
              </w:rPr>
            </w:pPr>
            <w:r w:rsidRPr="00593064">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2B8D5F44" w14:textId="77777777" w:rsidR="002E17C5" w:rsidRPr="00593064" w:rsidRDefault="002E17C5" w:rsidP="006D0169">
            <w:pPr>
              <w:pStyle w:val="tablacontenido"/>
              <w:rPr>
                <w:sz w:val="20"/>
                <w:szCs w:val="20"/>
                <w:lang w:eastAsia="es-ES_tradnl"/>
              </w:rPr>
            </w:pPr>
            <w:r w:rsidRPr="00593064">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698C8273" w14:textId="77777777" w:rsidR="002E17C5" w:rsidRPr="00593064" w:rsidRDefault="002E17C5" w:rsidP="006D0169">
            <w:pPr>
              <w:pStyle w:val="tablacontenido"/>
              <w:rPr>
                <w:sz w:val="20"/>
                <w:szCs w:val="20"/>
                <w:lang w:eastAsia="es-ES_tradnl"/>
              </w:rPr>
            </w:pPr>
            <w:r w:rsidRPr="00593064">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4E75724F" w14:textId="77777777" w:rsidR="002E17C5" w:rsidRPr="00593064" w:rsidRDefault="002E17C5" w:rsidP="006D0169">
            <w:pPr>
              <w:pStyle w:val="tablacontenido"/>
              <w:rPr>
                <w:sz w:val="20"/>
                <w:szCs w:val="20"/>
                <w:lang w:eastAsia="es-ES_tradnl"/>
              </w:rPr>
            </w:pPr>
            <w:r w:rsidRPr="00593064">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0AAF1632" w14:textId="77777777" w:rsidR="002E17C5" w:rsidRPr="00593064" w:rsidRDefault="002E17C5" w:rsidP="006D0169">
            <w:pPr>
              <w:pStyle w:val="tablacontenido"/>
              <w:rPr>
                <w:sz w:val="20"/>
                <w:szCs w:val="20"/>
                <w:lang w:eastAsia="es-ES_tradnl"/>
              </w:rPr>
            </w:pPr>
            <w:r w:rsidRPr="00593064">
              <w:rPr>
                <w:sz w:val="20"/>
                <w:szCs w:val="20"/>
                <w:lang w:eastAsia="es-ES_tradnl"/>
              </w:rPr>
              <w:t>FECHA DE ADQUISICIÓN</w:t>
            </w:r>
          </w:p>
        </w:tc>
      </w:tr>
      <w:tr w:rsidR="002E17C5" w:rsidRPr="00593064" w14:paraId="610C2D30" w14:textId="77777777" w:rsidTr="006D0169">
        <w:trPr>
          <w:trHeight w:val="285"/>
        </w:trPr>
        <w:tc>
          <w:tcPr>
            <w:tcW w:w="1598" w:type="dxa"/>
            <w:tcBorders>
              <w:top w:val="single" w:sz="4" w:space="0" w:color="auto"/>
            </w:tcBorders>
            <w:noWrap/>
            <w:vAlign w:val="center"/>
          </w:tcPr>
          <w:p w14:paraId="02EA4792" w14:textId="77777777" w:rsidR="002E17C5" w:rsidRPr="00593064"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14:paraId="70C8649B" w14:textId="77777777" w:rsidR="002E17C5" w:rsidRPr="00593064" w:rsidRDefault="002E17C5" w:rsidP="006D0169">
            <w:pPr>
              <w:pStyle w:val="tablacontenido"/>
              <w:rPr>
                <w:sz w:val="20"/>
                <w:szCs w:val="20"/>
                <w:lang w:eastAsia="es-ES_tradnl"/>
              </w:rPr>
            </w:pPr>
          </w:p>
        </w:tc>
        <w:tc>
          <w:tcPr>
            <w:tcW w:w="4819" w:type="dxa"/>
            <w:tcBorders>
              <w:top w:val="single" w:sz="4" w:space="0" w:color="auto"/>
            </w:tcBorders>
            <w:noWrap/>
            <w:vAlign w:val="center"/>
          </w:tcPr>
          <w:p w14:paraId="52C893D5" w14:textId="77777777" w:rsidR="002E17C5" w:rsidRPr="00593064" w:rsidRDefault="002E17C5" w:rsidP="006D0169">
            <w:pPr>
              <w:pStyle w:val="tablacontenido"/>
              <w:rPr>
                <w:sz w:val="20"/>
                <w:szCs w:val="20"/>
                <w:lang w:eastAsia="es-ES_tradnl"/>
              </w:rPr>
            </w:pPr>
          </w:p>
        </w:tc>
        <w:tc>
          <w:tcPr>
            <w:tcW w:w="1701" w:type="dxa"/>
            <w:tcBorders>
              <w:top w:val="single" w:sz="4" w:space="0" w:color="auto"/>
            </w:tcBorders>
            <w:noWrap/>
            <w:vAlign w:val="center"/>
          </w:tcPr>
          <w:p w14:paraId="73DC3728" w14:textId="77777777" w:rsidR="002E17C5" w:rsidRPr="00593064" w:rsidRDefault="002E17C5" w:rsidP="006D0169">
            <w:pPr>
              <w:pStyle w:val="tablacontenido"/>
              <w:rPr>
                <w:sz w:val="20"/>
                <w:szCs w:val="20"/>
                <w:lang w:eastAsia="es-ES_tradnl"/>
              </w:rPr>
            </w:pPr>
          </w:p>
        </w:tc>
        <w:tc>
          <w:tcPr>
            <w:tcW w:w="1985" w:type="dxa"/>
            <w:tcBorders>
              <w:top w:val="single" w:sz="4" w:space="0" w:color="auto"/>
            </w:tcBorders>
            <w:noWrap/>
            <w:vAlign w:val="center"/>
          </w:tcPr>
          <w:p w14:paraId="623CDF22" w14:textId="77777777" w:rsidR="002E17C5" w:rsidRPr="00593064" w:rsidRDefault="002E17C5" w:rsidP="006D0169">
            <w:pPr>
              <w:pStyle w:val="tablacontenido"/>
              <w:rPr>
                <w:sz w:val="20"/>
                <w:szCs w:val="20"/>
                <w:lang w:eastAsia="es-ES_tradnl"/>
              </w:rPr>
            </w:pPr>
          </w:p>
        </w:tc>
        <w:tc>
          <w:tcPr>
            <w:tcW w:w="1841" w:type="dxa"/>
            <w:tcBorders>
              <w:top w:val="single" w:sz="4" w:space="0" w:color="auto"/>
            </w:tcBorders>
            <w:noWrap/>
            <w:vAlign w:val="center"/>
          </w:tcPr>
          <w:p w14:paraId="544900E1" w14:textId="77777777" w:rsidR="002E17C5" w:rsidRPr="00593064" w:rsidRDefault="002E17C5" w:rsidP="006D0169">
            <w:pPr>
              <w:pStyle w:val="tablacontenido"/>
              <w:rPr>
                <w:sz w:val="20"/>
                <w:szCs w:val="20"/>
                <w:lang w:eastAsia="es-ES_tradnl"/>
              </w:rPr>
            </w:pPr>
          </w:p>
        </w:tc>
        <w:tc>
          <w:tcPr>
            <w:tcW w:w="1693" w:type="dxa"/>
            <w:tcBorders>
              <w:top w:val="single" w:sz="4" w:space="0" w:color="auto"/>
            </w:tcBorders>
            <w:noWrap/>
            <w:vAlign w:val="center"/>
          </w:tcPr>
          <w:p w14:paraId="0FB3964D" w14:textId="77777777" w:rsidR="002E17C5" w:rsidRPr="00593064" w:rsidRDefault="002E17C5" w:rsidP="006D0169">
            <w:pPr>
              <w:pStyle w:val="tablacontenido"/>
              <w:rPr>
                <w:sz w:val="20"/>
                <w:szCs w:val="20"/>
                <w:lang w:eastAsia="es-ES_tradnl"/>
              </w:rPr>
            </w:pPr>
          </w:p>
        </w:tc>
        <w:tc>
          <w:tcPr>
            <w:tcW w:w="1452" w:type="dxa"/>
            <w:tcBorders>
              <w:top w:val="single" w:sz="4" w:space="0" w:color="auto"/>
            </w:tcBorders>
            <w:noWrap/>
            <w:vAlign w:val="center"/>
          </w:tcPr>
          <w:p w14:paraId="7799C449" w14:textId="77777777" w:rsidR="002E17C5" w:rsidRPr="00593064" w:rsidRDefault="002E17C5" w:rsidP="006D0169">
            <w:pPr>
              <w:pStyle w:val="tablacontenido"/>
              <w:rPr>
                <w:sz w:val="20"/>
                <w:szCs w:val="20"/>
                <w:lang w:eastAsia="es-ES_tradnl"/>
              </w:rPr>
            </w:pPr>
          </w:p>
        </w:tc>
      </w:tr>
      <w:tr w:rsidR="002E17C5" w:rsidRPr="00593064" w14:paraId="6DDEACEE" w14:textId="77777777" w:rsidTr="006D0169">
        <w:trPr>
          <w:trHeight w:val="255"/>
        </w:trPr>
        <w:tc>
          <w:tcPr>
            <w:tcW w:w="1598" w:type="dxa"/>
            <w:tcBorders>
              <w:top w:val="nil"/>
              <w:left w:val="nil"/>
              <w:bottom w:val="nil"/>
              <w:right w:val="nil"/>
            </w:tcBorders>
            <w:noWrap/>
            <w:vAlign w:val="center"/>
            <w:hideMark/>
          </w:tcPr>
          <w:p w14:paraId="2B2E7044" w14:textId="77777777" w:rsidR="002E17C5" w:rsidRPr="00593064"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14:paraId="2F95B4C6" w14:textId="77777777" w:rsidR="002E17C5" w:rsidRPr="00593064" w:rsidRDefault="002E17C5" w:rsidP="006D0169">
            <w:pPr>
              <w:pStyle w:val="tablacontenido"/>
              <w:rPr>
                <w:sz w:val="20"/>
                <w:szCs w:val="20"/>
                <w:lang w:eastAsia="es-ES_tradnl"/>
              </w:rPr>
            </w:pPr>
            <w:r w:rsidRPr="00593064">
              <w:rPr>
                <w:sz w:val="20"/>
                <w:szCs w:val="20"/>
                <w:lang w:eastAsia="es-ES_tradnl"/>
              </w:rPr>
              <w:t>RECURSO HUMANO</w:t>
            </w:r>
          </w:p>
        </w:tc>
        <w:tc>
          <w:tcPr>
            <w:tcW w:w="4819" w:type="dxa"/>
            <w:tcBorders>
              <w:top w:val="nil"/>
              <w:left w:val="nil"/>
              <w:bottom w:val="nil"/>
              <w:right w:val="nil"/>
            </w:tcBorders>
            <w:noWrap/>
            <w:vAlign w:val="bottom"/>
            <w:hideMark/>
          </w:tcPr>
          <w:p w14:paraId="1D44E221" w14:textId="77777777" w:rsidR="002E17C5" w:rsidRPr="00593064"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14:paraId="76A3C96D" w14:textId="77777777" w:rsidR="002E17C5" w:rsidRPr="00593064"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14:paraId="047358B5" w14:textId="77777777" w:rsidR="002E17C5" w:rsidRPr="00593064"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14:paraId="581EBFD7" w14:textId="77777777" w:rsidR="002E17C5" w:rsidRPr="00593064"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14:paraId="2EB27BC4" w14:textId="77777777" w:rsidR="002E17C5" w:rsidRPr="00593064"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14:paraId="1042CDD2" w14:textId="77777777" w:rsidR="002E17C5" w:rsidRPr="00593064" w:rsidRDefault="002E17C5" w:rsidP="006D0169">
            <w:pPr>
              <w:pStyle w:val="tablacontenido"/>
              <w:rPr>
                <w:sz w:val="20"/>
                <w:szCs w:val="20"/>
                <w:lang w:eastAsia="es-ES_tradnl"/>
              </w:rPr>
            </w:pPr>
          </w:p>
        </w:tc>
      </w:tr>
      <w:tr w:rsidR="002E17C5" w:rsidRPr="00593064" w14:paraId="1F2BE18F"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129D16C8" w14:textId="77777777" w:rsidR="002E17C5" w:rsidRPr="00593064" w:rsidRDefault="002E17C5" w:rsidP="006D0169">
            <w:pPr>
              <w:pStyle w:val="tablacontenido"/>
              <w:rPr>
                <w:sz w:val="20"/>
                <w:szCs w:val="20"/>
                <w:lang w:eastAsia="es-ES_tradnl"/>
              </w:rPr>
            </w:pPr>
            <w:r w:rsidRPr="00593064">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2F7FB4EC" w14:textId="77777777" w:rsidR="002E17C5" w:rsidRPr="00593064" w:rsidRDefault="002E17C5" w:rsidP="006D0169">
            <w:pPr>
              <w:pStyle w:val="tablacontenido"/>
              <w:rPr>
                <w:sz w:val="20"/>
                <w:szCs w:val="20"/>
                <w:lang w:eastAsia="es-ES_tradnl"/>
              </w:rPr>
            </w:pPr>
            <w:r w:rsidRPr="00593064">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514C9966" w14:textId="77777777" w:rsidR="002E17C5" w:rsidRPr="00593064" w:rsidRDefault="002E17C5" w:rsidP="006D0169">
            <w:pPr>
              <w:pStyle w:val="tablacontenido"/>
              <w:rPr>
                <w:sz w:val="20"/>
                <w:szCs w:val="20"/>
                <w:lang w:eastAsia="es-ES_tradnl"/>
              </w:rPr>
            </w:pPr>
            <w:r w:rsidRPr="00593064">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2A5CBD4"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2D893B77"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04BB0799" w14:textId="77777777" w:rsidR="002E17C5" w:rsidRPr="00593064" w:rsidRDefault="002E17C5" w:rsidP="006D0169">
            <w:pPr>
              <w:pStyle w:val="tablacontenido"/>
              <w:rPr>
                <w:sz w:val="20"/>
                <w:szCs w:val="20"/>
              </w:rPr>
            </w:pPr>
            <w:r w:rsidRPr="00593064">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161F2804" w14:textId="77777777" w:rsidR="002E17C5" w:rsidRPr="00593064" w:rsidRDefault="002E17C5" w:rsidP="006D0169">
            <w:pPr>
              <w:pStyle w:val="tablacontenido"/>
              <w:rPr>
                <w:sz w:val="20"/>
                <w:szCs w:val="20"/>
              </w:rPr>
            </w:pPr>
            <w:r w:rsidRPr="00593064">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444ED41B" w14:textId="77777777" w:rsidR="002E17C5" w:rsidRPr="00593064" w:rsidRDefault="002E17C5" w:rsidP="006D0169">
            <w:pPr>
              <w:pStyle w:val="tablacontenido"/>
              <w:rPr>
                <w:sz w:val="20"/>
                <w:szCs w:val="20"/>
                <w:lang w:eastAsia="es-ES_tradnl"/>
              </w:rPr>
            </w:pPr>
          </w:p>
        </w:tc>
      </w:tr>
      <w:tr w:rsidR="002E17C5" w:rsidRPr="00593064" w14:paraId="1046778B"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178E4F1" w14:textId="77777777" w:rsidR="002E17C5" w:rsidRPr="00593064" w:rsidRDefault="002E17C5" w:rsidP="006D0169">
            <w:pPr>
              <w:pStyle w:val="tablacontenido"/>
              <w:rPr>
                <w:sz w:val="20"/>
                <w:szCs w:val="20"/>
                <w:lang w:eastAsia="es-ES_tradnl"/>
              </w:rPr>
            </w:pPr>
            <w:r w:rsidRPr="00593064">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45F3E205" w14:textId="77777777" w:rsidR="002E17C5" w:rsidRPr="00593064" w:rsidRDefault="002E17C5" w:rsidP="006D0169">
            <w:pPr>
              <w:pStyle w:val="tablacontenido"/>
              <w:rPr>
                <w:sz w:val="20"/>
                <w:szCs w:val="20"/>
                <w:lang w:eastAsia="es-ES_tradnl"/>
              </w:rPr>
            </w:pPr>
            <w:r w:rsidRPr="00593064">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832A605" w14:textId="77777777" w:rsidR="002E17C5" w:rsidRPr="00593064" w:rsidRDefault="002E17C5" w:rsidP="006D0169">
            <w:pPr>
              <w:pStyle w:val="tablacontenido"/>
              <w:rPr>
                <w:sz w:val="20"/>
                <w:szCs w:val="20"/>
                <w:lang w:eastAsia="es-ES_tradnl"/>
              </w:rPr>
            </w:pPr>
            <w:r w:rsidRPr="00593064">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A17DD3E"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08F5BAE"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6BCF8FB" w14:textId="77777777" w:rsidR="002E17C5" w:rsidRPr="00593064" w:rsidRDefault="002E17C5" w:rsidP="006D0169">
            <w:pPr>
              <w:pStyle w:val="tablacontenido"/>
              <w:rPr>
                <w:sz w:val="20"/>
                <w:szCs w:val="20"/>
              </w:rPr>
            </w:pPr>
            <w:r w:rsidRPr="00593064">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AA875B3" w14:textId="77777777" w:rsidR="002E17C5" w:rsidRPr="00593064" w:rsidRDefault="002E17C5" w:rsidP="006D0169">
            <w:pPr>
              <w:pStyle w:val="tablacontenido"/>
              <w:rPr>
                <w:sz w:val="20"/>
                <w:szCs w:val="20"/>
              </w:rPr>
            </w:pPr>
            <w:r w:rsidRPr="00593064">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BB81690" w14:textId="77777777" w:rsidR="002E17C5" w:rsidRPr="00593064" w:rsidRDefault="002E17C5" w:rsidP="006D0169">
            <w:pPr>
              <w:pStyle w:val="tablacontenido"/>
              <w:rPr>
                <w:sz w:val="20"/>
                <w:szCs w:val="20"/>
                <w:lang w:eastAsia="es-ES_tradnl"/>
              </w:rPr>
            </w:pPr>
          </w:p>
        </w:tc>
      </w:tr>
      <w:tr w:rsidR="002E17C5" w:rsidRPr="00593064" w14:paraId="2D3FD42F"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7A64D241" w14:textId="77777777" w:rsidR="002E17C5" w:rsidRPr="00593064" w:rsidRDefault="002E17C5" w:rsidP="006D0169">
            <w:pPr>
              <w:pStyle w:val="tablacontenido"/>
              <w:rPr>
                <w:sz w:val="20"/>
                <w:szCs w:val="20"/>
                <w:lang w:eastAsia="es-ES_tradnl"/>
              </w:rPr>
            </w:pPr>
            <w:r w:rsidRPr="00593064">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08E301C0" w14:textId="77777777" w:rsidR="002E17C5" w:rsidRPr="00593064" w:rsidRDefault="002E17C5" w:rsidP="006D0169">
            <w:pPr>
              <w:pStyle w:val="tablacontenido"/>
              <w:rPr>
                <w:sz w:val="20"/>
                <w:szCs w:val="20"/>
                <w:lang w:eastAsia="es-ES_tradnl"/>
              </w:rPr>
            </w:pPr>
            <w:r w:rsidRPr="00593064">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07C6D93A" w14:textId="77777777" w:rsidR="002E17C5" w:rsidRPr="00593064" w:rsidRDefault="002E17C5" w:rsidP="006D0169">
            <w:pPr>
              <w:pStyle w:val="tablacontenido"/>
              <w:rPr>
                <w:sz w:val="20"/>
                <w:szCs w:val="20"/>
                <w:lang w:eastAsia="es-ES_tradnl"/>
              </w:rPr>
            </w:pPr>
            <w:r w:rsidRPr="00593064">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2883B91"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6F621E09"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222742EC" w14:textId="77777777" w:rsidR="002E17C5" w:rsidRPr="00593064" w:rsidRDefault="002E17C5" w:rsidP="006D0169">
            <w:pPr>
              <w:pStyle w:val="tablacontenido"/>
              <w:rPr>
                <w:sz w:val="20"/>
                <w:szCs w:val="20"/>
              </w:rPr>
            </w:pPr>
            <w:r w:rsidRPr="00593064">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573F10C1" w14:textId="77777777" w:rsidR="002E17C5" w:rsidRPr="00593064" w:rsidRDefault="002E17C5" w:rsidP="006D0169">
            <w:pPr>
              <w:pStyle w:val="tablacontenido"/>
              <w:rPr>
                <w:sz w:val="20"/>
                <w:szCs w:val="20"/>
              </w:rPr>
            </w:pPr>
            <w:r w:rsidRPr="00593064">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29729EB8" w14:textId="77777777" w:rsidR="002E17C5" w:rsidRPr="00593064" w:rsidRDefault="002E17C5" w:rsidP="006D0169">
            <w:pPr>
              <w:pStyle w:val="tablacontenido"/>
              <w:rPr>
                <w:sz w:val="20"/>
                <w:szCs w:val="20"/>
                <w:lang w:eastAsia="es-ES_tradnl"/>
              </w:rPr>
            </w:pPr>
          </w:p>
        </w:tc>
      </w:tr>
      <w:tr w:rsidR="002E17C5" w:rsidRPr="00593064" w14:paraId="005115B6"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4BBD2AA" w14:textId="77777777" w:rsidR="002E17C5" w:rsidRPr="00593064" w:rsidRDefault="002E17C5" w:rsidP="006D0169">
            <w:pPr>
              <w:pStyle w:val="tablacontenido"/>
              <w:rPr>
                <w:sz w:val="20"/>
                <w:szCs w:val="20"/>
                <w:lang w:eastAsia="es-ES_tradnl"/>
              </w:rPr>
            </w:pPr>
            <w:r w:rsidRPr="00593064">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348D7117" w14:textId="77777777" w:rsidR="002E17C5" w:rsidRPr="00593064" w:rsidRDefault="002E17C5" w:rsidP="006D0169">
            <w:pPr>
              <w:pStyle w:val="tablacontenido"/>
              <w:rPr>
                <w:sz w:val="20"/>
                <w:szCs w:val="20"/>
                <w:lang w:eastAsia="es-ES_tradnl"/>
              </w:rPr>
            </w:pPr>
            <w:r w:rsidRPr="00593064">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1385513" w14:textId="77777777" w:rsidR="002E17C5" w:rsidRPr="00593064" w:rsidRDefault="002E17C5" w:rsidP="006D0169">
            <w:pPr>
              <w:pStyle w:val="tablacontenido"/>
              <w:rPr>
                <w:sz w:val="20"/>
                <w:szCs w:val="20"/>
                <w:lang w:eastAsia="es-ES_tradnl"/>
              </w:rPr>
            </w:pPr>
            <w:r w:rsidRPr="00593064">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9248BF3"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A19BF25" w14:textId="77777777" w:rsidR="002E17C5" w:rsidRPr="00593064" w:rsidRDefault="002E17C5" w:rsidP="006D0169">
            <w:pPr>
              <w:pStyle w:val="tablacontenido"/>
              <w:rPr>
                <w:sz w:val="20"/>
                <w:szCs w:val="20"/>
                <w:lang w:eastAsia="es-ES_tradnl"/>
              </w:rPr>
            </w:pPr>
            <w:r w:rsidRPr="00593064">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8C6CE6C" w14:textId="77777777" w:rsidR="002E17C5" w:rsidRPr="00593064" w:rsidRDefault="002E17C5" w:rsidP="006D0169">
            <w:pPr>
              <w:pStyle w:val="tablacontenido"/>
              <w:rPr>
                <w:sz w:val="20"/>
                <w:szCs w:val="20"/>
              </w:rPr>
            </w:pPr>
            <w:r w:rsidRPr="00593064">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DE9F938" w14:textId="77777777" w:rsidR="002E17C5" w:rsidRPr="00593064" w:rsidRDefault="002E17C5" w:rsidP="006D0169">
            <w:pPr>
              <w:pStyle w:val="tablacontenido"/>
              <w:rPr>
                <w:sz w:val="20"/>
                <w:szCs w:val="20"/>
              </w:rPr>
            </w:pPr>
            <w:r w:rsidRPr="00593064">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40AE071" w14:textId="77777777" w:rsidR="002E17C5" w:rsidRPr="00593064" w:rsidRDefault="002E17C5" w:rsidP="006D0169">
            <w:pPr>
              <w:pStyle w:val="tablacontenido"/>
              <w:rPr>
                <w:sz w:val="20"/>
                <w:szCs w:val="20"/>
                <w:lang w:eastAsia="es-ES_tradnl"/>
              </w:rPr>
            </w:pPr>
          </w:p>
        </w:tc>
      </w:tr>
      <w:tr w:rsidR="002E17C5" w:rsidRPr="00593064" w14:paraId="2A964FF5" w14:textId="77777777"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14:paraId="41BAA59C" w14:textId="77777777" w:rsidR="002E17C5" w:rsidRPr="00593064" w:rsidRDefault="002E17C5" w:rsidP="006D0169">
            <w:pPr>
              <w:pStyle w:val="tablacontenido"/>
              <w:rPr>
                <w:sz w:val="20"/>
                <w:szCs w:val="20"/>
                <w:lang w:eastAsia="es-ES_tradnl"/>
              </w:rPr>
            </w:pPr>
            <w:r w:rsidRPr="00593064">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14:paraId="307017E2" w14:textId="77777777" w:rsidR="002E17C5" w:rsidRPr="00593064" w:rsidRDefault="002E17C5" w:rsidP="006D0169">
            <w:pPr>
              <w:pStyle w:val="tablacontenido"/>
              <w:rPr>
                <w:sz w:val="20"/>
                <w:szCs w:val="20"/>
                <w:lang w:eastAsia="es-ES_tradnl"/>
              </w:rPr>
            </w:pPr>
            <w:r w:rsidRPr="00593064">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14:paraId="57510288" w14:textId="77777777" w:rsidR="002E17C5" w:rsidRPr="00593064" w:rsidRDefault="002E17C5" w:rsidP="006D0169">
            <w:pPr>
              <w:pStyle w:val="tablacontenido"/>
              <w:rPr>
                <w:sz w:val="20"/>
                <w:szCs w:val="20"/>
                <w:lang w:eastAsia="es-ES_tradnl"/>
              </w:rPr>
            </w:pPr>
            <w:r w:rsidRPr="00593064">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9DAF58B" w14:textId="77777777" w:rsidR="002E17C5" w:rsidRPr="00593064" w:rsidRDefault="002E17C5" w:rsidP="006D0169">
            <w:pPr>
              <w:pStyle w:val="tablacontenido"/>
              <w:rPr>
                <w:sz w:val="20"/>
                <w:szCs w:val="20"/>
                <w:lang w:eastAsia="es-ES_tradnl"/>
              </w:rPr>
            </w:pPr>
            <w:r w:rsidRPr="00593064">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14:paraId="400AC30B" w14:textId="77777777" w:rsidR="002E17C5" w:rsidRPr="00593064" w:rsidRDefault="002E17C5" w:rsidP="006D0169">
            <w:pPr>
              <w:pStyle w:val="tablacontenido"/>
              <w:rPr>
                <w:sz w:val="20"/>
                <w:szCs w:val="20"/>
                <w:lang w:eastAsia="es-ES_tradnl"/>
              </w:rPr>
            </w:pPr>
            <w:proofErr w:type="spellStart"/>
            <w:r w:rsidRPr="00593064">
              <w:rPr>
                <w:sz w:val="20"/>
                <w:szCs w:val="20"/>
                <w:lang w:eastAsia="es-ES_tradnl"/>
              </w:rPr>
              <w:t>RFI</w:t>
            </w:r>
            <w:proofErr w:type="spellEnd"/>
            <w:r w:rsidRPr="00593064">
              <w:rPr>
                <w:sz w:val="20"/>
                <w:szCs w:val="20"/>
                <w:lang w:eastAsia="es-ES_tradnl"/>
              </w:rPr>
              <w:t xml:space="preserve">, </w:t>
            </w:r>
            <w:proofErr w:type="spellStart"/>
            <w:r w:rsidRPr="00593064">
              <w:rPr>
                <w:sz w:val="20"/>
                <w:szCs w:val="20"/>
                <w:lang w:eastAsia="es-ES_tradnl"/>
              </w:rPr>
              <w:t>RFQ</w:t>
            </w:r>
            <w:proofErr w:type="spellEnd"/>
          </w:p>
        </w:tc>
        <w:tc>
          <w:tcPr>
            <w:tcW w:w="1841" w:type="dxa"/>
            <w:tcBorders>
              <w:top w:val="single" w:sz="4" w:space="0" w:color="auto"/>
              <w:left w:val="single" w:sz="4" w:space="0" w:color="auto"/>
              <w:bottom w:val="single" w:sz="4" w:space="0" w:color="auto"/>
              <w:right w:val="single" w:sz="4" w:space="0" w:color="auto"/>
            </w:tcBorders>
            <w:noWrap/>
            <w:vAlign w:val="center"/>
            <w:hideMark/>
          </w:tcPr>
          <w:p w14:paraId="77E945E6" w14:textId="77777777" w:rsidR="002E17C5" w:rsidRPr="00593064" w:rsidRDefault="002E17C5" w:rsidP="006D0169">
            <w:pPr>
              <w:pStyle w:val="tablacontenido"/>
              <w:rPr>
                <w:sz w:val="20"/>
                <w:szCs w:val="20"/>
              </w:rPr>
            </w:pPr>
            <w:r w:rsidRPr="00593064">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14:paraId="4B2B7EA4" w14:textId="77777777" w:rsidR="002E17C5" w:rsidRPr="00593064" w:rsidRDefault="002E17C5" w:rsidP="006D0169">
            <w:pPr>
              <w:pStyle w:val="tablacontenido"/>
              <w:rPr>
                <w:sz w:val="20"/>
                <w:szCs w:val="20"/>
              </w:rPr>
            </w:pPr>
            <w:r w:rsidRPr="00593064">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14:paraId="5EA63D9B" w14:textId="77777777" w:rsidR="002E17C5" w:rsidRPr="00593064" w:rsidRDefault="002E17C5" w:rsidP="006D0169">
            <w:pPr>
              <w:pStyle w:val="tablacontenido"/>
              <w:rPr>
                <w:sz w:val="20"/>
                <w:szCs w:val="20"/>
                <w:lang w:eastAsia="es-ES_tradnl"/>
              </w:rPr>
            </w:pPr>
          </w:p>
        </w:tc>
      </w:tr>
      <w:tr w:rsidR="002E17C5" w:rsidRPr="00593064" w14:paraId="517212DA" w14:textId="77777777"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63862C04" w14:textId="77777777" w:rsidR="002E17C5" w:rsidRPr="00593064" w:rsidRDefault="002E17C5" w:rsidP="006D0169">
            <w:pPr>
              <w:pStyle w:val="tablacontenido"/>
              <w:rPr>
                <w:b/>
                <w:sz w:val="20"/>
                <w:szCs w:val="20"/>
                <w:lang w:eastAsia="es-ES_tradnl"/>
              </w:rPr>
            </w:pPr>
            <w:r w:rsidRPr="00593064">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2D537045" w14:textId="77777777" w:rsidR="002E17C5" w:rsidRPr="00593064" w:rsidRDefault="002E17C5" w:rsidP="006D0169">
            <w:pPr>
              <w:pStyle w:val="tablacontenido"/>
              <w:rPr>
                <w:b/>
                <w:sz w:val="20"/>
                <w:szCs w:val="20"/>
              </w:rPr>
            </w:pPr>
            <w:r w:rsidRPr="00593064">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7506C03C" w14:textId="77777777" w:rsidR="002E17C5" w:rsidRPr="00593064" w:rsidRDefault="002E17C5" w:rsidP="006D0169">
            <w:pPr>
              <w:pStyle w:val="tablacontenido"/>
              <w:rPr>
                <w:b/>
                <w:sz w:val="20"/>
                <w:szCs w:val="20"/>
              </w:rPr>
            </w:pPr>
            <w:r w:rsidRPr="00593064">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1F09AE57" w14:textId="77777777" w:rsidR="002E17C5" w:rsidRPr="00593064" w:rsidRDefault="002E17C5" w:rsidP="006D0169">
            <w:pPr>
              <w:pStyle w:val="tablacontenido"/>
              <w:rPr>
                <w:b/>
                <w:sz w:val="20"/>
                <w:szCs w:val="20"/>
                <w:lang w:eastAsia="es-ES_tradnl"/>
              </w:rPr>
            </w:pPr>
          </w:p>
        </w:tc>
      </w:tr>
    </w:tbl>
    <w:p w14:paraId="204A0778" w14:textId="77777777" w:rsidR="002E17C5" w:rsidRPr="00593064" w:rsidRDefault="002E17C5" w:rsidP="002E17C5">
      <w:pPr>
        <w:pStyle w:val="fuenteref"/>
      </w:pPr>
      <w:r w:rsidRPr="00593064">
        <w:t>Fuente: Construcción de los autores</w:t>
      </w:r>
    </w:p>
    <w:p w14:paraId="530D4B01" w14:textId="77777777" w:rsidR="002E17C5" w:rsidRPr="00593064" w:rsidRDefault="002E17C5" w:rsidP="002E17C5"/>
    <w:p w14:paraId="400338FC" w14:textId="77777777" w:rsidR="002E17C5" w:rsidRPr="00593064" w:rsidRDefault="002E17C5" w:rsidP="002E17C5">
      <w:pPr>
        <w:sectPr w:rsidR="002E17C5" w:rsidRPr="00593064" w:rsidSect="006D0169">
          <w:pgSz w:w="20160" w:h="12240" w:orient="landscape" w:code="5"/>
          <w:pgMar w:top="1418" w:right="1418" w:bottom="1418" w:left="1418" w:header="708" w:footer="708" w:gutter="0"/>
          <w:cols w:space="708"/>
          <w:docGrid w:linePitch="360"/>
        </w:sectPr>
      </w:pPr>
    </w:p>
    <w:p w14:paraId="56ADEA4C" w14:textId="77777777" w:rsidR="002E17C5" w:rsidRPr="00593064" w:rsidRDefault="003A7E4D" w:rsidP="003A7E4D">
      <w:pPr>
        <w:pStyle w:val="Ttulo4"/>
      </w:pPr>
      <w:r w:rsidRPr="00593064">
        <w:lastRenderedPageBreak/>
        <w:t>d</w:t>
      </w:r>
      <w:r w:rsidR="002E17C5" w:rsidRPr="00593064">
        <w:t>efinición y criterios de valoración de proveedores</w:t>
      </w:r>
    </w:p>
    <w:p w14:paraId="69023BC6" w14:textId="77777777" w:rsidR="002E17C5" w:rsidRPr="00593064" w:rsidRDefault="002E17C5" w:rsidP="002E17C5"/>
    <w:p w14:paraId="15BC16CA" w14:textId="22EF4435" w:rsidR="002E17C5" w:rsidRPr="00593064" w:rsidRDefault="002E17C5" w:rsidP="002E17C5">
      <w:r w:rsidRPr="00593064">
        <w:t xml:space="preserve">El criterio de decisión se realizará por medio del formato AD-ADM-001, mostrado en la </w:t>
      </w:r>
      <w:r w:rsidR="003A7E4D" w:rsidRPr="00593064">
        <w:fldChar w:fldCharType="begin"/>
      </w:r>
      <w:r w:rsidR="003A7E4D" w:rsidRPr="00593064">
        <w:instrText xml:space="preserve"> REF _Ref9623604 \h </w:instrText>
      </w:r>
      <w:r w:rsidR="00593064">
        <w:instrText xml:space="preserve"> \* MERGEFORMAT </w:instrText>
      </w:r>
      <w:r w:rsidR="003A7E4D" w:rsidRPr="00593064">
        <w:fldChar w:fldCharType="separate"/>
      </w:r>
      <w:r w:rsidR="001922BC" w:rsidRPr="00593064">
        <w:t xml:space="preserve">Tabla </w:t>
      </w:r>
      <w:r w:rsidR="001922BC">
        <w:rPr>
          <w:noProof/>
        </w:rPr>
        <w:t>62</w:t>
      </w:r>
      <w:r w:rsidR="003A7E4D" w:rsidRPr="00593064">
        <w:fldChar w:fldCharType="end"/>
      </w:r>
      <w:r w:rsidRPr="00593064">
        <w:t>.</w:t>
      </w:r>
    </w:p>
    <w:p w14:paraId="6BC30086" w14:textId="77777777" w:rsidR="00B82299" w:rsidRPr="00593064" w:rsidRDefault="00B82299" w:rsidP="002E17C5"/>
    <w:p w14:paraId="32F7F6E9" w14:textId="1A3B7274" w:rsidR="002E17C5" w:rsidRPr="00593064" w:rsidRDefault="002F1A65" w:rsidP="002F1A65">
      <w:pPr>
        <w:pStyle w:val="Tablaref"/>
      </w:pPr>
      <w:bookmarkStart w:id="604" w:name="_Ref9623604"/>
      <w:bookmarkStart w:id="605" w:name="_Toc488077236"/>
      <w:bookmarkStart w:id="606" w:name="_Toc8668771"/>
      <w:bookmarkStart w:id="607" w:name="_Toc9629544"/>
      <w:r w:rsidRPr="00593064">
        <w:t xml:space="preserve">Tabla </w:t>
      </w:r>
      <w:r w:rsidR="003E2C6E">
        <w:fldChar w:fldCharType="begin"/>
      </w:r>
      <w:r w:rsidR="003E2C6E">
        <w:instrText xml:space="preserve"> SEQ Tabla \* ARABIC </w:instrText>
      </w:r>
      <w:r w:rsidR="003E2C6E">
        <w:fldChar w:fldCharType="separate"/>
      </w:r>
      <w:r w:rsidR="001922BC">
        <w:rPr>
          <w:noProof/>
        </w:rPr>
        <w:t>62</w:t>
      </w:r>
      <w:r w:rsidR="003E2C6E">
        <w:rPr>
          <w:noProof/>
        </w:rPr>
        <w:fldChar w:fldCharType="end"/>
      </w:r>
      <w:bookmarkEnd w:id="604"/>
      <w:r w:rsidR="002E17C5" w:rsidRPr="00593064">
        <w:t>. Criterios de decisión proveedores.</w:t>
      </w:r>
      <w:bookmarkEnd w:id="605"/>
      <w:bookmarkEnd w:id="606"/>
      <w:bookmarkEnd w:id="607"/>
    </w:p>
    <w:tbl>
      <w:tblPr>
        <w:tblW w:w="9063"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700"/>
        <w:gridCol w:w="1417"/>
        <w:gridCol w:w="5528"/>
        <w:gridCol w:w="851"/>
        <w:gridCol w:w="567"/>
      </w:tblGrid>
      <w:tr w:rsidR="002E17C5" w:rsidRPr="00593064" w14:paraId="32A337ED" w14:textId="77777777" w:rsidTr="00B82299">
        <w:trPr>
          <w:trHeight w:val="433"/>
          <w:jc w:val="center"/>
        </w:trPr>
        <w:tc>
          <w:tcPr>
            <w:tcW w:w="9063" w:type="dxa"/>
            <w:gridSpan w:val="5"/>
            <w:vMerge w:val="restart"/>
            <w:noWrap/>
            <w:vAlign w:val="center"/>
            <w:hideMark/>
          </w:tcPr>
          <w:p w14:paraId="6DC82794" w14:textId="77777777" w:rsidR="002E17C5" w:rsidRPr="00593064" w:rsidRDefault="002E17C5" w:rsidP="00B82299">
            <w:pPr>
              <w:pStyle w:val="tabla"/>
              <w:jc w:val="center"/>
              <w:rPr>
                <w:b/>
              </w:rPr>
            </w:pPr>
            <w:r w:rsidRPr="00593064">
              <w:rPr>
                <w:b/>
              </w:rPr>
              <w:t>CRITERIOS DE DECISIÓN</w:t>
            </w:r>
          </w:p>
        </w:tc>
      </w:tr>
      <w:tr w:rsidR="002E17C5" w:rsidRPr="00593064" w14:paraId="7285D58C" w14:textId="77777777" w:rsidTr="00B82299">
        <w:trPr>
          <w:trHeight w:val="433"/>
          <w:jc w:val="center"/>
        </w:trPr>
        <w:tc>
          <w:tcPr>
            <w:tcW w:w="9063" w:type="dxa"/>
            <w:gridSpan w:val="5"/>
            <w:vMerge/>
            <w:vAlign w:val="center"/>
            <w:hideMark/>
          </w:tcPr>
          <w:p w14:paraId="3AA54CF3" w14:textId="77777777" w:rsidR="002E17C5" w:rsidRPr="00593064" w:rsidRDefault="002E17C5" w:rsidP="00B82299">
            <w:pPr>
              <w:pStyle w:val="tabla"/>
            </w:pPr>
          </w:p>
        </w:tc>
      </w:tr>
      <w:tr w:rsidR="002E17C5" w:rsidRPr="00593064" w14:paraId="34CA2CA3" w14:textId="77777777" w:rsidTr="00B82299">
        <w:trPr>
          <w:cantSplit/>
          <w:trHeight w:val="1289"/>
          <w:jc w:val="center"/>
        </w:trPr>
        <w:tc>
          <w:tcPr>
            <w:tcW w:w="700" w:type="dxa"/>
            <w:noWrap/>
            <w:textDirection w:val="btLr"/>
            <w:vAlign w:val="center"/>
            <w:hideMark/>
          </w:tcPr>
          <w:p w14:paraId="135E62CF" w14:textId="77777777" w:rsidR="002E17C5" w:rsidRPr="00593064" w:rsidRDefault="002E17C5" w:rsidP="00B82299">
            <w:pPr>
              <w:pStyle w:val="tabla"/>
              <w:jc w:val="center"/>
              <w:rPr>
                <w:b/>
              </w:rPr>
            </w:pPr>
            <w:r w:rsidRPr="00593064">
              <w:rPr>
                <w:b/>
              </w:rPr>
              <w:t>ID CRITERIO</w:t>
            </w:r>
          </w:p>
        </w:tc>
        <w:tc>
          <w:tcPr>
            <w:tcW w:w="1417" w:type="dxa"/>
            <w:noWrap/>
            <w:textDirection w:val="btLr"/>
            <w:vAlign w:val="center"/>
            <w:hideMark/>
          </w:tcPr>
          <w:p w14:paraId="270157EC" w14:textId="77777777" w:rsidR="002E17C5" w:rsidRPr="00593064" w:rsidRDefault="002E17C5" w:rsidP="00B82299">
            <w:pPr>
              <w:pStyle w:val="tabla"/>
              <w:jc w:val="center"/>
              <w:rPr>
                <w:b/>
              </w:rPr>
            </w:pPr>
            <w:r w:rsidRPr="00593064">
              <w:rPr>
                <w:b/>
              </w:rPr>
              <w:t>NOMBRE</w:t>
            </w:r>
          </w:p>
        </w:tc>
        <w:tc>
          <w:tcPr>
            <w:tcW w:w="5528" w:type="dxa"/>
            <w:noWrap/>
            <w:vAlign w:val="center"/>
            <w:hideMark/>
          </w:tcPr>
          <w:p w14:paraId="7996BF77" w14:textId="77777777" w:rsidR="002E17C5" w:rsidRPr="00593064" w:rsidRDefault="002E17C5" w:rsidP="00B82299">
            <w:pPr>
              <w:pStyle w:val="tabla"/>
              <w:jc w:val="center"/>
              <w:rPr>
                <w:b/>
              </w:rPr>
            </w:pPr>
            <w:r w:rsidRPr="00593064">
              <w:rPr>
                <w:b/>
              </w:rPr>
              <w:t>DESCRIPCIÓN</w:t>
            </w:r>
          </w:p>
        </w:tc>
        <w:tc>
          <w:tcPr>
            <w:tcW w:w="851" w:type="dxa"/>
            <w:noWrap/>
            <w:textDirection w:val="btLr"/>
            <w:vAlign w:val="center"/>
            <w:hideMark/>
          </w:tcPr>
          <w:p w14:paraId="273C240E" w14:textId="77777777" w:rsidR="002E17C5" w:rsidRPr="00593064" w:rsidRDefault="002E17C5" w:rsidP="00B82299">
            <w:pPr>
              <w:pStyle w:val="tabla"/>
              <w:jc w:val="center"/>
              <w:rPr>
                <w:b/>
              </w:rPr>
            </w:pPr>
            <w:r w:rsidRPr="00593064">
              <w:rPr>
                <w:b/>
              </w:rPr>
              <w:t>ESCALA DE CALIFICACIÓN</w:t>
            </w:r>
          </w:p>
        </w:tc>
        <w:tc>
          <w:tcPr>
            <w:tcW w:w="567" w:type="dxa"/>
            <w:noWrap/>
            <w:textDirection w:val="btLr"/>
            <w:vAlign w:val="center"/>
            <w:hideMark/>
          </w:tcPr>
          <w:p w14:paraId="493FEF3F" w14:textId="77777777" w:rsidR="002E17C5" w:rsidRPr="00593064" w:rsidRDefault="002E17C5" w:rsidP="00B82299">
            <w:pPr>
              <w:pStyle w:val="tabla"/>
              <w:jc w:val="center"/>
              <w:rPr>
                <w:b/>
              </w:rPr>
            </w:pPr>
            <w:r w:rsidRPr="00593064">
              <w:rPr>
                <w:b/>
              </w:rPr>
              <w:t>PONDERACIÓN</w:t>
            </w:r>
          </w:p>
        </w:tc>
      </w:tr>
      <w:tr w:rsidR="002E17C5" w:rsidRPr="00593064" w14:paraId="627A6E25" w14:textId="77777777" w:rsidTr="00B82299">
        <w:trPr>
          <w:trHeight w:val="816"/>
          <w:jc w:val="center"/>
        </w:trPr>
        <w:tc>
          <w:tcPr>
            <w:tcW w:w="700" w:type="dxa"/>
            <w:noWrap/>
            <w:vAlign w:val="center"/>
            <w:hideMark/>
          </w:tcPr>
          <w:p w14:paraId="4B1F4082" w14:textId="77777777" w:rsidR="002E17C5" w:rsidRPr="00593064" w:rsidRDefault="002E17C5" w:rsidP="00B82299">
            <w:pPr>
              <w:pStyle w:val="tabla"/>
            </w:pPr>
            <w:r w:rsidRPr="00593064">
              <w:t>1</w:t>
            </w:r>
          </w:p>
        </w:tc>
        <w:tc>
          <w:tcPr>
            <w:tcW w:w="1417" w:type="dxa"/>
            <w:noWrap/>
            <w:vAlign w:val="center"/>
            <w:hideMark/>
          </w:tcPr>
          <w:p w14:paraId="08FA8629" w14:textId="77777777" w:rsidR="002E17C5" w:rsidRPr="00593064" w:rsidRDefault="002E17C5" w:rsidP="00B82299">
            <w:pPr>
              <w:pStyle w:val="tabla"/>
            </w:pPr>
            <w:r w:rsidRPr="00593064">
              <w:t>PRECIO</w:t>
            </w:r>
          </w:p>
        </w:tc>
        <w:tc>
          <w:tcPr>
            <w:tcW w:w="5528" w:type="dxa"/>
            <w:noWrap/>
            <w:vAlign w:val="center"/>
            <w:hideMark/>
          </w:tcPr>
          <w:p w14:paraId="0DF97896" w14:textId="77777777" w:rsidR="002E17C5" w:rsidRPr="00593064" w:rsidRDefault="002E17C5" w:rsidP="00B82299">
            <w:pPr>
              <w:pStyle w:val="tabla"/>
            </w:pPr>
            <w:r w:rsidRPr="00593064">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14:paraId="3693D3FB" w14:textId="77777777" w:rsidR="002E17C5" w:rsidRPr="00593064" w:rsidRDefault="002E17C5" w:rsidP="00B82299">
            <w:pPr>
              <w:pStyle w:val="tabla"/>
            </w:pPr>
            <w:r w:rsidRPr="00593064">
              <w:t>de 1 a 3</w:t>
            </w:r>
          </w:p>
        </w:tc>
        <w:tc>
          <w:tcPr>
            <w:tcW w:w="567" w:type="dxa"/>
            <w:noWrap/>
            <w:vAlign w:val="center"/>
            <w:hideMark/>
          </w:tcPr>
          <w:p w14:paraId="60381494" w14:textId="77777777" w:rsidR="002E17C5" w:rsidRPr="00593064" w:rsidRDefault="002E17C5" w:rsidP="00B82299">
            <w:pPr>
              <w:pStyle w:val="tabla"/>
            </w:pPr>
            <w:r w:rsidRPr="00593064">
              <w:t>40%</w:t>
            </w:r>
          </w:p>
        </w:tc>
      </w:tr>
      <w:tr w:rsidR="002E17C5" w:rsidRPr="00593064" w14:paraId="055DCB7B" w14:textId="77777777" w:rsidTr="00B82299">
        <w:trPr>
          <w:trHeight w:val="985"/>
          <w:jc w:val="center"/>
        </w:trPr>
        <w:tc>
          <w:tcPr>
            <w:tcW w:w="700" w:type="dxa"/>
            <w:noWrap/>
            <w:vAlign w:val="center"/>
            <w:hideMark/>
          </w:tcPr>
          <w:p w14:paraId="0DE06F5D" w14:textId="77777777" w:rsidR="002E17C5" w:rsidRPr="00593064" w:rsidRDefault="002E17C5" w:rsidP="00B82299">
            <w:pPr>
              <w:pStyle w:val="tabla"/>
            </w:pPr>
            <w:r w:rsidRPr="00593064">
              <w:t>2</w:t>
            </w:r>
          </w:p>
        </w:tc>
        <w:tc>
          <w:tcPr>
            <w:tcW w:w="1417" w:type="dxa"/>
            <w:noWrap/>
            <w:vAlign w:val="center"/>
            <w:hideMark/>
          </w:tcPr>
          <w:p w14:paraId="761D082A" w14:textId="77777777" w:rsidR="002E17C5" w:rsidRPr="00593064" w:rsidRDefault="002E17C5" w:rsidP="00B82299">
            <w:pPr>
              <w:pStyle w:val="tabla"/>
            </w:pPr>
            <w:r w:rsidRPr="00593064">
              <w:t>EXPERIENCIA</w:t>
            </w:r>
          </w:p>
        </w:tc>
        <w:tc>
          <w:tcPr>
            <w:tcW w:w="5528" w:type="dxa"/>
            <w:noWrap/>
            <w:vAlign w:val="center"/>
            <w:hideMark/>
          </w:tcPr>
          <w:p w14:paraId="52CF3B1A" w14:textId="77777777" w:rsidR="002E17C5" w:rsidRPr="00593064" w:rsidRDefault="002E17C5" w:rsidP="00B82299">
            <w:pPr>
              <w:pStyle w:val="tabla"/>
            </w:pPr>
            <w:r w:rsidRPr="00593064">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14:paraId="731B3A6C" w14:textId="77777777" w:rsidR="002E17C5" w:rsidRPr="00593064" w:rsidRDefault="002E17C5" w:rsidP="00B82299">
            <w:pPr>
              <w:pStyle w:val="tabla"/>
            </w:pPr>
            <w:r w:rsidRPr="00593064">
              <w:t>de 1 a 3</w:t>
            </w:r>
          </w:p>
        </w:tc>
        <w:tc>
          <w:tcPr>
            <w:tcW w:w="567" w:type="dxa"/>
            <w:noWrap/>
            <w:vAlign w:val="center"/>
            <w:hideMark/>
          </w:tcPr>
          <w:p w14:paraId="769D233D" w14:textId="77777777" w:rsidR="002E17C5" w:rsidRPr="00593064" w:rsidRDefault="002E17C5" w:rsidP="00B82299">
            <w:pPr>
              <w:pStyle w:val="tabla"/>
            </w:pPr>
            <w:r w:rsidRPr="00593064">
              <w:t>20%</w:t>
            </w:r>
          </w:p>
        </w:tc>
      </w:tr>
      <w:tr w:rsidR="002E17C5" w:rsidRPr="00593064" w14:paraId="6B13030A" w14:textId="77777777" w:rsidTr="00B82299">
        <w:trPr>
          <w:trHeight w:val="1241"/>
          <w:jc w:val="center"/>
        </w:trPr>
        <w:tc>
          <w:tcPr>
            <w:tcW w:w="700" w:type="dxa"/>
            <w:noWrap/>
            <w:vAlign w:val="center"/>
            <w:hideMark/>
          </w:tcPr>
          <w:p w14:paraId="7A53EBF2" w14:textId="77777777" w:rsidR="002E17C5" w:rsidRPr="00593064" w:rsidRDefault="002E17C5" w:rsidP="00B82299">
            <w:pPr>
              <w:pStyle w:val="tabla"/>
            </w:pPr>
            <w:r w:rsidRPr="00593064">
              <w:t>3</w:t>
            </w:r>
          </w:p>
        </w:tc>
        <w:tc>
          <w:tcPr>
            <w:tcW w:w="1417" w:type="dxa"/>
            <w:noWrap/>
            <w:vAlign w:val="center"/>
            <w:hideMark/>
          </w:tcPr>
          <w:p w14:paraId="008FA0F3" w14:textId="77777777" w:rsidR="002E17C5" w:rsidRPr="00593064" w:rsidRDefault="002E17C5" w:rsidP="00B82299">
            <w:pPr>
              <w:pStyle w:val="tabla"/>
            </w:pPr>
            <w:r w:rsidRPr="00593064">
              <w:t>TIEMPO DE ENTREGA</w:t>
            </w:r>
          </w:p>
        </w:tc>
        <w:tc>
          <w:tcPr>
            <w:tcW w:w="5528" w:type="dxa"/>
            <w:noWrap/>
            <w:vAlign w:val="center"/>
            <w:hideMark/>
          </w:tcPr>
          <w:p w14:paraId="211E2B79" w14:textId="77777777" w:rsidR="002E17C5" w:rsidRPr="00593064" w:rsidRDefault="002E17C5" w:rsidP="00B82299">
            <w:pPr>
              <w:pStyle w:val="tabla"/>
            </w:pPr>
            <w:r w:rsidRPr="00593064">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14:paraId="1D768658" w14:textId="77777777" w:rsidR="002E17C5" w:rsidRPr="00593064" w:rsidRDefault="002E17C5" w:rsidP="00B82299">
            <w:pPr>
              <w:pStyle w:val="tabla"/>
            </w:pPr>
            <w:r w:rsidRPr="00593064">
              <w:t>de 1 a 3</w:t>
            </w:r>
          </w:p>
        </w:tc>
        <w:tc>
          <w:tcPr>
            <w:tcW w:w="567" w:type="dxa"/>
            <w:noWrap/>
            <w:vAlign w:val="center"/>
            <w:hideMark/>
          </w:tcPr>
          <w:p w14:paraId="670CA496" w14:textId="77777777" w:rsidR="002E17C5" w:rsidRPr="00593064" w:rsidRDefault="002E17C5" w:rsidP="00B82299">
            <w:pPr>
              <w:pStyle w:val="tabla"/>
            </w:pPr>
            <w:r w:rsidRPr="00593064">
              <w:t>20%</w:t>
            </w:r>
          </w:p>
        </w:tc>
      </w:tr>
      <w:tr w:rsidR="002E17C5" w:rsidRPr="00593064" w14:paraId="0C5911F1" w14:textId="77777777" w:rsidTr="00B82299">
        <w:trPr>
          <w:trHeight w:val="1102"/>
          <w:jc w:val="center"/>
        </w:trPr>
        <w:tc>
          <w:tcPr>
            <w:tcW w:w="700" w:type="dxa"/>
            <w:noWrap/>
            <w:vAlign w:val="center"/>
            <w:hideMark/>
          </w:tcPr>
          <w:p w14:paraId="53689868" w14:textId="77777777" w:rsidR="002E17C5" w:rsidRPr="00593064" w:rsidRDefault="002E17C5" w:rsidP="00B82299">
            <w:pPr>
              <w:pStyle w:val="tabla"/>
            </w:pPr>
            <w:r w:rsidRPr="00593064">
              <w:t>4</w:t>
            </w:r>
          </w:p>
        </w:tc>
        <w:tc>
          <w:tcPr>
            <w:tcW w:w="1417" w:type="dxa"/>
            <w:noWrap/>
            <w:vAlign w:val="center"/>
            <w:hideMark/>
          </w:tcPr>
          <w:p w14:paraId="6EABBEB2" w14:textId="77777777" w:rsidR="002E17C5" w:rsidRPr="00593064" w:rsidRDefault="002E17C5" w:rsidP="00B82299">
            <w:pPr>
              <w:pStyle w:val="tabla"/>
            </w:pPr>
            <w:r w:rsidRPr="00593064">
              <w:t>CALIDAD</w:t>
            </w:r>
          </w:p>
        </w:tc>
        <w:tc>
          <w:tcPr>
            <w:tcW w:w="5528" w:type="dxa"/>
            <w:noWrap/>
            <w:vAlign w:val="center"/>
            <w:hideMark/>
          </w:tcPr>
          <w:p w14:paraId="4DBFA89A" w14:textId="77777777" w:rsidR="002E17C5" w:rsidRPr="00593064" w:rsidRDefault="002E17C5" w:rsidP="00B82299">
            <w:pPr>
              <w:pStyle w:val="tabla"/>
            </w:pPr>
            <w:r w:rsidRPr="00593064">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14:paraId="4CB3F230" w14:textId="77777777" w:rsidR="002E17C5" w:rsidRPr="00593064" w:rsidRDefault="002E17C5" w:rsidP="00B82299">
            <w:pPr>
              <w:pStyle w:val="tabla"/>
            </w:pPr>
            <w:r w:rsidRPr="00593064">
              <w:t>de 3 a 0</w:t>
            </w:r>
          </w:p>
        </w:tc>
        <w:tc>
          <w:tcPr>
            <w:tcW w:w="567" w:type="dxa"/>
            <w:noWrap/>
            <w:vAlign w:val="center"/>
            <w:hideMark/>
          </w:tcPr>
          <w:p w14:paraId="2E5EF7E7" w14:textId="77777777" w:rsidR="002E17C5" w:rsidRPr="00593064" w:rsidRDefault="002E17C5" w:rsidP="00B82299">
            <w:pPr>
              <w:pStyle w:val="tabla"/>
            </w:pPr>
            <w:r w:rsidRPr="00593064">
              <w:t>10%</w:t>
            </w:r>
          </w:p>
        </w:tc>
      </w:tr>
    </w:tbl>
    <w:p w14:paraId="501206CB" w14:textId="77777777" w:rsidR="002E17C5" w:rsidRPr="00593064" w:rsidRDefault="002E17C5" w:rsidP="002E17C5">
      <w:pPr>
        <w:pStyle w:val="fuenteref"/>
      </w:pPr>
      <w:r w:rsidRPr="00593064">
        <w:t>Fuente: Construcción de los autores</w:t>
      </w:r>
    </w:p>
    <w:p w14:paraId="5E9B7515" w14:textId="77777777" w:rsidR="002E17C5" w:rsidRPr="00593064" w:rsidRDefault="002E17C5" w:rsidP="002E17C5"/>
    <w:p w14:paraId="0CE79095" w14:textId="77777777" w:rsidR="002E17C5" w:rsidRPr="00593064" w:rsidRDefault="00B82299" w:rsidP="00B82299">
      <w:bookmarkStart w:id="608" w:name="_Toc488077226"/>
      <w:r w:rsidRPr="00593064">
        <w:t>g</w:t>
      </w:r>
      <w:r w:rsidR="002E17C5" w:rsidRPr="00593064">
        <w:t>estión del vendedor</w:t>
      </w:r>
      <w:bookmarkEnd w:id="608"/>
    </w:p>
    <w:p w14:paraId="2AA25176" w14:textId="77777777" w:rsidR="002E17C5" w:rsidRPr="00593064" w:rsidRDefault="002E17C5" w:rsidP="00B82299"/>
    <w:p w14:paraId="301BF196" w14:textId="77777777" w:rsidR="002E17C5" w:rsidRPr="00593064" w:rsidRDefault="002E17C5" w:rsidP="00B82299">
      <w:r w:rsidRPr="00593064">
        <w:t xml:space="preserve">En el momento de la selección de un proveedor que se encuentre inmerso en una situación de conflicto de intereses con cualquiera de los involucrados del proyecto, debe quedar establecida esta </w:t>
      </w:r>
      <w:r w:rsidRPr="00593064">
        <w:lastRenderedPageBreak/>
        <w:t>situación inmediatamente por escrito y se debe manifestar la situación a la junta directiva o al Sponsor.</w:t>
      </w:r>
    </w:p>
    <w:p w14:paraId="3B0FD98A" w14:textId="77777777" w:rsidR="002E17C5" w:rsidRPr="00593064" w:rsidRDefault="002E17C5" w:rsidP="00B82299">
      <w:r w:rsidRPr="00593064">
        <w:t>Por ningún motivo se crearán vínculos contractuales con un proveedor que se encuentre inmerso en una investigación de ámbito judicial o que genere algún riesgo potencial a la organización por la creación de estos vínculos.</w:t>
      </w:r>
    </w:p>
    <w:p w14:paraId="6A195900" w14:textId="77777777" w:rsidR="002E17C5" w:rsidRPr="00593064" w:rsidRDefault="002E17C5" w:rsidP="00B82299"/>
    <w:p w14:paraId="697834FB" w14:textId="77777777" w:rsidR="002E17C5" w:rsidRPr="00593064" w:rsidRDefault="002E17C5" w:rsidP="00B82299">
      <w:r w:rsidRPr="00593064">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14:paraId="4395752C" w14:textId="77777777" w:rsidR="002E17C5" w:rsidRPr="00593064" w:rsidRDefault="002E17C5" w:rsidP="00B82299"/>
    <w:p w14:paraId="57BCF9B7" w14:textId="77777777" w:rsidR="002E17C5" w:rsidRPr="00593064" w:rsidRDefault="002E17C5" w:rsidP="00B82299">
      <w:r w:rsidRPr="00593064">
        <w:t>En el contrato debe quedar plasmado el cronograma con las vigencias de entrega de productos o servicios con los respectivos porcentajes de resarcimiento de acuerdo al tiempo de incumplimiento, incluyendo cláusulas de cumplimiento si estas aplican.</w:t>
      </w:r>
    </w:p>
    <w:p w14:paraId="07C4CE6E" w14:textId="77777777" w:rsidR="002E17C5" w:rsidRPr="00593064" w:rsidRDefault="002E17C5" w:rsidP="00B82299"/>
    <w:p w14:paraId="2430097C" w14:textId="77777777" w:rsidR="002E17C5" w:rsidRPr="00593064" w:rsidRDefault="002E17C5" w:rsidP="00B82299">
      <w:r w:rsidRPr="00593064">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14:paraId="61E8A460" w14:textId="77777777" w:rsidR="002E17C5" w:rsidRPr="00593064" w:rsidRDefault="002E17C5" w:rsidP="00B82299"/>
    <w:p w14:paraId="34F6D7E8" w14:textId="77777777" w:rsidR="002E17C5" w:rsidRPr="00593064" w:rsidRDefault="002E17C5" w:rsidP="00B82299">
      <w:r w:rsidRPr="00593064">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14:paraId="7CC5C1BC" w14:textId="77777777" w:rsidR="002E17C5" w:rsidRPr="00593064" w:rsidRDefault="002E17C5" w:rsidP="00B82299"/>
    <w:p w14:paraId="49A63D10" w14:textId="77777777" w:rsidR="002E17C5" w:rsidRPr="00593064" w:rsidRDefault="002E17C5" w:rsidP="00B82299">
      <w:r w:rsidRPr="00593064">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14:paraId="09815AB8" w14:textId="77777777" w:rsidR="002E17C5" w:rsidRPr="00593064" w:rsidRDefault="002E17C5" w:rsidP="00B82299"/>
    <w:p w14:paraId="4281F865" w14:textId="77777777" w:rsidR="002E17C5" w:rsidRPr="00593064" w:rsidRDefault="002E17C5" w:rsidP="00B82299">
      <w:r w:rsidRPr="00593064">
        <w:lastRenderedPageBreak/>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14:paraId="0F231356" w14:textId="77777777" w:rsidR="002E17C5" w:rsidRPr="00593064" w:rsidRDefault="002E17C5" w:rsidP="00B82299">
      <w:r w:rsidRPr="00593064">
        <w:t>Las facturas deben ser enviadas los primeros 5 días de cada mes o de cada periodo acorde a lo pactado en el contrato.</w:t>
      </w:r>
    </w:p>
    <w:p w14:paraId="4FA97926" w14:textId="77777777" w:rsidR="002E17C5" w:rsidRPr="00593064" w:rsidRDefault="002E17C5" w:rsidP="00B82299"/>
    <w:p w14:paraId="33997568" w14:textId="77777777" w:rsidR="002E17C5" w:rsidRPr="00593064" w:rsidRDefault="002E17C5" w:rsidP="00B82299">
      <w:r w:rsidRPr="00593064">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14:paraId="2139DF04" w14:textId="77777777" w:rsidR="002E17C5" w:rsidRPr="00593064" w:rsidRDefault="002E17C5" w:rsidP="00B82299"/>
    <w:p w14:paraId="442D53D3" w14:textId="77777777" w:rsidR="002E17C5" w:rsidRPr="00593064" w:rsidRDefault="00B82299" w:rsidP="00B82299">
      <w:pPr>
        <w:pStyle w:val="Ttulo4"/>
      </w:pPr>
      <w:r w:rsidRPr="00593064">
        <w:t>s</w:t>
      </w:r>
      <w:r w:rsidR="002E17C5" w:rsidRPr="00593064">
        <w:t>elección y tipificación de contratos</w:t>
      </w:r>
      <w:r w:rsidRPr="00593064">
        <w:t>.</w:t>
      </w:r>
    </w:p>
    <w:p w14:paraId="19F5A869" w14:textId="77777777" w:rsidR="002E17C5" w:rsidRPr="00593064" w:rsidRDefault="002E17C5" w:rsidP="00B82299"/>
    <w:p w14:paraId="004A870F" w14:textId="77777777" w:rsidR="002E17C5" w:rsidRPr="00593064" w:rsidRDefault="002E17C5" w:rsidP="00B82299">
      <w:r w:rsidRPr="00593064">
        <w:t>Los tipos de contrato a utilizar en el proyecto se describen a continuación:</w:t>
      </w:r>
    </w:p>
    <w:p w14:paraId="462C05CB" w14:textId="77777777" w:rsidR="002E17C5" w:rsidRPr="00593064" w:rsidRDefault="002E17C5" w:rsidP="00B82299"/>
    <w:p w14:paraId="21E71132" w14:textId="77777777" w:rsidR="002E17C5" w:rsidRPr="00593064" w:rsidRDefault="002E17C5" w:rsidP="00B82299">
      <w:r w:rsidRPr="00593064">
        <w:rPr>
          <w:i/>
          <w:u w:val="single"/>
        </w:rPr>
        <w:t>Contrato laboral a término indefinido</w:t>
      </w:r>
      <w:r w:rsidRPr="00593064">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14:paraId="388B61DD" w14:textId="77777777" w:rsidR="002E17C5" w:rsidRPr="00593064" w:rsidRDefault="002E17C5" w:rsidP="00B82299"/>
    <w:p w14:paraId="563625B0" w14:textId="77777777" w:rsidR="002E17C5" w:rsidRPr="00593064" w:rsidRDefault="002E17C5" w:rsidP="00B82299">
      <w:r w:rsidRPr="00593064">
        <w:rPr>
          <w:i/>
          <w:u w:val="single"/>
        </w:rPr>
        <w:t>Contrato de compraventa</w:t>
      </w:r>
      <w:r w:rsidRPr="00593064">
        <w:t>, se establece directamente con el dueño del predio objetivo, es necesario contar con el apoyo del área jurídica de la organización para tener claridad total de la adquisición y el proceso que se debe realizar.</w:t>
      </w:r>
    </w:p>
    <w:p w14:paraId="7650B8EF" w14:textId="77777777" w:rsidR="002E17C5" w:rsidRPr="00593064" w:rsidRDefault="002E17C5" w:rsidP="00B82299"/>
    <w:p w14:paraId="11D3AD86" w14:textId="77777777" w:rsidR="002E17C5" w:rsidRPr="00593064" w:rsidRDefault="002E17C5" w:rsidP="00B82299">
      <w:r w:rsidRPr="00593064">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14:paraId="00B4BB89" w14:textId="77777777" w:rsidR="002E17C5" w:rsidRPr="00593064" w:rsidRDefault="002E17C5" w:rsidP="00B82299"/>
    <w:p w14:paraId="308B1FAF" w14:textId="77777777" w:rsidR="002E17C5" w:rsidRPr="00593064" w:rsidRDefault="002E17C5" w:rsidP="00B82299">
      <w:r w:rsidRPr="00593064">
        <w:rPr>
          <w:i/>
          <w:u w:val="single"/>
        </w:rPr>
        <w:t>Contrato de tiempo y materiales</w:t>
      </w:r>
      <w:r w:rsidRPr="00593064">
        <w:t>, para publicidad y mercadeo se manejará este tipo de contrato cuyas condiciones dependerán de las estrategias que se planteen para estos temas.</w:t>
      </w:r>
    </w:p>
    <w:p w14:paraId="644B36CB" w14:textId="77777777" w:rsidR="002E17C5" w:rsidRPr="00593064" w:rsidRDefault="002E17C5" w:rsidP="002E17C5">
      <w:r w:rsidRPr="00593064">
        <w:rPr>
          <w:i/>
          <w:u w:val="single"/>
        </w:rPr>
        <w:lastRenderedPageBreak/>
        <w:t>Contrato de precio fijo</w:t>
      </w:r>
      <w:r w:rsidRPr="00593064">
        <w:t xml:space="preserve"> para el estacionamiento automatizado tipo carrusel, se utilizará este tipo de contrato con el proveedor que sea seleccionado de acuerdo a los criterios de selección establecidos para esta adquisición.</w:t>
      </w:r>
    </w:p>
    <w:p w14:paraId="3481F442" w14:textId="77777777" w:rsidR="002E17C5" w:rsidRPr="00593064" w:rsidRDefault="002E17C5" w:rsidP="00B82299"/>
    <w:p w14:paraId="78845659" w14:textId="77777777" w:rsidR="002E17C5" w:rsidRPr="00593064" w:rsidRDefault="002E17C5" w:rsidP="00B82299">
      <w:r w:rsidRPr="00593064">
        <w:rPr>
          <w:i/>
          <w:u w:val="single"/>
        </w:rPr>
        <w:t>Compra directa</w:t>
      </w:r>
      <w:r w:rsidRPr="00593064">
        <w:t xml:space="preserve"> para materiales de oficina e inmuebles y todas las adquisiciones que no superen el 1% del total del presupuesto del proyecto.</w:t>
      </w:r>
    </w:p>
    <w:p w14:paraId="07F19463" w14:textId="77777777" w:rsidR="002E17C5" w:rsidRPr="00593064" w:rsidRDefault="002E17C5" w:rsidP="00B82299"/>
    <w:p w14:paraId="59D65DC6" w14:textId="77777777" w:rsidR="002E17C5" w:rsidRPr="00593064" w:rsidRDefault="00B82299" w:rsidP="00B82299">
      <w:pPr>
        <w:pStyle w:val="Ttulo4"/>
      </w:pPr>
      <w:r w:rsidRPr="00593064">
        <w:t>c</w:t>
      </w:r>
      <w:r w:rsidR="002E17C5" w:rsidRPr="00593064">
        <w:t>riterios de contratación, ejecución y control de compras y contratos.</w:t>
      </w:r>
    </w:p>
    <w:p w14:paraId="0FD85D88" w14:textId="77777777" w:rsidR="002E17C5" w:rsidRPr="00593064" w:rsidRDefault="002E17C5" w:rsidP="002E17C5"/>
    <w:p w14:paraId="7A88F3C2" w14:textId="3C9D3B8C" w:rsidR="002E17C5" w:rsidRPr="00593064" w:rsidRDefault="002E17C5" w:rsidP="002E17C5">
      <w:r w:rsidRPr="00593064">
        <w:t xml:space="preserve">En la </w:t>
      </w:r>
      <w:r w:rsidRPr="00593064">
        <w:fldChar w:fldCharType="begin"/>
      </w:r>
      <w:r w:rsidRPr="00593064">
        <w:instrText xml:space="preserve"> REF _Ref7218920 \h </w:instrText>
      </w:r>
      <w:r w:rsidR="00593064">
        <w:instrText xml:space="preserve"> \* MERGEFORMAT </w:instrText>
      </w:r>
      <w:r w:rsidRPr="00593064">
        <w:fldChar w:fldCharType="separate"/>
      </w:r>
      <w:r w:rsidR="001922BC" w:rsidRPr="00593064">
        <w:t xml:space="preserve">Figura </w:t>
      </w:r>
      <w:r w:rsidR="001922BC">
        <w:rPr>
          <w:noProof/>
        </w:rPr>
        <w:t>54</w:t>
      </w:r>
      <w:r w:rsidRPr="00593064">
        <w:fldChar w:fldCharType="end"/>
      </w:r>
      <w:r w:rsidRPr="00593064">
        <w:t>, se observa el diagrama de flujo que aplica para las adquisiciones del proyecto.</w:t>
      </w:r>
    </w:p>
    <w:p w14:paraId="72FC5302" w14:textId="77777777" w:rsidR="002E17C5" w:rsidRPr="00593064" w:rsidRDefault="002E17C5" w:rsidP="002E17C5"/>
    <w:p w14:paraId="5509658B" w14:textId="77777777" w:rsidR="002E17C5" w:rsidRPr="00593064" w:rsidRDefault="002E17C5" w:rsidP="004542DC">
      <w:pPr>
        <w:pStyle w:val="Prrafodelista"/>
        <w:numPr>
          <w:ilvl w:val="0"/>
          <w:numId w:val="70"/>
        </w:numPr>
      </w:pPr>
      <w:r w:rsidRPr="00593064">
        <w:t>Requisición de materiales</w:t>
      </w:r>
    </w:p>
    <w:p w14:paraId="64895C09" w14:textId="77777777" w:rsidR="002E17C5" w:rsidRPr="00593064" w:rsidRDefault="002E17C5" w:rsidP="002E17C5"/>
    <w:p w14:paraId="049CBD9C" w14:textId="77777777" w:rsidR="002E17C5" w:rsidRPr="00593064" w:rsidRDefault="002E17C5" w:rsidP="002E17C5">
      <w:r w:rsidRPr="00593064">
        <w:t>El gerente de proyecto realiza la solicitud del material o servicio según se ajuste a las necesidades.</w:t>
      </w:r>
    </w:p>
    <w:p w14:paraId="0C22B236" w14:textId="77777777" w:rsidR="002E17C5" w:rsidRPr="00593064" w:rsidRDefault="002E17C5" w:rsidP="002E17C5"/>
    <w:p w14:paraId="2A1B7F5C" w14:textId="77777777" w:rsidR="002E17C5" w:rsidRPr="00593064" w:rsidRDefault="002E17C5" w:rsidP="004542DC">
      <w:pPr>
        <w:pStyle w:val="Prrafodelista"/>
        <w:numPr>
          <w:ilvl w:val="0"/>
          <w:numId w:val="70"/>
        </w:numPr>
      </w:pPr>
      <w:r w:rsidRPr="00593064">
        <w:t>Requisición de servicios</w:t>
      </w:r>
    </w:p>
    <w:p w14:paraId="7BF1B9AB" w14:textId="77777777" w:rsidR="002E17C5" w:rsidRPr="00593064" w:rsidRDefault="002E17C5" w:rsidP="002E17C5"/>
    <w:p w14:paraId="036CDFBE" w14:textId="77777777" w:rsidR="002E17C5" w:rsidRPr="00593064" w:rsidRDefault="002E17C5" w:rsidP="002E17C5">
      <w:r w:rsidRPr="00593064">
        <w:t>La contratación de servicios será realizada directamente por el gerente de proyecto que la requiera de acuerdo a la planificación y especificaciones del proyecto. De igual forma aplica para contrataciones de servicios administrativos.</w:t>
      </w:r>
    </w:p>
    <w:p w14:paraId="02D03100" w14:textId="77777777" w:rsidR="002E17C5" w:rsidRPr="00593064" w:rsidRDefault="002E17C5" w:rsidP="002E17C5"/>
    <w:p w14:paraId="07F49097" w14:textId="77777777" w:rsidR="002E17C5" w:rsidRPr="00593064" w:rsidRDefault="002E17C5" w:rsidP="004542DC">
      <w:pPr>
        <w:pStyle w:val="Prrafodelista"/>
        <w:numPr>
          <w:ilvl w:val="0"/>
          <w:numId w:val="70"/>
        </w:numPr>
      </w:pPr>
      <w:r w:rsidRPr="00593064">
        <w:t>Inscripción y evaluación de proveedores.</w:t>
      </w:r>
    </w:p>
    <w:p w14:paraId="4C5B9E30" w14:textId="77777777" w:rsidR="002E17C5" w:rsidRPr="00593064" w:rsidRDefault="002E17C5" w:rsidP="002E17C5"/>
    <w:p w14:paraId="71D08425" w14:textId="77777777" w:rsidR="002E17C5" w:rsidRPr="00593064" w:rsidRDefault="002E17C5" w:rsidP="002E17C5">
      <w:r w:rsidRPr="00593064">
        <w:t>Es responsabilidad del gerente de proyecto efectuar la inscripción, evaluación y calificación de los proveedores o contratistas.</w:t>
      </w:r>
    </w:p>
    <w:p w14:paraId="676A85DC" w14:textId="77777777" w:rsidR="002E17C5" w:rsidRPr="00593064" w:rsidRDefault="002E17C5" w:rsidP="002E17C5"/>
    <w:p w14:paraId="7C9E4407" w14:textId="77777777" w:rsidR="002E17C5" w:rsidRPr="00593064" w:rsidRDefault="002E17C5" w:rsidP="00B82299">
      <w:r w:rsidRPr="00593064">
        <w:t>El gerente de proyecto se encargará de realizar la evaluación de los proveedores y contratistas en el formato correspondiente (AD-ADM-02). Adicionalmente quien recibe el servicio o producto realizara una calificación a los mismos en los meses de marzo, junio, septiembre y diciembre o una vez se termine el proyecto o servicio contratado (AD-ADM-02).</w:t>
      </w:r>
    </w:p>
    <w:p w14:paraId="5EA4AB17" w14:textId="77777777" w:rsidR="002E17C5" w:rsidRPr="00593064" w:rsidRDefault="002E17C5" w:rsidP="004542DC">
      <w:pPr>
        <w:pStyle w:val="Prrafodelista"/>
        <w:numPr>
          <w:ilvl w:val="0"/>
          <w:numId w:val="70"/>
        </w:numPr>
      </w:pPr>
      <w:r w:rsidRPr="00593064">
        <w:lastRenderedPageBreak/>
        <w:t>Cotización</w:t>
      </w:r>
    </w:p>
    <w:p w14:paraId="6E447695" w14:textId="77777777" w:rsidR="002E17C5" w:rsidRPr="00593064" w:rsidRDefault="002E17C5" w:rsidP="00B82299"/>
    <w:p w14:paraId="53861B2D" w14:textId="77777777" w:rsidR="002E17C5" w:rsidRPr="00593064" w:rsidRDefault="002E17C5" w:rsidP="00B82299">
      <w:r w:rsidRPr="00593064">
        <w:t>Se efectuarán mínimo tres cotizaciones para aquellos casos, indicando condiciones de entrega, pago, precio, disponibilidad y demás información de la requisición, que sean consideradas el responsable del requerimiento.</w:t>
      </w:r>
    </w:p>
    <w:p w14:paraId="5ACD80A9" w14:textId="77777777" w:rsidR="002E17C5" w:rsidRPr="00593064" w:rsidRDefault="002E17C5" w:rsidP="00B82299"/>
    <w:p w14:paraId="18CDC224" w14:textId="77777777" w:rsidR="002E17C5" w:rsidRPr="00593064" w:rsidRDefault="002E17C5" w:rsidP="00B82299">
      <w:r w:rsidRPr="00593064">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14:paraId="289DA463" w14:textId="77777777" w:rsidR="002E17C5" w:rsidRPr="00593064" w:rsidRDefault="002E17C5" w:rsidP="00B82299"/>
    <w:p w14:paraId="42B8447A" w14:textId="77777777" w:rsidR="002E17C5" w:rsidRPr="00593064" w:rsidRDefault="002E17C5" w:rsidP="004542DC">
      <w:pPr>
        <w:pStyle w:val="Prrafodelista"/>
        <w:numPr>
          <w:ilvl w:val="0"/>
          <w:numId w:val="70"/>
        </w:numPr>
      </w:pPr>
      <w:r w:rsidRPr="00593064">
        <w:t>Comparación de cotizaciones</w:t>
      </w:r>
    </w:p>
    <w:p w14:paraId="3227E658" w14:textId="77777777" w:rsidR="002E17C5" w:rsidRPr="00593064" w:rsidRDefault="002E17C5" w:rsidP="00B82299"/>
    <w:p w14:paraId="3FBC98A2" w14:textId="77777777" w:rsidR="002E17C5" w:rsidRPr="00593064" w:rsidRDefault="002E17C5" w:rsidP="00B82299">
      <w:r w:rsidRPr="00593064">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14:paraId="41385073" w14:textId="77777777" w:rsidR="002E17C5" w:rsidRPr="00593064" w:rsidRDefault="002E17C5" w:rsidP="00B82299"/>
    <w:p w14:paraId="28731E33" w14:textId="77777777" w:rsidR="002E17C5" w:rsidRPr="00593064" w:rsidRDefault="002E17C5" w:rsidP="004542DC">
      <w:pPr>
        <w:pStyle w:val="Prrafodelista"/>
        <w:numPr>
          <w:ilvl w:val="0"/>
          <w:numId w:val="70"/>
        </w:numPr>
      </w:pPr>
      <w:r w:rsidRPr="00593064">
        <w:t>Gestión de compra</w:t>
      </w:r>
    </w:p>
    <w:p w14:paraId="635A5CDF" w14:textId="77777777" w:rsidR="002E17C5" w:rsidRPr="00593064" w:rsidRDefault="002E17C5" w:rsidP="00B82299"/>
    <w:p w14:paraId="1CA9C8C1" w14:textId="77777777" w:rsidR="002E17C5" w:rsidRPr="00593064" w:rsidRDefault="002E17C5" w:rsidP="00B82299">
      <w:r w:rsidRPr="00593064">
        <w:t>Una vez elegida la oferta, el gerente de proyectos solicita la aprobación de quien corresponda, de acuerdo a los niveles de autorización.</w:t>
      </w:r>
    </w:p>
    <w:p w14:paraId="3887639D" w14:textId="77777777" w:rsidR="002E17C5" w:rsidRPr="00593064" w:rsidRDefault="002E17C5" w:rsidP="00B82299">
      <w:pPr>
        <w:sectPr w:rsidR="002E17C5" w:rsidRPr="00593064" w:rsidSect="003A7E4D">
          <w:pgSz w:w="12240" w:h="15840" w:code="1"/>
          <w:pgMar w:top="1418" w:right="1418" w:bottom="1418" w:left="1418" w:header="709" w:footer="709" w:gutter="0"/>
          <w:cols w:space="708"/>
          <w:docGrid w:linePitch="360"/>
        </w:sectPr>
      </w:pPr>
    </w:p>
    <w:p w14:paraId="3D054D29" w14:textId="77777777" w:rsidR="002E17C5" w:rsidRPr="00593064" w:rsidRDefault="00B82299" w:rsidP="00B82299">
      <w:pPr>
        <w:pStyle w:val="Fig"/>
        <w:ind w:firstLine="0"/>
        <w:rPr>
          <w:lang w:val="es-ES_tradnl"/>
        </w:rPr>
      </w:pPr>
      <w:r w:rsidRPr="00593064">
        <w:rPr>
          <w:lang w:val="es-ES_tradnl"/>
        </w:rPr>
        <w:object w:dxaOrig="13305" w:dyaOrig="12735" w14:anchorId="4FC25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452.1pt" o:ole="">
            <v:imagedata r:id="rId125" o:title=""/>
          </v:shape>
          <o:OLEObject Type="Embed" ProgID="Visio.Drawing.15" ShapeID="_x0000_i1025" DrawAspect="Content" ObjectID="_1620283622" r:id="rId126"/>
        </w:object>
      </w:r>
    </w:p>
    <w:p w14:paraId="0F6DF08B" w14:textId="0432FA35" w:rsidR="002E17C5" w:rsidRPr="00593064" w:rsidRDefault="002E17C5" w:rsidP="002E17C5">
      <w:pPr>
        <w:pStyle w:val="fuenteref"/>
      </w:pPr>
      <w:bookmarkStart w:id="609" w:name="_Ref7218920"/>
      <w:bookmarkStart w:id="610" w:name="_Toc8668832"/>
      <w:bookmarkStart w:id="611" w:name="_Toc9629620"/>
      <w:r w:rsidRPr="00593064">
        <w:t xml:space="preserve">Figura </w:t>
      </w:r>
      <w:r w:rsidRPr="00593064">
        <w:fldChar w:fldCharType="begin"/>
      </w:r>
      <w:r w:rsidRPr="00593064">
        <w:instrText xml:space="preserve"> SEQ Fig</w:instrText>
      </w:r>
      <w:r w:rsidR="00DD2263" w:rsidRPr="00593064">
        <w:instrText>ura</w:instrText>
      </w:r>
      <w:r w:rsidRPr="00593064">
        <w:instrText xml:space="preserve"> \* ARABIC</w:instrText>
      </w:r>
      <w:r w:rsidR="00DD2263" w:rsidRPr="00593064">
        <w:instrText xml:space="preserve"> </w:instrText>
      </w:r>
      <w:r w:rsidRPr="00593064">
        <w:fldChar w:fldCharType="separate"/>
      </w:r>
      <w:r w:rsidR="001922BC">
        <w:rPr>
          <w:noProof/>
        </w:rPr>
        <w:t>54</w:t>
      </w:r>
      <w:r w:rsidRPr="00593064">
        <w:fldChar w:fldCharType="end"/>
      </w:r>
      <w:bookmarkEnd w:id="609"/>
      <w:r w:rsidRPr="00593064">
        <w:t>. Diagrama de flujo de la aprobación de las adquisiciones.</w:t>
      </w:r>
      <w:bookmarkEnd w:id="610"/>
      <w:bookmarkEnd w:id="611"/>
    </w:p>
    <w:p w14:paraId="07B1C563" w14:textId="77777777" w:rsidR="002E17C5" w:rsidRPr="00593064" w:rsidRDefault="002E17C5" w:rsidP="002E17C5">
      <w:pPr>
        <w:pStyle w:val="fuenteref"/>
      </w:pPr>
      <w:bookmarkStart w:id="612" w:name="_Hlk9201187"/>
      <w:r w:rsidRPr="00593064">
        <w:t>Fuente: Construcción de los autores</w:t>
      </w:r>
    </w:p>
    <w:bookmarkEnd w:id="612"/>
    <w:p w14:paraId="49EE25FB" w14:textId="77777777" w:rsidR="002E17C5" w:rsidRPr="00593064" w:rsidRDefault="002E17C5" w:rsidP="002E17C5">
      <w:pPr>
        <w:spacing w:line="240" w:lineRule="auto"/>
        <w:rPr>
          <w:sz w:val="18"/>
          <w:lang w:eastAsia="es-CO"/>
        </w:rPr>
      </w:pPr>
      <w:r w:rsidRPr="00593064">
        <w:br w:type="page"/>
      </w:r>
    </w:p>
    <w:p w14:paraId="5033DECE" w14:textId="77777777" w:rsidR="002E17C5" w:rsidRPr="00593064" w:rsidRDefault="00C5654D" w:rsidP="00C5654D">
      <w:pPr>
        <w:pStyle w:val="Ttulo4"/>
      </w:pPr>
      <w:bookmarkStart w:id="613" w:name="_Toc488077223"/>
      <w:r w:rsidRPr="00593064">
        <w:lastRenderedPageBreak/>
        <w:t>r</w:t>
      </w:r>
      <w:r w:rsidR="002E17C5" w:rsidRPr="00593064">
        <w:t>estricciones de las adquisiciones</w:t>
      </w:r>
      <w:bookmarkEnd w:id="613"/>
      <w:r w:rsidRPr="00593064">
        <w:t>.</w:t>
      </w:r>
    </w:p>
    <w:p w14:paraId="70F76FC2" w14:textId="77777777" w:rsidR="002E17C5" w:rsidRPr="00593064" w:rsidRDefault="002E17C5" w:rsidP="00C5654D"/>
    <w:p w14:paraId="5F874708" w14:textId="77777777" w:rsidR="002E17C5" w:rsidRPr="00593064" w:rsidRDefault="002E17C5" w:rsidP="00C5654D">
      <w:r w:rsidRPr="00593064">
        <w:t>A fin de mantener las compras se establece el criterio de transparencia como el pilar en las actividades de adquisición.</w:t>
      </w:r>
    </w:p>
    <w:p w14:paraId="63BCEAED" w14:textId="77777777" w:rsidR="002E17C5" w:rsidRPr="00593064" w:rsidRDefault="002E17C5" w:rsidP="00C5654D"/>
    <w:p w14:paraId="618D6AF3" w14:textId="77777777" w:rsidR="002E17C5" w:rsidRPr="00593064" w:rsidRDefault="002E17C5" w:rsidP="00C5654D">
      <w:r w:rsidRPr="00593064">
        <w:t>Para ello se establecen las siguientes restricciones:</w:t>
      </w:r>
    </w:p>
    <w:p w14:paraId="094CD8DA" w14:textId="77777777" w:rsidR="002E17C5" w:rsidRPr="00593064" w:rsidRDefault="002E17C5" w:rsidP="00C5654D"/>
    <w:p w14:paraId="6427DE3D" w14:textId="77777777" w:rsidR="002E17C5" w:rsidRPr="00593064" w:rsidRDefault="002E17C5" w:rsidP="00C5654D">
      <w:r w:rsidRPr="00593064">
        <w:t>No se autorizan los procesos de compra a ningún otro funcionario por montos mayores a 0.1% del valor del presupuesto total del proyecto, en todos los casos dichas compras denominadas menores deben estar aprobadas previamente por el Gerente de Proyecto.</w:t>
      </w:r>
    </w:p>
    <w:p w14:paraId="6885A918" w14:textId="77777777" w:rsidR="002E17C5" w:rsidRPr="00593064" w:rsidRDefault="002E17C5" w:rsidP="00C5654D"/>
    <w:p w14:paraId="6AB4DCE0" w14:textId="77777777" w:rsidR="002E17C5" w:rsidRPr="00593064" w:rsidRDefault="002E17C5" w:rsidP="00C5654D">
      <w:r w:rsidRPr="00593064">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14:paraId="378A7171" w14:textId="77777777" w:rsidR="002E17C5" w:rsidRPr="00593064" w:rsidRDefault="002E17C5" w:rsidP="00C5654D"/>
    <w:p w14:paraId="552EBD63" w14:textId="77777777" w:rsidR="002E17C5" w:rsidRPr="00593064" w:rsidRDefault="002E17C5" w:rsidP="00C5654D">
      <w:r w:rsidRPr="00593064">
        <w:t>No se aceptarán productos sin certificaciones de entes gubernamentales, o quien los represente en caso de aplicar.</w:t>
      </w:r>
    </w:p>
    <w:p w14:paraId="7D2467C9" w14:textId="77777777" w:rsidR="002E17C5" w:rsidRPr="00593064" w:rsidRDefault="002E17C5" w:rsidP="00C5654D"/>
    <w:p w14:paraId="78AE8EA4" w14:textId="77777777" w:rsidR="002E17C5" w:rsidRPr="00593064" w:rsidRDefault="002E17C5" w:rsidP="00C5654D">
      <w:r w:rsidRPr="00593064">
        <w:t>No se aceptarán productos de segunda mano o usados de ningún tipo.</w:t>
      </w:r>
    </w:p>
    <w:p w14:paraId="5BA316E6" w14:textId="77777777" w:rsidR="002E17C5" w:rsidRPr="00593064" w:rsidRDefault="002E17C5" w:rsidP="00C5654D"/>
    <w:p w14:paraId="1AB24FFF" w14:textId="77777777" w:rsidR="002E17C5" w:rsidRPr="00593064" w:rsidRDefault="002E17C5" w:rsidP="00C5654D">
      <w:r w:rsidRPr="00593064">
        <w:t>No se aceptarán productos, cuya fecha de entrega, sea mayor a lo especificado en el formato AD-ADM-01, o se encuentren fuera de garantía.</w:t>
      </w:r>
    </w:p>
    <w:p w14:paraId="45B3A654" w14:textId="77777777" w:rsidR="002E17C5" w:rsidRPr="00593064" w:rsidRDefault="002E17C5" w:rsidP="00C5654D"/>
    <w:p w14:paraId="1800C34D" w14:textId="77777777" w:rsidR="002E17C5" w:rsidRPr="00593064" w:rsidRDefault="002E17C5" w:rsidP="00C5654D">
      <w:r w:rsidRPr="00593064">
        <w:t>Las órdenes de compra no pueden ser modificadas, en caso de presentarse algún error en su elaboración se debe rechazar o anular notificando a los interesados que se generara una nueva.</w:t>
      </w:r>
    </w:p>
    <w:p w14:paraId="70513231" w14:textId="77777777" w:rsidR="002E17C5" w:rsidRPr="00593064" w:rsidRDefault="002E17C5" w:rsidP="00C5654D"/>
    <w:p w14:paraId="75FF7E1B" w14:textId="77777777" w:rsidR="002E17C5" w:rsidRPr="00593064" w:rsidRDefault="00404B6D" w:rsidP="00C5654D">
      <w:pPr>
        <w:pStyle w:val="Ttulo4"/>
      </w:pPr>
      <w:r w:rsidRPr="00593064">
        <w:t>c</w:t>
      </w:r>
      <w:r w:rsidR="002E17C5" w:rsidRPr="00593064">
        <w:t>ronograma de compras con la asignación de responsable.</w:t>
      </w:r>
    </w:p>
    <w:p w14:paraId="6595B8D5" w14:textId="77777777" w:rsidR="00C5654D" w:rsidRPr="00593064" w:rsidRDefault="00C5654D" w:rsidP="002E17C5"/>
    <w:p w14:paraId="3BE0BA4A" w14:textId="2D7035C0" w:rsidR="002E17C5" w:rsidRPr="00593064" w:rsidRDefault="002E17C5" w:rsidP="002E17C5">
      <w:r w:rsidRPr="00593064">
        <w:t xml:space="preserve">Las adquisiciones se realizarán de acuerdo a la línea base de programación, que se encuentra detallada en el numeral </w:t>
      </w:r>
      <w:r w:rsidRPr="00593064">
        <w:fldChar w:fldCharType="begin"/>
      </w:r>
      <w:r w:rsidRPr="00593064">
        <w:instrText xml:space="preserve"> REF _Ref7219599 \r \h </w:instrText>
      </w:r>
      <w:r w:rsidR="00593064">
        <w:instrText xml:space="preserve"> \* MERGEFORMAT </w:instrText>
      </w:r>
      <w:r w:rsidRPr="00593064">
        <w:fldChar w:fldCharType="separate"/>
      </w:r>
      <w:r w:rsidR="001922BC">
        <w:t>3.3.2.1</w:t>
      </w:r>
      <w:r w:rsidRPr="00593064">
        <w:fldChar w:fldCharType="end"/>
      </w:r>
      <w:r w:rsidRPr="00593064">
        <w:t>.</w:t>
      </w:r>
    </w:p>
    <w:p w14:paraId="37578CD7" w14:textId="77777777" w:rsidR="002E17C5" w:rsidRPr="00593064" w:rsidRDefault="00C5654D" w:rsidP="00C5654D">
      <w:pPr>
        <w:pStyle w:val="Ttulo3"/>
      </w:pPr>
      <w:bookmarkStart w:id="614" w:name="_Toc7014503"/>
      <w:bookmarkStart w:id="615" w:name="_Toc8668705"/>
      <w:bookmarkStart w:id="616" w:name="_Toc9631321"/>
      <w:r w:rsidRPr="00593064">
        <w:lastRenderedPageBreak/>
        <w:t>p</w:t>
      </w:r>
      <w:r w:rsidR="002E17C5" w:rsidRPr="00593064">
        <w:t>lan de gestión de interesados</w:t>
      </w:r>
      <w:bookmarkEnd w:id="614"/>
      <w:bookmarkEnd w:id="615"/>
      <w:r w:rsidRPr="00593064">
        <w:t>.</w:t>
      </w:r>
      <w:bookmarkEnd w:id="616"/>
    </w:p>
    <w:p w14:paraId="34C2D36C" w14:textId="77777777" w:rsidR="002E17C5" w:rsidRPr="00593064" w:rsidRDefault="002E17C5" w:rsidP="00C5654D">
      <w:pPr>
        <w:rPr>
          <w:lang w:eastAsia="es-ES"/>
        </w:rPr>
      </w:pPr>
    </w:p>
    <w:p w14:paraId="31359C5E" w14:textId="77777777" w:rsidR="002E17C5" w:rsidRPr="00593064" w:rsidRDefault="002E17C5" w:rsidP="00C5654D">
      <w:r w:rsidRPr="00593064">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14:paraId="70BC9C96" w14:textId="77777777" w:rsidR="002E17C5" w:rsidRPr="00593064" w:rsidRDefault="002E17C5" w:rsidP="00C5654D">
      <w:pPr>
        <w:rPr>
          <w:lang w:eastAsia="es-ES"/>
        </w:rPr>
      </w:pPr>
    </w:p>
    <w:p w14:paraId="0ED0098D" w14:textId="77777777" w:rsidR="002E17C5" w:rsidRPr="00593064" w:rsidRDefault="00C5654D" w:rsidP="00C5654D">
      <w:pPr>
        <w:pStyle w:val="Ttulo4"/>
      </w:pPr>
      <w:r w:rsidRPr="00593064">
        <w:t>i</w:t>
      </w:r>
      <w:r w:rsidR="002E17C5" w:rsidRPr="00593064">
        <w:t>dentificación y categorización de interesados</w:t>
      </w:r>
      <w:r w:rsidRPr="00593064">
        <w:t>.</w:t>
      </w:r>
    </w:p>
    <w:p w14:paraId="5E0B1ECB" w14:textId="77777777" w:rsidR="002E17C5" w:rsidRPr="00593064" w:rsidRDefault="002E17C5" w:rsidP="00C5654D"/>
    <w:p w14:paraId="6BA930E7" w14:textId="4DDFD1D1" w:rsidR="002E17C5" w:rsidRPr="00593064" w:rsidRDefault="002E17C5" w:rsidP="00C5654D">
      <w:r w:rsidRPr="00593064">
        <w:t xml:space="preserve">En la </w:t>
      </w:r>
      <w:r w:rsidR="00C5654D" w:rsidRPr="00593064">
        <w:fldChar w:fldCharType="begin"/>
      </w:r>
      <w:r w:rsidR="00C5654D" w:rsidRPr="00593064">
        <w:instrText xml:space="preserve"> REF _Ref9624096 \h </w:instrText>
      </w:r>
      <w:r w:rsidR="00593064">
        <w:instrText xml:space="preserve"> \* MERGEFORMAT </w:instrText>
      </w:r>
      <w:r w:rsidR="00C5654D" w:rsidRPr="00593064">
        <w:fldChar w:fldCharType="separate"/>
      </w:r>
      <w:r w:rsidR="001922BC" w:rsidRPr="00593064">
        <w:t xml:space="preserve">Tabla </w:t>
      </w:r>
      <w:r w:rsidR="001922BC">
        <w:rPr>
          <w:noProof/>
        </w:rPr>
        <w:t>63</w:t>
      </w:r>
      <w:r w:rsidR="00C5654D" w:rsidRPr="00593064">
        <w:fldChar w:fldCharType="end"/>
      </w:r>
      <w:r w:rsidRPr="00593064">
        <w:t xml:space="preserve">, se encuentra el listado de involucrados, allí se consignan sus principales intereses, su posición frente al proyecto, así mismo define una estrategia para su adecuado manejo de acuerdo a su rol dentro del proyecto. </w:t>
      </w:r>
    </w:p>
    <w:p w14:paraId="54C601FB" w14:textId="77777777" w:rsidR="002E17C5" w:rsidRPr="00593064" w:rsidRDefault="002E17C5" w:rsidP="00C5654D"/>
    <w:p w14:paraId="4B46E1F5" w14:textId="2D361B6B" w:rsidR="002E17C5" w:rsidRPr="00593064" w:rsidRDefault="002F1A65" w:rsidP="00CB46C5">
      <w:pPr>
        <w:pStyle w:val="Tablaref"/>
      </w:pPr>
      <w:bookmarkStart w:id="617" w:name="_Ref9624096"/>
      <w:bookmarkStart w:id="618" w:name="_Toc8668772"/>
      <w:bookmarkStart w:id="619" w:name="_Toc9629545"/>
      <w:r w:rsidRPr="00593064">
        <w:t xml:space="preserve">Tabla </w:t>
      </w:r>
      <w:r w:rsidR="003E2C6E">
        <w:fldChar w:fldCharType="begin"/>
      </w:r>
      <w:r w:rsidR="003E2C6E">
        <w:instrText xml:space="preserve"> SEQ Tabla \* ARABIC </w:instrText>
      </w:r>
      <w:r w:rsidR="003E2C6E">
        <w:fldChar w:fldCharType="separate"/>
      </w:r>
      <w:r w:rsidR="001922BC">
        <w:rPr>
          <w:noProof/>
        </w:rPr>
        <w:t>63</w:t>
      </w:r>
      <w:r w:rsidR="003E2C6E">
        <w:rPr>
          <w:noProof/>
        </w:rPr>
        <w:fldChar w:fldCharType="end"/>
      </w:r>
      <w:bookmarkEnd w:id="617"/>
      <w:r w:rsidR="002E17C5" w:rsidRPr="00593064">
        <w:t>. Participación de interesados.</w:t>
      </w:r>
      <w:bookmarkEnd w:id="618"/>
      <w:bookmarkEnd w:id="619"/>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593064" w14:paraId="6B34C6D5" w14:textId="77777777"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795763CB" w14:textId="77777777" w:rsidR="002E17C5" w:rsidRPr="00593064" w:rsidRDefault="003E2C6E" w:rsidP="006D0169">
            <w:pPr>
              <w:spacing w:before="200"/>
              <w:ind w:left="113"/>
              <w:jc w:val="center"/>
              <w:rPr>
                <w:rStyle w:val="EnlacedeInternet"/>
                <w:rFonts w:eastAsia="Calibri"/>
                <w:bCs/>
                <w:color w:val="00000A"/>
                <w:lang w:eastAsia="es-ES_tradnl"/>
              </w:rPr>
            </w:pPr>
            <w:hyperlink w:anchor="Stakeholder">
              <w:bookmarkStart w:id="620" w:name="Stakeholder"/>
              <w:bookmarkEnd w:id="620"/>
              <w:r w:rsidR="002E17C5" w:rsidRPr="00593064">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289C6340" w14:textId="77777777" w:rsidR="002E17C5" w:rsidRPr="00593064" w:rsidRDefault="002E17C5" w:rsidP="006D0169">
            <w:pPr>
              <w:pStyle w:val="tabla"/>
              <w:jc w:val="center"/>
              <w:rPr>
                <w:sz w:val="20"/>
                <w:szCs w:val="20"/>
              </w:rPr>
            </w:pPr>
            <w:bookmarkStart w:id="621" w:name="Unaware"/>
            <w:bookmarkEnd w:id="621"/>
            <w:r w:rsidRPr="00593064">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12985583" w14:textId="77777777" w:rsidR="002E17C5" w:rsidRPr="00593064" w:rsidRDefault="003E2C6E" w:rsidP="006D0169">
            <w:pPr>
              <w:pStyle w:val="tabla"/>
              <w:jc w:val="center"/>
              <w:rPr>
                <w:sz w:val="20"/>
                <w:szCs w:val="20"/>
              </w:rPr>
            </w:pPr>
            <w:hyperlink w:anchor="Resistant">
              <w:bookmarkStart w:id="622" w:name="Resistant"/>
              <w:bookmarkEnd w:id="622"/>
              <w:r w:rsidR="002E17C5" w:rsidRPr="00593064">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79152C19" w14:textId="77777777" w:rsidR="002E17C5" w:rsidRPr="00593064" w:rsidRDefault="003E2C6E" w:rsidP="006D0169">
            <w:pPr>
              <w:pStyle w:val="tabla"/>
              <w:jc w:val="center"/>
              <w:rPr>
                <w:sz w:val="20"/>
                <w:szCs w:val="20"/>
              </w:rPr>
            </w:pPr>
            <w:hyperlink w:anchor="Neutral">
              <w:bookmarkStart w:id="623" w:name="Neutral"/>
              <w:bookmarkEnd w:id="623"/>
              <w:r w:rsidR="002E17C5" w:rsidRPr="00593064">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3C49AD0C" w14:textId="77777777" w:rsidR="002E17C5" w:rsidRPr="00593064" w:rsidRDefault="002E17C5" w:rsidP="006D0169">
            <w:pPr>
              <w:pStyle w:val="tabla"/>
              <w:jc w:val="center"/>
              <w:rPr>
                <w:sz w:val="20"/>
                <w:szCs w:val="20"/>
              </w:rPr>
            </w:pPr>
            <w:bookmarkStart w:id="624" w:name="Supportive"/>
            <w:bookmarkEnd w:id="624"/>
            <w:r w:rsidRPr="00593064">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14:paraId="718089D6" w14:textId="77777777" w:rsidR="002E17C5" w:rsidRPr="00593064" w:rsidRDefault="003E2C6E" w:rsidP="006D0169">
            <w:pPr>
              <w:pStyle w:val="tabla"/>
              <w:jc w:val="center"/>
              <w:rPr>
                <w:sz w:val="20"/>
                <w:szCs w:val="20"/>
              </w:rPr>
            </w:pPr>
            <w:hyperlink w:anchor="Leading">
              <w:bookmarkStart w:id="625" w:name="Leading"/>
              <w:bookmarkEnd w:id="625"/>
              <w:r w:rsidR="002E17C5" w:rsidRPr="00593064">
                <w:rPr>
                  <w:rStyle w:val="EnlacedeInternet"/>
                  <w:rFonts w:eastAsia="Calibri"/>
                  <w:b/>
                  <w:color w:val="00000A"/>
                  <w:sz w:val="20"/>
                  <w:szCs w:val="20"/>
                </w:rPr>
                <w:t>Lidera</w:t>
              </w:r>
            </w:hyperlink>
          </w:p>
        </w:tc>
      </w:tr>
      <w:tr w:rsidR="002E17C5" w:rsidRPr="00593064" w14:paraId="3178A2C0"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62BCCF64" w14:textId="77777777" w:rsidR="002E17C5" w:rsidRPr="00593064" w:rsidRDefault="002E17C5" w:rsidP="006D0169">
            <w:pPr>
              <w:rPr>
                <w:rFonts w:eastAsia="Calibri"/>
                <w:sz w:val="20"/>
                <w:szCs w:val="20"/>
              </w:rPr>
            </w:pPr>
            <w:r w:rsidRPr="00593064">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06D0C78"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7284029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D64B1D3"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B06D5F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04BA7FE"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r>
      <w:tr w:rsidR="002E17C5" w:rsidRPr="00593064" w14:paraId="396A735D"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7C0873AB" w14:textId="77777777" w:rsidR="002E17C5" w:rsidRPr="00593064" w:rsidRDefault="002E17C5" w:rsidP="006D0169">
            <w:pPr>
              <w:rPr>
                <w:rFonts w:eastAsia="Calibri"/>
                <w:sz w:val="20"/>
                <w:szCs w:val="20"/>
              </w:rPr>
            </w:pPr>
            <w:r w:rsidRPr="00593064">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B4A51BE"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1D2ED226"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840B37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55322796"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0257E49" w14:textId="77777777" w:rsidR="002E17C5" w:rsidRPr="00593064" w:rsidRDefault="002E17C5" w:rsidP="006D0169">
            <w:pPr>
              <w:pStyle w:val="tabla"/>
              <w:jc w:val="center"/>
              <w:rPr>
                <w:rFonts w:eastAsia="Calibri"/>
                <w:sz w:val="20"/>
                <w:szCs w:val="20"/>
              </w:rPr>
            </w:pPr>
          </w:p>
        </w:tc>
      </w:tr>
      <w:tr w:rsidR="002E17C5" w:rsidRPr="00593064" w14:paraId="303A2DC0"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43D87D25" w14:textId="77777777" w:rsidR="002E17C5" w:rsidRPr="00593064" w:rsidRDefault="002E17C5" w:rsidP="006D0169">
            <w:pPr>
              <w:rPr>
                <w:rFonts w:eastAsia="Calibri"/>
                <w:sz w:val="20"/>
                <w:szCs w:val="20"/>
              </w:rPr>
            </w:pPr>
            <w:r w:rsidRPr="00593064">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345CBCE"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07A89619"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9930503"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48342C51" w14:textId="77777777" w:rsidR="002E17C5" w:rsidRPr="00593064" w:rsidRDefault="002E17C5" w:rsidP="006D0169">
            <w:pPr>
              <w:pStyle w:val="tabla"/>
              <w:jc w:val="center"/>
              <w:rPr>
                <w:rFonts w:eastAsia="Calibri"/>
                <w:sz w:val="20"/>
                <w:szCs w:val="20"/>
              </w:rPr>
            </w:pPr>
            <w:r w:rsidRPr="00593064">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494EC4E" w14:textId="77777777" w:rsidR="002E17C5" w:rsidRPr="00593064" w:rsidRDefault="002E17C5" w:rsidP="006D0169">
            <w:pPr>
              <w:pStyle w:val="tabla"/>
              <w:jc w:val="center"/>
              <w:rPr>
                <w:rFonts w:eastAsia="Calibri"/>
                <w:sz w:val="20"/>
                <w:szCs w:val="20"/>
              </w:rPr>
            </w:pPr>
          </w:p>
        </w:tc>
      </w:tr>
      <w:tr w:rsidR="002E17C5" w:rsidRPr="00593064" w14:paraId="7FE99D29"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42F9E82E" w14:textId="77777777" w:rsidR="002E17C5" w:rsidRPr="00593064" w:rsidRDefault="002E17C5" w:rsidP="006D0169">
            <w:pPr>
              <w:rPr>
                <w:rFonts w:eastAsia="Calibri"/>
                <w:sz w:val="20"/>
                <w:szCs w:val="20"/>
              </w:rPr>
            </w:pPr>
            <w:r w:rsidRPr="00593064">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84D06D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0E0CA061"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5717225"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3C34C52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F7CC049" w14:textId="77777777" w:rsidR="002E17C5" w:rsidRPr="00593064" w:rsidRDefault="002E17C5" w:rsidP="006D0169">
            <w:pPr>
              <w:pStyle w:val="tabla"/>
              <w:jc w:val="center"/>
              <w:rPr>
                <w:rFonts w:eastAsia="Calibri"/>
                <w:sz w:val="20"/>
                <w:szCs w:val="20"/>
              </w:rPr>
            </w:pPr>
          </w:p>
        </w:tc>
      </w:tr>
      <w:tr w:rsidR="002E17C5" w:rsidRPr="00593064" w14:paraId="348FB98F"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403F3CA2" w14:textId="77777777" w:rsidR="002E17C5" w:rsidRPr="00593064" w:rsidRDefault="002E17C5" w:rsidP="006D0169">
            <w:pPr>
              <w:rPr>
                <w:rFonts w:eastAsia="Calibri"/>
                <w:sz w:val="20"/>
                <w:szCs w:val="20"/>
              </w:rPr>
            </w:pPr>
            <w:r w:rsidRPr="00593064">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505EDBD"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5F7E5229"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0C22DB52"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304485E6"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FD1895E" w14:textId="77777777" w:rsidR="002E17C5" w:rsidRPr="00593064" w:rsidRDefault="002E17C5" w:rsidP="006D0169">
            <w:pPr>
              <w:pStyle w:val="tabla"/>
              <w:jc w:val="center"/>
              <w:rPr>
                <w:rFonts w:eastAsia="Calibri"/>
                <w:sz w:val="20"/>
                <w:szCs w:val="20"/>
              </w:rPr>
            </w:pPr>
            <w:r w:rsidRPr="00593064">
              <w:rPr>
                <w:rFonts w:eastAsia="Calibri"/>
                <w:sz w:val="20"/>
                <w:szCs w:val="20"/>
              </w:rPr>
              <w:t>D</w:t>
            </w:r>
          </w:p>
        </w:tc>
      </w:tr>
      <w:tr w:rsidR="002E17C5" w:rsidRPr="00593064" w14:paraId="5A630790"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08CE77B2" w14:textId="77777777" w:rsidR="002E17C5" w:rsidRPr="00593064" w:rsidRDefault="002E17C5" w:rsidP="006D0169">
            <w:pPr>
              <w:rPr>
                <w:rFonts w:eastAsia="Calibri"/>
                <w:sz w:val="20"/>
                <w:szCs w:val="20"/>
              </w:rPr>
            </w:pPr>
            <w:r w:rsidRPr="00593064">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3D2ABD9"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741788E8"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5EC2DD5" w14:textId="77777777" w:rsidR="002E17C5" w:rsidRPr="00593064" w:rsidRDefault="002E17C5" w:rsidP="006D0169">
            <w:pPr>
              <w:pStyle w:val="tabla"/>
              <w:jc w:val="center"/>
              <w:rPr>
                <w:rFonts w:eastAsia="Calibri"/>
                <w:sz w:val="20"/>
                <w:szCs w:val="20"/>
              </w:rPr>
            </w:pPr>
            <w:r w:rsidRPr="00593064">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14:paraId="10A72078"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6955822" w14:textId="77777777" w:rsidR="002E17C5" w:rsidRPr="00593064" w:rsidRDefault="002E17C5" w:rsidP="006D0169">
            <w:pPr>
              <w:pStyle w:val="tabla"/>
              <w:jc w:val="center"/>
              <w:rPr>
                <w:rFonts w:eastAsia="Calibri"/>
                <w:sz w:val="20"/>
                <w:szCs w:val="20"/>
              </w:rPr>
            </w:pPr>
          </w:p>
        </w:tc>
      </w:tr>
      <w:tr w:rsidR="002E17C5" w:rsidRPr="00593064" w14:paraId="26E80C70"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425F8DB" w14:textId="77777777" w:rsidR="002E17C5" w:rsidRPr="00593064" w:rsidRDefault="002E17C5" w:rsidP="006D0169">
            <w:pPr>
              <w:rPr>
                <w:rFonts w:eastAsia="Calibri"/>
                <w:sz w:val="20"/>
                <w:szCs w:val="20"/>
              </w:rPr>
            </w:pPr>
            <w:r w:rsidRPr="00593064">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FC89F5B"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E964FEF"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785508D" w14:textId="77777777" w:rsidR="002E17C5" w:rsidRPr="00593064" w:rsidRDefault="002E17C5" w:rsidP="006D0169">
            <w:pPr>
              <w:pStyle w:val="tabla"/>
              <w:jc w:val="center"/>
              <w:rPr>
                <w:rFonts w:eastAsia="Calibri"/>
                <w:sz w:val="20"/>
                <w:szCs w:val="20"/>
              </w:rPr>
            </w:pPr>
            <w:r w:rsidRPr="00593064">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14:paraId="30700B10"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565367C" w14:textId="77777777" w:rsidR="002E17C5" w:rsidRPr="00593064" w:rsidRDefault="002E17C5" w:rsidP="006D0169">
            <w:pPr>
              <w:pStyle w:val="tabla"/>
              <w:jc w:val="center"/>
              <w:rPr>
                <w:rFonts w:eastAsia="Calibri"/>
                <w:sz w:val="20"/>
                <w:szCs w:val="20"/>
              </w:rPr>
            </w:pPr>
          </w:p>
        </w:tc>
      </w:tr>
      <w:tr w:rsidR="002E17C5" w:rsidRPr="00593064" w14:paraId="31153B91"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F31F2EA" w14:textId="77777777" w:rsidR="002E17C5" w:rsidRPr="00593064" w:rsidRDefault="002E17C5" w:rsidP="006D0169">
            <w:pPr>
              <w:rPr>
                <w:rFonts w:eastAsia="Calibri"/>
                <w:sz w:val="20"/>
                <w:szCs w:val="20"/>
              </w:rPr>
            </w:pPr>
            <w:r w:rsidRPr="00593064">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2A40C6C3"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1215F2D2"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6F111CCE"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7E8B05B7"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667397D" w14:textId="77777777" w:rsidR="002E17C5" w:rsidRPr="00593064" w:rsidRDefault="002E17C5" w:rsidP="006D0169">
            <w:pPr>
              <w:pStyle w:val="tabla"/>
              <w:jc w:val="center"/>
              <w:rPr>
                <w:rFonts w:eastAsia="Calibri"/>
                <w:sz w:val="20"/>
                <w:szCs w:val="20"/>
              </w:rPr>
            </w:pPr>
          </w:p>
        </w:tc>
      </w:tr>
      <w:tr w:rsidR="002E17C5" w:rsidRPr="00593064" w14:paraId="5A989FBA"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169AE446" w14:textId="77777777" w:rsidR="002E17C5" w:rsidRPr="00593064" w:rsidRDefault="002E17C5" w:rsidP="006D0169">
            <w:pPr>
              <w:rPr>
                <w:rFonts w:eastAsia="Calibri"/>
                <w:sz w:val="20"/>
                <w:szCs w:val="20"/>
              </w:rPr>
            </w:pPr>
            <w:r w:rsidRPr="00593064">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F34068E"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19EC471C"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870C8A1"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39CD7898"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1A982A39" w14:textId="77777777" w:rsidR="002E17C5" w:rsidRPr="00593064" w:rsidRDefault="002E17C5" w:rsidP="006D0169">
            <w:pPr>
              <w:pStyle w:val="tabla"/>
              <w:jc w:val="center"/>
              <w:rPr>
                <w:rFonts w:eastAsia="Calibri"/>
                <w:sz w:val="20"/>
                <w:szCs w:val="20"/>
              </w:rPr>
            </w:pPr>
          </w:p>
        </w:tc>
      </w:tr>
      <w:tr w:rsidR="002E17C5" w:rsidRPr="00593064" w14:paraId="6A94E317"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2C34864D" w14:textId="77777777" w:rsidR="002E17C5" w:rsidRPr="00593064" w:rsidRDefault="002E17C5" w:rsidP="006D0169">
            <w:pPr>
              <w:rPr>
                <w:rFonts w:eastAsia="Calibri"/>
                <w:sz w:val="20"/>
                <w:szCs w:val="20"/>
              </w:rPr>
            </w:pPr>
            <w:r w:rsidRPr="00593064">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761108BE"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068959E3"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E4A0C7D"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59CE0BFF"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0AF27C0" w14:textId="77777777" w:rsidR="002E17C5" w:rsidRPr="00593064" w:rsidRDefault="002E17C5" w:rsidP="006D0169">
            <w:pPr>
              <w:pStyle w:val="tabla"/>
              <w:jc w:val="center"/>
              <w:rPr>
                <w:rFonts w:eastAsia="Calibri"/>
                <w:sz w:val="20"/>
                <w:szCs w:val="20"/>
              </w:rPr>
            </w:pPr>
          </w:p>
        </w:tc>
      </w:tr>
      <w:tr w:rsidR="002E17C5" w:rsidRPr="00593064" w14:paraId="3ABC1A6E"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6CD8CA3C" w14:textId="77777777" w:rsidR="002E17C5" w:rsidRPr="00593064" w:rsidRDefault="002E17C5" w:rsidP="006D0169">
            <w:pPr>
              <w:rPr>
                <w:rFonts w:eastAsia="Calibri"/>
                <w:sz w:val="20"/>
                <w:szCs w:val="20"/>
              </w:rPr>
            </w:pPr>
            <w:r w:rsidRPr="00593064">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53D35AAE"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6E4A9AD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F238EA3" w14:textId="77777777" w:rsidR="002E17C5" w:rsidRPr="00593064" w:rsidRDefault="002E17C5" w:rsidP="006D0169">
            <w:pPr>
              <w:pStyle w:val="tabla"/>
              <w:jc w:val="center"/>
              <w:rPr>
                <w:rFonts w:eastAsia="Calibri"/>
                <w:sz w:val="20"/>
                <w:szCs w:val="20"/>
              </w:rPr>
            </w:pPr>
            <w:r w:rsidRPr="00593064">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14:paraId="5223DD5A"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4EFB33E" w14:textId="77777777" w:rsidR="002E17C5" w:rsidRPr="00593064" w:rsidRDefault="002E17C5" w:rsidP="006D0169">
            <w:pPr>
              <w:pStyle w:val="tabla"/>
              <w:jc w:val="center"/>
              <w:rPr>
                <w:rFonts w:eastAsia="Calibri"/>
                <w:sz w:val="20"/>
                <w:szCs w:val="20"/>
              </w:rPr>
            </w:pPr>
          </w:p>
        </w:tc>
      </w:tr>
      <w:tr w:rsidR="002E17C5" w:rsidRPr="00593064" w14:paraId="0C6AC66B" w14:textId="77777777"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14:paraId="5D4EBDAF" w14:textId="77777777" w:rsidR="002E17C5" w:rsidRPr="00593064" w:rsidRDefault="002E17C5" w:rsidP="006D0169">
            <w:pPr>
              <w:rPr>
                <w:rFonts w:eastAsia="Calibri"/>
                <w:sz w:val="20"/>
                <w:szCs w:val="20"/>
              </w:rPr>
            </w:pPr>
            <w:r w:rsidRPr="00593064">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30CFC69B"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14:paraId="2E02EE98" w14:textId="77777777" w:rsidR="002E17C5" w:rsidRPr="00593064"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187FF3B" w14:textId="77777777" w:rsidR="002E17C5" w:rsidRPr="00593064" w:rsidRDefault="002E17C5" w:rsidP="006D0169">
            <w:pPr>
              <w:pStyle w:val="tabla"/>
              <w:jc w:val="center"/>
              <w:rPr>
                <w:rFonts w:eastAsia="Calibri"/>
                <w:sz w:val="20"/>
                <w:szCs w:val="20"/>
              </w:rPr>
            </w:pPr>
            <w:r w:rsidRPr="00593064">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14:paraId="19575540" w14:textId="77777777" w:rsidR="002E17C5" w:rsidRPr="00593064" w:rsidRDefault="002E17C5" w:rsidP="006D0169">
            <w:pPr>
              <w:pStyle w:val="tabla"/>
              <w:jc w:val="center"/>
              <w:rPr>
                <w:rFonts w:eastAsia="Calibri"/>
                <w:sz w:val="20"/>
                <w:szCs w:val="20"/>
              </w:rPr>
            </w:pPr>
            <w:r w:rsidRPr="00593064">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14:paraId="466E316C" w14:textId="77777777" w:rsidR="002E17C5" w:rsidRPr="00593064" w:rsidRDefault="002E17C5" w:rsidP="006D0169">
            <w:pPr>
              <w:pStyle w:val="tabla"/>
              <w:jc w:val="center"/>
              <w:rPr>
                <w:rFonts w:eastAsia="Calibri"/>
                <w:sz w:val="20"/>
                <w:szCs w:val="20"/>
              </w:rPr>
            </w:pPr>
          </w:p>
        </w:tc>
      </w:tr>
    </w:tbl>
    <w:p w14:paraId="774AA39A" w14:textId="77777777" w:rsidR="002E17C5" w:rsidRPr="00593064" w:rsidRDefault="002E17C5" w:rsidP="002E17C5">
      <w:pPr>
        <w:pStyle w:val="fuenteref"/>
      </w:pPr>
      <w:r w:rsidRPr="00593064">
        <w:t>Fuente: Construcción de los autores</w:t>
      </w:r>
    </w:p>
    <w:p w14:paraId="057335A6" w14:textId="77777777" w:rsidR="002E17C5" w:rsidRPr="00593064" w:rsidRDefault="002E17C5" w:rsidP="002E17C5">
      <w:pPr>
        <w:ind w:left="454"/>
      </w:pPr>
      <w:r w:rsidRPr="00593064">
        <w:t>Nota: C = Nivel actual de participación; D = Nivel deseado de participación.</w:t>
      </w:r>
    </w:p>
    <w:p w14:paraId="2FDDC798" w14:textId="77777777" w:rsidR="002E17C5" w:rsidRPr="00593064" w:rsidRDefault="002E17C5" w:rsidP="00963DA0"/>
    <w:p w14:paraId="6A3EE516" w14:textId="4319E403" w:rsidR="002E17C5" w:rsidRPr="00593064" w:rsidRDefault="002E17C5" w:rsidP="00963DA0">
      <w:r w:rsidRPr="00593064">
        <w:t>En la</w:t>
      </w:r>
      <w:r w:rsidR="00AE4147" w:rsidRPr="00593064">
        <w:t xml:space="preserve"> </w:t>
      </w:r>
      <w:r w:rsidR="00AE4147" w:rsidRPr="00593064">
        <w:fldChar w:fldCharType="begin"/>
      </w:r>
      <w:r w:rsidR="00AE4147" w:rsidRPr="00593064">
        <w:instrText xml:space="preserve"> REF _Ref9419487 \h </w:instrText>
      </w:r>
      <w:r w:rsidR="00593064">
        <w:instrText xml:space="preserve"> \* MERGEFORMAT </w:instrText>
      </w:r>
      <w:r w:rsidR="00AE4147" w:rsidRPr="00593064">
        <w:fldChar w:fldCharType="separate"/>
      </w:r>
      <w:r w:rsidR="001922BC" w:rsidRPr="00593064">
        <w:t xml:space="preserve">Tabla </w:t>
      </w:r>
      <w:r w:rsidR="001922BC">
        <w:rPr>
          <w:noProof/>
        </w:rPr>
        <w:t>55</w:t>
      </w:r>
      <w:r w:rsidR="00AE4147" w:rsidRPr="00593064">
        <w:fldChar w:fldCharType="end"/>
      </w:r>
      <w:r w:rsidRPr="00593064">
        <w:t>, se muestra el plan de comunicaciones que será implementado con los interesados del proyecto, así como medios de comunicaciones a utilizar y frecuencia de los mismos.</w:t>
      </w:r>
    </w:p>
    <w:p w14:paraId="09E77927" w14:textId="77777777" w:rsidR="002E17C5" w:rsidRPr="00593064" w:rsidRDefault="002E17C5" w:rsidP="002E17C5"/>
    <w:p w14:paraId="101F7FD3" w14:textId="77777777" w:rsidR="002E17C5" w:rsidRPr="00593064" w:rsidRDefault="00AE4147" w:rsidP="00AE4147">
      <w:pPr>
        <w:pStyle w:val="Ttulo4"/>
        <w:rPr>
          <w:rStyle w:val="EnlacedeInternet"/>
          <w:color w:val="auto"/>
          <w:u w:val="none"/>
        </w:rPr>
      </w:pPr>
      <w:r w:rsidRPr="00593064">
        <w:rPr>
          <w:rStyle w:val="EnlacedeInternet"/>
          <w:color w:val="auto"/>
          <w:u w:val="none"/>
        </w:rPr>
        <w:lastRenderedPageBreak/>
        <w:t>e</w:t>
      </w:r>
      <w:r w:rsidR="002E17C5" w:rsidRPr="00593064">
        <w:rPr>
          <w:rStyle w:val="EnlacedeInternet"/>
          <w:color w:val="auto"/>
          <w:u w:val="none"/>
        </w:rPr>
        <w:t>nfoque de participación de los interesados</w:t>
      </w:r>
      <w:r w:rsidRPr="00593064">
        <w:rPr>
          <w:rStyle w:val="EnlacedeInternet"/>
          <w:color w:val="auto"/>
          <w:u w:val="none"/>
        </w:rPr>
        <w:t>.</w:t>
      </w:r>
    </w:p>
    <w:p w14:paraId="23776D0A" w14:textId="77777777" w:rsidR="002E17C5" w:rsidRPr="00593064" w:rsidRDefault="002E17C5" w:rsidP="002E17C5"/>
    <w:p w14:paraId="379ED2A1" w14:textId="379369A6" w:rsidR="002E17C5" w:rsidRPr="00593064" w:rsidRDefault="002E17C5" w:rsidP="002E17C5">
      <w:r w:rsidRPr="00593064">
        <w:t xml:space="preserve">En la </w:t>
      </w:r>
      <w:r w:rsidRPr="00593064">
        <w:fldChar w:fldCharType="begin"/>
      </w:r>
      <w:r w:rsidRPr="00593064">
        <w:instrText xml:space="preserve"> REF _Ref9200886 \h </w:instrText>
      </w:r>
      <w:r w:rsidR="00593064">
        <w:instrText xml:space="preserve"> \* MERGEFORMAT </w:instrText>
      </w:r>
      <w:r w:rsidRPr="00593064">
        <w:fldChar w:fldCharType="separate"/>
      </w:r>
      <w:r w:rsidR="001922BC" w:rsidRPr="00593064">
        <w:t xml:space="preserve">Tabla </w:t>
      </w:r>
      <w:r w:rsidR="001922BC">
        <w:rPr>
          <w:noProof/>
        </w:rPr>
        <w:t>64</w:t>
      </w:r>
      <w:r w:rsidRPr="00593064">
        <w:fldChar w:fldCharType="end"/>
      </w:r>
      <w:r w:rsidRPr="00593064">
        <w:t>, se presenta la tabla de interesados con su respectivo enfoque.</w:t>
      </w:r>
    </w:p>
    <w:p w14:paraId="63033497" w14:textId="77777777" w:rsidR="00AE4147" w:rsidRPr="00593064" w:rsidRDefault="00AE4147" w:rsidP="002E17C5"/>
    <w:p w14:paraId="0D057759" w14:textId="2EA77251" w:rsidR="002E17C5" w:rsidRPr="00593064" w:rsidRDefault="002E17C5" w:rsidP="002E17C5">
      <w:pPr>
        <w:pStyle w:val="Tablaref"/>
      </w:pPr>
      <w:bookmarkStart w:id="626" w:name="_Ref9200886"/>
      <w:bookmarkStart w:id="627" w:name="_Toc9629546"/>
      <w:r w:rsidRPr="00593064">
        <w:t xml:space="preserve">Tabla </w:t>
      </w:r>
      <w:r w:rsidR="003E2C6E">
        <w:fldChar w:fldCharType="begin"/>
      </w:r>
      <w:r w:rsidR="003E2C6E">
        <w:instrText xml:space="preserve"> SEQ Tabla \* ARABIC </w:instrText>
      </w:r>
      <w:r w:rsidR="003E2C6E">
        <w:fldChar w:fldCharType="separate"/>
      </w:r>
      <w:r w:rsidR="001922BC">
        <w:rPr>
          <w:noProof/>
        </w:rPr>
        <w:t>64</w:t>
      </w:r>
      <w:r w:rsidR="003E2C6E">
        <w:rPr>
          <w:noProof/>
        </w:rPr>
        <w:fldChar w:fldCharType="end"/>
      </w:r>
      <w:bookmarkEnd w:id="626"/>
      <w:r w:rsidRPr="00593064">
        <w:t>. Enfoque de participación de interesados</w:t>
      </w:r>
      <w:bookmarkEnd w:id="627"/>
    </w:p>
    <w:tbl>
      <w:tblPr>
        <w:tblW w:w="8792" w:type="dxa"/>
        <w:tblInd w:w="-3" w:type="dxa"/>
        <w:tblCellMar>
          <w:left w:w="0" w:type="dxa"/>
          <w:right w:w="0" w:type="dxa"/>
        </w:tblCellMar>
        <w:tblLook w:val="0000" w:firstRow="0" w:lastRow="0" w:firstColumn="0" w:lastColumn="0" w:noHBand="0" w:noVBand="0"/>
      </w:tblPr>
      <w:tblGrid>
        <w:gridCol w:w="3303"/>
        <w:gridCol w:w="5489"/>
      </w:tblGrid>
      <w:tr w:rsidR="00B20A3F" w:rsidRPr="00593064" w14:paraId="6B0C37C9" w14:textId="77777777" w:rsidTr="00022CD3">
        <w:trPr>
          <w:trHeight w:val="607"/>
        </w:trPr>
        <w:tc>
          <w:tcPr>
            <w:tcW w:w="3303" w:type="dxa"/>
            <w:tcBorders>
              <w:top w:val="single" w:sz="4" w:space="0" w:color="auto"/>
              <w:bottom w:val="single" w:sz="4" w:space="0" w:color="auto"/>
            </w:tcBorders>
            <w:shd w:val="clear" w:color="auto" w:fill="A6A6A6" w:themeFill="background1" w:themeFillShade="A6"/>
            <w:tcMar>
              <w:left w:w="0" w:type="dxa"/>
            </w:tcMar>
            <w:vAlign w:val="center"/>
          </w:tcPr>
          <w:p w14:paraId="25C059CA" w14:textId="77777777" w:rsidR="002E17C5" w:rsidRPr="00593064" w:rsidRDefault="002E17C5" w:rsidP="00022CD3">
            <w:pPr>
              <w:pStyle w:val="tabla"/>
              <w:jc w:val="center"/>
              <w:rPr>
                <w:rFonts w:eastAsia="Calibri"/>
                <w:b/>
              </w:rPr>
            </w:pPr>
            <w:r w:rsidRPr="00593064">
              <w:rPr>
                <w:rFonts w:eastAsia="Calibri"/>
                <w:b/>
              </w:rPr>
              <w:t>I</w:t>
            </w:r>
            <w:r w:rsidRPr="00593064">
              <w:rPr>
                <w:b/>
              </w:rPr>
              <w:t>nteresado</w:t>
            </w:r>
          </w:p>
        </w:tc>
        <w:tc>
          <w:tcPr>
            <w:tcW w:w="5489" w:type="dxa"/>
            <w:tcBorders>
              <w:top w:val="single" w:sz="4" w:space="0" w:color="auto"/>
              <w:bottom w:val="single" w:sz="4" w:space="0" w:color="auto"/>
            </w:tcBorders>
            <w:shd w:val="clear" w:color="auto" w:fill="A6A6A6" w:themeFill="background1" w:themeFillShade="A6"/>
            <w:tcMar>
              <w:left w:w="0" w:type="dxa"/>
            </w:tcMar>
            <w:vAlign w:val="center"/>
          </w:tcPr>
          <w:p w14:paraId="5F4166A9" w14:textId="77777777" w:rsidR="002E17C5" w:rsidRPr="00593064" w:rsidRDefault="002E17C5" w:rsidP="00022CD3">
            <w:pPr>
              <w:pStyle w:val="tabla"/>
              <w:jc w:val="center"/>
              <w:rPr>
                <w:rFonts w:eastAsia="Calibri"/>
                <w:b/>
              </w:rPr>
            </w:pPr>
            <w:r w:rsidRPr="00593064">
              <w:rPr>
                <w:rFonts w:eastAsia="Calibri"/>
                <w:b/>
              </w:rPr>
              <w:t>Enfoque</w:t>
            </w:r>
          </w:p>
        </w:tc>
      </w:tr>
      <w:tr w:rsidR="00B20A3F" w:rsidRPr="00593064" w14:paraId="066EDA73"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4EC5046B" w14:textId="77777777" w:rsidR="002E17C5" w:rsidRPr="00593064" w:rsidRDefault="002E17C5" w:rsidP="00022CD3">
            <w:pPr>
              <w:pStyle w:val="tabla"/>
              <w:rPr>
                <w:rFonts w:eastAsia="Calibri"/>
              </w:rPr>
            </w:pPr>
            <w:r w:rsidRPr="00593064">
              <w:t>Inversionistas</w:t>
            </w:r>
          </w:p>
        </w:tc>
        <w:tc>
          <w:tcPr>
            <w:tcW w:w="5489" w:type="dxa"/>
            <w:tcBorders>
              <w:top w:val="single" w:sz="4" w:space="0" w:color="auto"/>
              <w:bottom w:val="single" w:sz="4" w:space="0" w:color="auto"/>
            </w:tcBorders>
            <w:shd w:val="clear" w:color="auto" w:fill="auto"/>
            <w:tcMar>
              <w:left w:w="0" w:type="dxa"/>
            </w:tcMar>
            <w:vAlign w:val="center"/>
          </w:tcPr>
          <w:p w14:paraId="77475402" w14:textId="77777777" w:rsidR="002E17C5" w:rsidRPr="00593064" w:rsidRDefault="002E17C5" w:rsidP="00022CD3">
            <w:pPr>
              <w:pStyle w:val="tabla"/>
            </w:pPr>
            <w:r w:rsidRPr="00593064">
              <w:t>Inversión económica</w:t>
            </w:r>
          </w:p>
        </w:tc>
      </w:tr>
      <w:tr w:rsidR="00B20A3F" w:rsidRPr="00593064" w14:paraId="6523DDC8"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65BF1BDB" w14:textId="77777777" w:rsidR="002E17C5" w:rsidRPr="00593064" w:rsidRDefault="002E17C5" w:rsidP="00022CD3">
            <w:pPr>
              <w:pStyle w:val="tabla"/>
              <w:rPr>
                <w:rFonts w:eastAsia="Calibri"/>
              </w:rPr>
            </w:pPr>
            <w:r w:rsidRPr="00593064">
              <w:t>Proveedor</w:t>
            </w:r>
          </w:p>
        </w:tc>
        <w:tc>
          <w:tcPr>
            <w:tcW w:w="5489" w:type="dxa"/>
            <w:tcBorders>
              <w:top w:val="single" w:sz="4" w:space="0" w:color="auto"/>
              <w:bottom w:val="single" w:sz="4" w:space="0" w:color="auto"/>
            </w:tcBorders>
            <w:shd w:val="clear" w:color="auto" w:fill="E7E6E6" w:themeFill="background2"/>
            <w:tcMar>
              <w:left w:w="0" w:type="dxa"/>
            </w:tcMar>
            <w:vAlign w:val="center"/>
          </w:tcPr>
          <w:p w14:paraId="6F9C9598" w14:textId="77777777" w:rsidR="002E17C5" w:rsidRPr="00593064" w:rsidRDefault="002E17C5" w:rsidP="00022CD3">
            <w:pPr>
              <w:pStyle w:val="tabla"/>
            </w:pPr>
            <w:r w:rsidRPr="00593064">
              <w:t>Diseños adecuados</w:t>
            </w:r>
          </w:p>
        </w:tc>
      </w:tr>
      <w:tr w:rsidR="00B20A3F" w:rsidRPr="00593064" w14:paraId="186B12CF"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2C001B59" w14:textId="77777777" w:rsidR="002E17C5" w:rsidRPr="00593064" w:rsidRDefault="002E17C5" w:rsidP="00022CD3">
            <w:pPr>
              <w:pStyle w:val="tabla"/>
              <w:rPr>
                <w:rFonts w:eastAsia="Calibri"/>
              </w:rPr>
            </w:pPr>
            <w:r w:rsidRPr="00593064">
              <w:t>Dueño del predio</w:t>
            </w:r>
          </w:p>
        </w:tc>
        <w:tc>
          <w:tcPr>
            <w:tcW w:w="5489" w:type="dxa"/>
            <w:tcBorders>
              <w:top w:val="single" w:sz="4" w:space="0" w:color="auto"/>
              <w:bottom w:val="single" w:sz="4" w:space="0" w:color="auto"/>
            </w:tcBorders>
            <w:shd w:val="clear" w:color="auto" w:fill="auto"/>
            <w:tcMar>
              <w:left w:w="0" w:type="dxa"/>
            </w:tcMar>
            <w:vAlign w:val="center"/>
          </w:tcPr>
          <w:p w14:paraId="1B25E912" w14:textId="77777777" w:rsidR="002E17C5" w:rsidRPr="00593064" w:rsidRDefault="002E17C5" w:rsidP="00022CD3">
            <w:pPr>
              <w:pStyle w:val="tabla"/>
            </w:pPr>
            <w:r w:rsidRPr="00593064">
              <w:t>Cumplimiento en los pagos a fin de realizar la transferencia de propiedad</w:t>
            </w:r>
          </w:p>
        </w:tc>
      </w:tr>
      <w:tr w:rsidR="00B20A3F" w:rsidRPr="00593064" w14:paraId="0C2C27C5"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5EBD5CAC" w14:textId="77777777" w:rsidR="002E17C5" w:rsidRPr="00593064" w:rsidRDefault="002E17C5" w:rsidP="00022CD3">
            <w:pPr>
              <w:pStyle w:val="tabla"/>
              <w:rPr>
                <w:rFonts w:eastAsia="Calibri"/>
              </w:rPr>
            </w:pPr>
            <w:r w:rsidRPr="00593064">
              <w:t>Cliente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14:paraId="21992BA5" w14:textId="77777777" w:rsidR="002E17C5" w:rsidRPr="00593064" w:rsidRDefault="002E17C5" w:rsidP="00022CD3">
            <w:pPr>
              <w:pStyle w:val="tabla"/>
            </w:pPr>
            <w:r w:rsidRPr="00593064">
              <w:t>Solución a una necesidad con un proyecto novedoso</w:t>
            </w:r>
          </w:p>
        </w:tc>
      </w:tr>
      <w:tr w:rsidR="00B20A3F" w:rsidRPr="00593064" w14:paraId="70BC6BB2"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14FE6758" w14:textId="77777777" w:rsidR="002E17C5" w:rsidRPr="00593064" w:rsidRDefault="002E17C5" w:rsidP="00022CD3">
            <w:pPr>
              <w:pStyle w:val="tabla"/>
              <w:rPr>
                <w:rFonts w:eastAsia="Calibri"/>
              </w:rPr>
            </w:pPr>
            <w:r w:rsidRPr="00593064">
              <w:t>Empleados (potencial)</w:t>
            </w:r>
          </w:p>
        </w:tc>
        <w:tc>
          <w:tcPr>
            <w:tcW w:w="5489" w:type="dxa"/>
            <w:tcBorders>
              <w:top w:val="single" w:sz="4" w:space="0" w:color="auto"/>
              <w:bottom w:val="single" w:sz="4" w:space="0" w:color="auto"/>
            </w:tcBorders>
            <w:shd w:val="clear" w:color="auto" w:fill="auto"/>
            <w:tcMar>
              <w:left w:w="0" w:type="dxa"/>
            </w:tcMar>
            <w:vAlign w:val="center"/>
          </w:tcPr>
          <w:p w14:paraId="7ECF45F9" w14:textId="77777777" w:rsidR="002E17C5" w:rsidRPr="00593064" w:rsidRDefault="002E17C5" w:rsidP="00022CD3">
            <w:pPr>
              <w:pStyle w:val="tabla"/>
            </w:pPr>
            <w:r w:rsidRPr="00593064">
              <w:t>Cumplimiento de obligaciones laborales</w:t>
            </w:r>
          </w:p>
        </w:tc>
      </w:tr>
      <w:tr w:rsidR="00B20A3F" w:rsidRPr="00593064" w14:paraId="48AD70D5"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077C90D1" w14:textId="77777777" w:rsidR="002E17C5" w:rsidRPr="00593064" w:rsidRDefault="002E17C5" w:rsidP="00022CD3">
            <w:pPr>
              <w:pStyle w:val="tabla"/>
            </w:pPr>
            <w:r w:rsidRPr="00593064">
              <w:t>Comunidad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14:paraId="50CC4CDC" w14:textId="77777777" w:rsidR="002E17C5" w:rsidRPr="00593064" w:rsidRDefault="002E17C5" w:rsidP="00022CD3">
            <w:pPr>
              <w:pStyle w:val="tabla"/>
            </w:pPr>
            <w:r w:rsidRPr="00593064">
              <w:t>Mejora la capacidad de parqueo en la zona</w:t>
            </w:r>
          </w:p>
        </w:tc>
      </w:tr>
      <w:tr w:rsidR="00B20A3F" w:rsidRPr="00593064" w14:paraId="624290B8"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40CE7E36" w14:textId="77777777" w:rsidR="002E17C5" w:rsidRPr="00593064" w:rsidRDefault="002E17C5" w:rsidP="00022CD3">
            <w:pPr>
              <w:pStyle w:val="tabla"/>
            </w:pPr>
            <w:r w:rsidRPr="00593064">
              <w:t>Competencia</w:t>
            </w:r>
          </w:p>
        </w:tc>
        <w:tc>
          <w:tcPr>
            <w:tcW w:w="5489" w:type="dxa"/>
            <w:tcBorders>
              <w:top w:val="single" w:sz="4" w:space="0" w:color="auto"/>
              <w:bottom w:val="single" w:sz="4" w:space="0" w:color="auto"/>
            </w:tcBorders>
            <w:shd w:val="clear" w:color="auto" w:fill="auto"/>
            <w:tcMar>
              <w:left w:w="0" w:type="dxa"/>
            </w:tcMar>
            <w:vAlign w:val="center"/>
          </w:tcPr>
          <w:p w14:paraId="4CCCA77F" w14:textId="77777777" w:rsidR="002E17C5" w:rsidRPr="00593064" w:rsidRDefault="002E17C5" w:rsidP="00022CD3">
            <w:pPr>
              <w:pStyle w:val="tabla"/>
            </w:pPr>
            <w:r w:rsidRPr="00593064">
              <w:t>Disminución de clientes</w:t>
            </w:r>
          </w:p>
        </w:tc>
      </w:tr>
      <w:tr w:rsidR="00B20A3F" w:rsidRPr="00593064" w14:paraId="4E92F69F"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2EB6DE07" w14:textId="77777777" w:rsidR="002E17C5" w:rsidRPr="00593064" w:rsidRDefault="002E17C5" w:rsidP="00022CD3">
            <w:pPr>
              <w:pStyle w:val="tabla"/>
            </w:pPr>
            <w:r w:rsidRPr="00593064">
              <w:t>Alcaldía de Bogotá</w:t>
            </w:r>
          </w:p>
        </w:tc>
        <w:tc>
          <w:tcPr>
            <w:tcW w:w="5489" w:type="dxa"/>
            <w:tcBorders>
              <w:top w:val="single" w:sz="4" w:space="0" w:color="auto"/>
              <w:bottom w:val="single" w:sz="4" w:space="0" w:color="auto"/>
            </w:tcBorders>
            <w:shd w:val="clear" w:color="auto" w:fill="E7E6E6" w:themeFill="background2"/>
            <w:tcMar>
              <w:left w:w="0" w:type="dxa"/>
            </w:tcMar>
            <w:vAlign w:val="center"/>
          </w:tcPr>
          <w:p w14:paraId="38707DB2" w14:textId="77777777" w:rsidR="002E17C5" w:rsidRPr="00593064" w:rsidRDefault="002E17C5" w:rsidP="00022CD3">
            <w:pPr>
              <w:pStyle w:val="tabla"/>
            </w:pPr>
            <w:r w:rsidRPr="00593064">
              <w:t>Ejercer controles</w:t>
            </w:r>
          </w:p>
        </w:tc>
      </w:tr>
      <w:tr w:rsidR="00B20A3F" w:rsidRPr="00593064" w14:paraId="56CD7462"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770C0D3F" w14:textId="77777777" w:rsidR="002E17C5" w:rsidRPr="00593064" w:rsidRDefault="002E17C5" w:rsidP="00022CD3">
            <w:pPr>
              <w:pStyle w:val="tabla"/>
            </w:pPr>
            <w:r w:rsidRPr="00593064">
              <w:t>Secretaria de Movilidad</w:t>
            </w:r>
          </w:p>
        </w:tc>
        <w:tc>
          <w:tcPr>
            <w:tcW w:w="5489" w:type="dxa"/>
            <w:tcBorders>
              <w:top w:val="single" w:sz="4" w:space="0" w:color="auto"/>
              <w:bottom w:val="single" w:sz="4" w:space="0" w:color="auto"/>
            </w:tcBorders>
            <w:shd w:val="clear" w:color="auto" w:fill="auto"/>
            <w:tcMar>
              <w:left w:w="0" w:type="dxa"/>
            </w:tcMar>
            <w:vAlign w:val="center"/>
          </w:tcPr>
          <w:p w14:paraId="246521C6" w14:textId="77777777" w:rsidR="002E17C5" w:rsidRPr="00593064" w:rsidRDefault="002E17C5" w:rsidP="00022CD3">
            <w:pPr>
              <w:pStyle w:val="tabla"/>
            </w:pPr>
            <w:r w:rsidRPr="00593064">
              <w:t>Regulador de tarifas y normatividad</w:t>
            </w:r>
          </w:p>
        </w:tc>
      </w:tr>
      <w:tr w:rsidR="00B20A3F" w:rsidRPr="00593064" w14:paraId="217D8A85"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22F6AA12" w14:textId="77777777" w:rsidR="002E17C5" w:rsidRPr="00593064" w:rsidRDefault="002E17C5" w:rsidP="00022CD3">
            <w:pPr>
              <w:pStyle w:val="tabla"/>
            </w:pPr>
            <w:r w:rsidRPr="00593064">
              <w:t>Superintendencia de Sociedades</w:t>
            </w:r>
          </w:p>
        </w:tc>
        <w:tc>
          <w:tcPr>
            <w:tcW w:w="5489" w:type="dxa"/>
            <w:tcBorders>
              <w:top w:val="single" w:sz="4" w:space="0" w:color="auto"/>
              <w:bottom w:val="single" w:sz="4" w:space="0" w:color="auto"/>
            </w:tcBorders>
            <w:shd w:val="clear" w:color="auto" w:fill="E7E6E6" w:themeFill="background2"/>
            <w:tcMar>
              <w:left w:w="0" w:type="dxa"/>
            </w:tcMar>
            <w:vAlign w:val="center"/>
          </w:tcPr>
          <w:p w14:paraId="6BE73F8A" w14:textId="77777777" w:rsidR="002E17C5" w:rsidRPr="00593064" w:rsidRDefault="002E17C5" w:rsidP="00022CD3">
            <w:pPr>
              <w:pStyle w:val="tabla"/>
            </w:pPr>
            <w:r w:rsidRPr="00593064">
              <w:t>Verifica la contabilidad y ganancia</w:t>
            </w:r>
          </w:p>
        </w:tc>
      </w:tr>
      <w:tr w:rsidR="00B20A3F" w:rsidRPr="00593064" w14:paraId="3CEDBFD4"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6837CDAE" w14:textId="77777777" w:rsidR="002E17C5" w:rsidRPr="00593064" w:rsidRDefault="002E17C5" w:rsidP="00022CD3">
            <w:pPr>
              <w:pStyle w:val="tabla"/>
            </w:pPr>
            <w:r w:rsidRPr="00593064">
              <w:t>Superintendencia de Industria y Comercio</w:t>
            </w:r>
          </w:p>
        </w:tc>
        <w:tc>
          <w:tcPr>
            <w:tcW w:w="5489" w:type="dxa"/>
            <w:tcBorders>
              <w:top w:val="single" w:sz="4" w:space="0" w:color="auto"/>
              <w:bottom w:val="single" w:sz="4" w:space="0" w:color="auto"/>
            </w:tcBorders>
            <w:shd w:val="clear" w:color="auto" w:fill="auto"/>
            <w:tcMar>
              <w:left w:w="0" w:type="dxa"/>
            </w:tcMar>
            <w:vAlign w:val="center"/>
          </w:tcPr>
          <w:p w14:paraId="3FDA8359" w14:textId="77777777" w:rsidR="002E17C5" w:rsidRPr="00593064" w:rsidRDefault="002E17C5" w:rsidP="00022CD3">
            <w:pPr>
              <w:pStyle w:val="tabla"/>
            </w:pPr>
            <w:r w:rsidRPr="00593064">
              <w:t>Velar por los clientes</w:t>
            </w:r>
          </w:p>
        </w:tc>
      </w:tr>
      <w:tr w:rsidR="00B20A3F" w:rsidRPr="00593064" w14:paraId="4079CB97" w14:textId="77777777" w:rsidTr="00022CD3">
        <w:trPr>
          <w:trHeight w:val="284"/>
        </w:trPr>
        <w:tc>
          <w:tcPr>
            <w:tcW w:w="3303" w:type="dxa"/>
            <w:tcBorders>
              <w:top w:val="single" w:sz="4" w:space="0" w:color="auto"/>
              <w:bottom w:val="single" w:sz="4" w:space="0" w:color="auto"/>
            </w:tcBorders>
            <w:shd w:val="clear" w:color="auto" w:fill="E7E6E6" w:themeFill="background2"/>
            <w:tcMar>
              <w:left w:w="0" w:type="dxa"/>
            </w:tcMar>
            <w:vAlign w:val="center"/>
          </w:tcPr>
          <w:p w14:paraId="07E50155" w14:textId="77777777" w:rsidR="002E17C5" w:rsidRPr="00593064" w:rsidRDefault="002E17C5" w:rsidP="00022CD3">
            <w:pPr>
              <w:pStyle w:val="tabla"/>
            </w:pPr>
            <w:r w:rsidRPr="00593064">
              <w:t>Bancos Prestamistas (potencial)</w:t>
            </w:r>
          </w:p>
        </w:tc>
        <w:tc>
          <w:tcPr>
            <w:tcW w:w="5489" w:type="dxa"/>
            <w:tcBorders>
              <w:top w:val="single" w:sz="4" w:space="0" w:color="auto"/>
              <w:bottom w:val="single" w:sz="4" w:space="0" w:color="auto"/>
            </w:tcBorders>
            <w:shd w:val="clear" w:color="auto" w:fill="E7E6E6" w:themeFill="background2"/>
            <w:tcMar>
              <w:left w:w="0" w:type="dxa"/>
            </w:tcMar>
            <w:vAlign w:val="center"/>
          </w:tcPr>
          <w:p w14:paraId="7770E122" w14:textId="77777777" w:rsidR="002E17C5" w:rsidRPr="00593064" w:rsidRDefault="002E17C5" w:rsidP="00022CD3">
            <w:pPr>
              <w:pStyle w:val="tabla"/>
            </w:pPr>
            <w:r w:rsidRPr="00593064">
              <w:t>Cumplimiento en pagos de prestamos</w:t>
            </w:r>
          </w:p>
        </w:tc>
      </w:tr>
      <w:tr w:rsidR="00B20A3F" w:rsidRPr="00593064" w14:paraId="19568031" w14:textId="77777777" w:rsidTr="006D0169">
        <w:trPr>
          <w:trHeight w:val="284"/>
        </w:trPr>
        <w:tc>
          <w:tcPr>
            <w:tcW w:w="3303" w:type="dxa"/>
            <w:tcBorders>
              <w:top w:val="single" w:sz="4" w:space="0" w:color="auto"/>
              <w:bottom w:val="single" w:sz="4" w:space="0" w:color="auto"/>
            </w:tcBorders>
            <w:shd w:val="clear" w:color="auto" w:fill="auto"/>
            <w:tcMar>
              <w:left w:w="0" w:type="dxa"/>
            </w:tcMar>
            <w:vAlign w:val="center"/>
          </w:tcPr>
          <w:p w14:paraId="1B842B9C" w14:textId="77777777" w:rsidR="002E17C5" w:rsidRPr="00593064" w:rsidRDefault="002E17C5" w:rsidP="00022CD3">
            <w:pPr>
              <w:pStyle w:val="tabla"/>
            </w:pPr>
            <w:r w:rsidRPr="00593064">
              <w:t>Compañía de Seguros</w:t>
            </w:r>
          </w:p>
        </w:tc>
        <w:tc>
          <w:tcPr>
            <w:tcW w:w="5489" w:type="dxa"/>
            <w:tcBorders>
              <w:top w:val="single" w:sz="4" w:space="0" w:color="auto"/>
              <w:bottom w:val="single" w:sz="4" w:space="0" w:color="auto"/>
            </w:tcBorders>
            <w:shd w:val="clear" w:color="auto" w:fill="auto"/>
            <w:tcMar>
              <w:left w:w="0" w:type="dxa"/>
            </w:tcMar>
            <w:vAlign w:val="center"/>
          </w:tcPr>
          <w:p w14:paraId="3889CBA6" w14:textId="77777777" w:rsidR="002E17C5" w:rsidRPr="00593064" w:rsidRDefault="002E17C5" w:rsidP="00022CD3">
            <w:pPr>
              <w:pStyle w:val="tabla"/>
            </w:pPr>
            <w:r w:rsidRPr="00593064">
              <w:t>Cumplimiento en los Pagos</w:t>
            </w:r>
          </w:p>
        </w:tc>
      </w:tr>
    </w:tbl>
    <w:p w14:paraId="268085F5" w14:textId="77777777" w:rsidR="002E17C5" w:rsidRPr="00593064" w:rsidRDefault="002E17C5" w:rsidP="002E17C5">
      <w:pPr>
        <w:ind w:firstLine="0"/>
        <w:jc w:val="center"/>
        <w:rPr>
          <w:sz w:val="20"/>
          <w:szCs w:val="20"/>
        </w:rPr>
      </w:pPr>
      <w:r w:rsidRPr="00593064">
        <w:rPr>
          <w:sz w:val="20"/>
          <w:szCs w:val="20"/>
        </w:rPr>
        <w:t>Fuente: Construcción de los autores</w:t>
      </w:r>
    </w:p>
    <w:p w14:paraId="2B9FDDA6" w14:textId="77777777" w:rsidR="002E17C5" w:rsidRPr="00593064" w:rsidRDefault="002E17C5" w:rsidP="002E17C5">
      <w:pPr>
        <w:ind w:firstLine="0"/>
        <w:jc w:val="center"/>
        <w:rPr>
          <w:sz w:val="20"/>
          <w:szCs w:val="20"/>
        </w:rPr>
      </w:pPr>
    </w:p>
    <w:p w14:paraId="2F06F462" w14:textId="77777777" w:rsidR="002E17C5" w:rsidRPr="00593064" w:rsidRDefault="00022CD3" w:rsidP="00022CD3">
      <w:pPr>
        <w:pStyle w:val="Ttulo4"/>
      </w:pPr>
      <w:r w:rsidRPr="00593064">
        <w:t>m</w:t>
      </w:r>
      <w:r w:rsidR="002E17C5" w:rsidRPr="00593064">
        <w:t>atriz de interesados (</w:t>
      </w:r>
      <w:r w:rsidRPr="00593064">
        <w:t>p</w:t>
      </w:r>
      <w:r w:rsidR="002E17C5" w:rsidRPr="00593064">
        <w:t>oder –</w:t>
      </w:r>
      <w:r w:rsidRPr="00593064">
        <w:t>i</w:t>
      </w:r>
      <w:r w:rsidR="002E17C5" w:rsidRPr="00593064">
        <w:t xml:space="preserve">nfluencia, </w:t>
      </w:r>
      <w:r w:rsidRPr="00593064">
        <w:t>p</w:t>
      </w:r>
      <w:r w:rsidR="002E17C5" w:rsidRPr="00593064">
        <w:t>oder – impacto)</w:t>
      </w:r>
      <w:r w:rsidR="005F7418" w:rsidRPr="00593064">
        <w:t>.</w:t>
      </w:r>
    </w:p>
    <w:p w14:paraId="38DA2D97" w14:textId="77777777" w:rsidR="002E17C5" w:rsidRPr="00593064" w:rsidRDefault="002E17C5" w:rsidP="005F7418"/>
    <w:p w14:paraId="2513D977" w14:textId="77777777" w:rsidR="002E17C5" w:rsidRPr="00593064" w:rsidRDefault="002E17C5" w:rsidP="005F7418">
      <w:r w:rsidRPr="00593064">
        <w:t>En este ejercicio se agrupan a los interesados con base en su nivel de autoridad (poder) y su activa participación el proyecto (influencia).</w:t>
      </w:r>
    </w:p>
    <w:p w14:paraId="058A7B62" w14:textId="77777777" w:rsidR="002E17C5" w:rsidRPr="00593064" w:rsidRDefault="002E17C5" w:rsidP="005F7418">
      <w:r w:rsidRPr="00593064">
        <w:t>El primer análisis se realiza utilizando la matriz que relaciona el poder que tiene el interesado y el interés que tiene en el punto inicial del proyecto.</w:t>
      </w:r>
    </w:p>
    <w:p w14:paraId="45DE4195" w14:textId="77777777" w:rsidR="001922BC" w:rsidRPr="00593064" w:rsidRDefault="002E17C5" w:rsidP="00CB46C5">
      <w:pPr>
        <w:pStyle w:val="Tablaref"/>
      </w:pPr>
      <w:r w:rsidRPr="00593064">
        <w:t>En la</w:t>
      </w:r>
      <w:r w:rsidR="005F7418" w:rsidRPr="00593064">
        <w:t xml:space="preserve"> </w:t>
      </w:r>
      <w:r w:rsidR="005F7418" w:rsidRPr="00593064">
        <w:fldChar w:fldCharType="begin"/>
      </w:r>
      <w:r w:rsidR="005F7418" w:rsidRPr="00593064">
        <w:instrText xml:space="preserve"> REF _Ref9624424 \h </w:instrText>
      </w:r>
      <w:r w:rsidR="00593064">
        <w:instrText xml:space="preserve"> \* MERGEFORMAT </w:instrText>
      </w:r>
      <w:r w:rsidR="005F7418" w:rsidRPr="00593064">
        <w:fldChar w:fldCharType="separate"/>
      </w:r>
    </w:p>
    <w:p w14:paraId="5E9D8DB0" w14:textId="20141E8B" w:rsidR="002E17C5" w:rsidRPr="00593064" w:rsidRDefault="001922BC" w:rsidP="005F7418">
      <w:r w:rsidRPr="00593064">
        <w:t xml:space="preserve">Tabla </w:t>
      </w:r>
      <w:r>
        <w:rPr>
          <w:noProof/>
        </w:rPr>
        <w:t>65</w:t>
      </w:r>
      <w:r w:rsidR="005F7418" w:rsidRPr="00593064">
        <w:fldChar w:fldCharType="end"/>
      </w:r>
      <w:r w:rsidR="002E17C5" w:rsidRPr="00593064">
        <w:t>, se clasifican los interesados del proyecto teniendo en cuenta los criterios de poder e interés.</w:t>
      </w:r>
    </w:p>
    <w:p w14:paraId="5D51886E" w14:textId="77777777" w:rsidR="002E17C5" w:rsidRPr="00593064" w:rsidRDefault="002E17C5" w:rsidP="005F7418">
      <w:r w:rsidRPr="00593064">
        <w:t>La columna ID corresponde a un identificador de cada interesado para facilitar la visualización en la gráfica de clasificación de interesados.</w:t>
      </w:r>
    </w:p>
    <w:p w14:paraId="1BEBC898" w14:textId="77777777" w:rsidR="002E17C5" w:rsidRPr="00593064" w:rsidRDefault="002E17C5" w:rsidP="005F7418">
      <w:r w:rsidRPr="00593064">
        <w:t>En la matriz se especifica el estado actual de cada interesado en el inicio del proyecto y el estado deseado más adelante en el ciclo de vida del proyecto.</w:t>
      </w:r>
    </w:p>
    <w:p w14:paraId="3F7B2086" w14:textId="77777777" w:rsidR="00894E67" w:rsidRPr="00593064" w:rsidRDefault="00894E67" w:rsidP="00CB46C5">
      <w:pPr>
        <w:pStyle w:val="Tablaref"/>
      </w:pPr>
      <w:bookmarkStart w:id="628" w:name="_Ref9624424"/>
      <w:bookmarkStart w:id="629" w:name="_Toc8668773"/>
    </w:p>
    <w:p w14:paraId="719B7C15" w14:textId="539A7740" w:rsidR="002E17C5" w:rsidRPr="00593064" w:rsidRDefault="002F1A65" w:rsidP="00CB46C5">
      <w:pPr>
        <w:pStyle w:val="Tablaref"/>
      </w:pPr>
      <w:bookmarkStart w:id="630" w:name="_Toc9629547"/>
      <w:r w:rsidRPr="00593064">
        <w:t xml:space="preserve">Tabla </w:t>
      </w:r>
      <w:r w:rsidR="003E2C6E">
        <w:fldChar w:fldCharType="begin"/>
      </w:r>
      <w:r w:rsidR="003E2C6E">
        <w:instrText xml:space="preserve"> SEQ Tabla \* AR</w:instrText>
      </w:r>
      <w:r w:rsidR="003E2C6E">
        <w:instrText xml:space="preserve">ABIC </w:instrText>
      </w:r>
      <w:r w:rsidR="003E2C6E">
        <w:fldChar w:fldCharType="separate"/>
      </w:r>
      <w:r w:rsidR="001922BC">
        <w:rPr>
          <w:noProof/>
        </w:rPr>
        <w:t>65</w:t>
      </w:r>
      <w:r w:rsidR="003E2C6E">
        <w:rPr>
          <w:noProof/>
        </w:rPr>
        <w:fldChar w:fldCharType="end"/>
      </w:r>
      <w:bookmarkEnd w:id="628"/>
      <w:r w:rsidR="002E17C5" w:rsidRPr="00593064">
        <w:t>. Clasificación de interesados por poder – interés.</w:t>
      </w:r>
      <w:bookmarkEnd w:id="629"/>
      <w:bookmarkEnd w:id="630"/>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83"/>
        <w:gridCol w:w="3660"/>
        <w:gridCol w:w="415"/>
        <w:gridCol w:w="415"/>
        <w:gridCol w:w="415"/>
        <w:gridCol w:w="415"/>
        <w:gridCol w:w="415"/>
        <w:gridCol w:w="415"/>
        <w:gridCol w:w="415"/>
      </w:tblGrid>
      <w:tr w:rsidR="002E17C5" w:rsidRPr="00593064" w14:paraId="5DAF8DB0" w14:textId="77777777" w:rsidTr="00437ADA">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14:paraId="74F435CD" w14:textId="77777777" w:rsidR="002E17C5" w:rsidRPr="00593064" w:rsidRDefault="002E17C5" w:rsidP="00437ADA">
            <w:pPr>
              <w:pStyle w:val="tabla"/>
              <w:jc w:val="center"/>
            </w:pPr>
            <w:r w:rsidRPr="00593064">
              <w:t>ID</w:t>
            </w:r>
          </w:p>
        </w:tc>
        <w:tc>
          <w:tcPr>
            <w:tcW w:w="3660" w:type="dxa"/>
            <w:tcBorders>
              <w:top w:val="single" w:sz="4" w:space="0" w:color="auto"/>
              <w:bottom w:val="single" w:sz="4" w:space="0" w:color="auto"/>
            </w:tcBorders>
            <w:shd w:val="clear" w:color="auto" w:fill="D0CECE" w:themeFill="background2" w:themeFillShade="E6"/>
            <w:noWrap/>
            <w:vAlign w:val="center"/>
            <w:hideMark/>
          </w:tcPr>
          <w:p w14:paraId="57C0E332" w14:textId="77777777" w:rsidR="002E17C5" w:rsidRPr="00593064" w:rsidRDefault="002E17C5" w:rsidP="00437ADA">
            <w:pPr>
              <w:pStyle w:val="tabla"/>
              <w:jc w:val="center"/>
              <w:rPr>
                <w:b/>
              </w:rPr>
            </w:pPr>
            <w:r w:rsidRPr="00593064">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1DD8DA65" w14:textId="77777777" w:rsidR="002E17C5" w:rsidRPr="00593064" w:rsidRDefault="002E17C5" w:rsidP="00437ADA">
            <w:pPr>
              <w:pStyle w:val="tabla"/>
              <w:rPr>
                <w:b/>
              </w:rPr>
            </w:pPr>
            <w:r w:rsidRPr="00593064">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233F1761" w14:textId="77777777" w:rsidR="002E17C5" w:rsidRPr="00593064" w:rsidRDefault="002E17C5" w:rsidP="00437ADA">
            <w:pPr>
              <w:pStyle w:val="tabla"/>
              <w:rPr>
                <w:b/>
              </w:rPr>
            </w:pPr>
            <w:r w:rsidRPr="00593064">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4670B10A" w14:textId="77777777" w:rsidR="002E17C5" w:rsidRPr="00593064" w:rsidRDefault="002E17C5" w:rsidP="00437ADA">
            <w:pPr>
              <w:pStyle w:val="tabla"/>
              <w:rPr>
                <w:b/>
              </w:rPr>
            </w:pPr>
            <w:r w:rsidRPr="00593064">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6C44AD70" w14:textId="77777777" w:rsidR="002E17C5" w:rsidRPr="00593064" w:rsidRDefault="002E17C5" w:rsidP="00437ADA">
            <w:pPr>
              <w:pStyle w:val="tabla"/>
              <w:rPr>
                <w:b/>
              </w:rPr>
            </w:pPr>
            <w:r w:rsidRPr="00593064">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14:paraId="21BE959B" w14:textId="77777777" w:rsidR="002E17C5" w:rsidRPr="00593064" w:rsidRDefault="002E17C5" w:rsidP="00437ADA">
            <w:pPr>
              <w:pStyle w:val="tabla"/>
              <w:rPr>
                <w:b/>
              </w:rPr>
            </w:pPr>
            <w:r w:rsidRPr="00593064">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277E0EC9" w14:textId="77777777" w:rsidR="002E17C5" w:rsidRPr="00593064" w:rsidRDefault="002E17C5" w:rsidP="00437ADA">
            <w:pPr>
              <w:pStyle w:val="tabla"/>
              <w:rPr>
                <w:b/>
              </w:rPr>
            </w:pPr>
            <w:r w:rsidRPr="00593064">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14:paraId="2A0A06B1" w14:textId="77777777" w:rsidR="002E17C5" w:rsidRPr="00593064" w:rsidRDefault="002E17C5" w:rsidP="00437ADA">
            <w:pPr>
              <w:pStyle w:val="tabla"/>
              <w:rPr>
                <w:b/>
              </w:rPr>
            </w:pPr>
            <w:r w:rsidRPr="00593064">
              <w:rPr>
                <w:b/>
              </w:rPr>
              <w:t>Interés</w:t>
            </w:r>
          </w:p>
        </w:tc>
      </w:tr>
      <w:tr w:rsidR="002E17C5" w:rsidRPr="00593064" w14:paraId="23BCAD91" w14:textId="77777777" w:rsidTr="00437ADA">
        <w:trPr>
          <w:trHeight w:val="300"/>
          <w:jc w:val="center"/>
        </w:trPr>
        <w:tc>
          <w:tcPr>
            <w:tcW w:w="465" w:type="dxa"/>
            <w:tcBorders>
              <w:top w:val="single" w:sz="4" w:space="0" w:color="auto"/>
              <w:bottom w:val="single" w:sz="4" w:space="0" w:color="auto"/>
            </w:tcBorders>
            <w:shd w:val="clear" w:color="auto" w:fill="D9D9D9" w:themeFill="background1" w:themeFillShade="D9"/>
            <w:noWrap/>
            <w:vAlign w:val="center"/>
            <w:hideMark/>
          </w:tcPr>
          <w:p w14:paraId="32DB8D87" w14:textId="77777777" w:rsidR="002E17C5" w:rsidRPr="00593064" w:rsidRDefault="002E17C5" w:rsidP="00437ADA">
            <w:pPr>
              <w:pStyle w:val="tabla"/>
              <w:jc w:val="center"/>
            </w:pPr>
            <w:r w:rsidRPr="00593064">
              <w:t>S1</w:t>
            </w:r>
          </w:p>
        </w:tc>
        <w:tc>
          <w:tcPr>
            <w:tcW w:w="3660" w:type="dxa"/>
            <w:tcBorders>
              <w:top w:val="single" w:sz="4" w:space="0" w:color="auto"/>
              <w:bottom w:val="single" w:sz="4" w:space="0" w:color="auto"/>
            </w:tcBorders>
            <w:shd w:val="clear" w:color="auto" w:fill="D9D9D9" w:themeFill="background1" w:themeFillShade="D9"/>
            <w:noWrap/>
            <w:vAlign w:val="center"/>
            <w:hideMark/>
          </w:tcPr>
          <w:p w14:paraId="2BD13FCC" w14:textId="77777777" w:rsidR="002E17C5" w:rsidRPr="00593064" w:rsidRDefault="002E17C5" w:rsidP="00437ADA">
            <w:pPr>
              <w:pStyle w:val="tabla"/>
              <w:jc w:val="center"/>
            </w:pPr>
            <w:r w:rsidRPr="00593064">
              <w:t>líder técnico</w:t>
            </w:r>
          </w:p>
        </w:tc>
        <w:tc>
          <w:tcPr>
            <w:tcW w:w="415" w:type="dxa"/>
            <w:tcBorders>
              <w:top w:val="single" w:sz="4" w:space="0" w:color="auto"/>
              <w:bottom w:val="single" w:sz="4" w:space="0" w:color="auto"/>
            </w:tcBorders>
            <w:noWrap/>
            <w:vAlign w:val="center"/>
            <w:hideMark/>
          </w:tcPr>
          <w:p w14:paraId="15894117"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4D92C9E0"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13576AE6"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1BACA8D6"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49D5E4D2"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2DB82648" w14:textId="77777777" w:rsidR="002E17C5" w:rsidRPr="00593064" w:rsidRDefault="002E17C5" w:rsidP="00437ADA">
            <w:pPr>
              <w:pStyle w:val="tabla"/>
              <w:jc w:val="center"/>
            </w:pPr>
            <w:r w:rsidRPr="00593064">
              <w:t>A</w:t>
            </w:r>
          </w:p>
        </w:tc>
        <w:tc>
          <w:tcPr>
            <w:tcW w:w="415" w:type="dxa"/>
            <w:tcBorders>
              <w:top w:val="single" w:sz="4" w:space="0" w:color="auto"/>
              <w:bottom w:val="single" w:sz="4" w:space="0" w:color="auto"/>
            </w:tcBorders>
            <w:noWrap/>
            <w:vAlign w:val="center"/>
            <w:hideMark/>
          </w:tcPr>
          <w:p w14:paraId="0CA15168" w14:textId="77777777" w:rsidR="002E17C5" w:rsidRPr="00593064" w:rsidRDefault="002E17C5" w:rsidP="00437ADA">
            <w:pPr>
              <w:pStyle w:val="tabla"/>
              <w:jc w:val="center"/>
            </w:pPr>
            <w:r w:rsidRPr="00593064">
              <w:t>A</w:t>
            </w:r>
          </w:p>
        </w:tc>
      </w:tr>
      <w:tr w:rsidR="002E17C5" w:rsidRPr="00593064" w14:paraId="4A1E4483" w14:textId="77777777" w:rsidTr="00437ADA">
        <w:trPr>
          <w:trHeight w:val="300"/>
          <w:jc w:val="center"/>
        </w:trPr>
        <w:tc>
          <w:tcPr>
            <w:tcW w:w="465" w:type="dxa"/>
            <w:tcBorders>
              <w:top w:val="single" w:sz="4" w:space="0" w:color="auto"/>
              <w:bottom w:val="single" w:sz="4" w:space="0" w:color="auto"/>
            </w:tcBorders>
            <w:shd w:val="clear" w:color="auto" w:fill="D9D9D9" w:themeFill="background1" w:themeFillShade="D9"/>
            <w:noWrap/>
            <w:vAlign w:val="center"/>
            <w:hideMark/>
          </w:tcPr>
          <w:p w14:paraId="185B62A7" w14:textId="77777777" w:rsidR="002E17C5" w:rsidRPr="00593064" w:rsidRDefault="002E17C5" w:rsidP="00437ADA">
            <w:pPr>
              <w:pStyle w:val="tabla"/>
              <w:jc w:val="center"/>
            </w:pPr>
            <w:r w:rsidRPr="00593064">
              <w:t>S2</w:t>
            </w:r>
          </w:p>
        </w:tc>
        <w:tc>
          <w:tcPr>
            <w:tcW w:w="3660" w:type="dxa"/>
            <w:tcBorders>
              <w:top w:val="single" w:sz="4" w:space="0" w:color="auto"/>
              <w:bottom w:val="single" w:sz="4" w:space="0" w:color="auto"/>
            </w:tcBorders>
            <w:shd w:val="clear" w:color="auto" w:fill="D9D9D9" w:themeFill="background1" w:themeFillShade="D9"/>
            <w:noWrap/>
            <w:vAlign w:val="center"/>
            <w:hideMark/>
          </w:tcPr>
          <w:p w14:paraId="04E46562" w14:textId="77777777" w:rsidR="002E17C5" w:rsidRPr="00593064" w:rsidRDefault="002E17C5" w:rsidP="00437ADA">
            <w:pPr>
              <w:pStyle w:val="tabla"/>
              <w:jc w:val="center"/>
            </w:pPr>
            <w:r w:rsidRPr="00593064">
              <w:t>especialistas por área de conocimiento</w:t>
            </w:r>
          </w:p>
        </w:tc>
        <w:tc>
          <w:tcPr>
            <w:tcW w:w="415" w:type="dxa"/>
            <w:tcBorders>
              <w:top w:val="single" w:sz="4" w:space="0" w:color="auto"/>
              <w:bottom w:val="single" w:sz="4" w:space="0" w:color="auto"/>
            </w:tcBorders>
            <w:noWrap/>
            <w:vAlign w:val="center"/>
            <w:hideMark/>
          </w:tcPr>
          <w:p w14:paraId="4912035E"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531811C7"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5D6ED6F5"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003962C7"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348F23BE"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25AF362" w14:textId="77777777" w:rsidR="002E17C5" w:rsidRPr="00593064" w:rsidRDefault="002E17C5" w:rsidP="00437ADA">
            <w:pPr>
              <w:pStyle w:val="tabla"/>
              <w:jc w:val="center"/>
            </w:pPr>
            <w:r w:rsidRPr="00593064">
              <w:t>A</w:t>
            </w:r>
          </w:p>
        </w:tc>
        <w:tc>
          <w:tcPr>
            <w:tcW w:w="415" w:type="dxa"/>
            <w:tcBorders>
              <w:top w:val="single" w:sz="4" w:space="0" w:color="auto"/>
              <w:bottom w:val="single" w:sz="4" w:space="0" w:color="auto"/>
            </w:tcBorders>
            <w:noWrap/>
            <w:vAlign w:val="center"/>
            <w:hideMark/>
          </w:tcPr>
          <w:p w14:paraId="2637EA25" w14:textId="77777777" w:rsidR="002E17C5" w:rsidRPr="00593064" w:rsidRDefault="002E17C5" w:rsidP="00437ADA">
            <w:pPr>
              <w:pStyle w:val="tabla"/>
              <w:jc w:val="center"/>
            </w:pPr>
            <w:r w:rsidRPr="00593064">
              <w:t>A</w:t>
            </w:r>
          </w:p>
        </w:tc>
      </w:tr>
      <w:tr w:rsidR="002E17C5" w:rsidRPr="00593064" w14:paraId="5CD68C63" w14:textId="77777777" w:rsidTr="00437ADA">
        <w:trPr>
          <w:trHeight w:val="300"/>
          <w:jc w:val="center"/>
        </w:trPr>
        <w:tc>
          <w:tcPr>
            <w:tcW w:w="465" w:type="dxa"/>
            <w:tcBorders>
              <w:top w:val="single" w:sz="4" w:space="0" w:color="auto"/>
              <w:bottom w:val="single" w:sz="4" w:space="0" w:color="auto"/>
            </w:tcBorders>
            <w:shd w:val="clear" w:color="000000" w:fill="FFF2CC"/>
            <w:noWrap/>
            <w:vAlign w:val="center"/>
            <w:hideMark/>
          </w:tcPr>
          <w:p w14:paraId="063742D7" w14:textId="77777777" w:rsidR="002E17C5" w:rsidRPr="00593064" w:rsidRDefault="002E17C5" w:rsidP="00437ADA">
            <w:pPr>
              <w:pStyle w:val="tabla"/>
              <w:jc w:val="center"/>
            </w:pPr>
            <w:r w:rsidRPr="00593064">
              <w:t>S3</w:t>
            </w:r>
          </w:p>
        </w:tc>
        <w:tc>
          <w:tcPr>
            <w:tcW w:w="3660" w:type="dxa"/>
            <w:tcBorders>
              <w:top w:val="single" w:sz="4" w:space="0" w:color="auto"/>
              <w:bottom w:val="single" w:sz="4" w:space="0" w:color="auto"/>
            </w:tcBorders>
            <w:shd w:val="clear" w:color="000000" w:fill="FFF2CC"/>
            <w:noWrap/>
            <w:vAlign w:val="center"/>
            <w:hideMark/>
          </w:tcPr>
          <w:p w14:paraId="110BDF24" w14:textId="77777777" w:rsidR="002E17C5" w:rsidRPr="00593064" w:rsidRDefault="002E17C5" w:rsidP="00437ADA">
            <w:pPr>
              <w:pStyle w:val="tabla"/>
              <w:jc w:val="center"/>
            </w:pPr>
            <w:r w:rsidRPr="00593064">
              <w:t>Equipo de trabajo otras áreas</w:t>
            </w:r>
          </w:p>
        </w:tc>
        <w:tc>
          <w:tcPr>
            <w:tcW w:w="415" w:type="dxa"/>
            <w:tcBorders>
              <w:top w:val="single" w:sz="4" w:space="0" w:color="auto"/>
              <w:bottom w:val="single" w:sz="4" w:space="0" w:color="auto"/>
            </w:tcBorders>
            <w:noWrap/>
            <w:vAlign w:val="center"/>
            <w:hideMark/>
          </w:tcPr>
          <w:p w14:paraId="0F7C21ED"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282E3D44"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10F12E13"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0F81569D"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6FE471FD"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29F5F684"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5BFEE651" w14:textId="77777777" w:rsidR="002E17C5" w:rsidRPr="00593064" w:rsidRDefault="002E17C5" w:rsidP="00437ADA">
            <w:pPr>
              <w:pStyle w:val="tabla"/>
              <w:jc w:val="center"/>
            </w:pPr>
            <w:r w:rsidRPr="00593064">
              <w:t>A</w:t>
            </w:r>
          </w:p>
        </w:tc>
      </w:tr>
      <w:tr w:rsidR="002E17C5" w:rsidRPr="00593064" w14:paraId="4002B2B5" w14:textId="77777777" w:rsidTr="00437ADA">
        <w:trPr>
          <w:trHeight w:val="300"/>
          <w:jc w:val="center"/>
        </w:trPr>
        <w:tc>
          <w:tcPr>
            <w:tcW w:w="465" w:type="dxa"/>
            <w:tcBorders>
              <w:top w:val="single" w:sz="4" w:space="0" w:color="auto"/>
              <w:bottom w:val="single" w:sz="4" w:space="0" w:color="auto"/>
            </w:tcBorders>
            <w:shd w:val="clear" w:color="000000" w:fill="FFF2CC"/>
            <w:noWrap/>
            <w:vAlign w:val="center"/>
            <w:hideMark/>
          </w:tcPr>
          <w:p w14:paraId="2DD49F70" w14:textId="77777777" w:rsidR="002E17C5" w:rsidRPr="00593064" w:rsidRDefault="002E17C5" w:rsidP="00437ADA">
            <w:pPr>
              <w:pStyle w:val="tabla"/>
              <w:jc w:val="center"/>
            </w:pPr>
            <w:r w:rsidRPr="00593064">
              <w:t>S4</w:t>
            </w:r>
          </w:p>
        </w:tc>
        <w:tc>
          <w:tcPr>
            <w:tcW w:w="3660" w:type="dxa"/>
            <w:tcBorders>
              <w:top w:val="single" w:sz="4" w:space="0" w:color="auto"/>
              <w:bottom w:val="single" w:sz="4" w:space="0" w:color="auto"/>
            </w:tcBorders>
            <w:shd w:val="clear" w:color="000000" w:fill="FFF2CC"/>
            <w:noWrap/>
            <w:vAlign w:val="center"/>
            <w:hideMark/>
          </w:tcPr>
          <w:p w14:paraId="50F54DA0" w14:textId="77777777" w:rsidR="002E17C5" w:rsidRPr="00593064" w:rsidRDefault="002E17C5" w:rsidP="00437ADA">
            <w:pPr>
              <w:pStyle w:val="tabla"/>
              <w:jc w:val="center"/>
            </w:pPr>
            <w:r w:rsidRPr="00593064">
              <w:t>Asesoría jurídica</w:t>
            </w:r>
          </w:p>
        </w:tc>
        <w:tc>
          <w:tcPr>
            <w:tcW w:w="415" w:type="dxa"/>
            <w:tcBorders>
              <w:top w:val="single" w:sz="4" w:space="0" w:color="auto"/>
              <w:bottom w:val="single" w:sz="4" w:space="0" w:color="auto"/>
            </w:tcBorders>
            <w:noWrap/>
            <w:vAlign w:val="center"/>
            <w:hideMark/>
          </w:tcPr>
          <w:p w14:paraId="6DAFC6F8"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B70FBC0"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876BEB5"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4E7EE3F2"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74FB8B9C"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127D18F"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1F9F5EC0" w14:textId="77777777" w:rsidR="002E17C5" w:rsidRPr="00593064" w:rsidRDefault="002E17C5" w:rsidP="00437ADA">
            <w:pPr>
              <w:pStyle w:val="tabla"/>
              <w:jc w:val="center"/>
            </w:pPr>
            <w:r w:rsidRPr="00593064">
              <w:t>A</w:t>
            </w:r>
          </w:p>
        </w:tc>
      </w:tr>
      <w:tr w:rsidR="002E17C5" w:rsidRPr="00593064" w14:paraId="222099E4"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428EA41E" w14:textId="77777777" w:rsidR="002E17C5" w:rsidRPr="00593064" w:rsidRDefault="002E17C5" w:rsidP="00437ADA">
            <w:pPr>
              <w:pStyle w:val="tabla"/>
              <w:jc w:val="center"/>
            </w:pPr>
            <w:r w:rsidRPr="00593064">
              <w:t>S5</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753AEEFB" w14:textId="77777777" w:rsidR="002E17C5" w:rsidRPr="00593064" w:rsidRDefault="002E17C5" w:rsidP="00437ADA">
            <w:pPr>
              <w:pStyle w:val="tabla"/>
              <w:jc w:val="center"/>
            </w:pPr>
            <w:r w:rsidRPr="00593064">
              <w:t>Clientes</w:t>
            </w:r>
          </w:p>
        </w:tc>
        <w:tc>
          <w:tcPr>
            <w:tcW w:w="415" w:type="dxa"/>
            <w:tcBorders>
              <w:top w:val="single" w:sz="4" w:space="0" w:color="auto"/>
              <w:bottom w:val="single" w:sz="4" w:space="0" w:color="auto"/>
            </w:tcBorders>
            <w:noWrap/>
            <w:vAlign w:val="center"/>
            <w:hideMark/>
          </w:tcPr>
          <w:p w14:paraId="70EF1C73"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20235EFE"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7FFE974"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FABBCF0"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7A7C2D0F"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8D98B9E"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1CCDE6EB" w14:textId="77777777" w:rsidR="002E17C5" w:rsidRPr="00593064" w:rsidRDefault="002E17C5" w:rsidP="00437ADA">
            <w:pPr>
              <w:pStyle w:val="tabla"/>
              <w:jc w:val="center"/>
            </w:pPr>
            <w:r w:rsidRPr="00593064">
              <w:t>B</w:t>
            </w:r>
          </w:p>
        </w:tc>
      </w:tr>
      <w:tr w:rsidR="002E17C5" w:rsidRPr="00593064" w14:paraId="110BEAB5"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57BC9578" w14:textId="77777777" w:rsidR="002E17C5" w:rsidRPr="00593064" w:rsidRDefault="002E17C5" w:rsidP="00437ADA">
            <w:pPr>
              <w:pStyle w:val="tabla"/>
              <w:jc w:val="center"/>
            </w:pPr>
            <w:r w:rsidRPr="00593064">
              <w:t>S6</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78BF0E08" w14:textId="77777777" w:rsidR="002E17C5" w:rsidRPr="00593064" w:rsidRDefault="002E17C5" w:rsidP="00437ADA">
            <w:pPr>
              <w:pStyle w:val="tabla"/>
              <w:jc w:val="center"/>
            </w:pPr>
            <w:r w:rsidRPr="00593064">
              <w:t>usuarios</w:t>
            </w:r>
          </w:p>
        </w:tc>
        <w:tc>
          <w:tcPr>
            <w:tcW w:w="415" w:type="dxa"/>
            <w:tcBorders>
              <w:top w:val="single" w:sz="4" w:space="0" w:color="auto"/>
              <w:bottom w:val="single" w:sz="4" w:space="0" w:color="auto"/>
            </w:tcBorders>
            <w:noWrap/>
            <w:vAlign w:val="center"/>
            <w:hideMark/>
          </w:tcPr>
          <w:p w14:paraId="548A4942"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582948A9"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42D55383"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0CF19372"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2AB24180"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1387911D"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52D6AF32" w14:textId="77777777" w:rsidR="002E17C5" w:rsidRPr="00593064" w:rsidRDefault="002E17C5" w:rsidP="00437ADA">
            <w:pPr>
              <w:pStyle w:val="tabla"/>
              <w:jc w:val="center"/>
            </w:pPr>
            <w:r w:rsidRPr="00593064">
              <w:t>B</w:t>
            </w:r>
          </w:p>
        </w:tc>
      </w:tr>
      <w:tr w:rsidR="002E17C5" w:rsidRPr="00593064" w14:paraId="4D633D39"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1137D78E" w14:textId="77777777" w:rsidR="002E17C5" w:rsidRPr="00593064" w:rsidRDefault="002E17C5" w:rsidP="00437ADA">
            <w:pPr>
              <w:pStyle w:val="tabla"/>
              <w:jc w:val="center"/>
            </w:pPr>
            <w:r w:rsidRPr="00593064">
              <w:t>S7</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26552619" w14:textId="77777777" w:rsidR="002E17C5" w:rsidRPr="00593064" w:rsidRDefault="002E17C5" w:rsidP="00437ADA">
            <w:pPr>
              <w:pStyle w:val="tabla"/>
              <w:jc w:val="center"/>
            </w:pPr>
            <w:r w:rsidRPr="00593064">
              <w:t>dueño del predio</w:t>
            </w:r>
          </w:p>
        </w:tc>
        <w:tc>
          <w:tcPr>
            <w:tcW w:w="415" w:type="dxa"/>
            <w:tcBorders>
              <w:top w:val="single" w:sz="4" w:space="0" w:color="auto"/>
              <w:bottom w:val="single" w:sz="4" w:space="0" w:color="auto"/>
            </w:tcBorders>
            <w:noWrap/>
            <w:vAlign w:val="center"/>
            <w:hideMark/>
          </w:tcPr>
          <w:p w14:paraId="2BA359CF"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34B9340A"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400E354E"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7C1FCAB9"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6AB10FCB"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25B7D0DD"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17D47A44" w14:textId="77777777" w:rsidR="002E17C5" w:rsidRPr="00593064" w:rsidRDefault="002E17C5" w:rsidP="00437ADA">
            <w:pPr>
              <w:pStyle w:val="tabla"/>
              <w:jc w:val="center"/>
            </w:pPr>
            <w:r w:rsidRPr="00593064">
              <w:t>B</w:t>
            </w:r>
          </w:p>
        </w:tc>
      </w:tr>
      <w:tr w:rsidR="002E17C5" w:rsidRPr="00593064" w14:paraId="03FC8948"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73308839" w14:textId="77777777" w:rsidR="002E17C5" w:rsidRPr="00593064" w:rsidRDefault="002E17C5" w:rsidP="00437ADA">
            <w:pPr>
              <w:pStyle w:val="tabla"/>
              <w:jc w:val="center"/>
            </w:pPr>
            <w:r w:rsidRPr="00593064">
              <w:t>S8</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27E6EEB7" w14:textId="77777777" w:rsidR="002E17C5" w:rsidRPr="00593064" w:rsidRDefault="002E17C5" w:rsidP="00437ADA">
            <w:pPr>
              <w:pStyle w:val="tabla"/>
              <w:jc w:val="center"/>
            </w:pPr>
            <w:r w:rsidRPr="00593064">
              <w:t>comunidad</w:t>
            </w:r>
          </w:p>
        </w:tc>
        <w:tc>
          <w:tcPr>
            <w:tcW w:w="415" w:type="dxa"/>
            <w:tcBorders>
              <w:top w:val="single" w:sz="4" w:space="0" w:color="auto"/>
              <w:bottom w:val="single" w:sz="4" w:space="0" w:color="auto"/>
            </w:tcBorders>
            <w:noWrap/>
            <w:vAlign w:val="center"/>
            <w:hideMark/>
          </w:tcPr>
          <w:p w14:paraId="6160ADA2"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54F200CF"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6315E0AF"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59599175"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5C2E2752"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1A74B41"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39FEEDFB" w14:textId="77777777" w:rsidR="002E17C5" w:rsidRPr="00593064" w:rsidRDefault="002E17C5" w:rsidP="00437ADA">
            <w:pPr>
              <w:pStyle w:val="tabla"/>
              <w:jc w:val="center"/>
            </w:pPr>
            <w:r w:rsidRPr="00593064">
              <w:t>B</w:t>
            </w:r>
          </w:p>
        </w:tc>
      </w:tr>
      <w:tr w:rsidR="002E17C5" w:rsidRPr="00593064" w14:paraId="44BF14F3"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0A2B537F" w14:textId="77777777" w:rsidR="002E17C5" w:rsidRPr="00593064" w:rsidRDefault="002E17C5" w:rsidP="00437ADA">
            <w:pPr>
              <w:pStyle w:val="tabla"/>
              <w:jc w:val="center"/>
            </w:pPr>
            <w:r w:rsidRPr="00593064">
              <w:t>S9</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3B2ED56D" w14:textId="77777777" w:rsidR="002E17C5" w:rsidRPr="00593064" w:rsidRDefault="002E17C5" w:rsidP="00437ADA">
            <w:pPr>
              <w:pStyle w:val="tabla"/>
              <w:jc w:val="center"/>
            </w:pPr>
            <w:r w:rsidRPr="00593064">
              <w:t>entes reguladores</w:t>
            </w:r>
          </w:p>
        </w:tc>
        <w:tc>
          <w:tcPr>
            <w:tcW w:w="415" w:type="dxa"/>
            <w:tcBorders>
              <w:top w:val="single" w:sz="4" w:space="0" w:color="auto"/>
              <w:bottom w:val="single" w:sz="4" w:space="0" w:color="auto"/>
            </w:tcBorders>
            <w:noWrap/>
            <w:vAlign w:val="center"/>
            <w:hideMark/>
          </w:tcPr>
          <w:p w14:paraId="0EBE8979"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3EAC9663"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E122CFA"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1A546AEF"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33970CE5"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44D67E44"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73B6BEB5" w14:textId="77777777" w:rsidR="002E17C5" w:rsidRPr="00593064" w:rsidRDefault="002E17C5" w:rsidP="00437ADA">
            <w:pPr>
              <w:pStyle w:val="tabla"/>
              <w:jc w:val="center"/>
            </w:pPr>
            <w:r w:rsidRPr="00593064">
              <w:t>B</w:t>
            </w:r>
          </w:p>
        </w:tc>
      </w:tr>
      <w:tr w:rsidR="002E17C5" w:rsidRPr="00593064" w14:paraId="06C1B026" w14:textId="77777777" w:rsidTr="00437ADA">
        <w:trPr>
          <w:trHeight w:val="300"/>
          <w:jc w:val="center"/>
        </w:trPr>
        <w:tc>
          <w:tcPr>
            <w:tcW w:w="465" w:type="dxa"/>
            <w:tcBorders>
              <w:top w:val="single" w:sz="4" w:space="0" w:color="auto"/>
              <w:bottom w:val="single" w:sz="4" w:space="0" w:color="auto"/>
            </w:tcBorders>
            <w:shd w:val="clear" w:color="auto" w:fill="F2F2F2" w:themeFill="background1" w:themeFillShade="F2"/>
            <w:noWrap/>
            <w:vAlign w:val="center"/>
            <w:hideMark/>
          </w:tcPr>
          <w:p w14:paraId="71937708" w14:textId="77777777" w:rsidR="002E17C5" w:rsidRPr="00593064" w:rsidRDefault="002E17C5" w:rsidP="00437ADA">
            <w:pPr>
              <w:pStyle w:val="tabla"/>
              <w:jc w:val="center"/>
            </w:pPr>
            <w:r w:rsidRPr="00593064">
              <w:t>S10</w:t>
            </w:r>
          </w:p>
        </w:tc>
        <w:tc>
          <w:tcPr>
            <w:tcW w:w="3660" w:type="dxa"/>
            <w:tcBorders>
              <w:top w:val="single" w:sz="4" w:space="0" w:color="auto"/>
              <w:bottom w:val="single" w:sz="4" w:space="0" w:color="auto"/>
            </w:tcBorders>
            <w:shd w:val="clear" w:color="auto" w:fill="F2F2F2" w:themeFill="background1" w:themeFillShade="F2"/>
            <w:noWrap/>
            <w:vAlign w:val="center"/>
            <w:hideMark/>
          </w:tcPr>
          <w:p w14:paraId="414A560F" w14:textId="77777777" w:rsidR="002E17C5" w:rsidRPr="00593064" w:rsidRDefault="002E17C5" w:rsidP="00437ADA">
            <w:pPr>
              <w:pStyle w:val="tabla"/>
              <w:jc w:val="center"/>
            </w:pPr>
            <w:r w:rsidRPr="00593064">
              <w:t>compañía de seguros</w:t>
            </w:r>
          </w:p>
        </w:tc>
        <w:tc>
          <w:tcPr>
            <w:tcW w:w="415" w:type="dxa"/>
            <w:tcBorders>
              <w:top w:val="single" w:sz="4" w:space="0" w:color="auto"/>
              <w:bottom w:val="single" w:sz="4" w:space="0" w:color="auto"/>
            </w:tcBorders>
            <w:noWrap/>
            <w:vAlign w:val="center"/>
            <w:hideMark/>
          </w:tcPr>
          <w:p w14:paraId="5BD44381"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792EA5B2"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D9784D8"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08D00A98"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30331E92"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3428871B" w14:textId="77777777" w:rsidR="002E17C5" w:rsidRPr="00593064" w:rsidRDefault="002E17C5" w:rsidP="00437ADA">
            <w:pPr>
              <w:pStyle w:val="tabla"/>
              <w:jc w:val="center"/>
            </w:pPr>
            <w:r w:rsidRPr="00593064">
              <w:t>B</w:t>
            </w:r>
          </w:p>
        </w:tc>
        <w:tc>
          <w:tcPr>
            <w:tcW w:w="415" w:type="dxa"/>
            <w:tcBorders>
              <w:top w:val="single" w:sz="4" w:space="0" w:color="auto"/>
              <w:bottom w:val="single" w:sz="4" w:space="0" w:color="auto"/>
            </w:tcBorders>
            <w:noWrap/>
            <w:vAlign w:val="center"/>
            <w:hideMark/>
          </w:tcPr>
          <w:p w14:paraId="11D3D5E7" w14:textId="77777777" w:rsidR="002E17C5" w:rsidRPr="00593064" w:rsidRDefault="002E17C5" w:rsidP="00437ADA">
            <w:pPr>
              <w:pStyle w:val="tabla"/>
              <w:jc w:val="center"/>
            </w:pPr>
            <w:r w:rsidRPr="00593064">
              <w:t>B</w:t>
            </w:r>
          </w:p>
        </w:tc>
      </w:tr>
      <w:tr w:rsidR="002E17C5" w:rsidRPr="00593064" w14:paraId="61EBBADC" w14:textId="77777777" w:rsidTr="00437ADA">
        <w:trPr>
          <w:trHeight w:val="300"/>
          <w:jc w:val="center"/>
        </w:trPr>
        <w:tc>
          <w:tcPr>
            <w:tcW w:w="465" w:type="dxa"/>
            <w:tcBorders>
              <w:top w:val="single" w:sz="4" w:space="0" w:color="auto"/>
              <w:bottom w:val="single" w:sz="4" w:space="0" w:color="auto"/>
            </w:tcBorders>
            <w:shd w:val="clear" w:color="auto" w:fill="767171" w:themeFill="background2" w:themeFillShade="80"/>
            <w:noWrap/>
            <w:vAlign w:val="center"/>
            <w:hideMark/>
          </w:tcPr>
          <w:p w14:paraId="4F8F623E" w14:textId="77777777" w:rsidR="002E17C5" w:rsidRPr="00593064" w:rsidRDefault="002E17C5" w:rsidP="00437ADA">
            <w:pPr>
              <w:pStyle w:val="tabla"/>
              <w:jc w:val="center"/>
            </w:pPr>
            <w:r w:rsidRPr="00593064">
              <w:t>S11</w:t>
            </w:r>
          </w:p>
        </w:tc>
        <w:tc>
          <w:tcPr>
            <w:tcW w:w="3660" w:type="dxa"/>
            <w:tcBorders>
              <w:top w:val="single" w:sz="4" w:space="0" w:color="auto"/>
              <w:bottom w:val="single" w:sz="4" w:space="0" w:color="auto"/>
            </w:tcBorders>
            <w:shd w:val="clear" w:color="auto" w:fill="767171" w:themeFill="background2" w:themeFillShade="80"/>
            <w:noWrap/>
            <w:vAlign w:val="center"/>
            <w:hideMark/>
          </w:tcPr>
          <w:p w14:paraId="4AB8C674" w14:textId="77777777" w:rsidR="002E17C5" w:rsidRPr="00593064" w:rsidRDefault="002E17C5" w:rsidP="00437ADA">
            <w:pPr>
              <w:pStyle w:val="tabla"/>
              <w:jc w:val="center"/>
            </w:pPr>
            <w:r w:rsidRPr="00593064">
              <w:t>inversionistas</w:t>
            </w:r>
          </w:p>
        </w:tc>
        <w:tc>
          <w:tcPr>
            <w:tcW w:w="415" w:type="dxa"/>
            <w:tcBorders>
              <w:top w:val="single" w:sz="4" w:space="0" w:color="auto"/>
              <w:bottom w:val="single" w:sz="4" w:space="0" w:color="auto"/>
            </w:tcBorders>
            <w:noWrap/>
            <w:vAlign w:val="center"/>
            <w:hideMark/>
          </w:tcPr>
          <w:p w14:paraId="2DA2397E" w14:textId="77777777" w:rsidR="002E17C5" w:rsidRPr="00593064" w:rsidRDefault="002E17C5" w:rsidP="00437ADA">
            <w:pPr>
              <w:pStyle w:val="tabla"/>
              <w:jc w:val="center"/>
            </w:pPr>
            <w:r w:rsidRPr="00593064">
              <w:t>X</w:t>
            </w:r>
          </w:p>
        </w:tc>
        <w:tc>
          <w:tcPr>
            <w:tcW w:w="415" w:type="dxa"/>
            <w:tcBorders>
              <w:top w:val="single" w:sz="4" w:space="0" w:color="auto"/>
              <w:bottom w:val="single" w:sz="4" w:space="0" w:color="auto"/>
            </w:tcBorders>
            <w:noWrap/>
            <w:vAlign w:val="center"/>
            <w:hideMark/>
          </w:tcPr>
          <w:p w14:paraId="43845916"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475A7151"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73B9FF79" w14:textId="77777777" w:rsidR="002E17C5" w:rsidRPr="00593064" w:rsidRDefault="002E17C5" w:rsidP="00437ADA">
            <w:pPr>
              <w:pStyle w:val="tabla"/>
              <w:jc w:val="center"/>
            </w:pPr>
            <w:r w:rsidRPr="00593064">
              <w:t>D</w:t>
            </w:r>
          </w:p>
        </w:tc>
        <w:tc>
          <w:tcPr>
            <w:tcW w:w="415" w:type="dxa"/>
            <w:tcBorders>
              <w:top w:val="single" w:sz="4" w:space="0" w:color="auto"/>
              <w:bottom w:val="single" w:sz="4" w:space="0" w:color="auto"/>
            </w:tcBorders>
            <w:noWrap/>
            <w:vAlign w:val="center"/>
            <w:hideMark/>
          </w:tcPr>
          <w:p w14:paraId="418AB700" w14:textId="77777777" w:rsidR="002E17C5" w:rsidRPr="00593064" w:rsidRDefault="002E17C5" w:rsidP="00437ADA">
            <w:pPr>
              <w:pStyle w:val="tabla"/>
              <w:jc w:val="center"/>
            </w:pPr>
          </w:p>
        </w:tc>
        <w:tc>
          <w:tcPr>
            <w:tcW w:w="415" w:type="dxa"/>
            <w:tcBorders>
              <w:top w:val="single" w:sz="4" w:space="0" w:color="auto"/>
              <w:bottom w:val="single" w:sz="4" w:space="0" w:color="auto"/>
            </w:tcBorders>
            <w:noWrap/>
            <w:vAlign w:val="center"/>
            <w:hideMark/>
          </w:tcPr>
          <w:p w14:paraId="019B402A" w14:textId="77777777" w:rsidR="002E17C5" w:rsidRPr="00593064" w:rsidRDefault="002E17C5" w:rsidP="00437ADA">
            <w:pPr>
              <w:pStyle w:val="tabla"/>
              <w:jc w:val="center"/>
            </w:pPr>
            <w:r w:rsidRPr="00593064">
              <w:t>A</w:t>
            </w:r>
          </w:p>
        </w:tc>
        <w:tc>
          <w:tcPr>
            <w:tcW w:w="415" w:type="dxa"/>
            <w:tcBorders>
              <w:top w:val="single" w:sz="4" w:space="0" w:color="auto"/>
              <w:bottom w:val="single" w:sz="4" w:space="0" w:color="auto"/>
            </w:tcBorders>
            <w:noWrap/>
            <w:vAlign w:val="center"/>
            <w:hideMark/>
          </w:tcPr>
          <w:p w14:paraId="3BF93179" w14:textId="77777777" w:rsidR="002E17C5" w:rsidRPr="00593064" w:rsidRDefault="002E17C5" w:rsidP="00437ADA">
            <w:pPr>
              <w:pStyle w:val="tabla"/>
              <w:jc w:val="center"/>
            </w:pPr>
            <w:r w:rsidRPr="00593064">
              <w:t>A</w:t>
            </w:r>
          </w:p>
        </w:tc>
      </w:tr>
      <w:tr w:rsidR="002E17C5" w:rsidRPr="00593064" w14:paraId="51359442" w14:textId="77777777" w:rsidTr="00437ADA">
        <w:trPr>
          <w:trHeight w:val="300"/>
          <w:jc w:val="center"/>
        </w:trPr>
        <w:tc>
          <w:tcPr>
            <w:tcW w:w="465" w:type="dxa"/>
            <w:tcBorders>
              <w:top w:val="single" w:sz="4" w:space="0" w:color="auto"/>
            </w:tcBorders>
            <w:shd w:val="clear" w:color="auto" w:fill="F2F2F2" w:themeFill="background1" w:themeFillShade="F2"/>
            <w:noWrap/>
            <w:vAlign w:val="center"/>
            <w:hideMark/>
          </w:tcPr>
          <w:p w14:paraId="2B6C6F4D" w14:textId="77777777" w:rsidR="002E17C5" w:rsidRPr="00593064" w:rsidRDefault="002E17C5" w:rsidP="00437ADA">
            <w:pPr>
              <w:pStyle w:val="tabla"/>
              <w:jc w:val="center"/>
            </w:pPr>
            <w:r w:rsidRPr="00593064">
              <w:t>S12</w:t>
            </w:r>
          </w:p>
        </w:tc>
        <w:tc>
          <w:tcPr>
            <w:tcW w:w="3660" w:type="dxa"/>
            <w:tcBorders>
              <w:top w:val="single" w:sz="4" w:space="0" w:color="auto"/>
            </w:tcBorders>
            <w:shd w:val="clear" w:color="auto" w:fill="F2F2F2" w:themeFill="background1" w:themeFillShade="F2"/>
            <w:noWrap/>
            <w:vAlign w:val="center"/>
            <w:hideMark/>
          </w:tcPr>
          <w:p w14:paraId="79F6AD98" w14:textId="77777777" w:rsidR="002E17C5" w:rsidRPr="00593064" w:rsidRDefault="002E17C5" w:rsidP="00437ADA">
            <w:pPr>
              <w:pStyle w:val="tabla"/>
              <w:jc w:val="center"/>
            </w:pPr>
            <w:r w:rsidRPr="00593064">
              <w:t>proveedores</w:t>
            </w:r>
          </w:p>
        </w:tc>
        <w:tc>
          <w:tcPr>
            <w:tcW w:w="415" w:type="dxa"/>
            <w:tcBorders>
              <w:top w:val="single" w:sz="4" w:space="0" w:color="auto"/>
            </w:tcBorders>
            <w:noWrap/>
            <w:vAlign w:val="center"/>
            <w:hideMark/>
          </w:tcPr>
          <w:p w14:paraId="076E8B25" w14:textId="77777777" w:rsidR="002E17C5" w:rsidRPr="00593064" w:rsidRDefault="002E17C5" w:rsidP="00437ADA">
            <w:pPr>
              <w:pStyle w:val="tabla"/>
              <w:jc w:val="center"/>
            </w:pPr>
            <w:r w:rsidRPr="00593064">
              <w:t>X</w:t>
            </w:r>
          </w:p>
        </w:tc>
        <w:tc>
          <w:tcPr>
            <w:tcW w:w="415" w:type="dxa"/>
            <w:tcBorders>
              <w:top w:val="single" w:sz="4" w:space="0" w:color="auto"/>
            </w:tcBorders>
            <w:noWrap/>
            <w:vAlign w:val="center"/>
            <w:hideMark/>
          </w:tcPr>
          <w:p w14:paraId="36DCC5B6" w14:textId="77777777" w:rsidR="002E17C5" w:rsidRPr="00593064" w:rsidRDefault="002E17C5" w:rsidP="00437ADA">
            <w:pPr>
              <w:pStyle w:val="tabla"/>
              <w:jc w:val="center"/>
            </w:pPr>
          </w:p>
        </w:tc>
        <w:tc>
          <w:tcPr>
            <w:tcW w:w="415" w:type="dxa"/>
            <w:tcBorders>
              <w:top w:val="single" w:sz="4" w:space="0" w:color="auto"/>
            </w:tcBorders>
            <w:noWrap/>
            <w:vAlign w:val="center"/>
            <w:hideMark/>
          </w:tcPr>
          <w:p w14:paraId="4E99A498" w14:textId="77777777" w:rsidR="002E17C5" w:rsidRPr="00593064" w:rsidRDefault="002E17C5" w:rsidP="00437ADA">
            <w:pPr>
              <w:pStyle w:val="tabla"/>
              <w:jc w:val="center"/>
            </w:pPr>
            <w:r w:rsidRPr="00593064">
              <w:t>D</w:t>
            </w:r>
          </w:p>
        </w:tc>
        <w:tc>
          <w:tcPr>
            <w:tcW w:w="415" w:type="dxa"/>
            <w:tcBorders>
              <w:top w:val="single" w:sz="4" w:space="0" w:color="auto"/>
            </w:tcBorders>
            <w:noWrap/>
            <w:vAlign w:val="center"/>
            <w:hideMark/>
          </w:tcPr>
          <w:p w14:paraId="774C2E03" w14:textId="77777777" w:rsidR="002E17C5" w:rsidRPr="00593064" w:rsidRDefault="002E17C5" w:rsidP="00437ADA">
            <w:pPr>
              <w:pStyle w:val="tabla"/>
              <w:jc w:val="center"/>
            </w:pPr>
          </w:p>
        </w:tc>
        <w:tc>
          <w:tcPr>
            <w:tcW w:w="415" w:type="dxa"/>
            <w:tcBorders>
              <w:top w:val="single" w:sz="4" w:space="0" w:color="auto"/>
            </w:tcBorders>
            <w:noWrap/>
            <w:vAlign w:val="center"/>
            <w:hideMark/>
          </w:tcPr>
          <w:p w14:paraId="408E1E47" w14:textId="77777777" w:rsidR="002E17C5" w:rsidRPr="00593064" w:rsidRDefault="002E17C5" w:rsidP="00437ADA">
            <w:pPr>
              <w:pStyle w:val="tabla"/>
              <w:jc w:val="center"/>
            </w:pPr>
          </w:p>
        </w:tc>
        <w:tc>
          <w:tcPr>
            <w:tcW w:w="415" w:type="dxa"/>
            <w:tcBorders>
              <w:top w:val="single" w:sz="4" w:space="0" w:color="auto"/>
            </w:tcBorders>
            <w:noWrap/>
            <w:vAlign w:val="center"/>
            <w:hideMark/>
          </w:tcPr>
          <w:p w14:paraId="272C66EE" w14:textId="77777777" w:rsidR="002E17C5" w:rsidRPr="00593064" w:rsidRDefault="002E17C5" w:rsidP="00437ADA">
            <w:pPr>
              <w:pStyle w:val="tabla"/>
              <w:jc w:val="center"/>
            </w:pPr>
            <w:r w:rsidRPr="00593064">
              <w:t>B</w:t>
            </w:r>
          </w:p>
        </w:tc>
        <w:tc>
          <w:tcPr>
            <w:tcW w:w="415" w:type="dxa"/>
            <w:tcBorders>
              <w:top w:val="single" w:sz="4" w:space="0" w:color="auto"/>
            </w:tcBorders>
            <w:noWrap/>
            <w:vAlign w:val="center"/>
            <w:hideMark/>
          </w:tcPr>
          <w:p w14:paraId="6D7589D5" w14:textId="77777777" w:rsidR="002E17C5" w:rsidRPr="00593064" w:rsidRDefault="002E17C5" w:rsidP="00437ADA">
            <w:pPr>
              <w:pStyle w:val="tabla"/>
              <w:jc w:val="center"/>
            </w:pPr>
            <w:r w:rsidRPr="00593064">
              <w:t>B</w:t>
            </w:r>
          </w:p>
        </w:tc>
      </w:tr>
    </w:tbl>
    <w:p w14:paraId="0F8586C4" w14:textId="77777777" w:rsidR="002E17C5" w:rsidRPr="00593064" w:rsidRDefault="002E17C5" w:rsidP="002E17C5">
      <w:pPr>
        <w:pStyle w:val="Fig"/>
        <w:rPr>
          <w:lang w:val="es-ES_tradnl"/>
        </w:rPr>
      </w:pPr>
      <w:r w:rsidRPr="00593064">
        <w:rPr>
          <w:lang w:val="es-ES_tradnl"/>
        </w:rPr>
        <w:t>Estado de compromiso de los interesados X: Estado actual, D: Estado deseado, Poder/interés A: Alto, B: Bajo</w:t>
      </w:r>
    </w:p>
    <w:p w14:paraId="108FB811" w14:textId="77777777" w:rsidR="002E17C5" w:rsidRPr="00593064" w:rsidRDefault="002E17C5" w:rsidP="002E17C5">
      <w:pPr>
        <w:ind w:firstLine="0"/>
        <w:jc w:val="center"/>
        <w:rPr>
          <w:sz w:val="20"/>
          <w:szCs w:val="20"/>
        </w:rPr>
      </w:pPr>
      <w:r w:rsidRPr="00593064">
        <w:rPr>
          <w:sz w:val="20"/>
          <w:szCs w:val="20"/>
        </w:rPr>
        <w:t>Fuente: Construcción de los autores</w:t>
      </w:r>
    </w:p>
    <w:p w14:paraId="749513C1" w14:textId="77777777" w:rsidR="00894E67" w:rsidRPr="00593064" w:rsidRDefault="00894E67" w:rsidP="00894E67"/>
    <w:p w14:paraId="1623BA11" w14:textId="5048C313" w:rsidR="002E17C5" w:rsidRPr="00593064" w:rsidRDefault="002E17C5" w:rsidP="00894E67">
      <w:r w:rsidRPr="00593064">
        <w:t xml:space="preserve">En la </w:t>
      </w:r>
      <w:r w:rsidR="00894E67" w:rsidRPr="00593064">
        <w:fldChar w:fldCharType="begin"/>
      </w:r>
      <w:r w:rsidR="00894E67" w:rsidRPr="00593064">
        <w:instrText xml:space="preserve"> REF _Ref9624515 \h </w:instrText>
      </w:r>
      <w:r w:rsidR="00593064">
        <w:instrText xml:space="preserve"> \* MERGEFORMAT </w:instrText>
      </w:r>
      <w:r w:rsidR="00894E67" w:rsidRPr="00593064">
        <w:fldChar w:fldCharType="separate"/>
      </w:r>
      <w:r w:rsidR="001922BC" w:rsidRPr="00593064">
        <w:t xml:space="preserve">Figura </w:t>
      </w:r>
      <w:r w:rsidR="001922BC">
        <w:rPr>
          <w:noProof/>
        </w:rPr>
        <w:t>55</w:t>
      </w:r>
      <w:r w:rsidR="00894E67" w:rsidRPr="00593064">
        <w:fldChar w:fldCharType="end"/>
      </w:r>
      <w:r w:rsidRPr="00593064">
        <w:fldChar w:fldCharType="begin"/>
      </w:r>
      <w:r w:rsidRPr="00593064">
        <w:instrText xml:space="preserve"> REF _Ref7217246 \h </w:instrText>
      </w:r>
      <w:r w:rsidR="00593064">
        <w:instrText xml:space="preserve"> \* MERGEFORMAT </w:instrText>
      </w:r>
      <w:r w:rsidRPr="00593064">
        <w:fldChar w:fldCharType="end"/>
      </w:r>
      <w:r w:rsidRPr="00593064">
        <w:t>, se ubican los interesados en el cuadrante correspondiente de acuerdo al resultado de la clasificación por estado actual, estado deseado y el nivel de poder e interés en el proyecto.</w:t>
      </w:r>
    </w:p>
    <w:bookmarkStart w:id="631" w:name="_Ref7217246"/>
    <w:bookmarkStart w:id="632" w:name="_Toc8668833"/>
    <w:p w14:paraId="73A5E7D4" w14:textId="77777777" w:rsidR="002E17C5" w:rsidRPr="00593064" w:rsidRDefault="009E72F2" w:rsidP="002E17C5">
      <w:pPr>
        <w:pStyle w:val="Fig"/>
        <w:rPr>
          <w:b/>
          <w:lang w:val="es-ES_tradnl"/>
        </w:rPr>
      </w:pPr>
      <w:r w:rsidRPr="00593064">
        <w:rPr>
          <w:noProof/>
          <w:lang w:val="es-ES_tradnl"/>
        </w:rPr>
        <mc:AlternateContent>
          <mc:Choice Requires="wps">
            <w:drawing>
              <wp:anchor distT="0" distB="0" distL="114300" distR="114300" simplePos="0" relativeHeight="251680768" behindDoc="0" locked="0" layoutInCell="1" allowOverlap="1" wp14:anchorId="6CCD5AC4" wp14:editId="1D200C76">
                <wp:simplePos x="0" y="0"/>
                <wp:positionH relativeFrom="column">
                  <wp:posOffset>1419432</wp:posOffset>
                </wp:positionH>
                <wp:positionV relativeFrom="paragraph">
                  <wp:posOffset>292277</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7D717FE"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6CCD5AC4" id="_x0000_t202" coordsize="21600,21600" o:spt="202" path="m,l,21600r21600,l21600,xe">
                <v:stroke joinstyle="miter"/>
                <v:path gradientshapeok="t" o:connecttype="rect"/>
              </v:shapetype>
              <v:shape id="CuadroTexto 2" o:spid="_x0000_s1026" type="#_x0000_t202" style="position:absolute;left:0;text-align:left;margin-left:111.75pt;margin-top:23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36UQwIAABEFAAAOAAAAZHJzL2Uyb0RvYy54bWysVMGO0zAQvSPxD5bvNGlEt0vUdCW6Wi7A&#10;Inb5ANexGwvbY2y3Sfl6xk7ahSKBFnFx4vHMm5k3z17dDEaTg/BBgW3ofFZSIiyHVtldQ7883r26&#10;piREZlumwYqGHkWgN+uXL1a9q0UFHehWeIIgNtS9a2gXo6uLIvBOGBZm4ITFQwnesIhbvytaz3pE&#10;N7qoyvKq6MG3zgMXIaD1djyk64wvpeDxXsogItENxdpiXn1et2kt1itW7zxzneJTGewfqjBMWUx6&#10;hrplkZG9V79BGcU9BJBxxsEUIKXiIveA3czLi24eOuZE7gXJCe5MU/h/sPzj4ZMnqsXZzStKLDM4&#10;pM2etR4exRCBVLkt/H0fIpJV9C7UOShRnH8fHCLE4S0MCJIITfaAxsTHIL1JX+yU4DmO4HimHUEJ&#10;T0FVdb2sFpRwPKteL68WeS7FU7TzIb4TYEj6aajHseay2GGqitUnl5QsgFbtndI6b5KUxEZ7cmAo&#10;gjiMHem9+QDtaFsuyvKUMisvuWOvF0jakr6hbxa5VOOQs2B3uY4/JdRxPvp0rBVjvpTur/kwu7YT&#10;4SObmdd41CK1pe1nIXFwmdSxT7/bpjZHdeP1Q7JPGs9gGJAcJRLzzNgpJEWLfKmeGX8OyvnBxnO8&#10;URb8yM+vc2q/Zi1h4XL0P1ExEpC4iMN2mOS2hfaIKsSHKN7jIjXgpLhWjpIO/PdLW48XHqf3bc+8&#10;oMRHvYHxfWCWoz+qJOk4ax3vXVbC9Eaki/3zPns9vWTrHwAAAP//AwBQSwMEFAAGAAgAAAAhAFSN&#10;//ffAAAACQEAAA8AAABkcnMvZG93bnJldi54bWxMj8tOwzAQRfdI/IM1SGwQdRr6UohTFSRYoEqI&#10;NB8wTYY4IrbT2E3N3zOsYDejObpzbr6NphcTjb5zVsF8loAgW7ums62C6vByvwHhA9oGe2dJwTd5&#10;2BbXVzlmjbvYD5rK0AoOsT5DBTqEIZPS15oM+pkbyPLt040GA69jK5sRLxxuepkmyUoa7Cx/0DjQ&#10;s6b6qzwbBXF3oonap5N+u9u/V1jFoXyNSt3exN0jiEAx/MHwq8/qULDT0Z1t40WvIE0flowqWKy4&#10;EwOL+ZqHo4LNMgFZ5PJ/g+IHAAD//wMAUEsBAi0AFAAGAAgAAAAhALaDOJL+AAAA4QEAABMAAAAA&#10;AAAAAAAAAAAAAAAAAFtDb250ZW50X1R5cGVzXS54bWxQSwECLQAUAAYACAAAACEAOP0h/9YAAACU&#10;AQAACwAAAAAAAAAAAAAAAAAvAQAAX3JlbHMvLnJlbHNQSwECLQAUAAYACAAAACEAyYd+lEMCAAAR&#10;BQAADgAAAAAAAAAAAAAAAAAuAgAAZHJzL2Uyb0RvYy54bWxQSwECLQAUAAYACAAAACEAVI3/998A&#10;AAAJAQAADwAAAAAAAAAAAAAAAACdBAAAZHJzL2Rvd25yZXYueG1sUEsFBgAAAAAEAAQA8wAAAKkF&#10;AAAAAA==&#10;" fillcolor="#323e4f [2415]" strokecolor="#7f7f7f [1601]">
                <v:textbox>
                  <w:txbxContent>
                    <w:p w14:paraId="17D717FE"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593064">
        <w:rPr>
          <w:noProof/>
          <w:lang w:val="es-ES_tradnl"/>
        </w:rPr>
        <mc:AlternateContent>
          <mc:Choice Requires="wps">
            <w:drawing>
              <wp:anchor distT="0" distB="0" distL="114300" distR="114300" simplePos="0" relativeHeight="251681792" behindDoc="0" locked="0" layoutInCell="1" allowOverlap="1" wp14:anchorId="718ADD10" wp14:editId="774F929D">
                <wp:simplePos x="0" y="0"/>
                <wp:positionH relativeFrom="column">
                  <wp:posOffset>3478324</wp:posOffset>
                </wp:positionH>
                <wp:positionV relativeFrom="paragraph">
                  <wp:posOffset>291317</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165C910"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718ADD10" id="CuadroTexto 7" o:spid="_x0000_s1027" type="#_x0000_t202" style="position:absolute;left:0;text-align:left;margin-left:273.9pt;margin-top:22.9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SMRgIAABgFAAAOAAAAZHJzL2Uyb0RvYy54bWysVNtuEzEQfUfiHyy/k82FNLDKphKpygvQ&#10;ipYPcHzJrrA9xnayG76esZ2kECRQES/etT1zZubMGS+vB6PJXvrQgW3oZDSmRFoOorPbhn55vH31&#10;hpIQmRVMg5UNPchAr1cvXyx7V8sptKCF9ARBbKh719A2RldXVeCtNCyMwEmLlwq8YRG3flsJz3pE&#10;N7qajsdXVQ9eOA9choCnN+WSrjK+UpLHO6WCjEQ3FHOLefV53aS1Wi1ZvfXMtR0/psH+IQvDOotB&#10;z1A3LDKy891vUKbjHgKoOOJgKlCq4zLXgNVMxhfVPLTMyVwLkhPcmabw/2D5p/29J53A3k0mlFhm&#10;sEnrHRMeHuUQgSxyWfj7IUQkq+pdqLNTojj/PjhEiMM7GBAkEZrOAx4mPgblTfpipQTvsQWHM+0I&#10;Snhyms1m8zFecbybvl5czXNfqidv50N8L8GQ9NNQj23NabH9MStWn0xSsAC6E7ed1nmTpCTX2pM9&#10;QxHEYZpd9c58BFHOFhj9FDIrL5ljrRdI2pK+oW/n0zmmahxyFuw2g/0poI6TYtMyIUu8FO6v8TC6&#10;tkfCC5uZ13jQMpWl7WepsHGZ1FKn325SmUXdOH7I6EnjGQwdkqFCYp7pe3RJ3jIP1TP9z045Pth4&#10;9jedBV/4+bVP4mvWEiauiv2JikJA4iIOm6FI96S6DYgDihHfo3iHi9KADeO6c5S04L9fnvU499jE&#10;bzvmJSU+6jWUZ4JZjvYolgScJY/jlwVxfCrSfP+8z1ZPD9rqBwAAAP//AwBQSwMEFAAGAAgAAAAh&#10;AE4+jtffAAAACQEAAA8AAABkcnMvZG93bnJldi54bWxMj8FOwzAQRO9I/IO1SFwQdUAJbUM2VUGC&#10;A6qECPkAN1niiHidxm5q/h73BMedHc28KTbBDGKmyfWWEe4WCQjixrY9dwj158vtCoTzils1WCaE&#10;H3KwKS8vCpW39sQfNFe+EzGEXa4QtPdjLqVrNBnlFnYkjr8vOxnl4zl1sp3UKYabQd4nyYM0qufY&#10;oNVIz5qa7+poEML2QDN1Twf9drN7r1Udxuo1IF5fhe0jCE/B/5nhjB/RoYxMe3vk1okBIUuXEd0j&#10;pNkaRDQss7OwR1ila5BlIf8vKH8BAAD//wMAUEsBAi0AFAAGAAgAAAAhALaDOJL+AAAA4QEAABMA&#10;AAAAAAAAAAAAAAAAAAAAAFtDb250ZW50X1R5cGVzXS54bWxQSwECLQAUAAYACAAAACEAOP0h/9YA&#10;AACUAQAACwAAAAAAAAAAAAAAAAAvAQAAX3JlbHMvLnJlbHNQSwECLQAUAAYACAAAACEASyv0jEYC&#10;AAAYBQAADgAAAAAAAAAAAAAAAAAuAgAAZHJzL2Uyb0RvYy54bWxQSwECLQAUAAYACAAAACEATj6O&#10;198AAAAJAQAADwAAAAAAAAAAAAAAAACgBAAAZHJzL2Rvd25yZXYueG1sUEsFBgAAAAAEAAQA8wAA&#10;AKwFAAAAAA==&#10;" fillcolor="#323e4f [2415]" strokecolor="#7f7f7f [1601]">
                <v:textbox>
                  <w:txbxContent>
                    <w:p w14:paraId="3165C910"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593064">
        <w:rPr>
          <w:noProof/>
          <w:lang w:val="es-ES_tradnl"/>
        </w:rPr>
        <mc:AlternateContent>
          <mc:Choice Requires="wps">
            <w:drawing>
              <wp:anchor distT="0" distB="0" distL="114300" distR="114300" simplePos="0" relativeHeight="251683840" behindDoc="0" locked="0" layoutInCell="1" allowOverlap="1" wp14:anchorId="42B88F24" wp14:editId="3D582687">
                <wp:simplePos x="0" y="0"/>
                <wp:positionH relativeFrom="column">
                  <wp:posOffset>3617846</wp:posOffset>
                </wp:positionH>
                <wp:positionV relativeFrom="paragraph">
                  <wp:posOffset>2383420</wp:posOffset>
                </wp:positionV>
                <wp:extent cx="1073889" cy="247266"/>
                <wp:effectExtent l="0" t="0" r="12065" b="19685"/>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073889" cy="247266"/>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65FA31B"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a:noAutofit/>
                      </wps:bodyPr>
                    </wps:wsp>
                  </a:graphicData>
                </a:graphic>
                <wp14:sizeRelH relativeFrom="margin">
                  <wp14:pctWidth>0</wp14:pctWidth>
                </wp14:sizeRelH>
              </wp:anchor>
            </w:drawing>
          </mc:Choice>
          <mc:Fallback>
            <w:pict>
              <v:shape w14:anchorId="42B88F24" id="CuadroTexto 9" o:spid="_x0000_s1028" type="#_x0000_t202" style="position:absolute;left:0;text-align:left;margin-left:284.85pt;margin-top:187.65pt;width:84.55pt;height:19.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gwpVwIAADIFAAAOAAAAZHJzL2Uyb0RvYy54bWysVMFy0zAQvTPDP2h0p3YNSdtMnQ6kUy5A&#10;O7R8gCJLsQZJKyQldvh6VlLi0nJgynCRrdXu2923T7q8Go0mO+GDAtvS05OaEmE5dMpuWvrt4ebN&#10;OSUhMtsxDVa0dC8CvVq+fnU5uIVooAfdCU8QxIbF4Frax+gWVRV4LwwLJ+CExUMJ3rCIW7+pOs8G&#10;RDe6aup6Xg3gO+eBixDQel0O6TLjSyl4vJUyiEh0S7G2mFef13Vaq+UlW2w8c73ihzLYP1RhmLKY&#10;dIK6ZpGRrVd/QBnFPQSQ8YSDqUBKxUXuAbs5rZ91c98zJ3IvSE5wE03h/8HyL7s7T1SHs6vnlFhm&#10;cEirLes8PIgxArnIbeHvpxCRrGpwYZGDEsX5994hQhw/wIggidBkD2hMfIzSm/TFTgme4wj2E+0I&#10;SngKqs/enp9fUMLxrHl31sznCaZ6jHY+xI8CDEk/LfU41lwW2x2qYoujS0oWQKvuRmmdN0lKYqU9&#10;2TEUQRybHKq35jN0xXY2q+ssBUyZlZfccwFPkLQlQ0svZs0MSzUOOQt2k8GeuE0IBVzH0+LTs04U&#10;U0r313xYi7YHwgubmde41yK1pe1XIXFwmdTSp9+sU5tF3Xj9kOyjxjMYBiRHicS8MPYQkqJFvlQv&#10;jJ+Ccn6wcYo3yoIv/DydU/c9awkLl8X/SEUhIHERx/WYpdscVbeGbo9ixPco3uIiNeDAuFaOkh78&#10;z+e2Ae89DvHHlnlBiY96BeWZYJajP4olV2bh/TaCVJP+S5pDQXgxs1QOj0i6+b/vs9fjU7f8BQAA&#10;//8DAFBLAwQUAAYACAAAACEA0LMSoOIAAAALAQAADwAAAGRycy9kb3ducmV2LnhtbEyPQU7DMBBF&#10;90jcwRokNog6bdqmDZlUBQkWCAmR5gBuPMQRsZ3Gbmpuj1nBcjRP/79f7ILu2USj66xBmM8SYGQa&#10;KzvTItSH5/sNMOeFkaK3hhC+ycGuvL4qRC7txXzQVPmWxRDjcoGgvB9yzl2jSAs3swOZ+Pu0oxY+&#10;nmPL5SguMVz3fJEka65FZ2KDEgM9KWq+qrNGCPsTTdQ+ntTr3dt7LeowVC8B8fYm7B+AeQr+D4Zf&#10;/agOZXQ62rORjvUIq/U2iyhCmq1SYJHI0k0cc0RYzpcL4GXB/28ofwAAAP//AwBQSwECLQAUAAYA&#10;CAAAACEAtoM4kv4AAADhAQAAEwAAAAAAAAAAAAAAAAAAAAAAW0NvbnRlbnRfVHlwZXNdLnhtbFBL&#10;AQItABQABgAIAAAAIQA4/SH/1gAAAJQBAAALAAAAAAAAAAAAAAAAAC8BAABfcmVscy8ucmVsc1BL&#10;AQItABQABgAIAAAAIQD7CgwpVwIAADIFAAAOAAAAAAAAAAAAAAAAAC4CAABkcnMvZTJvRG9jLnht&#10;bFBLAQItABQABgAIAAAAIQDQsxKg4gAAAAsBAAAPAAAAAAAAAAAAAAAAALEEAABkcnMvZG93bnJl&#10;di54bWxQSwUGAAAAAAQABADzAAAAwAUAAAAA&#10;" fillcolor="#323e4f [2415]" strokecolor="#7f7f7f [1601]">
                <v:textbox>
                  <w:txbxContent>
                    <w:p w14:paraId="165FA31B"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593064">
        <w:rPr>
          <w:noProof/>
          <w:lang w:val="es-ES_tradnl"/>
        </w:rPr>
        <mc:AlternateContent>
          <mc:Choice Requires="wps">
            <w:drawing>
              <wp:anchor distT="0" distB="0" distL="114300" distR="114300" simplePos="0" relativeHeight="251682816" behindDoc="0" locked="0" layoutInCell="1" allowOverlap="1" wp14:anchorId="79CAE9B2" wp14:editId="78745E00">
                <wp:simplePos x="0" y="0"/>
                <wp:positionH relativeFrom="column">
                  <wp:posOffset>1863680</wp:posOffset>
                </wp:positionH>
                <wp:positionV relativeFrom="paragraph">
                  <wp:posOffset>2383258</wp:posOffset>
                </wp:positionV>
                <wp:extent cx="1201479" cy="247281"/>
                <wp:effectExtent l="0" t="0" r="17780" b="19685"/>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01479" cy="247281"/>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559E72D"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79CAE9B2" id="CuadroTexto 8" o:spid="_x0000_s1029" type="#_x0000_t202" style="position:absolute;left:0;text-align:left;margin-left:146.75pt;margin-top:187.65pt;width:94.6pt;height:1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R5UQIAADIFAAAOAAAAZHJzL2Uyb0RvYy54bWysVFFv0zAQfkfiP1h+p2nLyrqo6QSdxguw&#10;iY0f4Dp2Y2H7jO02Kb+es5NmUCTQEC9OfL777u67z15dd0aTg/BBga3obDKlRFgOtbK7in55vH21&#10;pCREZmumwYqKHkWg1+uXL1atK8UcGtC18ARBbChbV9EmRlcWReCNMCxMwAmLhxK8YRG3flfUnrWI&#10;bnQxn07fFC342nngIgS03vSHdJ3xpRQ83kkZRCS6olhbzKvP6zatxXrFyp1nrlF8KIP9QxWGKYtJ&#10;R6gbFhnZe/UblFHcQwAZJxxMAVIqLnIP2M1setbNQ8OcyL0gOcGNNIX/B8s/He49UTXObob8WGZw&#10;SJs9qz08ii4CWea28PdDiEhW0bpQ5qBEcf59cIgQu3fQIUgiNNkDGhMfnfQmfbFTgueY4jjSjqCE&#10;pyBs/eLyihKOZ/OLy/kywxRP0c6H+F6AIemnoh7Hmstih6EqVp5cUrIAWtW3Suu8SVISG+3JgaEI&#10;YjfPoXpvPkLd2y4X02mWAqbMykvu2OsZkrakrejVYr7AUo1DzoLdZbA/JdRx1vs0rBZ9vpTur/kw&#10;u7YD4T2bmdd41CK1pe1nIXFwmdS+T7/bpjZ7deP1Q7JPGs9gGJAcJRLzzNghJEWLfKmeGT8G5fxg&#10;4xhvlAXf8/PrnOqvJxHI3v9ERU9A4iJ22y5L9/VJdVuojyhGfI/iHS5SAw6Ma+UoacB/P7e1eO9x&#10;iN/2zAtKfNQb6J8JZjn6o1hyZRbe7iNINeq/TzMUhBczS2V4RNLN/3mfvZ6euvUPAAAA//8DAFBL&#10;AwQUAAYACAAAACEA44xS4uIAAAALAQAADwAAAGRycy9kb3ducmV2LnhtbEyPy07DMBBF90j8gzVI&#10;bFDrNOmLEKcqSLCokBAhH+DGQxwR22nspubvGVawm9Ec3Tm32EXTswlH3zkrYDFPgKFtnOpsK6D+&#10;eJ5tgfkgrZK9syjgGz3syuurQubKXew7TlVoGYVYn0sBOoQh59w3Go30czegpdunG40MtI4tV6O8&#10;ULjpeZoka25kZ+mDlgM+aWy+qrMREPcnnLB9POnD3etbLes4VC9RiNubuH8AFjCGPxh+9UkdSnI6&#10;urNVnvUC0vtsRaiAbLPKgBGx3KYbYEcaFssUeFnw/x3KHwAAAP//AwBQSwECLQAUAAYACAAAACEA&#10;toM4kv4AAADhAQAAEwAAAAAAAAAAAAAAAAAAAAAAW0NvbnRlbnRfVHlwZXNdLnhtbFBLAQItABQA&#10;BgAIAAAAIQA4/SH/1gAAAJQBAAALAAAAAAAAAAAAAAAAAC8BAABfcmVscy8ucmVsc1BLAQItABQA&#10;BgAIAAAAIQAWXQR5UQIAADIFAAAOAAAAAAAAAAAAAAAAAC4CAABkcnMvZTJvRG9jLnhtbFBLAQIt&#10;ABQABgAIAAAAIQDjjFLi4gAAAAsBAAAPAAAAAAAAAAAAAAAAAKsEAABkcnMvZG93bnJldi54bWxQ&#10;SwUGAAAAAAQABADzAAAAugUAAAAA&#10;" fillcolor="#323e4f [2415]" strokecolor="#7f7f7f [1601]">
                <v:textbox>
                  <w:txbxContent>
                    <w:p w14:paraId="3559E72D" w14:textId="77777777" w:rsidR="001922BC" w:rsidRDefault="001922BC"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593064">
        <w:rPr>
          <w:noProof/>
          <w:lang w:val="es-ES_tradnl"/>
        </w:rPr>
        <mc:AlternateContent>
          <mc:Choice Requires="wps">
            <w:drawing>
              <wp:anchor distT="0" distB="0" distL="114300" distR="114300" simplePos="0" relativeHeight="251677696" behindDoc="0" locked="0" layoutInCell="1" allowOverlap="1" wp14:anchorId="23472E72" wp14:editId="7CCD9C68">
                <wp:simplePos x="0" y="0"/>
                <wp:positionH relativeFrom="column">
                  <wp:posOffset>3278165</wp:posOffset>
                </wp:positionH>
                <wp:positionV relativeFrom="paragraph">
                  <wp:posOffset>1511581</wp:posOffset>
                </wp:positionV>
                <wp:extent cx="1999615" cy="970664"/>
                <wp:effectExtent l="0" t="0" r="19685" b="2032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970664"/>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00D4C47A" id="Rectángulo: esquinas redondeadas 3" o:spid="_x0000_s1026" style="position:absolute;margin-left:258.1pt;margin-top:119pt;width:157.45pt;height:76.4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vmhxQIAAOwFAAAOAAAAZHJzL2Uyb0RvYy54bWysVM1u2zAMvg/YOwi6r7bTNF2MOkXQosOA&#10;ri3aDj2rshwLkEVNUuJkb7Nn2YuNkhw36LodhuXgSCT1kfz4c3a+7RTZCOsk6IoWRzklQnOopV5V&#10;9Ovj1YePlDjPdM0UaFHRnXD0fPH+3VlvSjGBFlQtLEEQ7creVLT13pRZ5ngrOuaOwAiNygZsxzxe&#10;7SqrLesRvVPZJM9nWQ+2Nha4cA6ll0lJFxG/aQT3t03jhCeqohibj18bv8/hmy3OWLmyzLSSD2Gw&#10;f4iiY1Kj0xHqknlG1lb+BtVJbsFB4484dBk0jeQi5oDZFPmrbB5aZkTMBclxZqTJ/T9YfrO5s0TW&#10;WLvihBLNOizSPdL284derRWURLhva6mZI1bUoGvBajwfx2TF1l87jxRmvXFlhArEx+ODubOoCTeH&#10;x8DNtrFd+MesyTaWYDeWAKEIR2Exn89nIRKOuvlpPptNQ42yl9fGOv9JQEfCoaIW1roOAceI2GYI&#10;iJV7u+DRgZL1lVQqXkJviQtlyYZhVzDOhfbT+Fytuy9QJ/ksx1/qDxRjFyXx9EXMlGlZkh7vpRho&#10;7N2AH8M+cB1ZSmREWvxOiRCQ0veiwRpg+pMYxohwGGGRVC2rRRKf/NFnBAzIDaY8Yg8Ab2VfDBwP&#10;9uGpiMMzPs7/Flgq0Pgiegbtx8ed1GDfAlB+9Jzsh1ZyiZrA0jPUO+xQC2l0neFXEgt/zZy/YxZn&#10;Faca94+/xU+joK8oV9JQ0oL9/loW7HB0UENJjzNfUextZgUl6rPGoZoX02lYEvEyPTmd4MUeap4P&#10;NXrdXQA2UIEbzvB4DPZe7Y+Nhe4J19MyeEUV0xx9V9Tvjxc+bSJcb1wsl9EI14Jh/lo/GB6gA5eh&#10;kx+3T8yaoec9TssN7LcDK191fbINLzUs1x4aOc5oYnNgGVdKbNFh/YWddXiPVi9LevELAAD//wMA&#10;UEsDBBQABgAIAAAAIQBxrY2d3gAAAAsBAAAPAAAAZHJzL2Rvd25yZXYueG1sTI/dToQwEIXvTXyH&#10;Zky8cwtFNsBSNhuj0Tt19QG6tAtE+hM6sPj2jld6OZkv3zmn3q92ZIuZ4uCdhHSTADOu9XpwnYTP&#10;j6e7AlhE5bQavTMSvk2EfXN9VatK+4t7N8sRO0YSFysloUcMFeex7Y1VceODcfQ7+8kqpHPquJ7U&#10;heR25CJJttyqwVFCr4J56E37dZytBDGLtxfM8/KVL8+PItxjOKwo5e3NetgBQ7PiHwy/9ak6NNTp&#10;5GenIxsl5OlWEEqyrKBRRBRZmgI7ScjKpATe1Pz/huYHAAD//wMAUEsBAi0AFAAGAAgAAAAhALaD&#10;OJL+AAAA4QEAABMAAAAAAAAAAAAAAAAAAAAAAFtDb250ZW50X1R5cGVzXS54bWxQSwECLQAUAAYA&#10;CAAAACEAOP0h/9YAAACUAQAACwAAAAAAAAAAAAAAAAAvAQAAX3JlbHMvLnJlbHNQSwECLQAUAAYA&#10;CAAAACEAe1b5ocUCAADsBQAADgAAAAAAAAAAAAAAAAAuAgAAZHJzL2Uyb0RvYy54bWxQSwECLQAU&#10;AAYACAAAACEAca2Nnd4AAAALAQAADwAAAAAAAAAAAAAAAAAfBQAAZHJzL2Rvd25yZXYueG1sUEsF&#10;BgAAAAAEAAQA8wAAACoGAAAAAA==&#10;" fillcolor="#ffd966 [1943]" strokecolor="#1f3763 [1604]" strokeweight="1pt">
                <v:fill opacity="19789f"/>
                <v:stroke joinstyle="miter"/>
              </v:roundrect>
            </w:pict>
          </mc:Fallback>
        </mc:AlternateContent>
      </w:r>
      <w:r w:rsidRPr="00593064">
        <w:rPr>
          <w:noProof/>
          <w:lang w:val="es-ES_tradnl"/>
        </w:rPr>
        <mc:AlternateContent>
          <mc:Choice Requires="wps">
            <w:drawing>
              <wp:anchor distT="0" distB="0" distL="114300" distR="114300" simplePos="0" relativeHeight="251679744" behindDoc="0" locked="0" layoutInCell="1" allowOverlap="1" wp14:anchorId="76F64F8B" wp14:editId="62567ACF">
                <wp:simplePos x="0" y="0"/>
                <wp:positionH relativeFrom="column">
                  <wp:posOffset>3288798</wp:posOffset>
                </wp:positionH>
                <wp:positionV relativeFrom="paragraph">
                  <wp:posOffset>395162</wp:posOffset>
                </wp:positionV>
                <wp:extent cx="1999615" cy="1052623"/>
                <wp:effectExtent l="0" t="0" r="19685" b="14605"/>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052623"/>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15E8B261" id="Rectángulo: esquinas redondeadas 6" o:spid="_x0000_s1026" style="position:absolute;margin-left:258.95pt;margin-top:31.1pt;width:157.45pt;height:82.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LtEsgIAAL8FAAAOAAAAZHJzL2Uyb0RvYy54bWysVM1u2zAMvg/YOwi6r47TJluMOkXQosOA&#10;og3aDj2zshwLkEVNUv72NnuWvdgo2XGDrtthWA4OJZIfyU8kzy92rWYb6bxCU/L8ZMSZNAIrZVYl&#10;//p4/eETZz6AqUCjkSXfS88v5u/fnW9tIcfYoK6kYwRifLG1JW9CsEWWedHIFvwJWmlIWaNrIdDR&#10;rbLKwZbQW52NR6NptkVXWYdCek+3V52SzxN+XUsR7uray8B0ySm3kL4ufZ/jN5ufQ7FyYBsl+jTg&#10;H7JoQRkKOkBdQQC2duo3qFYJhx7rcCKwzbCulZCpBqomH72q5qEBK1MtRI63A03+/8GK283SMVXR&#10;2+WnnBlo6ZHuibafP8xqrbFg0n9bKwOeOVmhqSRUJE9TsXIXbnwgCrOt9UWCisQn8cEuHWniyZMY&#10;udnVro3/VDXbpSfYD09AUEzQZT6bzab5hDNBunw0GU/Hp/GRshd363z4LLFlUSi5w7WpYsYpJdj0&#10;GUFxsIshPWpVXSut0yE2l7zUjm2A2gKEkCZ0FYG2DXTXpyP69aFTO0aPlMgRWCq8qy9VGvZaxhDa&#10;3MuaaKWKximvAeE4Zt6pGqhkdz35Y8wEGJFrKmLA7gHeqifvU+/to6tM8zA4j/6WWEf54JEiowmD&#10;c6sMurcAdBgid/Z9d/iOmsjSM1Z7ajqH3TR6K64VPeUN+LAER+NHg0orJdzRp9a4LbnQynLWoPv+&#10;+i7a0TSQhrMtjXHJqV3BSc70F0NzMsvPzuLcp8PZ5OOYDu5Y83ysMev2EqklclpaViQx2gd9EGuH&#10;7RNtnEWMSiowgmKXPBzEy9AtF9pYQi4WyYgm3UK4MQ9WROjIZezNx90TONt3caABuMXDwEPxqo87&#10;2+hpcLEOWKth7Do2e5ZpS6QW7TdaXEPH52T1snfnvwAAAP//AwBQSwMEFAAGAAgAAAAhACfcNDzg&#10;AAAACgEAAA8AAABkcnMvZG93bnJldi54bWxMj0FLxDAQhe+C/yGM4M1NG3GttemyCguCXlxXqLds&#10;M7bFJimddFv/veNJj8N8vPe9YrO4XpxwpC54DekqAYG+DrbzjYbD2+4qA0HReGv64FHDNxJsyvOz&#10;wuQ2zP4VT/vYCA7xlBsNbYxDLiXVLTpDqzCg599nGJ2JfI6NtKOZOdz1UiXJWjrTeW5ozYCPLdZf&#10;+8lpeE+JHj6eKEyHmXbpc1U125dK68uLZXsPIuIS/2D41Wd1KNnpGCZvSfQabtLbO0Y1rJUCwUB2&#10;rXjLUYNSWQKyLOT/CeUPAAAA//8DAFBLAQItABQABgAIAAAAIQC2gziS/gAAAOEBAAATAAAAAAAA&#10;AAAAAAAAAAAAAABbQ29udGVudF9UeXBlc10ueG1sUEsBAi0AFAAGAAgAAAAhADj9If/WAAAAlAEA&#10;AAsAAAAAAAAAAAAAAAAALwEAAF9yZWxzLy5yZWxzUEsBAi0AFAAGAAgAAAAhAHywu0SyAgAAvwUA&#10;AA4AAAAAAAAAAAAAAAAALgIAAGRycy9lMm9Eb2MueG1sUEsBAi0AFAAGAAgAAAAhACfcNDzgAAAA&#10;CgEAAA8AAAAAAAAAAAAAAAAADAUAAGRycy9kb3ducmV2LnhtbFBLBQYAAAAABAAEAPMAAAAZBgAA&#10;AAA=&#10;" fillcolor="#70ad47 [3209]" strokecolor="#1f3763 [1604]" strokeweight="1pt">
                <v:fill opacity="19789f"/>
                <v:stroke joinstyle="miter"/>
              </v:roundrect>
            </w:pict>
          </mc:Fallback>
        </mc:AlternateContent>
      </w:r>
      <w:r w:rsidRPr="00593064">
        <w:rPr>
          <w:noProof/>
          <w:lang w:val="es-ES_tradnl"/>
        </w:rPr>
        <mc:AlternateContent>
          <mc:Choice Requires="wps">
            <w:drawing>
              <wp:anchor distT="0" distB="0" distL="114300" distR="114300" simplePos="0" relativeHeight="251676672" behindDoc="0" locked="0" layoutInCell="1" allowOverlap="1" wp14:anchorId="2AB24605" wp14:editId="1434FA19">
                <wp:simplePos x="0" y="0"/>
                <wp:positionH relativeFrom="column">
                  <wp:posOffset>1289877</wp:posOffset>
                </wp:positionH>
                <wp:positionV relativeFrom="paragraph">
                  <wp:posOffset>1458418</wp:posOffset>
                </wp:positionV>
                <wp:extent cx="1999615" cy="1013194"/>
                <wp:effectExtent l="0" t="0" r="19685" b="15875"/>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013194"/>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23FD318C" id="Rectángulo: esquinas redondeadas 1" o:spid="_x0000_s1026" style="position:absolute;margin-left:101.55pt;margin-top:114.85pt;width:157.45pt;height:79.8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mj9vAIAALoFAAAOAAAAZHJzL2Uyb0RvYy54bWysVM1u2zAMvg/YOwi6r47TtFuMOkXQIsOA&#10;og3aDj0rshQLkEVNUv72NnuWvdgoyXGDbrsMy8GhRPIj+Ynk1fW+02QrnFdgalqejSgRhkOjzLqm&#10;X58XHz5R4gMzDdNgRE0PwtPr2ft3VztbiTG0oBvhCIIYX+1sTdsQbFUUnreiY/4MrDColOA6FvDo&#10;1kXj2A7RO12MR6PLYgeusQ648B5vb7OSzhK+lIKHBym9CETXFHML6evSdxW/xeyKVWvHbKt4nwb7&#10;hyw6pgwGHaBuWWBk49RvUJ3iDjzIcMahK0BKxUWqAaspR2+qeWqZFakWJMfbgSb//2D5/XbpiGrw&#10;7cpLSgzr8JEekbafP8x6o6Eiwn/bKMM8caIB0wjWoFymYsU+3PmAFBY766sEFYlP4pNdOtTEk0cx&#10;crOXrov/WDXZpyc4DE+AUITjZTmdTi/LC0o46spReV5OJ/GRild363z4LKAjUaipg41pYsYpJbbt&#10;M2LV0S6G9KBVs1Bap4Nbr260I1uGTbFYjPCXfbVtWb49T5c5rs/mKYcTnFRzLi0VGQ5aRHRtHoVE&#10;RrGYcYJNvSyGgIxzYUIm0LesETnixWnE2P3RI8VMgBFZYv4Ddg9wtMwgR+yceG8fXUUahcE51/uX&#10;xLLz4JEigwmDc6cMuD9VprGqPnK27xvDZ2oiSytoDthvDvIgessXCl/xjvmwZA4nD2cUt0l4wI/U&#10;sKsp18pS0oL7/vYu2uEgoIaSHU5wTbFTmROU6C8GR2RaTiZx5NNhcvFxjAd3qlmdasymuwHshxL3&#10;leVJjPZBH0XpoHvBZTOPUVHFDMfYNQ1H8SbkvYLLiov5PBnhkFsW7syT5RE6chnb8nn/wpztGzhg&#10;79/DcdZZ9aaFs230NDDfBJBqmLjMZs8yLojULv0yixvo9JysXlfu7BcAAAD//wMAUEsDBBQABgAI&#10;AAAAIQCqSv2X4wAAAAsBAAAPAAAAZHJzL2Rvd25yZXYueG1sTI/LTsMwEEX3SPyDNUjsqPPgkYY4&#10;FVSURYWQaBCC3TQekqixHWK3DX/PsILdjObozrnFYjK9ONDoO2cVxLMIBNna6c42Cl6r1UUGwge0&#10;GntnScE3eViUpycF5tod7QsdNqERHGJ9jgraEIZcSl+3ZNDP3ECWb59uNBh4HRupRzxyuOllEkXX&#10;0mBn+UOLAy1bqnebvVEgV5eJxt3928Nz6Kunx/ev6mO5Vur8bLq7BRFoCn8w/OqzOpTstHV7q73o&#10;FSRRGjPKQzK/AcHEVZxxu62CNJunIMtC/u9Q/gAAAP//AwBQSwECLQAUAAYACAAAACEAtoM4kv4A&#10;AADhAQAAEwAAAAAAAAAAAAAAAAAAAAAAW0NvbnRlbnRfVHlwZXNdLnhtbFBLAQItABQABgAIAAAA&#10;IQA4/SH/1gAAAJQBAAALAAAAAAAAAAAAAAAAAC8BAABfcmVscy8ucmVsc1BLAQItABQABgAIAAAA&#10;IQDlqmj9vAIAALoFAAAOAAAAAAAAAAAAAAAAAC4CAABkcnMvZTJvRG9jLnhtbFBLAQItABQABgAI&#10;AAAAIQCqSv2X4wAAAAsBAAAPAAAAAAAAAAAAAAAAABYFAABkcnMvZG93bnJldi54bWxQSwUGAAAA&#10;AAQABADzAAAAJgYAAAAA&#10;" fillcolor="red" strokecolor="#1f3763 [1604]" strokeweight="1pt">
                <v:fill opacity="19789f"/>
                <v:stroke joinstyle="miter"/>
              </v:roundrect>
            </w:pict>
          </mc:Fallback>
        </mc:AlternateContent>
      </w:r>
      <w:r w:rsidRPr="00593064">
        <w:rPr>
          <w:noProof/>
          <w:lang w:val="es-ES_tradnl"/>
        </w:rPr>
        <mc:AlternateContent>
          <mc:Choice Requires="wps">
            <w:drawing>
              <wp:anchor distT="0" distB="0" distL="114300" distR="114300" simplePos="0" relativeHeight="251678720" behindDoc="0" locked="0" layoutInCell="1" allowOverlap="1" wp14:anchorId="4F6B411C" wp14:editId="60ADB992">
                <wp:simplePos x="0" y="0"/>
                <wp:positionH relativeFrom="column">
                  <wp:posOffset>1279008</wp:posOffset>
                </wp:positionH>
                <wp:positionV relativeFrom="paragraph">
                  <wp:posOffset>447971</wp:posOffset>
                </wp:positionV>
                <wp:extent cx="1967024" cy="978196"/>
                <wp:effectExtent l="0" t="0" r="14605" b="1270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67024" cy="978196"/>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3F2B7F" id="Rectángulo: esquinas redondeadas 5" o:spid="_x0000_s1026" style="position:absolute;margin-left:100.7pt;margin-top:35.25pt;width:154.9pt;height:7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2QBwgIAAOwFAAAOAAAAZHJzL2Uyb0RvYy54bWysVNtu2zAMfR+wfxD0vjrJ0ptRpwhadBjQ&#10;rUXboc+sLMcCZFGTlNv+Zt+yHxslOW7QrnsYlgdH4uWQPCJ5dr7pNFtJ5xWaio8PRpxJI7BWZlHx&#10;bw9XH0448wFMDRqNrPhWen4+e//ubG1LOcEWdS0dIxDjy7WteBuCLYvCi1Z24A/QSkPKBl0Hga5u&#10;UdQO1oTe6WIyGh0Va3S1dSik9yS9zEo+S/hNI0W4aRovA9MVp9xC+rr0fYrfYnYG5cKBbZXo04B/&#10;yKIDZSjoAHUJAdjSqVdQnRIOPTbhQGBXYNMoIVMNVM149KKa+xasTLUQOd4ONPn/Byu+rm4dUzW9&#10;3XjKmYGOHumOaPv10yyWGksm/felMuCZkzWaWkJN58NUrNyEax+IwmJtfZmgIvHpeG9vHWnizdMx&#10;crNpXBf/qWq2SU+wHZ6AoJgg4fj06Hg0oUwE6U6PT+ge36h49rbOh08SOxYPFXe4NHVMOGUEqz4h&#10;KHd2MaJHreorpXW6xN6SF9qxFVBXgBDShHFy18vuC9ZZfjSiX+4PElMXZfH0WQzatpClH3dSSjT1&#10;bsRPae+FTixlMhItYatlTEibO9nQG1D5k5TGgPA6Q99CLbP48M2YCTAiN1TygJ1LfAM7c9zbR1eZ&#10;hmdwHv0tsew8eKTIaMLg3CmD7k8AmnjvI2f7vpV8piay9IT1ljrUYR5db8WVooe/Bh9uwdGs0lTT&#10;/gk39Gk0risutLKcteh+vJRFOxod0nC2ppmvOPU2OMmZ/mxoqE7H02lcEukyPTye0MXta572NWbZ&#10;XSA10Jg2nBXpGO2D3h0bh90jrad5jEoqMIJiVzzsjhchbyJab0LO58mI1oKFcG3urYjQkcvYyQ+b&#10;R3C27/lA0/IVd9sByhddn22jp8H5MmCjhhnNbPYs00pJLdqvv7iz9u/J6nlJz34DAAD//wMAUEsD&#10;BBQABgAIAAAAIQBAXsxf4QAAAAoBAAAPAAAAZHJzL2Rvd25yZXYueG1sTI/BTsMwEETvSPyDtUjc&#10;qJ2oKSiNU5WqRQiph5ZKvbrxEkfEdoidJvw9ywmOq3maeVusJtuyK/ah8U5CMhPA0FVeN66WcHrf&#10;PTwBC1E5rVrvUMI3BliVtzeFyrUf3QGvx1gzKnEhVxJMjF3OeagMWhVmvkNH2YfvrYp09jXXvRqp&#10;3LY8FWLBrWocLRjV4cZg9XkcrITXs1hszcvua78Zt2J4Pq/fDqKW8v5uWi+BRZziHwy/+qQOJTld&#10;/OB0YK2EVCRzQiU8igwYAVmSpMAulKTzDHhZ8P8vlD8AAAD//wMAUEsBAi0AFAAGAAgAAAAhALaD&#10;OJL+AAAA4QEAABMAAAAAAAAAAAAAAAAAAAAAAFtDb250ZW50X1R5cGVzXS54bWxQSwECLQAUAAYA&#10;CAAAACEAOP0h/9YAAACUAQAACwAAAAAAAAAAAAAAAAAvAQAAX3JlbHMvLnJlbHNQSwECLQAUAAYA&#10;CAAAACEAISNkAcICAADsBQAADgAAAAAAAAAAAAAAAAAuAgAAZHJzL2Uyb0RvYy54bWxQSwECLQAU&#10;AAYACAAAACEAQF7MX+EAAAAKAQAADwAAAAAAAAAAAAAAAAAcBQAAZHJzL2Rvd25yZXYueG1sUEsF&#10;BgAAAAAEAAQA8wAAACoGAAAAAA==&#10;" fillcolor="#8eaadb [1940]" strokecolor="#1f3763 [1604]" strokeweight="1pt">
                <v:fill opacity="19789f"/>
                <v:stroke joinstyle="miter"/>
              </v:roundrect>
            </w:pict>
          </mc:Fallback>
        </mc:AlternateContent>
      </w:r>
      <w:bookmarkEnd w:id="631"/>
      <w:bookmarkEnd w:id="632"/>
      <w:r w:rsidR="002E17C5" w:rsidRPr="00593064">
        <w:rPr>
          <w:noProof/>
          <w:lang w:val="es-ES_tradnl"/>
        </w:rPr>
        <w:drawing>
          <wp:inline distT="0" distB="0" distL="0" distR="0" wp14:anchorId="03B4ED2F" wp14:editId="4EFBE111">
            <wp:extent cx="4657060" cy="2806700"/>
            <wp:effectExtent l="0" t="0" r="10795" b="12700"/>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r w:rsidR="002E17C5" w:rsidRPr="00593064">
        <w:rPr>
          <w:lang w:val="es-ES_tradnl"/>
        </w:rPr>
        <w:t xml:space="preserve"> </w:t>
      </w:r>
    </w:p>
    <w:p w14:paraId="3EBB9F0F" w14:textId="035E6B2A" w:rsidR="002E17C5" w:rsidRPr="00593064" w:rsidRDefault="002E17C5" w:rsidP="002E17C5">
      <w:pPr>
        <w:pStyle w:val="fuenteref"/>
      </w:pPr>
      <w:bookmarkStart w:id="633" w:name="_Ref9624515"/>
      <w:bookmarkStart w:id="634" w:name="_Toc9629621"/>
      <w:r w:rsidRPr="00593064">
        <w:t xml:space="preserve">Figura </w:t>
      </w:r>
      <w:r w:rsidRPr="00593064">
        <w:fldChar w:fldCharType="begin"/>
      </w:r>
      <w:r w:rsidRPr="00593064">
        <w:instrText xml:space="preserve"> SEQ Fig</w:instrText>
      </w:r>
      <w:r w:rsidR="00BF7C97" w:rsidRPr="00593064">
        <w:instrText>ura</w:instrText>
      </w:r>
      <w:r w:rsidRPr="00593064">
        <w:instrText xml:space="preserve"> \* ARABIC </w:instrText>
      </w:r>
      <w:r w:rsidRPr="00593064">
        <w:fldChar w:fldCharType="separate"/>
      </w:r>
      <w:r w:rsidR="001922BC">
        <w:rPr>
          <w:noProof/>
        </w:rPr>
        <w:t>55</w:t>
      </w:r>
      <w:r w:rsidRPr="00593064">
        <w:fldChar w:fldCharType="end"/>
      </w:r>
      <w:bookmarkEnd w:id="633"/>
      <w:r w:rsidRPr="00593064">
        <w:t>. Matriz poder-interés</w:t>
      </w:r>
      <w:bookmarkEnd w:id="634"/>
      <w:r w:rsidRPr="00593064">
        <w:t xml:space="preserve"> </w:t>
      </w:r>
    </w:p>
    <w:p w14:paraId="3ED1E3C8" w14:textId="77777777" w:rsidR="002E17C5" w:rsidRPr="00593064" w:rsidRDefault="002E17C5" w:rsidP="002E17C5">
      <w:pPr>
        <w:pStyle w:val="fuenteref"/>
      </w:pPr>
      <w:r w:rsidRPr="00593064">
        <w:lastRenderedPageBreak/>
        <w:t>Fuente: Construcción de los autores.</w:t>
      </w:r>
    </w:p>
    <w:p w14:paraId="151C47A0" w14:textId="77777777" w:rsidR="002E17C5" w:rsidRPr="00593064" w:rsidRDefault="00A70E5A" w:rsidP="00A70E5A">
      <w:pPr>
        <w:pStyle w:val="Ttulo4"/>
      </w:pPr>
      <w:r w:rsidRPr="00593064">
        <w:t>m</w:t>
      </w:r>
      <w:r w:rsidR="002E17C5" w:rsidRPr="00593064">
        <w:t>atriz de prominencia</w:t>
      </w:r>
      <w:r w:rsidRPr="00593064">
        <w:t>.</w:t>
      </w:r>
    </w:p>
    <w:p w14:paraId="78F4820A" w14:textId="77777777" w:rsidR="002E17C5" w:rsidRPr="00593064" w:rsidRDefault="002E17C5" w:rsidP="002E17C5"/>
    <w:p w14:paraId="572DAD52" w14:textId="52B0F515" w:rsidR="002E17C5" w:rsidRPr="00593064" w:rsidRDefault="002E17C5" w:rsidP="002E17C5">
      <w:r w:rsidRPr="00593064">
        <w:t xml:space="preserve">El segundo análisis se realiza utilizando la matriz prominencia tomando como referencia el punto inicial del proyecto (ver </w:t>
      </w:r>
      <w:r w:rsidRPr="00593064">
        <w:fldChar w:fldCharType="begin"/>
      </w:r>
      <w:r w:rsidRPr="00593064">
        <w:instrText xml:space="preserve"> REF _Ref9201571 \h </w:instrText>
      </w:r>
      <w:r w:rsidR="00593064">
        <w:instrText xml:space="preserve"> \* MERGEFORMAT </w:instrText>
      </w:r>
      <w:r w:rsidRPr="00593064">
        <w:fldChar w:fldCharType="separate"/>
      </w:r>
      <w:r w:rsidR="001922BC" w:rsidRPr="00593064">
        <w:t xml:space="preserve">Tabla </w:t>
      </w:r>
      <w:r w:rsidR="001922BC">
        <w:rPr>
          <w:noProof/>
        </w:rPr>
        <w:t>66</w:t>
      </w:r>
      <w:r w:rsidRPr="00593064">
        <w:fldChar w:fldCharType="end"/>
      </w:r>
      <w:r w:rsidRPr="00593064">
        <w:t>)</w:t>
      </w:r>
    </w:p>
    <w:p w14:paraId="0E5F0E04" w14:textId="77777777" w:rsidR="002E17C5" w:rsidRPr="00593064" w:rsidRDefault="002E17C5" w:rsidP="002E17C5"/>
    <w:p w14:paraId="6FA96027" w14:textId="3941DF85" w:rsidR="002E17C5" w:rsidRPr="00593064" w:rsidRDefault="002E17C5" w:rsidP="00CB46C5">
      <w:pPr>
        <w:pStyle w:val="Tablaref"/>
      </w:pPr>
      <w:bookmarkStart w:id="635" w:name="_Ref9201571"/>
      <w:bookmarkStart w:id="636" w:name="_Toc9629548"/>
      <w:r w:rsidRPr="00593064">
        <w:t xml:space="preserve">Tabla </w:t>
      </w:r>
      <w:r w:rsidR="003E2C6E">
        <w:fldChar w:fldCharType="begin"/>
      </w:r>
      <w:r w:rsidR="003E2C6E">
        <w:instrText xml:space="preserve"> SEQ Tabla \* ARABIC </w:instrText>
      </w:r>
      <w:r w:rsidR="003E2C6E">
        <w:fldChar w:fldCharType="separate"/>
      </w:r>
      <w:r w:rsidR="001922BC">
        <w:rPr>
          <w:noProof/>
        </w:rPr>
        <w:t>66</w:t>
      </w:r>
      <w:r w:rsidR="003E2C6E">
        <w:rPr>
          <w:noProof/>
        </w:rPr>
        <w:fldChar w:fldCharType="end"/>
      </w:r>
      <w:bookmarkEnd w:id="635"/>
      <w:r w:rsidRPr="00593064">
        <w:t>. Matriz de prominencia.</w:t>
      </w:r>
      <w:bookmarkEnd w:id="636"/>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305"/>
        <w:gridCol w:w="1265"/>
        <w:gridCol w:w="1314"/>
      </w:tblGrid>
      <w:tr w:rsidR="002E17C5" w:rsidRPr="00593064" w14:paraId="3F7055BD"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FDABAEB" w14:textId="77777777" w:rsidR="002E17C5" w:rsidRPr="00593064" w:rsidRDefault="002E17C5" w:rsidP="006D0169">
            <w:pPr>
              <w:pStyle w:val="tabla"/>
            </w:pPr>
            <w:r w:rsidRPr="00593064">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41A1DD" w14:textId="77777777" w:rsidR="002E17C5" w:rsidRPr="00593064" w:rsidRDefault="002E17C5" w:rsidP="006D0169">
            <w:pPr>
              <w:pStyle w:val="tabla"/>
            </w:pPr>
            <w:r w:rsidRPr="00593064">
              <w:t>Interesados</w:t>
            </w:r>
          </w:p>
        </w:tc>
        <w:tc>
          <w:tcPr>
            <w:tcW w:w="0" w:type="auto"/>
            <w:tcBorders>
              <w:top w:val="nil"/>
              <w:left w:val="nil"/>
              <w:bottom w:val="nil"/>
              <w:right w:val="nil"/>
            </w:tcBorders>
            <w:noWrap/>
            <w:vAlign w:val="bottom"/>
            <w:hideMark/>
          </w:tcPr>
          <w:p w14:paraId="11EB629F"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0E331E3E"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5A1BF801"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7E062323"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4C7F01AE" w14:textId="77777777" w:rsidR="002E17C5" w:rsidRPr="00593064" w:rsidRDefault="002E17C5" w:rsidP="006D0169">
            <w:pPr>
              <w:pStyle w:val="tabla"/>
            </w:pPr>
          </w:p>
        </w:tc>
      </w:tr>
      <w:tr w:rsidR="002E17C5" w:rsidRPr="00593064" w14:paraId="3F91A757"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3961238" w14:textId="77777777" w:rsidR="002E17C5" w:rsidRPr="00593064" w:rsidRDefault="002E17C5" w:rsidP="006D0169">
            <w:pPr>
              <w:pStyle w:val="tabla"/>
            </w:pPr>
            <w:r w:rsidRPr="00593064">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F45D106" w14:textId="77777777" w:rsidR="002E17C5" w:rsidRPr="00593064" w:rsidRDefault="002E17C5" w:rsidP="006D0169">
            <w:pPr>
              <w:pStyle w:val="tabla"/>
            </w:pPr>
            <w:r w:rsidRPr="00593064">
              <w:t>Gerente de Proyecto</w:t>
            </w:r>
          </w:p>
        </w:tc>
        <w:tc>
          <w:tcPr>
            <w:tcW w:w="0" w:type="auto"/>
            <w:tcBorders>
              <w:top w:val="nil"/>
              <w:left w:val="nil"/>
              <w:bottom w:val="nil"/>
              <w:right w:val="nil"/>
            </w:tcBorders>
            <w:noWrap/>
            <w:vAlign w:val="bottom"/>
            <w:hideMark/>
          </w:tcPr>
          <w:p w14:paraId="7470B57C"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22EF3BE0"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4ED8D485"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6F5DCB7A"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7C540D5D" w14:textId="77777777" w:rsidR="002E17C5" w:rsidRPr="00593064" w:rsidRDefault="002E17C5" w:rsidP="006D0169">
            <w:pPr>
              <w:pStyle w:val="tabla"/>
            </w:pPr>
          </w:p>
        </w:tc>
      </w:tr>
      <w:tr w:rsidR="002E17C5" w:rsidRPr="00593064" w14:paraId="654470E8"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1CD8680" w14:textId="77777777" w:rsidR="002E17C5" w:rsidRPr="00593064" w:rsidRDefault="002E17C5" w:rsidP="006D0169">
            <w:pPr>
              <w:pStyle w:val="tabla"/>
            </w:pPr>
            <w:r w:rsidRPr="00593064">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4ADCACB" w14:textId="77777777" w:rsidR="002E17C5" w:rsidRPr="00593064" w:rsidRDefault="002E17C5" w:rsidP="006D0169">
            <w:pPr>
              <w:pStyle w:val="tabla"/>
            </w:pPr>
            <w:r w:rsidRPr="00593064">
              <w:t>Especialistas por área de conocimiento</w:t>
            </w:r>
          </w:p>
        </w:tc>
        <w:tc>
          <w:tcPr>
            <w:tcW w:w="0" w:type="auto"/>
            <w:tcBorders>
              <w:top w:val="nil"/>
              <w:left w:val="nil"/>
              <w:bottom w:val="nil"/>
              <w:right w:val="nil"/>
            </w:tcBorders>
            <w:noWrap/>
            <w:vAlign w:val="bottom"/>
            <w:hideMark/>
          </w:tcPr>
          <w:p w14:paraId="2A49B5F9"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68D6DE55"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161C4AA8"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5668D876"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0F450102" w14:textId="77777777" w:rsidR="002E17C5" w:rsidRPr="00593064" w:rsidRDefault="002E17C5" w:rsidP="006D0169">
            <w:pPr>
              <w:pStyle w:val="tabla"/>
            </w:pPr>
          </w:p>
        </w:tc>
      </w:tr>
      <w:tr w:rsidR="002E17C5" w:rsidRPr="00593064" w14:paraId="073156F6"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0DAC638E" w14:textId="77777777" w:rsidR="002E17C5" w:rsidRPr="00593064" w:rsidRDefault="002E17C5" w:rsidP="006D0169">
            <w:pPr>
              <w:pStyle w:val="tabla"/>
            </w:pPr>
            <w:r w:rsidRPr="00593064">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2973E7F3" w14:textId="77777777" w:rsidR="002E17C5" w:rsidRPr="00593064" w:rsidRDefault="002E17C5" w:rsidP="006D0169">
            <w:pPr>
              <w:pStyle w:val="tabla"/>
            </w:pPr>
            <w:r w:rsidRPr="00593064">
              <w:t>Equipo de trabajo otras áreas</w:t>
            </w:r>
          </w:p>
        </w:tc>
        <w:tc>
          <w:tcPr>
            <w:tcW w:w="0" w:type="auto"/>
            <w:tcBorders>
              <w:top w:val="nil"/>
              <w:left w:val="nil"/>
              <w:bottom w:val="nil"/>
              <w:right w:val="nil"/>
            </w:tcBorders>
            <w:noWrap/>
            <w:vAlign w:val="bottom"/>
            <w:hideMark/>
          </w:tcPr>
          <w:p w14:paraId="5E9612F1"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3E619432"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407F2A8A"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698FCAF2"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4C698572" w14:textId="77777777" w:rsidR="002E17C5" w:rsidRPr="00593064" w:rsidRDefault="002E17C5" w:rsidP="006D0169">
            <w:pPr>
              <w:pStyle w:val="tabla"/>
            </w:pPr>
          </w:p>
        </w:tc>
      </w:tr>
      <w:tr w:rsidR="002E17C5" w:rsidRPr="00593064" w14:paraId="0DC8020C"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0AE1C81A" w14:textId="77777777" w:rsidR="002E17C5" w:rsidRPr="00593064" w:rsidRDefault="002E17C5" w:rsidP="006D0169">
            <w:pPr>
              <w:pStyle w:val="tabla"/>
            </w:pPr>
            <w:r w:rsidRPr="00593064">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2C651C8" w14:textId="77777777" w:rsidR="002E17C5" w:rsidRPr="00593064" w:rsidRDefault="002E17C5" w:rsidP="006D0169">
            <w:pPr>
              <w:pStyle w:val="tabla"/>
            </w:pPr>
            <w:r w:rsidRPr="00593064">
              <w:t>Asesoría jurídica</w:t>
            </w:r>
          </w:p>
        </w:tc>
        <w:tc>
          <w:tcPr>
            <w:tcW w:w="0" w:type="auto"/>
            <w:tcBorders>
              <w:top w:val="nil"/>
              <w:left w:val="nil"/>
              <w:bottom w:val="nil"/>
              <w:right w:val="nil"/>
            </w:tcBorders>
            <w:noWrap/>
            <w:vAlign w:val="bottom"/>
            <w:hideMark/>
          </w:tcPr>
          <w:p w14:paraId="5D3C324E"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6962D391"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0F5B5DD6"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3F2B8D65"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04DC2D71" w14:textId="77777777" w:rsidR="002E17C5" w:rsidRPr="00593064" w:rsidRDefault="002E17C5" w:rsidP="006D0169">
            <w:pPr>
              <w:pStyle w:val="tabla"/>
            </w:pPr>
          </w:p>
        </w:tc>
      </w:tr>
      <w:tr w:rsidR="002E17C5" w:rsidRPr="00593064" w14:paraId="55D15EA1"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4D035077" w14:textId="77777777" w:rsidR="002E17C5" w:rsidRPr="00593064" w:rsidRDefault="002E17C5" w:rsidP="006D0169">
            <w:pPr>
              <w:pStyle w:val="tabla"/>
            </w:pPr>
            <w:r w:rsidRPr="00593064">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332B15C" w14:textId="77777777" w:rsidR="002E17C5" w:rsidRPr="00593064" w:rsidRDefault="002E17C5" w:rsidP="006D0169">
            <w:pPr>
              <w:pStyle w:val="tabla"/>
            </w:pPr>
            <w:r w:rsidRPr="00593064">
              <w:t>Clientes</w:t>
            </w:r>
          </w:p>
        </w:tc>
        <w:tc>
          <w:tcPr>
            <w:tcW w:w="0" w:type="auto"/>
            <w:tcBorders>
              <w:top w:val="nil"/>
              <w:left w:val="nil"/>
              <w:bottom w:val="nil"/>
              <w:right w:val="nil"/>
            </w:tcBorders>
            <w:noWrap/>
            <w:vAlign w:val="bottom"/>
            <w:hideMark/>
          </w:tcPr>
          <w:p w14:paraId="1ACADEE1" w14:textId="77777777" w:rsidR="002E17C5" w:rsidRPr="00593064" w:rsidRDefault="002E17C5" w:rsidP="006D0169">
            <w:pPr>
              <w:pStyle w:val="tabla"/>
            </w:pPr>
          </w:p>
        </w:tc>
        <w:tc>
          <w:tcPr>
            <w:tcW w:w="1383" w:type="dxa"/>
            <w:tcBorders>
              <w:top w:val="nil"/>
              <w:left w:val="nil"/>
              <w:bottom w:val="nil"/>
              <w:right w:val="nil"/>
            </w:tcBorders>
            <w:noWrap/>
            <w:vAlign w:val="bottom"/>
            <w:hideMark/>
          </w:tcPr>
          <w:p w14:paraId="73D52A03"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53B9B1D8"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15E895F2" w14:textId="77777777" w:rsidR="002E17C5" w:rsidRPr="00593064" w:rsidRDefault="002E17C5" w:rsidP="006D0169">
            <w:pPr>
              <w:pStyle w:val="tabla"/>
            </w:pPr>
          </w:p>
        </w:tc>
        <w:tc>
          <w:tcPr>
            <w:tcW w:w="0" w:type="auto"/>
            <w:tcBorders>
              <w:top w:val="nil"/>
              <w:left w:val="nil"/>
              <w:bottom w:val="nil"/>
              <w:right w:val="nil"/>
            </w:tcBorders>
            <w:noWrap/>
            <w:vAlign w:val="bottom"/>
            <w:hideMark/>
          </w:tcPr>
          <w:p w14:paraId="16CD1CAA" w14:textId="77777777" w:rsidR="002E17C5" w:rsidRPr="00593064" w:rsidRDefault="002E17C5" w:rsidP="006D0169">
            <w:pPr>
              <w:pStyle w:val="tabla"/>
            </w:pPr>
          </w:p>
        </w:tc>
      </w:tr>
      <w:tr w:rsidR="002E17C5" w:rsidRPr="00593064" w14:paraId="6FC78A39" w14:textId="77777777"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C281B28" w14:textId="77777777" w:rsidR="002E17C5" w:rsidRPr="00593064" w:rsidRDefault="002E17C5" w:rsidP="006D0169">
            <w:pPr>
              <w:pStyle w:val="tabla"/>
            </w:pPr>
            <w:r w:rsidRPr="00593064">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9A6B11D" w14:textId="77777777" w:rsidR="002E17C5" w:rsidRPr="00593064" w:rsidRDefault="002E17C5" w:rsidP="006D0169">
            <w:pPr>
              <w:pStyle w:val="tabla"/>
            </w:pPr>
            <w:r w:rsidRPr="00593064">
              <w:t>Usuarios</w:t>
            </w:r>
          </w:p>
        </w:tc>
        <w:tc>
          <w:tcPr>
            <w:tcW w:w="0" w:type="auto"/>
            <w:tcBorders>
              <w:top w:val="nil"/>
              <w:left w:val="nil"/>
              <w:bottom w:val="nil"/>
              <w:right w:val="nil"/>
            </w:tcBorders>
            <w:noWrap/>
            <w:vAlign w:val="bottom"/>
            <w:hideMark/>
          </w:tcPr>
          <w:p w14:paraId="5AE5685F" w14:textId="77777777" w:rsidR="002E17C5" w:rsidRPr="00593064"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DE1DF40" w14:textId="77777777" w:rsidR="002E17C5" w:rsidRPr="00593064" w:rsidRDefault="002E17C5" w:rsidP="006D0169">
            <w:pPr>
              <w:pStyle w:val="tabla"/>
              <w:rPr>
                <w:b/>
              </w:rPr>
            </w:pPr>
            <w:r w:rsidRPr="00593064">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4D3E72D1" w14:textId="77777777" w:rsidR="002E17C5" w:rsidRPr="00593064" w:rsidRDefault="002E17C5" w:rsidP="006D0169">
            <w:pPr>
              <w:pStyle w:val="tabla"/>
              <w:rPr>
                <w:b/>
              </w:rPr>
            </w:pPr>
            <w:r w:rsidRPr="00593064">
              <w:rPr>
                <w:b/>
              </w:rPr>
              <w:t>Categorías</w:t>
            </w:r>
          </w:p>
        </w:tc>
      </w:tr>
      <w:tr w:rsidR="002E17C5" w:rsidRPr="00593064" w14:paraId="4631F7B2" w14:textId="77777777" w:rsidTr="001F715B">
        <w:trPr>
          <w:trHeight w:val="195"/>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550EA5CA" w14:textId="77777777" w:rsidR="002E17C5" w:rsidRPr="00593064" w:rsidRDefault="002E17C5" w:rsidP="006D0169">
            <w:pPr>
              <w:pStyle w:val="tabla"/>
            </w:pPr>
            <w:r w:rsidRPr="00593064">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DFB249B" w14:textId="77777777" w:rsidR="002E17C5" w:rsidRPr="00593064" w:rsidRDefault="002E17C5" w:rsidP="006D0169">
            <w:pPr>
              <w:pStyle w:val="tabla"/>
            </w:pPr>
            <w:r w:rsidRPr="00593064">
              <w:t>Dueño del predio</w:t>
            </w:r>
          </w:p>
        </w:tc>
        <w:tc>
          <w:tcPr>
            <w:tcW w:w="0" w:type="auto"/>
            <w:tcBorders>
              <w:top w:val="nil"/>
              <w:left w:val="nil"/>
              <w:bottom w:val="nil"/>
              <w:right w:val="nil"/>
            </w:tcBorders>
            <w:noWrap/>
            <w:vAlign w:val="bottom"/>
            <w:hideMark/>
          </w:tcPr>
          <w:p w14:paraId="16B80935" w14:textId="77777777" w:rsidR="002E17C5" w:rsidRPr="00593064"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14:paraId="2D45E0E4" w14:textId="77777777" w:rsidR="002E17C5" w:rsidRPr="00593064" w:rsidRDefault="002E17C5" w:rsidP="006D0169">
            <w:pPr>
              <w:pStyle w:val="tabla"/>
              <w:rPr>
                <w:b/>
              </w:rPr>
            </w:pPr>
            <w:r w:rsidRPr="00593064">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CD14BDD" w14:textId="77777777" w:rsidR="002E17C5" w:rsidRPr="00593064" w:rsidRDefault="002E17C5" w:rsidP="006D0169">
            <w:pPr>
              <w:pStyle w:val="tabla"/>
              <w:rPr>
                <w:b/>
              </w:rPr>
            </w:pPr>
            <w:r w:rsidRPr="00593064">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458509A" w14:textId="77777777" w:rsidR="002E17C5" w:rsidRPr="00593064" w:rsidRDefault="002E17C5" w:rsidP="006D0169">
            <w:pPr>
              <w:pStyle w:val="tabla"/>
              <w:rPr>
                <w:b/>
              </w:rPr>
            </w:pPr>
            <w:r w:rsidRPr="00593064">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B18EC67" w14:textId="77777777" w:rsidR="002E17C5" w:rsidRPr="00593064" w:rsidRDefault="002E17C5" w:rsidP="006D0169">
            <w:pPr>
              <w:pStyle w:val="tabla"/>
              <w:rPr>
                <w:b/>
              </w:rPr>
            </w:pPr>
            <w:r w:rsidRPr="00593064">
              <w:rPr>
                <w:b/>
              </w:rPr>
              <w:t>demandante</w:t>
            </w:r>
          </w:p>
        </w:tc>
      </w:tr>
      <w:tr w:rsidR="002E17C5" w:rsidRPr="00593064" w14:paraId="60334999" w14:textId="77777777" w:rsidTr="001F715B">
        <w:trPr>
          <w:trHeight w:val="284"/>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5F83E0F" w14:textId="77777777" w:rsidR="002E17C5" w:rsidRPr="00593064" w:rsidRDefault="002E17C5" w:rsidP="006D0169">
            <w:pPr>
              <w:pStyle w:val="tabla"/>
            </w:pPr>
            <w:r w:rsidRPr="00593064">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F71897D" w14:textId="77777777" w:rsidR="002E17C5" w:rsidRPr="00593064" w:rsidRDefault="002E17C5" w:rsidP="006D0169">
            <w:pPr>
              <w:pStyle w:val="tabla"/>
            </w:pPr>
            <w:r w:rsidRPr="00593064">
              <w:t>Comunidad</w:t>
            </w:r>
          </w:p>
        </w:tc>
        <w:tc>
          <w:tcPr>
            <w:tcW w:w="0" w:type="auto"/>
            <w:tcBorders>
              <w:top w:val="nil"/>
              <w:left w:val="nil"/>
              <w:bottom w:val="nil"/>
              <w:right w:val="nil"/>
            </w:tcBorders>
            <w:noWrap/>
            <w:vAlign w:val="bottom"/>
            <w:hideMark/>
          </w:tcPr>
          <w:p w14:paraId="61B43130" w14:textId="77777777" w:rsidR="002E17C5" w:rsidRPr="00593064"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8CFE1CB" w14:textId="77777777" w:rsidR="002E17C5" w:rsidRPr="00593064"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A15FD0B" w14:textId="77777777" w:rsidR="002E17C5" w:rsidRPr="00593064" w:rsidRDefault="002E17C5" w:rsidP="006D0169">
            <w:pPr>
              <w:pStyle w:val="tabla"/>
            </w:pPr>
            <w:r w:rsidRPr="00593064">
              <w:t>S</w:t>
            </w:r>
            <w:r w:rsidR="00A70E5A" w:rsidRPr="00593064">
              <w:t>6, S7, S8, S9, S10, S</w:t>
            </w:r>
            <w:r w:rsidRPr="00593064">
              <w:t>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994FBB" w14:textId="77777777" w:rsidR="002E17C5" w:rsidRPr="00593064" w:rsidRDefault="002E17C5" w:rsidP="006D0169">
            <w:pPr>
              <w:pStyle w:val="tabla"/>
            </w:pPr>
            <w:r w:rsidRPr="00593064">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94B6BD" w14:textId="77777777" w:rsidR="002E17C5" w:rsidRPr="00593064" w:rsidRDefault="002E17C5" w:rsidP="006D0169">
            <w:pPr>
              <w:pStyle w:val="tabla"/>
            </w:pPr>
            <w:r w:rsidRPr="00593064">
              <w:t>S11</w:t>
            </w:r>
          </w:p>
        </w:tc>
      </w:tr>
      <w:tr w:rsidR="002E17C5" w:rsidRPr="00593064" w14:paraId="774DD959" w14:textId="77777777" w:rsidTr="001F715B">
        <w:trPr>
          <w:trHeight w:val="218"/>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A9B63BA" w14:textId="77777777" w:rsidR="002E17C5" w:rsidRPr="00593064" w:rsidRDefault="002E17C5" w:rsidP="006D0169">
            <w:pPr>
              <w:pStyle w:val="tabla"/>
            </w:pPr>
            <w:r w:rsidRPr="00593064">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264D94B0" w14:textId="77777777" w:rsidR="002E17C5" w:rsidRPr="00593064" w:rsidRDefault="002E17C5" w:rsidP="006D0169">
            <w:pPr>
              <w:pStyle w:val="tabla"/>
            </w:pPr>
            <w:r w:rsidRPr="00593064">
              <w:t>Entes reguladores</w:t>
            </w:r>
          </w:p>
        </w:tc>
        <w:tc>
          <w:tcPr>
            <w:tcW w:w="0" w:type="auto"/>
            <w:tcBorders>
              <w:top w:val="nil"/>
              <w:left w:val="nil"/>
              <w:bottom w:val="nil"/>
              <w:right w:val="nil"/>
            </w:tcBorders>
            <w:noWrap/>
            <w:vAlign w:val="bottom"/>
            <w:hideMark/>
          </w:tcPr>
          <w:p w14:paraId="094DEDAC" w14:textId="77777777" w:rsidR="002E17C5" w:rsidRPr="00593064"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14:paraId="0DA388C6" w14:textId="77777777" w:rsidR="002E17C5" w:rsidRPr="00593064" w:rsidRDefault="002E17C5" w:rsidP="006D0169">
            <w:pPr>
              <w:pStyle w:val="tabla"/>
              <w:rPr>
                <w:b/>
              </w:rPr>
            </w:pPr>
            <w:r w:rsidRPr="00593064">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5C2CAA0" w14:textId="77777777" w:rsidR="002E17C5" w:rsidRPr="00593064" w:rsidRDefault="002E17C5" w:rsidP="006D0169">
            <w:pPr>
              <w:pStyle w:val="tabla"/>
              <w:rPr>
                <w:b/>
              </w:rPr>
            </w:pPr>
            <w:r w:rsidRPr="00593064">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2CE44CE5" w14:textId="77777777" w:rsidR="002E17C5" w:rsidRPr="00593064" w:rsidRDefault="002E17C5" w:rsidP="006D0169">
            <w:pPr>
              <w:pStyle w:val="tabla"/>
              <w:rPr>
                <w:b/>
              </w:rPr>
            </w:pPr>
            <w:r w:rsidRPr="00593064">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D66AED4" w14:textId="77777777" w:rsidR="002E17C5" w:rsidRPr="00593064" w:rsidRDefault="002E17C5" w:rsidP="006D0169">
            <w:pPr>
              <w:pStyle w:val="tabla"/>
              <w:rPr>
                <w:b/>
              </w:rPr>
            </w:pPr>
            <w:r w:rsidRPr="00593064">
              <w:rPr>
                <w:b/>
              </w:rPr>
              <w:t>Dependiente</w:t>
            </w:r>
          </w:p>
        </w:tc>
      </w:tr>
      <w:tr w:rsidR="002E17C5" w:rsidRPr="00593064" w14:paraId="4F621E45" w14:textId="77777777" w:rsidTr="001F715B">
        <w:trPr>
          <w:trHeight w:val="308"/>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0981F7A" w14:textId="77777777" w:rsidR="002E17C5" w:rsidRPr="00593064" w:rsidRDefault="002E17C5" w:rsidP="006D0169">
            <w:pPr>
              <w:pStyle w:val="tabla"/>
            </w:pPr>
            <w:r w:rsidRPr="00593064">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66FC2D69" w14:textId="77777777" w:rsidR="002E17C5" w:rsidRPr="00593064" w:rsidRDefault="002E17C5" w:rsidP="006D0169">
            <w:pPr>
              <w:pStyle w:val="tabla"/>
            </w:pPr>
            <w:r w:rsidRPr="00593064">
              <w:t>Compañía de seguros</w:t>
            </w:r>
          </w:p>
        </w:tc>
        <w:tc>
          <w:tcPr>
            <w:tcW w:w="0" w:type="auto"/>
            <w:tcBorders>
              <w:top w:val="nil"/>
              <w:left w:val="nil"/>
              <w:bottom w:val="nil"/>
              <w:right w:val="nil"/>
            </w:tcBorders>
            <w:noWrap/>
            <w:vAlign w:val="bottom"/>
            <w:hideMark/>
          </w:tcPr>
          <w:p w14:paraId="736707C8" w14:textId="77777777" w:rsidR="002E17C5" w:rsidRPr="00593064"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2A28BE0" w14:textId="77777777" w:rsidR="002E17C5" w:rsidRPr="00593064"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DCF2E8" w14:textId="77777777" w:rsidR="002E17C5" w:rsidRPr="00593064"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75F82A6" w14:textId="77777777" w:rsidR="002E17C5" w:rsidRPr="00593064" w:rsidRDefault="002E17C5" w:rsidP="006D0169">
            <w:pPr>
              <w:pStyle w:val="tabla"/>
            </w:pPr>
            <w:r w:rsidRPr="00593064">
              <w:t>S</w:t>
            </w:r>
            <w:r w:rsidR="00A70E5A" w:rsidRPr="00593064">
              <w:t>3, S</w:t>
            </w:r>
            <w:r w:rsidRPr="00593064">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240860" w14:textId="77777777" w:rsidR="002E17C5" w:rsidRPr="00593064" w:rsidRDefault="002E17C5" w:rsidP="006D0169">
            <w:pPr>
              <w:pStyle w:val="tabla"/>
            </w:pPr>
          </w:p>
        </w:tc>
      </w:tr>
      <w:tr w:rsidR="002E17C5" w:rsidRPr="00593064" w14:paraId="68FEDC14" w14:textId="77777777" w:rsidTr="001F715B">
        <w:trPr>
          <w:trHeight w:val="256"/>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2301D47" w14:textId="77777777" w:rsidR="002E17C5" w:rsidRPr="00593064" w:rsidRDefault="002E17C5" w:rsidP="006D0169">
            <w:pPr>
              <w:pStyle w:val="tabla"/>
            </w:pPr>
            <w:r w:rsidRPr="00593064">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ADFE8F7" w14:textId="77777777" w:rsidR="002E17C5" w:rsidRPr="00593064" w:rsidRDefault="002E17C5" w:rsidP="006D0169">
            <w:pPr>
              <w:pStyle w:val="tabla"/>
            </w:pPr>
            <w:r w:rsidRPr="00593064">
              <w:t>Inversionistas</w:t>
            </w:r>
          </w:p>
        </w:tc>
        <w:tc>
          <w:tcPr>
            <w:tcW w:w="0" w:type="auto"/>
            <w:tcBorders>
              <w:top w:val="nil"/>
              <w:left w:val="nil"/>
              <w:bottom w:val="nil"/>
              <w:right w:val="nil"/>
            </w:tcBorders>
            <w:noWrap/>
            <w:vAlign w:val="bottom"/>
            <w:hideMark/>
          </w:tcPr>
          <w:p w14:paraId="4AF8F9BD" w14:textId="77777777" w:rsidR="002E17C5" w:rsidRPr="00593064"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C91A65C" w14:textId="77777777" w:rsidR="002E17C5" w:rsidRPr="00593064" w:rsidRDefault="002E17C5" w:rsidP="006D0169">
            <w:pPr>
              <w:pStyle w:val="tabla"/>
              <w:rPr>
                <w:b/>
                <w:color w:val="FFFFFF"/>
              </w:rPr>
            </w:pPr>
            <w:r w:rsidRPr="00593064">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AA7F8C2" w14:textId="77777777" w:rsidR="002E17C5" w:rsidRPr="00593064" w:rsidRDefault="002E17C5" w:rsidP="006D0169">
            <w:pPr>
              <w:pStyle w:val="tabla"/>
              <w:rPr>
                <w:b/>
              </w:rPr>
            </w:pPr>
            <w:r w:rsidRPr="00593064">
              <w:rPr>
                <w:b/>
              </w:rPr>
              <w:t>critico</w:t>
            </w:r>
          </w:p>
        </w:tc>
      </w:tr>
      <w:tr w:rsidR="002E17C5" w:rsidRPr="00593064" w14:paraId="3BCA3136" w14:textId="77777777" w:rsidTr="001F715B">
        <w:trPr>
          <w:trHeight w:val="191"/>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44DCE8C" w14:textId="77777777" w:rsidR="002E17C5" w:rsidRPr="00593064" w:rsidRDefault="002E17C5" w:rsidP="006D0169">
            <w:pPr>
              <w:pStyle w:val="tabla"/>
            </w:pPr>
            <w:r w:rsidRPr="00593064">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07F99E30" w14:textId="77777777" w:rsidR="002E17C5" w:rsidRPr="00593064" w:rsidRDefault="002E17C5" w:rsidP="006D0169">
            <w:pPr>
              <w:pStyle w:val="tabla"/>
            </w:pPr>
            <w:r w:rsidRPr="00593064">
              <w:t>Proveedores</w:t>
            </w:r>
          </w:p>
        </w:tc>
        <w:tc>
          <w:tcPr>
            <w:tcW w:w="0" w:type="auto"/>
            <w:tcBorders>
              <w:top w:val="nil"/>
              <w:left w:val="nil"/>
              <w:bottom w:val="nil"/>
              <w:right w:val="nil"/>
            </w:tcBorders>
            <w:noWrap/>
            <w:vAlign w:val="bottom"/>
            <w:hideMark/>
          </w:tcPr>
          <w:p w14:paraId="0E365C4D" w14:textId="77777777" w:rsidR="002E17C5" w:rsidRPr="00593064"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14:paraId="567FA6AD" w14:textId="77777777" w:rsidR="002E17C5" w:rsidRPr="00593064"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14:paraId="7A2A173B" w14:textId="77777777" w:rsidR="002E17C5" w:rsidRPr="00593064" w:rsidRDefault="002E17C5" w:rsidP="006D0169">
            <w:pPr>
              <w:pStyle w:val="tabla"/>
            </w:pPr>
            <w:r w:rsidRPr="00593064">
              <w:t>S1, S2</w:t>
            </w:r>
          </w:p>
        </w:tc>
      </w:tr>
    </w:tbl>
    <w:p w14:paraId="56CECB58" w14:textId="77777777" w:rsidR="00CB46C5" w:rsidRPr="00593064" w:rsidRDefault="00CB46C5" w:rsidP="00CB46C5">
      <w:pPr>
        <w:pStyle w:val="fuenteref"/>
      </w:pPr>
      <w:r w:rsidRPr="00593064">
        <w:t>Fuente: Construcción de los autores.</w:t>
      </w:r>
    </w:p>
    <w:p w14:paraId="565BC9EE" w14:textId="77777777" w:rsidR="002E17C5" w:rsidRPr="00593064" w:rsidRDefault="002E17C5" w:rsidP="002E17C5"/>
    <w:p w14:paraId="1A5E9CEF" w14:textId="77777777" w:rsidR="002E17C5" w:rsidRPr="00593064" w:rsidRDefault="002E17C5" w:rsidP="002E17C5">
      <w:pPr>
        <w:jc w:val="center"/>
      </w:pPr>
      <w:r w:rsidRPr="00593064">
        <w:rPr>
          <w:noProof/>
          <w:shd w:val="clear" w:color="auto" w:fill="FFF2CC" w:themeFill="accent4" w:themeFillTint="33"/>
          <w:lang w:eastAsia="es-CO"/>
        </w:rPr>
        <w:drawing>
          <wp:inline distT="0" distB="0" distL="0" distR="0" wp14:anchorId="2FF61D79" wp14:editId="0FD56BB3">
            <wp:extent cx="4391247" cy="3072809"/>
            <wp:effectExtent l="0" t="0" r="9525" b="13335"/>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3AB73EC3" w14:textId="515D3444" w:rsidR="002E17C5" w:rsidRPr="00593064" w:rsidRDefault="002E17C5" w:rsidP="002E17C5">
      <w:pPr>
        <w:pStyle w:val="fuenteref"/>
      </w:pPr>
      <w:bookmarkStart w:id="637" w:name="_Toc9629622"/>
      <w:r w:rsidRPr="00593064">
        <w:lastRenderedPageBreak/>
        <w:t xml:space="preserve">Figura </w:t>
      </w:r>
      <w:r w:rsidRPr="00593064">
        <w:fldChar w:fldCharType="begin"/>
      </w:r>
      <w:r w:rsidRPr="00593064">
        <w:instrText xml:space="preserve"> SEQ Fig</w:instrText>
      </w:r>
      <w:r w:rsidR="00BF7C97" w:rsidRPr="00593064">
        <w:instrText>ura</w:instrText>
      </w:r>
      <w:r w:rsidRPr="00593064">
        <w:instrText xml:space="preserve"> \* ARABIC </w:instrText>
      </w:r>
      <w:r w:rsidRPr="00593064">
        <w:fldChar w:fldCharType="separate"/>
      </w:r>
      <w:r w:rsidR="001922BC">
        <w:rPr>
          <w:noProof/>
        </w:rPr>
        <w:t>56</w:t>
      </w:r>
      <w:r w:rsidRPr="00593064">
        <w:fldChar w:fldCharType="end"/>
      </w:r>
      <w:r w:rsidRPr="00593064">
        <w:t>. Análisis de prominencia</w:t>
      </w:r>
      <w:bookmarkEnd w:id="637"/>
    </w:p>
    <w:p w14:paraId="22EF92B0" w14:textId="77777777" w:rsidR="002E17C5" w:rsidRPr="00593064" w:rsidRDefault="002E17C5" w:rsidP="002E17C5">
      <w:pPr>
        <w:pStyle w:val="fuenteref"/>
      </w:pPr>
      <w:r w:rsidRPr="00593064">
        <w:t>Fuente: Construcción de los autores.</w:t>
      </w:r>
    </w:p>
    <w:p w14:paraId="5BDB273A" w14:textId="4F63FAB2" w:rsidR="002E17C5" w:rsidRPr="00593064" w:rsidRDefault="002E17C5" w:rsidP="00DC7C09">
      <w:r w:rsidRPr="00593064">
        <w:t xml:space="preserve">Luego de clasificar los interesados y ubicarlos en el cuadrante que corresponden a continuación, en la </w:t>
      </w:r>
      <w:r w:rsidRPr="00593064">
        <w:fldChar w:fldCharType="begin"/>
      </w:r>
      <w:r w:rsidRPr="00593064">
        <w:instrText xml:space="preserve"> REF _Ref9201742 \h </w:instrText>
      </w:r>
      <w:r w:rsidR="00593064">
        <w:instrText xml:space="preserve"> \* MERGEFORMAT </w:instrText>
      </w:r>
      <w:r w:rsidRPr="00593064">
        <w:fldChar w:fldCharType="separate"/>
      </w:r>
      <w:r w:rsidR="001922BC" w:rsidRPr="00593064">
        <w:t xml:space="preserve">Tabla </w:t>
      </w:r>
      <w:r w:rsidR="001922BC">
        <w:rPr>
          <w:noProof/>
        </w:rPr>
        <w:t>67</w:t>
      </w:r>
      <w:r w:rsidRPr="00593064">
        <w:fldChar w:fldCharType="end"/>
      </w:r>
      <w:r w:rsidRPr="00593064">
        <w:t xml:space="preserve"> se detalla la estrategia recomendada para gestionar cada interesado.</w:t>
      </w:r>
    </w:p>
    <w:p w14:paraId="017CCC3E" w14:textId="5DADC996" w:rsidR="002E17C5" w:rsidRPr="00593064" w:rsidRDefault="002E17C5" w:rsidP="00CB46C5">
      <w:pPr>
        <w:pStyle w:val="Tablaref"/>
      </w:pPr>
      <w:bookmarkStart w:id="638" w:name="_Ref9201742"/>
      <w:bookmarkStart w:id="639" w:name="_Toc9629549"/>
      <w:r w:rsidRPr="00593064">
        <w:t xml:space="preserve">Tabla </w:t>
      </w:r>
      <w:r w:rsidR="003E2C6E">
        <w:fldChar w:fldCharType="begin"/>
      </w:r>
      <w:r w:rsidR="003E2C6E">
        <w:instrText xml:space="preserve"> SEQ Tabla \* ARABIC </w:instrText>
      </w:r>
      <w:r w:rsidR="003E2C6E">
        <w:fldChar w:fldCharType="separate"/>
      </w:r>
      <w:r w:rsidR="001922BC">
        <w:rPr>
          <w:noProof/>
        </w:rPr>
        <w:t>67</w:t>
      </w:r>
      <w:r w:rsidR="003E2C6E">
        <w:rPr>
          <w:noProof/>
        </w:rPr>
        <w:fldChar w:fldCharType="end"/>
      </w:r>
      <w:bookmarkEnd w:id="638"/>
      <w:r w:rsidRPr="00593064">
        <w:t>. Estrategia de gestión de interesados.</w:t>
      </w:r>
      <w:bookmarkEnd w:id="639"/>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593064" w14:paraId="46E980FE"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14:paraId="2BB416C7" w14:textId="77777777" w:rsidR="002E17C5" w:rsidRPr="00593064" w:rsidRDefault="002E17C5" w:rsidP="006D0169">
            <w:pPr>
              <w:pStyle w:val="tabla"/>
            </w:pPr>
            <w:r w:rsidRPr="00593064">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14:paraId="36DAA93C" w14:textId="77777777" w:rsidR="002E17C5" w:rsidRPr="00593064" w:rsidRDefault="002E17C5" w:rsidP="006D0169">
            <w:pPr>
              <w:pStyle w:val="tabla"/>
            </w:pPr>
            <w:r w:rsidRPr="00593064">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7D9B3913" w14:textId="77777777" w:rsidR="002E17C5" w:rsidRPr="00593064" w:rsidRDefault="002E17C5" w:rsidP="006D0169">
            <w:pPr>
              <w:pStyle w:val="tabla"/>
            </w:pPr>
            <w:r w:rsidRPr="00593064">
              <w:t>Estrategia</w:t>
            </w:r>
          </w:p>
        </w:tc>
      </w:tr>
      <w:tr w:rsidR="002E17C5" w:rsidRPr="00593064" w14:paraId="4E1AF62A" w14:textId="77777777"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7066A1E" w14:textId="77777777" w:rsidR="002E17C5" w:rsidRPr="00593064" w:rsidRDefault="002E17C5" w:rsidP="006D0169">
            <w:pPr>
              <w:pStyle w:val="tabla"/>
            </w:pPr>
            <w:r w:rsidRPr="00593064">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C21AC36" w14:textId="77777777" w:rsidR="002E17C5" w:rsidRPr="00593064" w:rsidRDefault="002E17C5" w:rsidP="006D0169">
            <w:pPr>
              <w:pStyle w:val="tabla"/>
            </w:pPr>
            <w:r w:rsidRPr="00593064">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14:paraId="52D846A4" w14:textId="77777777" w:rsidR="002E17C5" w:rsidRPr="00593064" w:rsidRDefault="002E17C5" w:rsidP="006D0169">
            <w:pPr>
              <w:pStyle w:val="tabla"/>
            </w:pPr>
            <w:r w:rsidRPr="00593064">
              <w:t>Hacer uso de las herramientas de gestión documental y gestión de calidad para contar con unos mejores entregables.</w:t>
            </w:r>
            <w:r w:rsidRPr="00593064">
              <w:br/>
              <w:t>Entrenamiento y/o capacitación en temas de liderazgo, relaciones interpersonales y gestión de personal.</w:t>
            </w:r>
          </w:p>
        </w:tc>
      </w:tr>
      <w:tr w:rsidR="002E17C5" w:rsidRPr="00593064" w14:paraId="1BBB9487" w14:textId="77777777"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7B629B5F" w14:textId="77777777" w:rsidR="002E17C5" w:rsidRPr="00593064" w:rsidRDefault="002E17C5" w:rsidP="006D0169">
            <w:pPr>
              <w:pStyle w:val="tabla"/>
            </w:pPr>
            <w:r w:rsidRPr="00593064">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10EF7DDB" w14:textId="77777777" w:rsidR="002E17C5" w:rsidRPr="00593064" w:rsidRDefault="002E17C5" w:rsidP="006D0169">
            <w:pPr>
              <w:pStyle w:val="tabla"/>
            </w:pPr>
            <w:r w:rsidRPr="00593064">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14:paraId="4EBBF53A" w14:textId="77777777" w:rsidR="002E17C5" w:rsidRPr="00593064" w:rsidRDefault="002E17C5" w:rsidP="006D0169">
            <w:pPr>
              <w:pStyle w:val="tabla"/>
            </w:pPr>
            <w:r w:rsidRPr="00593064">
              <w:t>Fomentar un ambiente laboral adecuado.</w:t>
            </w:r>
            <w:r w:rsidRPr="00593064">
              <w:br/>
              <w:t>Crear repositorios colaborativos y herramientas de control de versiones para que se maneje la misma información por todo el equipo de especialistas en cada área.</w:t>
            </w:r>
            <w:r w:rsidRPr="00593064">
              <w:br/>
              <w:t>Mantener los canales de comunicación adecuados debido a que el proyecto se considera multidisciplinario, tener cuidado de no saturar un solo canal de comunicación.</w:t>
            </w:r>
          </w:p>
        </w:tc>
      </w:tr>
      <w:tr w:rsidR="002E17C5" w:rsidRPr="00593064" w14:paraId="0C09A5F5" w14:textId="77777777"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63DCC73" w14:textId="77777777" w:rsidR="002E17C5" w:rsidRPr="00593064" w:rsidRDefault="002E17C5" w:rsidP="006D0169">
            <w:pPr>
              <w:pStyle w:val="tabla"/>
            </w:pPr>
            <w:r w:rsidRPr="00593064">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0BD8FD3F" w14:textId="77777777" w:rsidR="002E17C5" w:rsidRPr="00593064" w:rsidRDefault="002E17C5" w:rsidP="006D0169">
            <w:pPr>
              <w:pStyle w:val="tabla"/>
            </w:pPr>
            <w:r w:rsidRPr="00593064">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1E780679" w14:textId="77777777" w:rsidR="002E17C5" w:rsidRPr="00593064" w:rsidRDefault="002E17C5" w:rsidP="006D0169">
            <w:pPr>
              <w:pStyle w:val="tabla"/>
            </w:pPr>
            <w:r w:rsidRPr="00593064">
              <w:t>Utilización de carteleras institucionales, intranet, campañas de divulgación de información clave del proyecto teniendo en cuenta la privacidad y confidencialidad de la información.</w:t>
            </w:r>
          </w:p>
          <w:p w14:paraId="7D9D065A" w14:textId="77777777" w:rsidR="002E17C5" w:rsidRPr="00593064" w:rsidRDefault="002E17C5" w:rsidP="006D0169">
            <w:pPr>
              <w:pStyle w:val="tabla"/>
            </w:pPr>
            <w:r w:rsidRPr="00593064">
              <w:t>Capacitación en gestión de calidad, relaciones interpersonales.</w:t>
            </w:r>
          </w:p>
        </w:tc>
      </w:tr>
      <w:tr w:rsidR="002E17C5" w:rsidRPr="00593064" w14:paraId="05902866"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693053D6" w14:textId="77777777" w:rsidR="002E17C5" w:rsidRPr="00593064" w:rsidRDefault="002E17C5" w:rsidP="006D0169">
            <w:pPr>
              <w:pStyle w:val="tabla"/>
            </w:pPr>
            <w:r w:rsidRPr="00593064">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7E0D1C8B" w14:textId="77777777" w:rsidR="002E17C5" w:rsidRPr="00593064" w:rsidRDefault="002E17C5" w:rsidP="006D0169">
            <w:pPr>
              <w:pStyle w:val="tabla"/>
            </w:pPr>
            <w:r w:rsidRPr="00593064">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580CFE99" w14:textId="77777777" w:rsidR="002E17C5" w:rsidRPr="00593064" w:rsidRDefault="002E17C5" w:rsidP="006D0169">
            <w:pPr>
              <w:pStyle w:val="tabla"/>
            </w:pPr>
            <w:r w:rsidRPr="00593064">
              <w:t>Adquisición de normas técnicas para la actualización de información.</w:t>
            </w:r>
          </w:p>
        </w:tc>
      </w:tr>
      <w:tr w:rsidR="002E17C5" w:rsidRPr="00593064" w14:paraId="60164F8C"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66A8B5A" w14:textId="77777777" w:rsidR="002E17C5" w:rsidRPr="00593064" w:rsidRDefault="002E17C5" w:rsidP="006D0169">
            <w:pPr>
              <w:pStyle w:val="tabla"/>
            </w:pPr>
            <w:r w:rsidRPr="00593064">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070BB4F" w14:textId="77777777" w:rsidR="002E17C5" w:rsidRPr="00593064" w:rsidRDefault="002E17C5" w:rsidP="006D0169">
            <w:pPr>
              <w:pStyle w:val="tabla"/>
            </w:pPr>
            <w:r w:rsidRPr="00593064">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14:paraId="3FCEA7B5" w14:textId="77777777" w:rsidR="002E17C5" w:rsidRPr="00593064" w:rsidRDefault="002E17C5" w:rsidP="006D0169">
            <w:pPr>
              <w:pStyle w:val="tabla"/>
            </w:pPr>
            <w:r w:rsidRPr="00593064">
              <w:t xml:space="preserve">Realizar un </w:t>
            </w:r>
            <w:proofErr w:type="spellStart"/>
            <w:r w:rsidRPr="00593064">
              <w:rPr>
                <w:i/>
              </w:rPr>
              <w:t>brochure</w:t>
            </w:r>
            <w:proofErr w:type="spellEnd"/>
            <w:r w:rsidRPr="00593064">
              <w:t xml:space="preserve"> completo con los beneficios que tiene el proyecto en el caso que se plantee una posible implementación del proyecto.</w:t>
            </w:r>
          </w:p>
          <w:p w14:paraId="760494B5" w14:textId="77777777" w:rsidR="002E17C5" w:rsidRPr="00593064" w:rsidRDefault="002E17C5" w:rsidP="006D0169">
            <w:pPr>
              <w:pStyle w:val="tabla"/>
            </w:pPr>
            <w:r w:rsidRPr="00593064">
              <w:t>Estudio de mercado con los costos, gastos y beneficios del diseño y planeación.</w:t>
            </w:r>
          </w:p>
          <w:p w14:paraId="28C9C84F" w14:textId="77777777" w:rsidR="002E17C5" w:rsidRPr="00593064" w:rsidRDefault="002E17C5" w:rsidP="006D0169">
            <w:pPr>
              <w:pStyle w:val="tabla"/>
            </w:pPr>
            <w:r w:rsidRPr="00593064">
              <w:t>Estudio de viabilidad con la posible utilidad que pueden obtener en la implementación del proyecto.</w:t>
            </w:r>
          </w:p>
        </w:tc>
      </w:tr>
      <w:tr w:rsidR="002E17C5" w:rsidRPr="00593064" w14:paraId="3B0D2915"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2F68753" w14:textId="77777777" w:rsidR="002E17C5" w:rsidRPr="00593064" w:rsidRDefault="002E17C5" w:rsidP="006D0169">
            <w:pPr>
              <w:pStyle w:val="tabla"/>
            </w:pPr>
            <w:r w:rsidRPr="00593064">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6B25058" w14:textId="77777777" w:rsidR="002E17C5" w:rsidRPr="00593064" w:rsidRDefault="002E17C5" w:rsidP="006D0169">
            <w:pPr>
              <w:pStyle w:val="tabla"/>
            </w:pPr>
            <w:r w:rsidRPr="00593064">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11C12DF7" w14:textId="77777777" w:rsidR="002E17C5" w:rsidRPr="00593064" w:rsidRDefault="002E17C5" w:rsidP="006D0169">
            <w:pPr>
              <w:pStyle w:val="tabla"/>
            </w:pPr>
            <w:r w:rsidRPr="00593064">
              <w:t>Crear folletos informativos, entrega de volantes y sondeos para recopilar la información necesaria que alimenta el proyecto.</w:t>
            </w:r>
          </w:p>
        </w:tc>
      </w:tr>
      <w:tr w:rsidR="002E17C5" w:rsidRPr="00593064" w14:paraId="0174FF2E"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2EDE7FE" w14:textId="77777777" w:rsidR="002E17C5" w:rsidRPr="00593064" w:rsidRDefault="002E17C5" w:rsidP="006D0169">
            <w:pPr>
              <w:pStyle w:val="tabla"/>
            </w:pPr>
            <w:r w:rsidRPr="00593064">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7BE9BB2F" w14:textId="77777777" w:rsidR="002E17C5" w:rsidRPr="00593064" w:rsidRDefault="002E17C5" w:rsidP="006D0169">
            <w:pPr>
              <w:pStyle w:val="tabla"/>
            </w:pPr>
            <w:r w:rsidRPr="00593064">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50BEF7F5" w14:textId="77777777" w:rsidR="002E17C5" w:rsidRPr="00593064" w:rsidRDefault="002E17C5" w:rsidP="006D0169">
            <w:pPr>
              <w:pStyle w:val="tabla"/>
            </w:pPr>
            <w:r w:rsidRPr="00593064">
              <w:t>Presentar varias opciones de oferta económica, formas de pago variadas.</w:t>
            </w:r>
          </w:p>
          <w:p w14:paraId="493B428D" w14:textId="77777777" w:rsidR="002E17C5" w:rsidRPr="00593064" w:rsidRDefault="002E17C5" w:rsidP="006D0169">
            <w:pPr>
              <w:pStyle w:val="tabla"/>
            </w:pPr>
            <w:r w:rsidRPr="00593064">
              <w:t>Mostrar los diseños arquitectónicos tentativos para que el dueño vea que se va a hacer un uso adecuado de su predio.</w:t>
            </w:r>
          </w:p>
        </w:tc>
      </w:tr>
      <w:tr w:rsidR="002E17C5" w:rsidRPr="00593064" w14:paraId="09F488B9"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06E4708" w14:textId="77777777" w:rsidR="002E17C5" w:rsidRPr="00593064" w:rsidRDefault="002E17C5" w:rsidP="006D0169">
            <w:pPr>
              <w:pStyle w:val="tabla"/>
            </w:pPr>
            <w:r w:rsidRPr="00593064">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1A79DAE" w14:textId="77777777" w:rsidR="002E17C5" w:rsidRPr="00593064" w:rsidRDefault="002E17C5" w:rsidP="006D0169">
            <w:pPr>
              <w:pStyle w:val="tabla"/>
            </w:pPr>
            <w:r w:rsidRPr="00593064">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3658DBC9" w14:textId="77777777" w:rsidR="002E17C5" w:rsidRPr="00593064" w:rsidRDefault="002E17C5" w:rsidP="006D0169">
            <w:pPr>
              <w:pStyle w:val="tabla"/>
            </w:pPr>
            <w:r w:rsidRPr="00593064">
              <w:t>Crear folletos informativos, entrega de volantes y sondeos para recopilar la información necesaria que alimenta el proyecto.</w:t>
            </w:r>
          </w:p>
        </w:tc>
      </w:tr>
      <w:tr w:rsidR="002E17C5" w:rsidRPr="00593064" w14:paraId="3B009227"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052DE326" w14:textId="77777777" w:rsidR="002E17C5" w:rsidRPr="00593064" w:rsidRDefault="002E17C5" w:rsidP="006D0169">
            <w:pPr>
              <w:pStyle w:val="tabla"/>
            </w:pPr>
            <w:r w:rsidRPr="00593064">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C6FD649" w14:textId="77777777" w:rsidR="002E17C5" w:rsidRPr="00593064" w:rsidRDefault="002E17C5" w:rsidP="006D0169">
            <w:pPr>
              <w:pStyle w:val="tabla"/>
            </w:pPr>
            <w:r w:rsidRPr="00593064">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797C922C" w14:textId="77777777" w:rsidR="002E17C5" w:rsidRPr="00593064" w:rsidRDefault="002E17C5" w:rsidP="006D0169">
            <w:pPr>
              <w:pStyle w:val="tabla"/>
              <w:rPr>
                <w:rFonts w:cs="Arial"/>
              </w:rPr>
            </w:pPr>
            <w:r w:rsidRPr="00593064">
              <w:rPr>
                <w:rFonts w:cs="Arial"/>
              </w:rPr>
              <w:t>Gestionando a los Entes por medio del cumplimiento de los requerimientos.</w:t>
            </w:r>
          </w:p>
        </w:tc>
      </w:tr>
      <w:tr w:rsidR="002E17C5" w:rsidRPr="00593064" w14:paraId="61D244D5"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1FF3B8DD" w14:textId="77777777" w:rsidR="002E17C5" w:rsidRPr="00593064" w:rsidRDefault="002E17C5" w:rsidP="006D0169">
            <w:pPr>
              <w:pStyle w:val="tabla"/>
            </w:pPr>
            <w:r w:rsidRPr="00593064">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6407AFD4" w14:textId="77777777" w:rsidR="002E17C5" w:rsidRPr="00593064" w:rsidRDefault="002E17C5" w:rsidP="006D0169">
            <w:pPr>
              <w:pStyle w:val="tabla"/>
            </w:pPr>
            <w:r w:rsidRPr="00593064">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15F1450A" w14:textId="77777777" w:rsidR="002E17C5" w:rsidRPr="00593064" w:rsidRDefault="002E17C5" w:rsidP="006D0169">
            <w:pPr>
              <w:pStyle w:val="tabla"/>
            </w:pPr>
            <w:r w:rsidRPr="00593064">
              <w:t>Realizar un análisis detallado de la gestión del riesgo y demostrar a la compañía de seguros las pólizas que puede ofrecer.</w:t>
            </w:r>
          </w:p>
          <w:p w14:paraId="63F24F1F" w14:textId="77777777" w:rsidR="002E17C5" w:rsidRPr="00593064" w:rsidRDefault="002E17C5" w:rsidP="006D0169">
            <w:pPr>
              <w:pStyle w:val="tabla"/>
            </w:pPr>
            <w:r w:rsidRPr="00593064">
              <w:t>Ajustar una propuesta para la compra de un paquete tentativo de pólizas de seguros en diferentes áreas.</w:t>
            </w:r>
          </w:p>
        </w:tc>
      </w:tr>
      <w:tr w:rsidR="002E17C5" w:rsidRPr="00593064" w14:paraId="73D4B365"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AA780C9" w14:textId="77777777" w:rsidR="002E17C5" w:rsidRPr="00593064" w:rsidRDefault="002E17C5" w:rsidP="006D0169">
            <w:pPr>
              <w:pStyle w:val="tabla"/>
            </w:pPr>
            <w:r w:rsidRPr="00593064">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7047DF4" w14:textId="77777777" w:rsidR="002E17C5" w:rsidRPr="00593064" w:rsidRDefault="002E17C5" w:rsidP="006D0169">
            <w:pPr>
              <w:pStyle w:val="tabla"/>
            </w:pPr>
            <w:r w:rsidRPr="00593064">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14:paraId="3260D8CD" w14:textId="77777777" w:rsidR="002E17C5" w:rsidRPr="00593064" w:rsidRDefault="002E17C5" w:rsidP="006D0169">
            <w:pPr>
              <w:pStyle w:val="tabla"/>
            </w:pPr>
            <w:r w:rsidRPr="00593064">
              <w:t>Mantener la comunicación continua, informando oportunamente los hallazgos y novedades que se presenten durante todo el ciclo del proyecto.</w:t>
            </w:r>
          </w:p>
          <w:p w14:paraId="4869FE2C" w14:textId="77777777" w:rsidR="002E17C5" w:rsidRPr="00593064" w:rsidRDefault="002E17C5" w:rsidP="006D0169">
            <w:pPr>
              <w:pStyle w:val="tabla"/>
            </w:pPr>
            <w:r w:rsidRPr="00593064">
              <w:t>Informar los cambios significativos que presente el proyecto tanto positivos como negativos.</w:t>
            </w:r>
          </w:p>
          <w:p w14:paraId="2548C5B0" w14:textId="77777777" w:rsidR="002E17C5" w:rsidRPr="00593064" w:rsidRDefault="002E17C5" w:rsidP="006D0169">
            <w:pPr>
              <w:pStyle w:val="tabla"/>
            </w:pPr>
            <w:r w:rsidRPr="00593064">
              <w:t>Informar los avances del proyecto y como se está invirtiendo el presupuesto durante el ciclo del proyecto.</w:t>
            </w:r>
          </w:p>
        </w:tc>
      </w:tr>
      <w:tr w:rsidR="002E17C5" w:rsidRPr="00593064" w14:paraId="7B8A44D0" w14:textId="77777777"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41F32E51" w14:textId="77777777" w:rsidR="002E17C5" w:rsidRPr="00593064" w:rsidRDefault="002E17C5" w:rsidP="006D0169">
            <w:pPr>
              <w:pStyle w:val="tabla"/>
            </w:pPr>
            <w:r w:rsidRPr="00593064">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2944A062" w14:textId="77777777" w:rsidR="002E17C5" w:rsidRPr="00593064" w:rsidRDefault="002E17C5" w:rsidP="006D0169">
            <w:pPr>
              <w:pStyle w:val="tabla"/>
            </w:pPr>
            <w:r w:rsidRPr="00593064">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14:paraId="48C9A9F7" w14:textId="77777777" w:rsidR="002E17C5" w:rsidRPr="00593064" w:rsidRDefault="002E17C5" w:rsidP="006D0169">
            <w:pPr>
              <w:pStyle w:val="tabla"/>
              <w:rPr>
                <w:rFonts w:cs="Arial"/>
              </w:rPr>
            </w:pPr>
            <w:r w:rsidRPr="00593064">
              <w:rPr>
                <w:rFonts w:cs="Arial"/>
              </w:rPr>
              <w:t>Gestión de acuerdo al presupuesto, alineado con las especificaciones.</w:t>
            </w:r>
          </w:p>
        </w:tc>
      </w:tr>
    </w:tbl>
    <w:p w14:paraId="027EE8D6" w14:textId="77777777" w:rsidR="002E17C5" w:rsidRPr="00593064" w:rsidRDefault="002E17C5" w:rsidP="002E17C5">
      <w:pPr>
        <w:pStyle w:val="fuenteref"/>
      </w:pPr>
      <w:r w:rsidRPr="00593064">
        <w:t>Fuente: Construcción de los autores.</w:t>
      </w:r>
    </w:p>
    <w:p w14:paraId="59B7043A" w14:textId="77777777" w:rsidR="002E17C5" w:rsidRPr="00593064" w:rsidRDefault="00DC7C09" w:rsidP="00DC7C09">
      <w:pPr>
        <w:pStyle w:val="Ttulo4"/>
      </w:pPr>
      <w:r w:rsidRPr="00593064">
        <w:t>m</w:t>
      </w:r>
      <w:r w:rsidR="002E17C5" w:rsidRPr="00593064">
        <w:t>atriz dependencia influencia</w:t>
      </w:r>
      <w:r w:rsidRPr="00593064">
        <w:t>.</w:t>
      </w:r>
    </w:p>
    <w:p w14:paraId="5D29FE89" w14:textId="77777777" w:rsidR="002E17C5" w:rsidRPr="00593064" w:rsidRDefault="002E17C5" w:rsidP="00DC7C09"/>
    <w:p w14:paraId="2F16B9F8" w14:textId="38205874" w:rsidR="002E17C5" w:rsidRPr="00593064" w:rsidRDefault="002E17C5" w:rsidP="00DC7C09">
      <w:r w:rsidRPr="00593064">
        <w:t>Este ejercicio consiste en agrupar a los interesados con base en su participación activa en el proyecto (influencia) y su capacidad de efectuar cambios a la planificación o ejecución del proyecto</w:t>
      </w:r>
      <w:r w:rsidR="00DC7C09" w:rsidRPr="00593064">
        <w:t xml:space="preserve"> como se observa en la </w:t>
      </w:r>
      <w:r w:rsidR="00DC7C09" w:rsidRPr="00593064">
        <w:fldChar w:fldCharType="begin"/>
      </w:r>
      <w:r w:rsidR="00DC7C09" w:rsidRPr="00593064">
        <w:instrText xml:space="preserve"> REF _Ref9625211 \h </w:instrText>
      </w:r>
      <w:r w:rsidR="00593064">
        <w:instrText xml:space="preserve"> \* MERGEFORMAT </w:instrText>
      </w:r>
      <w:r w:rsidR="00DC7C09" w:rsidRPr="00593064">
        <w:fldChar w:fldCharType="separate"/>
      </w:r>
      <w:r w:rsidR="001922BC" w:rsidRPr="00593064">
        <w:t xml:space="preserve">Figura </w:t>
      </w:r>
      <w:r w:rsidR="001922BC">
        <w:rPr>
          <w:noProof/>
        </w:rPr>
        <w:t>68</w:t>
      </w:r>
      <w:r w:rsidR="00DC7C09" w:rsidRPr="00593064">
        <w:fldChar w:fldCharType="end"/>
      </w:r>
      <w:r w:rsidRPr="00593064">
        <w:t>.</w:t>
      </w:r>
    </w:p>
    <w:p w14:paraId="15E91DA9" w14:textId="77777777" w:rsidR="002E17C5" w:rsidRPr="00593064" w:rsidRDefault="002E17C5" w:rsidP="00DC7C09"/>
    <w:p w14:paraId="2B23A993" w14:textId="69E2F57E" w:rsidR="002E17C5" w:rsidRPr="00593064" w:rsidRDefault="00C61B64" w:rsidP="003226FF">
      <w:pPr>
        <w:pStyle w:val="Tablaref"/>
      </w:pPr>
      <w:bookmarkStart w:id="640" w:name="_Toc8668774"/>
      <w:bookmarkStart w:id="641" w:name="_Toc9629550"/>
      <w:r w:rsidRPr="00593064">
        <w:t xml:space="preserve">Tabla </w:t>
      </w:r>
      <w:r w:rsidR="003E2C6E">
        <w:fldChar w:fldCharType="begin"/>
      </w:r>
      <w:r w:rsidR="003E2C6E">
        <w:instrText xml:space="preserve"> SEQ Tabla </w:instrText>
      </w:r>
      <w:r w:rsidR="003E2C6E">
        <w:instrText xml:space="preserve">\* ARABIC </w:instrText>
      </w:r>
      <w:r w:rsidR="003E2C6E">
        <w:fldChar w:fldCharType="separate"/>
      </w:r>
      <w:r w:rsidR="001922BC">
        <w:rPr>
          <w:noProof/>
        </w:rPr>
        <w:t>68</w:t>
      </w:r>
      <w:r w:rsidR="003E2C6E">
        <w:rPr>
          <w:noProof/>
        </w:rPr>
        <w:fldChar w:fldCharType="end"/>
      </w:r>
      <w:r w:rsidR="002E17C5" w:rsidRPr="00593064">
        <w:t>. Matriz dependencia-influencia</w:t>
      </w:r>
      <w:bookmarkEnd w:id="640"/>
      <w:bookmarkEnd w:id="641"/>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593064" w14:paraId="585FC71C" w14:textId="77777777"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14:paraId="122D2354"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14:paraId="68B1067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6A51B88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5C200C5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54858F5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22D9BA0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15C17C53"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3ACB4C54"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14:paraId="243BF3A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14:paraId="2AFE3B69" w14:textId="77777777" w:rsidR="002E17C5" w:rsidRPr="00593064" w:rsidRDefault="002E17C5" w:rsidP="006D0169">
            <w:pPr>
              <w:ind w:firstLine="0"/>
              <w:jc w:val="center"/>
              <w:rPr>
                <w:rFonts w:eastAsia="Times New Roman"/>
                <w:b/>
                <w:bCs/>
                <w:sz w:val="20"/>
                <w:szCs w:val="20"/>
                <w:lang w:eastAsia="es-CO"/>
              </w:rPr>
            </w:pPr>
          </w:p>
        </w:tc>
        <w:tc>
          <w:tcPr>
            <w:tcW w:w="0" w:type="auto"/>
            <w:vAlign w:val="center"/>
          </w:tcPr>
          <w:p w14:paraId="7639EF67" w14:textId="77777777" w:rsidR="002E17C5" w:rsidRPr="00593064" w:rsidRDefault="002E17C5" w:rsidP="006D0169">
            <w:pPr>
              <w:ind w:firstLine="0"/>
              <w:jc w:val="center"/>
              <w:rPr>
                <w:rFonts w:eastAsia="Times New Roman"/>
                <w:b/>
                <w:bCs/>
                <w:sz w:val="20"/>
                <w:szCs w:val="20"/>
                <w:lang w:eastAsia="es-CO"/>
              </w:rPr>
            </w:pPr>
          </w:p>
        </w:tc>
        <w:tc>
          <w:tcPr>
            <w:tcW w:w="0" w:type="auto"/>
            <w:vAlign w:val="center"/>
          </w:tcPr>
          <w:p w14:paraId="27A22E77" w14:textId="77777777" w:rsidR="002E17C5" w:rsidRPr="00593064" w:rsidRDefault="002E17C5" w:rsidP="006D0169">
            <w:pPr>
              <w:ind w:firstLine="0"/>
              <w:jc w:val="center"/>
              <w:rPr>
                <w:rFonts w:eastAsia="Times New Roman"/>
                <w:b/>
                <w:bCs/>
                <w:sz w:val="20"/>
                <w:szCs w:val="20"/>
                <w:lang w:eastAsia="es-CO"/>
              </w:rPr>
            </w:pPr>
          </w:p>
        </w:tc>
        <w:tc>
          <w:tcPr>
            <w:tcW w:w="0" w:type="auto"/>
            <w:vAlign w:val="center"/>
          </w:tcPr>
          <w:p w14:paraId="13DD626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0" w:type="auto"/>
            <w:vAlign w:val="center"/>
          </w:tcPr>
          <w:p w14:paraId="2F13B9DE"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0" w:type="auto"/>
            <w:vAlign w:val="center"/>
          </w:tcPr>
          <w:p w14:paraId="22CE4DF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0" w:type="auto"/>
            <w:vAlign w:val="center"/>
          </w:tcPr>
          <w:p w14:paraId="5F90FDA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6</w:t>
            </w:r>
          </w:p>
        </w:tc>
      </w:tr>
      <w:tr w:rsidR="002E17C5" w:rsidRPr="00593064" w14:paraId="49BE34EF" w14:textId="77777777" w:rsidTr="006D0169">
        <w:trPr>
          <w:gridAfter w:val="6"/>
          <w:trHeight w:val="113"/>
        </w:trPr>
        <w:tc>
          <w:tcPr>
            <w:tcW w:w="446" w:type="dxa"/>
            <w:tcBorders>
              <w:top w:val="single" w:sz="4" w:space="0" w:color="auto"/>
            </w:tcBorders>
            <w:shd w:val="clear" w:color="000000" w:fill="FFFFFF"/>
            <w:noWrap/>
            <w:vAlign w:val="center"/>
            <w:hideMark/>
          </w:tcPr>
          <w:p w14:paraId="6D66560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1</w:t>
            </w:r>
          </w:p>
        </w:tc>
        <w:tc>
          <w:tcPr>
            <w:tcW w:w="2812" w:type="dxa"/>
            <w:tcBorders>
              <w:top w:val="single" w:sz="4" w:space="0" w:color="auto"/>
            </w:tcBorders>
            <w:shd w:val="clear" w:color="000000" w:fill="FFFFFF"/>
          </w:tcPr>
          <w:p w14:paraId="09FF8172"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14:paraId="2A15B4BA"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14:paraId="1DC313E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14:paraId="5FDF073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14:paraId="0A25A134"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14:paraId="60A60CE6"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14:paraId="5D49B88E"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14:paraId="703A1A1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14:paraId="0007E3E3"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1</w:t>
            </w:r>
          </w:p>
        </w:tc>
      </w:tr>
      <w:tr w:rsidR="002E17C5" w:rsidRPr="00593064" w14:paraId="2ECE455F" w14:textId="77777777" w:rsidTr="006D0169">
        <w:trPr>
          <w:gridAfter w:val="6"/>
          <w:trHeight w:val="113"/>
        </w:trPr>
        <w:tc>
          <w:tcPr>
            <w:tcW w:w="446" w:type="dxa"/>
            <w:tcBorders>
              <w:top w:val="nil"/>
            </w:tcBorders>
            <w:shd w:val="clear" w:color="000000" w:fill="FFFFFF"/>
            <w:noWrap/>
            <w:vAlign w:val="center"/>
            <w:hideMark/>
          </w:tcPr>
          <w:p w14:paraId="21019AE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2</w:t>
            </w:r>
          </w:p>
        </w:tc>
        <w:tc>
          <w:tcPr>
            <w:tcW w:w="2812" w:type="dxa"/>
            <w:tcBorders>
              <w:top w:val="nil"/>
            </w:tcBorders>
            <w:shd w:val="clear" w:color="000000" w:fill="FFFFFF"/>
          </w:tcPr>
          <w:p w14:paraId="559F79FC"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Director de obra</w:t>
            </w:r>
          </w:p>
        </w:tc>
        <w:tc>
          <w:tcPr>
            <w:tcW w:w="385" w:type="dxa"/>
            <w:tcBorders>
              <w:top w:val="nil"/>
            </w:tcBorders>
            <w:shd w:val="clear" w:color="000000" w:fill="FFFFFF"/>
            <w:noWrap/>
            <w:vAlign w:val="center"/>
            <w:hideMark/>
          </w:tcPr>
          <w:p w14:paraId="6217A6F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000000" w:fill="FFFFFF"/>
            <w:noWrap/>
            <w:vAlign w:val="center"/>
            <w:hideMark/>
          </w:tcPr>
          <w:p w14:paraId="406E2E13"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nil"/>
            </w:tcBorders>
            <w:shd w:val="clear" w:color="000000" w:fill="FFFFFF"/>
            <w:noWrap/>
            <w:vAlign w:val="center"/>
            <w:hideMark/>
          </w:tcPr>
          <w:p w14:paraId="5DEA538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000000" w:fill="FFFFFF"/>
            <w:noWrap/>
            <w:vAlign w:val="center"/>
            <w:hideMark/>
          </w:tcPr>
          <w:p w14:paraId="0193974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1620010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64D30DE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w:t>
            </w:r>
          </w:p>
        </w:tc>
        <w:tc>
          <w:tcPr>
            <w:tcW w:w="444" w:type="dxa"/>
            <w:tcBorders>
              <w:top w:val="nil"/>
            </w:tcBorders>
            <w:shd w:val="clear" w:color="auto" w:fill="auto"/>
            <w:noWrap/>
            <w:vAlign w:val="center"/>
            <w:hideMark/>
          </w:tcPr>
          <w:p w14:paraId="0FCA39E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1217" w:type="dxa"/>
            <w:tcBorders>
              <w:top w:val="nil"/>
            </w:tcBorders>
            <w:shd w:val="clear" w:color="000000" w:fill="FFFFFF"/>
            <w:noWrap/>
            <w:vAlign w:val="center"/>
            <w:hideMark/>
          </w:tcPr>
          <w:p w14:paraId="5C1BBA7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w:t>
            </w:r>
          </w:p>
        </w:tc>
      </w:tr>
      <w:tr w:rsidR="002E17C5" w:rsidRPr="00593064" w14:paraId="6249E1FD" w14:textId="77777777" w:rsidTr="006D0169">
        <w:trPr>
          <w:gridAfter w:val="6"/>
          <w:trHeight w:val="113"/>
        </w:trPr>
        <w:tc>
          <w:tcPr>
            <w:tcW w:w="446" w:type="dxa"/>
            <w:tcBorders>
              <w:top w:val="nil"/>
            </w:tcBorders>
            <w:shd w:val="clear" w:color="000000" w:fill="FFFFFF"/>
            <w:noWrap/>
            <w:vAlign w:val="center"/>
            <w:hideMark/>
          </w:tcPr>
          <w:p w14:paraId="3A481FE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3</w:t>
            </w:r>
          </w:p>
        </w:tc>
        <w:tc>
          <w:tcPr>
            <w:tcW w:w="2812" w:type="dxa"/>
            <w:tcBorders>
              <w:top w:val="nil"/>
            </w:tcBorders>
            <w:shd w:val="clear" w:color="000000" w:fill="FFFFFF"/>
          </w:tcPr>
          <w:p w14:paraId="7BFDE62B"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14:paraId="5673F15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38FF4C6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35241B63"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nil"/>
            </w:tcBorders>
            <w:shd w:val="clear" w:color="auto" w:fill="auto"/>
            <w:noWrap/>
            <w:vAlign w:val="center"/>
            <w:hideMark/>
          </w:tcPr>
          <w:p w14:paraId="453B6F5E"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nil"/>
            </w:tcBorders>
            <w:shd w:val="clear" w:color="auto" w:fill="auto"/>
            <w:noWrap/>
            <w:vAlign w:val="center"/>
            <w:hideMark/>
          </w:tcPr>
          <w:p w14:paraId="142C512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w:t>
            </w:r>
          </w:p>
        </w:tc>
        <w:tc>
          <w:tcPr>
            <w:tcW w:w="444" w:type="dxa"/>
            <w:tcBorders>
              <w:top w:val="nil"/>
            </w:tcBorders>
            <w:shd w:val="clear" w:color="auto" w:fill="auto"/>
            <w:noWrap/>
            <w:vAlign w:val="center"/>
            <w:hideMark/>
          </w:tcPr>
          <w:p w14:paraId="0331FD2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nil"/>
            </w:tcBorders>
            <w:shd w:val="clear" w:color="auto" w:fill="auto"/>
            <w:noWrap/>
            <w:vAlign w:val="center"/>
            <w:hideMark/>
          </w:tcPr>
          <w:p w14:paraId="2FC91BDB"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1217" w:type="dxa"/>
            <w:tcBorders>
              <w:top w:val="nil"/>
            </w:tcBorders>
            <w:shd w:val="clear" w:color="000000" w:fill="FFFFFF"/>
            <w:noWrap/>
            <w:vAlign w:val="center"/>
            <w:hideMark/>
          </w:tcPr>
          <w:p w14:paraId="513E68DE"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1</w:t>
            </w:r>
          </w:p>
        </w:tc>
      </w:tr>
      <w:tr w:rsidR="002E17C5" w:rsidRPr="00593064" w14:paraId="5ED88B61" w14:textId="77777777" w:rsidTr="006D0169">
        <w:trPr>
          <w:gridAfter w:val="6"/>
          <w:trHeight w:val="113"/>
        </w:trPr>
        <w:tc>
          <w:tcPr>
            <w:tcW w:w="446" w:type="dxa"/>
            <w:tcBorders>
              <w:top w:val="nil"/>
            </w:tcBorders>
            <w:shd w:val="clear" w:color="000000" w:fill="FFFFFF"/>
            <w:noWrap/>
            <w:vAlign w:val="center"/>
            <w:hideMark/>
          </w:tcPr>
          <w:p w14:paraId="476FA2D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4</w:t>
            </w:r>
          </w:p>
        </w:tc>
        <w:tc>
          <w:tcPr>
            <w:tcW w:w="2812" w:type="dxa"/>
            <w:tcBorders>
              <w:top w:val="nil"/>
            </w:tcBorders>
            <w:shd w:val="clear" w:color="000000" w:fill="FFFFFF"/>
          </w:tcPr>
          <w:p w14:paraId="20C6FC95"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Socios</w:t>
            </w:r>
          </w:p>
        </w:tc>
        <w:tc>
          <w:tcPr>
            <w:tcW w:w="385" w:type="dxa"/>
            <w:tcBorders>
              <w:top w:val="nil"/>
            </w:tcBorders>
            <w:shd w:val="clear" w:color="auto" w:fill="auto"/>
            <w:noWrap/>
            <w:vAlign w:val="center"/>
            <w:hideMark/>
          </w:tcPr>
          <w:p w14:paraId="0CD497E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52D34B9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0F087458"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5264112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nil"/>
            </w:tcBorders>
            <w:shd w:val="clear" w:color="auto" w:fill="auto"/>
            <w:noWrap/>
            <w:vAlign w:val="center"/>
            <w:hideMark/>
          </w:tcPr>
          <w:p w14:paraId="63F42146"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27AD552B"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3FA92B3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1217" w:type="dxa"/>
            <w:tcBorders>
              <w:top w:val="nil"/>
            </w:tcBorders>
            <w:shd w:val="clear" w:color="000000" w:fill="FFFFFF"/>
            <w:noWrap/>
            <w:vAlign w:val="center"/>
            <w:hideMark/>
          </w:tcPr>
          <w:p w14:paraId="57EA9EB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r>
      <w:tr w:rsidR="002E17C5" w:rsidRPr="00593064" w14:paraId="32884173" w14:textId="77777777" w:rsidTr="006D0169">
        <w:trPr>
          <w:gridAfter w:val="6"/>
          <w:trHeight w:val="113"/>
        </w:trPr>
        <w:tc>
          <w:tcPr>
            <w:tcW w:w="446" w:type="dxa"/>
            <w:tcBorders>
              <w:top w:val="nil"/>
            </w:tcBorders>
            <w:shd w:val="clear" w:color="000000" w:fill="FFFFFF"/>
            <w:noWrap/>
            <w:vAlign w:val="center"/>
            <w:hideMark/>
          </w:tcPr>
          <w:p w14:paraId="3467F67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5</w:t>
            </w:r>
          </w:p>
        </w:tc>
        <w:tc>
          <w:tcPr>
            <w:tcW w:w="2812" w:type="dxa"/>
            <w:tcBorders>
              <w:top w:val="nil"/>
            </w:tcBorders>
            <w:shd w:val="clear" w:color="000000" w:fill="FFFFFF"/>
          </w:tcPr>
          <w:p w14:paraId="1366C7C4"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Proveedores</w:t>
            </w:r>
          </w:p>
        </w:tc>
        <w:tc>
          <w:tcPr>
            <w:tcW w:w="385" w:type="dxa"/>
            <w:tcBorders>
              <w:top w:val="nil"/>
            </w:tcBorders>
            <w:shd w:val="clear" w:color="auto" w:fill="auto"/>
            <w:noWrap/>
            <w:vAlign w:val="center"/>
            <w:hideMark/>
          </w:tcPr>
          <w:p w14:paraId="690A54D6"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4C657D2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6C7EC164"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w:t>
            </w:r>
          </w:p>
        </w:tc>
        <w:tc>
          <w:tcPr>
            <w:tcW w:w="444" w:type="dxa"/>
            <w:tcBorders>
              <w:top w:val="nil"/>
            </w:tcBorders>
            <w:shd w:val="clear" w:color="auto" w:fill="auto"/>
            <w:noWrap/>
            <w:vAlign w:val="center"/>
            <w:hideMark/>
          </w:tcPr>
          <w:p w14:paraId="55CE081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5C18865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nil"/>
            </w:tcBorders>
            <w:shd w:val="clear" w:color="auto" w:fill="auto"/>
            <w:noWrap/>
            <w:vAlign w:val="center"/>
            <w:hideMark/>
          </w:tcPr>
          <w:p w14:paraId="33E75FD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4E55CFCB"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1217" w:type="dxa"/>
            <w:tcBorders>
              <w:top w:val="nil"/>
            </w:tcBorders>
            <w:shd w:val="clear" w:color="000000" w:fill="FFFFFF"/>
            <w:noWrap/>
            <w:vAlign w:val="center"/>
            <w:hideMark/>
          </w:tcPr>
          <w:p w14:paraId="4D117A28"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6</w:t>
            </w:r>
          </w:p>
        </w:tc>
      </w:tr>
      <w:tr w:rsidR="002E17C5" w:rsidRPr="00593064" w14:paraId="7048E5CC" w14:textId="77777777" w:rsidTr="006D0169">
        <w:trPr>
          <w:gridAfter w:val="6"/>
          <w:trHeight w:val="113"/>
        </w:trPr>
        <w:tc>
          <w:tcPr>
            <w:tcW w:w="446" w:type="dxa"/>
            <w:tcBorders>
              <w:top w:val="nil"/>
            </w:tcBorders>
            <w:shd w:val="clear" w:color="000000" w:fill="FFFFFF"/>
            <w:noWrap/>
            <w:vAlign w:val="center"/>
            <w:hideMark/>
          </w:tcPr>
          <w:p w14:paraId="3043A85A"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6</w:t>
            </w:r>
          </w:p>
        </w:tc>
        <w:tc>
          <w:tcPr>
            <w:tcW w:w="2812" w:type="dxa"/>
            <w:tcBorders>
              <w:top w:val="nil"/>
            </w:tcBorders>
            <w:shd w:val="clear" w:color="000000" w:fill="FFFFFF"/>
          </w:tcPr>
          <w:p w14:paraId="2E9E5ACA"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Comunidad</w:t>
            </w:r>
          </w:p>
        </w:tc>
        <w:tc>
          <w:tcPr>
            <w:tcW w:w="385" w:type="dxa"/>
            <w:tcBorders>
              <w:top w:val="nil"/>
            </w:tcBorders>
            <w:shd w:val="clear" w:color="auto" w:fill="auto"/>
            <w:noWrap/>
            <w:vAlign w:val="center"/>
            <w:hideMark/>
          </w:tcPr>
          <w:p w14:paraId="0C0DC5E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w:t>
            </w:r>
          </w:p>
        </w:tc>
        <w:tc>
          <w:tcPr>
            <w:tcW w:w="444" w:type="dxa"/>
            <w:tcBorders>
              <w:top w:val="nil"/>
            </w:tcBorders>
            <w:shd w:val="clear" w:color="auto" w:fill="auto"/>
            <w:noWrap/>
            <w:vAlign w:val="center"/>
            <w:hideMark/>
          </w:tcPr>
          <w:p w14:paraId="076E3CE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2B237224"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nil"/>
            </w:tcBorders>
            <w:shd w:val="clear" w:color="auto" w:fill="auto"/>
            <w:noWrap/>
            <w:vAlign w:val="center"/>
            <w:hideMark/>
          </w:tcPr>
          <w:p w14:paraId="09DE8B1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nil"/>
            </w:tcBorders>
            <w:shd w:val="clear" w:color="auto" w:fill="auto"/>
            <w:noWrap/>
            <w:vAlign w:val="center"/>
            <w:hideMark/>
          </w:tcPr>
          <w:p w14:paraId="398B0484"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25390BE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444" w:type="dxa"/>
            <w:tcBorders>
              <w:top w:val="nil"/>
            </w:tcBorders>
            <w:shd w:val="clear" w:color="auto" w:fill="auto"/>
            <w:noWrap/>
            <w:vAlign w:val="center"/>
            <w:hideMark/>
          </w:tcPr>
          <w:p w14:paraId="188A6F7E"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1217" w:type="dxa"/>
            <w:tcBorders>
              <w:top w:val="nil"/>
            </w:tcBorders>
            <w:shd w:val="clear" w:color="000000" w:fill="FFFFFF"/>
            <w:noWrap/>
            <w:vAlign w:val="center"/>
            <w:hideMark/>
          </w:tcPr>
          <w:p w14:paraId="11E3EEB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4</w:t>
            </w:r>
          </w:p>
        </w:tc>
      </w:tr>
      <w:tr w:rsidR="002E17C5" w:rsidRPr="00593064" w14:paraId="34920C3B" w14:textId="77777777" w:rsidTr="006D0169">
        <w:trPr>
          <w:gridAfter w:val="6"/>
          <w:trHeight w:val="113"/>
        </w:trPr>
        <w:tc>
          <w:tcPr>
            <w:tcW w:w="446" w:type="dxa"/>
            <w:tcBorders>
              <w:top w:val="nil"/>
            </w:tcBorders>
            <w:shd w:val="clear" w:color="000000" w:fill="FFFFFF"/>
            <w:noWrap/>
            <w:vAlign w:val="center"/>
            <w:hideMark/>
          </w:tcPr>
          <w:p w14:paraId="37A4B9B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7</w:t>
            </w:r>
          </w:p>
        </w:tc>
        <w:tc>
          <w:tcPr>
            <w:tcW w:w="2812" w:type="dxa"/>
            <w:tcBorders>
              <w:top w:val="nil"/>
            </w:tcBorders>
            <w:shd w:val="clear" w:color="000000" w:fill="FFFFFF"/>
          </w:tcPr>
          <w:p w14:paraId="4575B65D"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14:paraId="4FE1E48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2809DC1A"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0</w:t>
            </w:r>
          </w:p>
        </w:tc>
        <w:tc>
          <w:tcPr>
            <w:tcW w:w="444" w:type="dxa"/>
            <w:tcBorders>
              <w:top w:val="nil"/>
            </w:tcBorders>
            <w:shd w:val="clear" w:color="auto" w:fill="auto"/>
            <w:noWrap/>
            <w:vAlign w:val="center"/>
            <w:hideMark/>
          </w:tcPr>
          <w:p w14:paraId="1D4D93F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4432E96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70314A3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3</w:t>
            </w:r>
          </w:p>
        </w:tc>
        <w:tc>
          <w:tcPr>
            <w:tcW w:w="444" w:type="dxa"/>
            <w:tcBorders>
              <w:top w:val="nil"/>
            </w:tcBorders>
            <w:shd w:val="clear" w:color="auto" w:fill="auto"/>
            <w:noWrap/>
            <w:vAlign w:val="center"/>
            <w:hideMark/>
          </w:tcPr>
          <w:p w14:paraId="2DF82CF8"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nil"/>
            </w:tcBorders>
            <w:shd w:val="clear" w:color="auto" w:fill="auto"/>
            <w:noWrap/>
            <w:vAlign w:val="center"/>
            <w:hideMark/>
          </w:tcPr>
          <w:p w14:paraId="24E1E09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X</w:t>
            </w:r>
          </w:p>
        </w:tc>
        <w:tc>
          <w:tcPr>
            <w:tcW w:w="1217" w:type="dxa"/>
            <w:tcBorders>
              <w:top w:val="nil"/>
            </w:tcBorders>
            <w:shd w:val="clear" w:color="000000" w:fill="FFFFFF"/>
            <w:noWrap/>
            <w:vAlign w:val="center"/>
            <w:hideMark/>
          </w:tcPr>
          <w:p w14:paraId="0872BB8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1</w:t>
            </w:r>
          </w:p>
        </w:tc>
      </w:tr>
      <w:tr w:rsidR="002E17C5" w:rsidRPr="00593064" w14:paraId="46611A3A" w14:textId="77777777" w:rsidTr="006D0169">
        <w:trPr>
          <w:gridAfter w:val="6"/>
          <w:trHeight w:val="113"/>
        </w:trPr>
        <w:tc>
          <w:tcPr>
            <w:tcW w:w="446" w:type="dxa"/>
            <w:tcBorders>
              <w:top w:val="nil"/>
              <w:bottom w:val="single" w:sz="4" w:space="0" w:color="auto"/>
            </w:tcBorders>
            <w:shd w:val="clear" w:color="000000" w:fill="FFFFFF"/>
            <w:noWrap/>
            <w:vAlign w:val="center"/>
          </w:tcPr>
          <w:p w14:paraId="61EBFE83" w14:textId="77777777" w:rsidR="002E17C5" w:rsidRPr="00593064"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14:paraId="358FC194" w14:textId="77777777" w:rsidR="002E17C5" w:rsidRPr="00593064"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14:paraId="67022A5F"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59207605"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4D5C9327"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73862A3D"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7D0F55A6"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5055CC4C" w14:textId="77777777" w:rsidR="002E17C5" w:rsidRPr="00593064"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14:paraId="068B575B" w14:textId="77777777" w:rsidR="002E17C5" w:rsidRPr="00593064"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14:paraId="2AA2E612" w14:textId="77777777" w:rsidR="002E17C5" w:rsidRPr="00593064" w:rsidRDefault="002E17C5" w:rsidP="006D0169">
            <w:pPr>
              <w:ind w:firstLine="0"/>
              <w:jc w:val="center"/>
              <w:rPr>
                <w:rFonts w:eastAsia="Times New Roman"/>
                <w:b/>
                <w:bCs/>
                <w:sz w:val="20"/>
                <w:szCs w:val="20"/>
                <w:lang w:eastAsia="es-CO"/>
              </w:rPr>
            </w:pPr>
          </w:p>
        </w:tc>
      </w:tr>
      <w:tr w:rsidR="002E17C5" w:rsidRPr="00593064" w14:paraId="28A8FD96" w14:textId="77777777"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14:paraId="16380D2C" w14:textId="77777777" w:rsidR="002E17C5" w:rsidRPr="00593064" w:rsidRDefault="002E17C5" w:rsidP="006D0169">
            <w:pPr>
              <w:ind w:firstLine="0"/>
              <w:jc w:val="center"/>
              <w:rPr>
                <w:rFonts w:eastAsia="Times New Roman"/>
                <w:b/>
                <w:bCs/>
                <w:sz w:val="20"/>
                <w:szCs w:val="20"/>
                <w:lang w:eastAsia="es-CO"/>
              </w:rPr>
            </w:pPr>
            <w:proofErr w:type="gramStart"/>
            <w:r w:rsidRPr="00593064">
              <w:rPr>
                <w:rFonts w:eastAsia="Times New Roman"/>
                <w:b/>
                <w:bCs/>
                <w:sz w:val="20"/>
                <w:szCs w:val="20"/>
                <w:lang w:eastAsia="es-CO"/>
              </w:rPr>
              <w:t>Total</w:t>
            </w:r>
            <w:proofErr w:type="gramEnd"/>
            <w:r w:rsidRPr="00593064">
              <w:rPr>
                <w:rFonts w:eastAsia="Times New Roman"/>
                <w:b/>
                <w:bCs/>
                <w:sz w:val="20"/>
                <w:szCs w:val="20"/>
                <w:lang w:eastAsia="es-CO"/>
              </w:rPr>
              <w:t xml:space="preserve"> Dependencia</w:t>
            </w:r>
          </w:p>
          <w:p w14:paraId="7F5E0C4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14:paraId="5608E717"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2E96304D"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14:paraId="52C7D6B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5785BF31"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14:paraId="41048CE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14:paraId="669F169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14:paraId="0031BAE8"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14:paraId="0EDBFDEC"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60</w:t>
            </w:r>
          </w:p>
        </w:tc>
      </w:tr>
    </w:tbl>
    <w:p w14:paraId="761523D5" w14:textId="77777777" w:rsidR="002E17C5" w:rsidRPr="00593064"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593064" w14:paraId="5EF7B79C" w14:textId="77777777" w:rsidTr="006D0169">
        <w:trPr>
          <w:trHeight w:val="285"/>
        </w:trPr>
        <w:tc>
          <w:tcPr>
            <w:tcW w:w="1640" w:type="dxa"/>
            <w:tcBorders>
              <w:top w:val="nil"/>
              <w:left w:val="nil"/>
              <w:bottom w:val="nil"/>
              <w:right w:val="nil"/>
            </w:tcBorders>
            <w:shd w:val="clear" w:color="000000" w:fill="FFFFFF"/>
            <w:noWrap/>
            <w:vAlign w:val="center"/>
            <w:hideMark/>
          </w:tcPr>
          <w:p w14:paraId="240CAB93" w14:textId="77777777" w:rsidR="002E17C5" w:rsidRPr="00593064" w:rsidRDefault="002E17C5" w:rsidP="006D0169">
            <w:pPr>
              <w:ind w:left="454"/>
              <w:rPr>
                <w:sz w:val="20"/>
                <w:szCs w:val="20"/>
              </w:rPr>
            </w:pPr>
            <w:r w:rsidRPr="00593064">
              <w:rPr>
                <w:sz w:val="20"/>
                <w:szCs w:val="20"/>
              </w:rPr>
              <w:t>3</w:t>
            </w:r>
          </w:p>
        </w:tc>
        <w:tc>
          <w:tcPr>
            <w:tcW w:w="5080" w:type="dxa"/>
            <w:tcBorders>
              <w:top w:val="nil"/>
              <w:left w:val="nil"/>
              <w:bottom w:val="nil"/>
              <w:right w:val="nil"/>
            </w:tcBorders>
            <w:shd w:val="clear" w:color="000000" w:fill="FFFFFF"/>
            <w:noWrap/>
            <w:vAlign w:val="bottom"/>
            <w:hideMark/>
          </w:tcPr>
          <w:p w14:paraId="151EF05C" w14:textId="77777777" w:rsidR="002E17C5" w:rsidRPr="00593064" w:rsidRDefault="002E17C5" w:rsidP="006D0169">
            <w:pPr>
              <w:ind w:firstLine="0"/>
              <w:jc w:val="left"/>
              <w:rPr>
                <w:sz w:val="20"/>
                <w:szCs w:val="20"/>
              </w:rPr>
            </w:pPr>
            <w:r w:rsidRPr="00593064">
              <w:rPr>
                <w:sz w:val="20"/>
                <w:szCs w:val="20"/>
              </w:rPr>
              <w:t>Influencia directa fuerte</w:t>
            </w:r>
          </w:p>
        </w:tc>
      </w:tr>
      <w:tr w:rsidR="002E17C5" w:rsidRPr="00593064" w14:paraId="514A1916" w14:textId="77777777" w:rsidTr="006D0169">
        <w:trPr>
          <w:trHeight w:val="285"/>
        </w:trPr>
        <w:tc>
          <w:tcPr>
            <w:tcW w:w="1640" w:type="dxa"/>
            <w:tcBorders>
              <w:top w:val="nil"/>
              <w:left w:val="nil"/>
              <w:bottom w:val="nil"/>
              <w:right w:val="nil"/>
            </w:tcBorders>
            <w:shd w:val="clear" w:color="000000" w:fill="FFFFFF"/>
            <w:noWrap/>
            <w:vAlign w:val="center"/>
            <w:hideMark/>
          </w:tcPr>
          <w:p w14:paraId="604BD2BB" w14:textId="77777777" w:rsidR="002E17C5" w:rsidRPr="00593064" w:rsidRDefault="002E17C5" w:rsidP="006D0169">
            <w:pPr>
              <w:ind w:left="454"/>
              <w:rPr>
                <w:sz w:val="20"/>
                <w:szCs w:val="20"/>
              </w:rPr>
            </w:pPr>
            <w:r w:rsidRPr="00593064">
              <w:rPr>
                <w:sz w:val="20"/>
                <w:szCs w:val="20"/>
              </w:rPr>
              <w:t>2</w:t>
            </w:r>
          </w:p>
        </w:tc>
        <w:tc>
          <w:tcPr>
            <w:tcW w:w="5080" w:type="dxa"/>
            <w:tcBorders>
              <w:top w:val="nil"/>
              <w:left w:val="nil"/>
              <w:bottom w:val="nil"/>
              <w:right w:val="nil"/>
            </w:tcBorders>
            <w:shd w:val="clear" w:color="000000" w:fill="FFFFFF"/>
            <w:noWrap/>
            <w:vAlign w:val="bottom"/>
            <w:hideMark/>
          </w:tcPr>
          <w:p w14:paraId="57E041D3" w14:textId="77777777" w:rsidR="002E17C5" w:rsidRPr="00593064" w:rsidRDefault="002E17C5" w:rsidP="006D0169">
            <w:pPr>
              <w:ind w:firstLine="0"/>
              <w:jc w:val="left"/>
              <w:rPr>
                <w:sz w:val="20"/>
                <w:szCs w:val="20"/>
              </w:rPr>
            </w:pPr>
            <w:r w:rsidRPr="00593064">
              <w:rPr>
                <w:sz w:val="20"/>
                <w:szCs w:val="20"/>
              </w:rPr>
              <w:t>Influencia directa media</w:t>
            </w:r>
          </w:p>
        </w:tc>
      </w:tr>
      <w:tr w:rsidR="002E17C5" w:rsidRPr="00593064" w14:paraId="0A9320CC" w14:textId="77777777" w:rsidTr="006D0169">
        <w:trPr>
          <w:trHeight w:val="285"/>
        </w:trPr>
        <w:tc>
          <w:tcPr>
            <w:tcW w:w="1640" w:type="dxa"/>
            <w:tcBorders>
              <w:top w:val="nil"/>
              <w:left w:val="nil"/>
              <w:bottom w:val="nil"/>
              <w:right w:val="nil"/>
            </w:tcBorders>
            <w:shd w:val="clear" w:color="000000" w:fill="FFFFFF"/>
            <w:noWrap/>
            <w:vAlign w:val="center"/>
            <w:hideMark/>
          </w:tcPr>
          <w:p w14:paraId="22B14E3D" w14:textId="77777777" w:rsidR="002E17C5" w:rsidRPr="00593064" w:rsidRDefault="002E17C5" w:rsidP="006D0169">
            <w:pPr>
              <w:ind w:left="454"/>
              <w:rPr>
                <w:sz w:val="20"/>
                <w:szCs w:val="20"/>
              </w:rPr>
            </w:pPr>
            <w:r w:rsidRPr="00593064">
              <w:rPr>
                <w:sz w:val="20"/>
                <w:szCs w:val="20"/>
              </w:rPr>
              <w:t>1</w:t>
            </w:r>
          </w:p>
        </w:tc>
        <w:tc>
          <w:tcPr>
            <w:tcW w:w="5080" w:type="dxa"/>
            <w:tcBorders>
              <w:top w:val="nil"/>
              <w:left w:val="nil"/>
              <w:bottom w:val="nil"/>
              <w:right w:val="nil"/>
            </w:tcBorders>
            <w:shd w:val="clear" w:color="000000" w:fill="FFFFFF"/>
            <w:noWrap/>
            <w:vAlign w:val="bottom"/>
            <w:hideMark/>
          </w:tcPr>
          <w:p w14:paraId="07134D8F" w14:textId="77777777" w:rsidR="002E17C5" w:rsidRPr="00593064" w:rsidRDefault="002E17C5" w:rsidP="006D0169">
            <w:pPr>
              <w:ind w:firstLine="0"/>
              <w:jc w:val="left"/>
              <w:rPr>
                <w:sz w:val="20"/>
                <w:szCs w:val="20"/>
              </w:rPr>
            </w:pPr>
            <w:r w:rsidRPr="00593064">
              <w:rPr>
                <w:sz w:val="20"/>
                <w:szCs w:val="20"/>
              </w:rPr>
              <w:t>Influencia directa débil o potencial</w:t>
            </w:r>
          </w:p>
        </w:tc>
      </w:tr>
      <w:tr w:rsidR="002E17C5" w:rsidRPr="00593064" w14:paraId="73DF88F6" w14:textId="77777777" w:rsidTr="006D0169">
        <w:trPr>
          <w:trHeight w:val="70"/>
        </w:trPr>
        <w:tc>
          <w:tcPr>
            <w:tcW w:w="1640" w:type="dxa"/>
            <w:tcBorders>
              <w:top w:val="nil"/>
              <w:left w:val="nil"/>
              <w:bottom w:val="nil"/>
              <w:right w:val="nil"/>
            </w:tcBorders>
            <w:shd w:val="clear" w:color="000000" w:fill="FFFFFF"/>
            <w:noWrap/>
            <w:vAlign w:val="center"/>
            <w:hideMark/>
          </w:tcPr>
          <w:p w14:paraId="495DEE47" w14:textId="77777777" w:rsidR="002E17C5" w:rsidRPr="00593064" w:rsidRDefault="002E17C5" w:rsidP="006D0169">
            <w:pPr>
              <w:ind w:left="454"/>
              <w:rPr>
                <w:sz w:val="20"/>
                <w:szCs w:val="20"/>
              </w:rPr>
            </w:pPr>
            <w:r w:rsidRPr="00593064">
              <w:rPr>
                <w:sz w:val="20"/>
                <w:szCs w:val="20"/>
              </w:rPr>
              <w:t>0</w:t>
            </w:r>
          </w:p>
        </w:tc>
        <w:tc>
          <w:tcPr>
            <w:tcW w:w="5080" w:type="dxa"/>
            <w:tcBorders>
              <w:top w:val="nil"/>
              <w:left w:val="nil"/>
              <w:bottom w:val="nil"/>
              <w:right w:val="nil"/>
            </w:tcBorders>
            <w:shd w:val="clear" w:color="000000" w:fill="FFFFFF"/>
            <w:noWrap/>
            <w:vAlign w:val="bottom"/>
            <w:hideMark/>
          </w:tcPr>
          <w:p w14:paraId="338AEE2A" w14:textId="77777777" w:rsidR="002E17C5" w:rsidRPr="00593064" w:rsidRDefault="002E17C5" w:rsidP="006D0169">
            <w:pPr>
              <w:ind w:firstLine="0"/>
              <w:jc w:val="left"/>
              <w:rPr>
                <w:sz w:val="20"/>
                <w:szCs w:val="20"/>
              </w:rPr>
            </w:pPr>
            <w:r w:rsidRPr="00593064">
              <w:rPr>
                <w:sz w:val="20"/>
                <w:szCs w:val="20"/>
              </w:rPr>
              <w:t>Influencia nula</w:t>
            </w:r>
          </w:p>
        </w:tc>
      </w:tr>
    </w:tbl>
    <w:p w14:paraId="61963F0D" w14:textId="77777777" w:rsidR="002E17C5" w:rsidRPr="00593064"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593064" w14:paraId="0AE35F7A" w14:textId="77777777"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14:paraId="5BFDAEF6" w14:textId="77777777" w:rsidR="002E17C5" w:rsidRPr="00593064" w:rsidRDefault="002E17C5" w:rsidP="006D0169">
            <w:pPr>
              <w:ind w:left="88" w:hanging="88"/>
              <w:jc w:val="center"/>
              <w:rPr>
                <w:rFonts w:eastAsia="Times New Roman"/>
                <w:b/>
                <w:bCs/>
                <w:sz w:val="20"/>
                <w:szCs w:val="20"/>
                <w:lang w:eastAsia="es-CO"/>
              </w:rPr>
            </w:pPr>
            <w:r w:rsidRPr="00593064">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2E2DFA05"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34DD65D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2C97A7CB"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510CD84F"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74D32610"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14:paraId="63682C12"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14:paraId="2E6F9CE9" w14:textId="77777777" w:rsidR="002E17C5" w:rsidRPr="00593064" w:rsidRDefault="002E17C5" w:rsidP="006D0169">
            <w:pPr>
              <w:ind w:firstLine="0"/>
              <w:jc w:val="center"/>
              <w:rPr>
                <w:rFonts w:eastAsia="Times New Roman"/>
                <w:b/>
                <w:bCs/>
                <w:sz w:val="20"/>
                <w:szCs w:val="20"/>
                <w:lang w:eastAsia="es-CO"/>
              </w:rPr>
            </w:pPr>
            <w:r w:rsidRPr="00593064">
              <w:rPr>
                <w:rFonts w:eastAsia="Times New Roman"/>
                <w:b/>
                <w:bCs/>
                <w:sz w:val="20"/>
                <w:szCs w:val="20"/>
                <w:lang w:eastAsia="es-CO"/>
              </w:rPr>
              <w:t>V7</w:t>
            </w:r>
          </w:p>
        </w:tc>
      </w:tr>
      <w:tr w:rsidR="002E17C5" w:rsidRPr="00593064" w14:paraId="0C63914F" w14:textId="77777777" w:rsidTr="006D0169">
        <w:trPr>
          <w:trHeight w:val="251"/>
        </w:trPr>
        <w:tc>
          <w:tcPr>
            <w:tcW w:w="0" w:type="auto"/>
            <w:tcBorders>
              <w:top w:val="single" w:sz="4" w:space="0" w:color="auto"/>
            </w:tcBorders>
            <w:shd w:val="clear" w:color="000000" w:fill="FFFFFF"/>
            <w:noWrap/>
            <w:vAlign w:val="center"/>
            <w:hideMark/>
          </w:tcPr>
          <w:p w14:paraId="4FD29413"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14:paraId="5C87850D"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14:paraId="56082FFE"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14:paraId="13260F2C"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14:paraId="3620D40A"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14:paraId="2473614C"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14:paraId="79685608"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14:paraId="32B95E4D"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1</w:t>
            </w:r>
          </w:p>
        </w:tc>
      </w:tr>
      <w:tr w:rsidR="002E17C5" w:rsidRPr="00593064" w14:paraId="1FAB417F" w14:textId="77777777" w:rsidTr="006D0169">
        <w:trPr>
          <w:trHeight w:val="251"/>
        </w:trPr>
        <w:tc>
          <w:tcPr>
            <w:tcW w:w="0" w:type="auto"/>
            <w:tcBorders>
              <w:bottom w:val="single" w:sz="4" w:space="0" w:color="auto"/>
            </w:tcBorders>
            <w:shd w:val="clear" w:color="000000" w:fill="FFFFFF"/>
            <w:noWrap/>
            <w:vAlign w:val="center"/>
            <w:hideMark/>
          </w:tcPr>
          <w:p w14:paraId="62CA354D" w14:textId="77777777" w:rsidR="002E17C5" w:rsidRPr="00593064" w:rsidRDefault="002E17C5" w:rsidP="006D0169">
            <w:pPr>
              <w:ind w:firstLine="0"/>
              <w:jc w:val="left"/>
              <w:rPr>
                <w:rFonts w:eastAsia="Times New Roman"/>
                <w:sz w:val="20"/>
                <w:szCs w:val="20"/>
                <w:lang w:eastAsia="es-CO"/>
              </w:rPr>
            </w:pPr>
            <w:r w:rsidRPr="00593064">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14:paraId="026BAE42"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14:paraId="7808C0F0"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14:paraId="02DEA26B"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14:paraId="32098437"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14:paraId="3222054E"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14:paraId="5E324B37"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14:paraId="4A7C5A91" w14:textId="77777777" w:rsidR="002E17C5" w:rsidRPr="00593064" w:rsidRDefault="002E17C5" w:rsidP="006D0169">
            <w:pPr>
              <w:ind w:firstLine="0"/>
              <w:jc w:val="center"/>
              <w:rPr>
                <w:rFonts w:eastAsia="Times New Roman"/>
                <w:sz w:val="20"/>
                <w:szCs w:val="20"/>
                <w:lang w:eastAsia="es-CO"/>
              </w:rPr>
            </w:pPr>
            <w:r w:rsidRPr="00593064">
              <w:rPr>
                <w:rFonts w:eastAsia="Times New Roman"/>
                <w:sz w:val="20"/>
                <w:szCs w:val="20"/>
                <w:lang w:eastAsia="es-CO"/>
              </w:rPr>
              <w:t>14</w:t>
            </w:r>
          </w:p>
        </w:tc>
      </w:tr>
    </w:tbl>
    <w:p w14:paraId="07FC704B" w14:textId="77777777" w:rsidR="002E17C5" w:rsidRPr="00593064" w:rsidRDefault="002E17C5" w:rsidP="002E17C5">
      <w:pPr>
        <w:pStyle w:val="fuenteref"/>
      </w:pPr>
      <w:r w:rsidRPr="00593064">
        <w:t>Fuente: Construcción de los autores.</w:t>
      </w:r>
    </w:p>
    <w:p w14:paraId="7A6CA7D6" w14:textId="77777777" w:rsidR="002E17C5" w:rsidRPr="00593064" w:rsidRDefault="002E17C5" w:rsidP="002E17C5">
      <w:pPr>
        <w:ind w:left="454"/>
      </w:pPr>
    </w:p>
    <w:p w14:paraId="356FBE98" w14:textId="77777777" w:rsidR="002E17C5" w:rsidRPr="00593064" w:rsidRDefault="002E17C5" w:rsidP="002E17C5">
      <w:pPr>
        <w:ind w:left="454"/>
        <w:jc w:val="left"/>
      </w:pPr>
      <w:r w:rsidRPr="00593064">
        <w:rPr>
          <w:noProof/>
          <w:lang w:eastAsia="es-CO"/>
        </w:rPr>
        <w:lastRenderedPageBreak/>
        <w:drawing>
          <wp:inline distT="0" distB="0" distL="0" distR="0" wp14:anchorId="0991631C" wp14:editId="2993DBAD">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1AEF9ED1" w14:textId="023E81B2" w:rsidR="002E17C5" w:rsidRPr="00593064" w:rsidRDefault="002E17C5" w:rsidP="002E17C5">
      <w:pPr>
        <w:pStyle w:val="fuenteref"/>
      </w:pPr>
      <w:bookmarkStart w:id="642" w:name="_Toc9629623"/>
      <w:r w:rsidRPr="00593064">
        <w:t xml:space="preserve">Figura </w:t>
      </w:r>
      <w:r w:rsidRPr="00593064">
        <w:fldChar w:fldCharType="begin"/>
      </w:r>
      <w:r w:rsidRPr="00593064">
        <w:instrText xml:space="preserve"> SEQ Fig</w:instrText>
      </w:r>
      <w:r w:rsidR="00BF7C97" w:rsidRPr="00593064">
        <w:instrText>ura</w:instrText>
      </w:r>
      <w:r w:rsidRPr="00593064">
        <w:instrText xml:space="preserve"> \* ARABIC </w:instrText>
      </w:r>
      <w:r w:rsidRPr="00593064">
        <w:fldChar w:fldCharType="separate"/>
      </w:r>
      <w:r w:rsidR="001922BC">
        <w:rPr>
          <w:noProof/>
        </w:rPr>
        <w:t>57</w:t>
      </w:r>
      <w:r w:rsidRPr="00593064">
        <w:fldChar w:fldCharType="end"/>
      </w:r>
      <w:r w:rsidRPr="00593064">
        <w:t>. Matriz influencia – dependencia.</w:t>
      </w:r>
      <w:bookmarkEnd w:id="642"/>
    </w:p>
    <w:p w14:paraId="75AC8A58" w14:textId="77777777" w:rsidR="002E17C5" w:rsidRPr="00593064" w:rsidRDefault="002E17C5" w:rsidP="002E17C5">
      <w:pPr>
        <w:pStyle w:val="fuenteref"/>
        <w:rPr>
          <w:sz w:val="20"/>
          <w:szCs w:val="20"/>
        </w:rPr>
      </w:pPr>
      <w:r w:rsidRPr="00593064">
        <w:rPr>
          <w:sz w:val="20"/>
          <w:szCs w:val="20"/>
        </w:rPr>
        <w:t xml:space="preserve">Fuente: Adaptado del portal web de </w:t>
      </w:r>
      <w:proofErr w:type="spellStart"/>
      <w:r w:rsidRPr="00593064">
        <w:rPr>
          <w:sz w:val="20"/>
          <w:szCs w:val="20"/>
        </w:rPr>
        <w:t>Unitec</w:t>
      </w:r>
      <w:proofErr w:type="spellEnd"/>
      <w:r w:rsidRPr="00593064">
        <w:rPr>
          <w:sz w:val="20"/>
          <w:szCs w:val="20"/>
        </w:rPr>
        <w:t xml:space="preserve"> Venezuela </w:t>
      </w:r>
      <w:sdt>
        <w:sdtPr>
          <w:rPr>
            <w:sz w:val="20"/>
            <w:szCs w:val="20"/>
          </w:rPr>
          <w:id w:val="1864252990"/>
          <w:citation/>
        </w:sdtPr>
        <w:sdtEndPr/>
        <w:sdtContent>
          <w:r w:rsidRPr="00593064">
            <w:rPr>
              <w:sz w:val="20"/>
              <w:szCs w:val="20"/>
            </w:rPr>
            <w:fldChar w:fldCharType="begin"/>
          </w:r>
          <w:r w:rsidRPr="00593064">
            <w:rPr>
              <w:sz w:val="20"/>
              <w:szCs w:val="20"/>
            </w:rPr>
            <w:instrText xml:space="preserve"> CITATION Día \l 3082 </w:instrText>
          </w:r>
          <w:r w:rsidRPr="00593064">
            <w:rPr>
              <w:sz w:val="20"/>
              <w:szCs w:val="20"/>
            </w:rPr>
            <w:fldChar w:fldCharType="separate"/>
          </w:r>
          <w:r w:rsidR="003718BB" w:rsidRPr="003718BB">
            <w:rPr>
              <w:noProof/>
              <w:sz w:val="20"/>
              <w:szCs w:val="20"/>
            </w:rPr>
            <w:t>(Díaz, s.f.)</w:t>
          </w:r>
          <w:r w:rsidRPr="00593064">
            <w:rPr>
              <w:sz w:val="20"/>
              <w:szCs w:val="20"/>
            </w:rPr>
            <w:fldChar w:fldCharType="end"/>
          </w:r>
        </w:sdtContent>
      </w:sdt>
    </w:p>
    <w:p w14:paraId="77444AAD" w14:textId="77777777" w:rsidR="002E17C5" w:rsidRPr="00593064" w:rsidRDefault="002E17C5" w:rsidP="002E17C5">
      <w:pPr>
        <w:ind w:left="454"/>
      </w:pPr>
    </w:p>
    <w:p w14:paraId="11F1C0AB" w14:textId="29CE40EB" w:rsidR="002E17C5" w:rsidRPr="00593064" w:rsidRDefault="002E17C5" w:rsidP="002E17C5">
      <w:pPr>
        <w:ind w:left="454"/>
      </w:pPr>
      <w:r w:rsidRPr="00593064">
        <w:t xml:space="preserve">Según la </w:t>
      </w:r>
      <w:r w:rsidR="00DC7C09" w:rsidRPr="00593064">
        <w:fldChar w:fldCharType="begin"/>
      </w:r>
      <w:r w:rsidR="00DC7C09" w:rsidRPr="00593064">
        <w:instrText xml:space="preserve"> REF _Ref9625297 \h </w:instrText>
      </w:r>
      <w:r w:rsidR="00593064">
        <w:instrText xml:space="preserve"> \* MERGEFORMAT </w:instrText>
      </w:r>
      <w:r w:rsidR="00DC7C09" w:rsidRPr="00593064">
        <w:fldChar w:fldCharType="separate"/>
      </w:r>
      <w:r w:rsidR="001922BC" w:rsidRPr="00593064">
        <w:t xml:space="preserve">Figura </w:t>
      </w:r>
      <w:r w:rsidR="001922BC">
        <w:rPr>
          <w:noProof/>
        </w:rPr>
        <w:t>58</w:t>
      </w:r>
      <w:r w:rsidR="00DC7C09" w:rsidRPr="00593064">
        <w:fldChar w:fldCharType="end"/>
      </w:r>
      <w:r w:rsidRPr="00593064">
        <w:t>, se definen los siguientes lineamientos para el debido tratamiento de los interesados:</w:t>
      </w:r>
    </w:p>
    <w:p w14:paraId="0279104E" w14:textId="77777777" w:rsidR="002E17C5" w:rsidRPr="00593064" w:rsidRDefault="002E17C5" w:rsidP="002E17C5">
      <w:pPr>
        <w:ind w:left="454"/>
      </w:pPr>
    </w:p>
    <w:p w14:paraId="79732BF1" w14:textId="77777777" w:rsidR="002E17C5" w:rsidRPr="00593064" w:rsidRDefault="002E17C5" w:rsidP="004542DC">
      <w:pPr>
        <w:pStyle w:val="Prrafodelista"/>
        <w:numPr>
          <w:ilvl w:val="0"/>
          <w:numId w:val="71"/>
        </w:numPr>
        <w:ind w:left="814"/>
      </w:pPr>
      <w:r w:rsidRPr="00593064">
        <w:t>Zona de influencia y dependencia alta: este tipo de interesados deben estar constantemente monitoreados mediante estrategias tendientes a la comunicación asertiva y trabajo en equipo.</w:t>
      </w:r>
    </w:p>
    <w:p w14:paraId="5269B1D1" w14:textId="77777777" w:rsidR="002E17C5" w:rsidRPr="00593064" w:rsidRDefault="002E17C5" w:rsidP="00DC7C09"/>
    <w:p w14:paraId="3BD773AC" w14:textId="77777777" w:rsidR="002E17C5" w:rsidRPr="00593064" w:rsidRDefault="002E17C5" w:rsidP="004542DC">
      <w:pPr>
        <w:pStyle w:val="Prrafodelista"/>
        <w:numPr>
          <w:ilvl w:val="0"/>
          <w:numId w:val="71"/>
        </w:numPr>
        <w:ind w:left="814"/>
      </w:pPr>
      <w:r w:rsidRPr="00593064">
        <w:t>Zona de influencia y dependencia baja: son considerados con nivel de prioridad baja para la gestión de los interesados, aunque se deben conservar adecuados canales de comunicación, se realizará un monitoreo periódico preventivo, evitando que cambien de zona.</w:t>
      </w:r>
    </w:p>
    <w:p w14:paraId="537D51AB" w14:textId="77777777" w:rsidR="002E17C5" w:rsidRPr="00593064" w:rsidRDefault="002E17C5" w:rsidP="00DC7C09"/>
    <w:p w14:paraId="09B2F234" w14:textId="77777777" w:rsidR="002E17C5" w:rsidRPr="00593064" w:rsidRDefault="002E17C5" w:rsidP="004542DC">
      <w:pPr>
        <w:pStyle w:val="Prrafodelista"/>
        <w:numPr>
          <w:ilvl w:val="0"/>
          <w:numId w:val="71"/>
        </w:numPr>
        <w:ind w:left="814"/>
      </w:pPr>
      <w:r w:rsidRPr="00593064">
        <w:t xml:space="preserve">Zona de influencia alta y dependencia baja: Estos interesados deben tratarse con adecuados medios de comunicación, en aras de evitar influencias negativas que puedan afectar el proyecto. </w:t>
      </w:r>
    </w:p>
    <w:p w14:paraId="310269A4" w14:textId="77777777" w:rsidR="002E17C5" w:rsidRPr="00593064" w:rsidRDefault="002E17C5" w:rsidP="004542DC">
      <w:pPr>
        <w:pStyle w:val="Prrafodelista"/>
        <w:numPr>
          <w:ilvl w:val="0"/>
          <w:numId w:val="71"/>
        </w:numPr>
        <w:ind w:left="814"/>
      </w:pPr>
      <w:r w:rsidRPr="00593064">
        <w:t>Zona de influencia baja y dependencia alta: en esta instancia se debe trabajar con base en compromisos, que serán monitoreados constantemente evitando el impacto que genera la dependencia hacia el interesado.</w:t>
      </w:r>
    </w:p>
    <w:p w14:paraId="449B8D9F" w14:textId="77777777" w:rsidR="002E17C5" w:rsidRPr="00593064" w:rsidRDefault="002E17C5" w:rsidP="002E17C5">
      <w:pPr>
        <w:ind w:left="454"/>
      </w:pPr>
    </w:p>
    <w:p w14:paraId="1E94ECD2" w14:textId="77777777" w:rsidR="002E17C5" w:rsidRPr="00593064" w:rsidRDefault="002E17C5" w:rsidP="002E17C5">
      <w:pPr>
        <w:ind w:left="454"/>
        <w:jc w:val="center"/>
      </w:pPr>
      <w:r w:rsidRPr="00593064">
        <w:rPr>
          <w:noProof/>
          <w:lang w:eastAsia="es-CO"/>
        </w:rPr>
        <w:lastRenderedPageBreak/>
        <w:drawing>
          <wp:inline distT="0" distB="0" distL="0" distR="0" wp14:anchorId="285F3FA9" wp14:editId="6919F8A1">
            <wp:extent cx="5092996" cy="4827182"/>
            <wp:effectExtent l="0" t="0" r="12700" b="1206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524E08E2" w14:textId="7534EAE3" w:rsidR="002E17C5" w:rsidRPr="00593064" w:rsidRDefault="002E17C5" w:rsidP="002E17C5">
      <w:pPr>
        <w:pStyle w:val="fuenteref"/>
      </w:pPr>
      <w:bookmarkStart w:id="643" w:name="_Ref9625297"/>
      <w:bookmarkStart w:id="644" w:name="_Toc9629624"/>
      <w:r w:rsidRPr="00593064">
        <w:t xml:space="preserve">Figura </w:t>
      </w:r>
      <w:r w:rsidRPr="00593064">
        <w:fldChar w:fldCharType="begin"/>
      </w:r>
      <w:r w:rsidRPr="00593064">
        <w:instrText xml:space="preserve"> SEQ Fig</w:instrText>
      </w:r>
      <w:r w:rsidR="00BF7C97" w:rsidRPr="00593064">
        <w:instrText>ura</w:instrText>
      </w:r>
      <w:r w:rsidRPr="00593064">
        <w:instrText xml:space="preserve"> \* ARABIC </w:instrText>
      </w:r>
      <w:r w:rsidRPr="00593064">
        <w:fldChar w:fldCharType="separate"/>
      </w:r>
      <w:r w:rsidR="001922BC">
        <w:rPr>
          <w:noProof/>
        </w:rPr>
        <w:t>58</w:t>
      </w:r>
      <w:r w:rsidRPr="00593064">
        <w:fldChar w:fldCharType="end"/>
      </w:r>
      <w:bookmarkEnd w:id="643"/>
      <w:r w:rsidRPr="00593064">
        <w:t>. Resultado matriz influencia – dependencia.</w:t>
      </w:r>
      <w:bookmarkEnd w:id="644"/>
    </w:p>
    <w:p w14:paraId="16B7A2B7" w14:textId="77777777" w:rsidR="002E17C5" w:rsidRPr="00593064" w:rsidRDefault="002E17C5" w:rsidP="002E17C5">
      <w:pPr>
        <w:pStyle w:val="fuenteref"/>
        <w:rPr>
          <w:sz w:val="20"/>
          <w:szCs w:val="20"/>
        </w:rPr>
      </w:pPr>
      <w:r w:rsidRPr="00593064">
        <w:rPr>
          <w:sz w:val="20"/>
          <w:szCs w:val="20"/>
        </w:rPr>
        <w:t xml:space="preserve">Fuente: Adaptado del portal web de </w:t>
      </w:r>
      <w:proofErr w:type="spellStart"/>
      <w:r w:rsidRPr="00593064">
        <w:rPr>
          <w:sz w:val="20"/>
          <w:szCs w:val="20"/>
        </w:rPr>
        <w:t>Unitec</w:t>
      </w:r>
      <w:proofErr w:type="spellEnd"/>
      <w:r w:rsidRPr="00593064">
        <w:rPr>
          <w:sz w:val="20"/>
          <w:szCs w:val="20"/>
        </w:rPr>
        <w:t xml:space="preserve"> Venezuela </w:t>
      </w:r>
      <w:sdt>
        <w:sdtPr>
          <w:rPr>
            <w:sz w:val="20"/>
            <w:szCs w:val="20"/>
          </w:rPr>
          <w:id w:val="-1722822388"/>
          <w:citation/>
        </w:sdtPr>
        <w:sdtEndPr/>
        <w:sdtContent>
          <w:r w:rsidRPr="00593064">
            <w:rPr>
              <w:sz w:val="20"/>
              <w:szCs w:val="20"/>
            </w:rPr>
            <w:fldChar w:fldCharType="begin"/>
          </w:r>
          <w:r w:rsidRPr="00593064">
            <w:rPr>
              <w:sz w:val="20"/>
              <w:szCs w:val="20"/>
            </w:rPr>
            <w:instrText xml:space="preserve"> CITATION Día \l 3082 </w:instrText>
          </w:r>
          <w:r w:rsidRPr="00593064">
            <w:rPr>
              <w:sz w:val="20"/>
              <w:szCs w:val="20"/>
            </w:rPr>
            <w:fldChar w:fldCharType="separate"/>
          </w:r>
          <w:r w:rsidR="003718BB" w:rsidRPr="003718BB">
            <w:rPr>
              <w:noProof/>
              <w:sz w:val="20"/>
              <w:szCs w:val="20"/>
            </w:rPr>
            <w:t>(Díaz, s.f.)</w:t>
          </w:r>
          <w:r w:rsidRPr="00593064">
            <w:rPr>
              <w:sz w:val="20"/>
              <w:szCs w:val="20"/>
            </w:rPr>
            <w:fldChar w:fldCharType="end"/>
          </w:r>
        </w:sdtContent>
      </w:sdt>
    </w:p>
    <w:p w14:paraId="1DEA0D71" w14:textId="77777777" w:rsidR="002E17C5" w:rsidRPr="00593064" w:rsidRDefault="002E17C5" w:rsidP="002E17C5">
      <w:pPr>
        <w:spacing w:line="240" w:lineRule="auto"/>
        <w:rPr>
          <w:i/>
          <w:color w:val="3B3838" w:themeColor="background2" w:themeShade="40"/>
          <w:sz w:val="16"/>
          <w:lang w:eastAsia="es-CO"/>
        </w:rPr>
      </w:pPr>
      <w:r w:rsidRPr="00593064">
        <w:br w:type="page"/>
      </w:r>
    </w:p>
    <w:p w14:paraId="37125C0D" w14:textId="77777777" w:rsidR="002E17C5" w:rsidRPr="00593064" w:rsidRDefault="002E17C5" w:rsidP="002E17C5">
      <w:pPr>
        <w:pStyle w:val="Ttulo4"/>
        <w:numPr>
          <w:ilvl w:val="3"/>
          <w:numId w:val="4"/>
        </w:numPr>
        <w:spacing w:before="40"/>
        <w:jc w:val="both"/>
      </w:pPr>
      <w:r w:rsidRPr="00593064">
        <w:lastRenderedPageBreak/>
        <w:t>Matriz de temas y respuestas</w:t>
      </w:r>
    </w:p>
    <w:p w14:paraId="56623ACF" w14:textId="2DF3D9BE" w:rsidR="002E17C5" w:rsidRPr="00593064" w:rsidRDefault="002E17C5" w:rsidP="002E17C5">
      <w:r w:rsidRPr="00593064">
        <w:t xml:space="preserve">En la </w:t>
      </w:r>
      <w:r w:rsidRPr="00593064">
        <w:fldChar w:fldCharType="begin"/>
      </w:r>
      <w:r w:rsidRPr="00593064">
        <w:instrText xml:space="preserve"> REF _Ref9202615 \h </w:instrText>
      </w:r>
      <w:r w:rsidR="00593064">
        <w:instrText xml:space="preserve"> \* MERGEFORMAT </w:instrText>
      </w:r>
      <w:r w:rsidRPr="00593064">
        <w:fldChar w:fldCharType="separate"/>
      </w:r>
      <w:r w:rsidR="001922BC" w:rsidRPr="00593064">
        <w:t xml:space="preserve">Tabla </w:t>
      </w:r>
      <w:r w:rsidR="001922BC">
        <w:rPr>
          <w:noProof/>
        </w:rPr>
        <w:t>69</w:t>
      </w:r>
      <w:r w:rsidRPr="00593064">
        <w:fldChar w:fldCharType="end"/>
      </w:r>
      <w:r w:rsidRPr="00593064">
        <w:t>, se observa la matriz de temas y respuestas.</w:t>
      </w:r>
    </w:p>
    <w:p w14:paraId="1176FA1C" w14:textId="77777777" w:rsidR="002E17C5" w:rsidRPr="00593064" w:rsidRDefault="002E17C5" w:rsidP="002E17C5"/>
    <w:p w14:paraId="1C65AEA9" w14:textId="60E55D19" w:rsidR="002E17C5" w:rsidRPr="00593064" w:rsidRDefault="002E17C5" w:rsidP="002E17C5">
      <w:pPr>
        <w:pStyle w:val="Tablaref"/>
      </w:pPr>
      <w:bookmarkStart w:id="645" w:name="_Ref9202615"/>
      <w:bookmarkStart w:id="646" w:name="_Toc9629551"/>
      <w:r w:rsidRPr="00593064">
        <w:t xml:space="preserve">Tabla </w:t>
      </w:r>
      <w:r w:rsidR="003E2C6E">
        <w:fldChar w:fldCharType="begin"/>
      </w:r>
      <w:r w:rsidR="003E2C6E">
        <w:instrText xml:space="preserve"> SEQ Tabla \* ARABIC </w:instrText>
      </w:r>
      <w:r w:rsidR="003E2C6E">
        <w:fldChar w:fldCharType="separate"/>
      </w:r>
      <w:r w:rsidR="001922BC">
        <w:rPr>
          <w:noProof/>
        </w:rPr>
        <w:t>69</w:t>
      </w:r>
      <w:r w:rsidR="003E2C6E">
        <w:rPr>
          <w:noProof/>
        </w:rPr>
        <w:fldChar w:fldCharType="end"/>
      </w:r>
      <w:bookmarkEnd w:id="645"/>
      <w:r w:rsidRPr="00593064">
        <w:t>. Matriz de temas y respuestas.</w:t>
      </w:r>
      <w:bookmarkEnd w:id="646"/>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593064" w14:paraId="789E12F0" w14:textId="77777777"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14:paraId="03EA3C80" w14:textId="77777777" w:rsidR="002E17C5" w:rsidRPr="00593064" w:rsidRDefault="00DC7C09" w:rsidP="006D0169">
            <w:pPr>
              <w:ind w:firstLine="0"/>
              <w:jc w:val="center"/>
              <w:rPr>
                <w:rFonts w:eastAsia="Times New Roman"/>
                <w:b/>
                <w:bCs/>
                <w:sz w:val="22"/>
                <w:lang w:eastAsia="es-CO"/>
              </w:rPr>
            </w:pPr>
            <w:r w:rsidRPr="00593064">
              <w:rPr>
                <w:rFonts w:eastAsia="Times New Roman"/>
                <w:b/>
                <w:bCs/>
                <w:sz w:val="22"/>
                <w:lang w:eastAsia="es-CO"/>
              </w:rPr>
              <w:t>Interesados</w:t>
            </w:r>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14:paraId="4C1FA954" w14:textId="77777777" w:rsidR="002E17C5" w:rsidRPr="00593064" w:rsidRDefault="002E17C5" w:rsidP="006D0169">
            <w:pPr>
              <w:ind w:firstLine="0"/>
              <w:jc w:val="center"/>
              <w:rPr>
                <w:rFonts w:eastAsia="Times New Roman"/>
                <w:b/>
                <w:bCs/>
                <w:sz w:val="22"/>
                <w:lang w:eastAsia="es-CO"/>
              </w:rPr>
            </w:pPr>
            <w:r w:rsidRPr="00593064">
              <w:rPr>
                <w:rFonts w:eastAsia="Times New Roman"/>
                <w:b/>
                <w:bCs/>
                <w:sz w:val="22"/>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14:paraId="75AFE982" w14:textId="77777777" w:rsidR="002E17C5" w:rsidRPr="00593064" w:rsidRDefault="002E17C5" w:rsidP="006D0169">
            <w:pPr>
              <w:ind w:firstLine="0"/>
              <w:jc w:val="center"/>
              <w:rPr>
                <w:rFonts w:eastAsia="Times New Roman"/>
                <w:b/>
                <w:bCs/>
                <w:sz w:val="22"/>
                <w:lang w:eastAsia="es-CO"/>
              </w:rPr>
            </w:pPr>
            <w:r w:rsidRPr="00593064">
              <w:rPr>
                <w:rFonts w:eastAsia="Times New Roman"/>
                <w:b/>
                <w:bCs/>
                <w:sz w:val="22"/>
                <w:lang w:eastAsia="es-CO"/>
              </w:rPr>
              <w:t>Respuesta Organizacional</w:t>
            </w:r>
          </w:p>
        </w:tc>
      </w:tr>
      <w:tr w:rsidR="002E17C5" w:rsidRPr="00593064" w14:paraId="15B4562E" w14:textId="77777777" w:rsidTr="00084945">
        <w:trPr>
          <w:trHeight w:val="276"/>
        </w:trPr>
        <w:tc>
          <w:tcPr>
            <w:tcW w:w="2535" w:type="dxa"/>
            <w:vMerge/>
            <w:tcBorders>
              <w:bottom w:val="single" w:sz="4" w:space="0" w:color="auto"/>
            </w:tcBorders>
            <w:shd w:val="clear" w:color="auto" w:fill="BFBFBF" w:themeFill="background1" w:themeFillShade="BF"/>
            <w:vAlign w:val="center"/>
            <w:hideMark/>
          </w:tcPr>
          <w:p w14:paraId="634984FC" w14:textId="77777777" w:rsidR="002E17C5" w:rsidRPr="00593064" w:rsidRDefault="002E17C5" w:rsidP="006D0169">
            <w:pPr>
              <w:ind w:firstLine="0"/>
              <w:jc w:val="left"/>
              <w:rPr>
                <w:rFonts w:eastAsia="Times New Roman"/>
                <w:b/>
                <w:bCs/>
                <w:sz w:val="22"/>
                <w:lang w:eastAsia="es-CO"/>
              </w:rPr>
            </w:pPr>
          </w:p>
        </w:tc>
        <w:tc>
          <w:tcPr>
            <w:tcW w:w="2928" w:type="dxa"/>
            <w:vMerge/>
            <w:tcBorders>
              <w:bottom w:val="single" w:sz="4" w:space="0" w:color="auto"/>
            </w:tcBorders>
            <w:shd w:val="clear" w:color="auto" w:fill="BFBFBF" w:themeFill="background1" w:themeFillShade="BF"/>
            <w:vAlign w:val="center"/>
            <w:hideMark/>
          </w:tcPr>
          <w:p w14:paraId="167FA4DF" w14:textId="77777777" w:rsidR="002E17C5" w:rsidRPr="00593064" w:rsidRDefault="002E17C5" w:rsidP="006D0169">
            <w:pPr>
              <w:ind w:firstLine="0"/>
              <w:jc w:val="left"/>
              <w:rPr>
                <w:rFonts w:eastAsia="Times New Roman"/>
                <w:b/>
                <w:bCs/>
                <w:sz w:val="22"/>
                <w:lang w:eastAsia="es-CO"/>
              </w:rPr>
            </w:pPr>
          </w:p>
        </w:tc>
        <w:tc>
          <w:tcPr>
            <w:tcW w:w="2862" w:type="dxa"/>
            <w:vMerge/>
            <w:tcBorders>
              <w:bottom w:val="single" w:sz="4" w:space="0" w:color="auto"/>
            </w:tcBorders>
            <w:shd w:val="clear" w:color="auto" w:fill="BFBFBF" w:themeFill="background1" w:themeFillShade="BF"/>
            <w:vAlign w:val="center"/>
            <w:hideMark/>
          </w:tcPr>
          <w:p w14:paraId="39E4B303" w14:textId="77777777" w:rsidR="002E17C5" w:rsidRPr="00593064" w:rsidRDefault="002E17C5" w:rsidP="006D0169">
            <w:pPr>
              <w:ind w:firstLine="0"/>
              <w:jc w:val="left"/>
              <w:rPr>
                <w:rFonts w:eastAsia="Times New Roman"/>
                <w:b/>
                <w:bCs/>
                <w:sz w:val="22"/>
                <w:lang w:eastAsia="es-CO"/>
              </w:rPr>
            </w:pPr>
          </w:p>
        </w:tc>
      </w:tr>
      <w:tr w:rsidR="002E17C5" w:rsidRPr="00593064" w14:paraId="71EAD312" w14:textId="77777777" w:rsidTr="00084945">
        <w:trPr>
          <w:trHeight w:val="145"/>
        </w:trPr>
        <w:tc>
          <w:tcPr>
            <w:tcW w:w="2535" w:type="dxa"/>
            <w:tcBorders>
              <w:top w:val="single" w:sz="4" w:space="0" w:color="auto"/>
              <w:bottom w:val="single" w:sz="4" w:space="0" w:color="auto"/>
            </w:tcBorders>
            <w:shd w:val="clear" w:color="000000" w:fill="FFFFFF"/>
            <w:vAlign w:val="center"/>
            <w:hideMark/>
          </w:tcPr>
          <w:p w14:paraId="425ADF41"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14:paraId="33339176"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14:paraId="5C603555"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stratégica</w:t>
            </w:r>
          </w:p>
        </w:tc>
      </w:tr>
      <w:tr w:rsidR="002E17C5" w:rsidRPr="00593064" w14:paraId="15E54B31" w14:textId="77777777" w:rsidTr="00084945">
        <w:trPr>
          <w:trHeight w:val="179"/>
        </w:trPr>
        <w:tc>
          <w:tcPr>
            <w:tcW w:w="2535" w:type="dxa"/>
            <w:tcBorders>
              <w:top w:val="single" w:sz="4" w:space="0" w:color="auto"/>
              <w:bottom w:val="single" w:sz="4" w:space="0" w:color="auto"/>
            </w:tcBorders>
            <w:shd w:val="clear" w:color="000000" w:fill="FFFFFF"/>
            <w:vAlign w:val="center"/>
            <w:hideMark/>
          </w:tcPr>
          <w:p w14:paraId="58B04788"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Dueño del predio</w:t>
            </w:r>
          </w:p>
        </w:tc>
        <w:tc>
          <w:tcPr>
            <w:tcW w:w="2928" w:type="dxa"/>
            <w:vMerge/>
            <w:tcBorders>
              <w:top w:val="single" w:sz="4" w:space="0" w:color="auto"/>
              <w:bottom w:val="single" w:sz="4" w:space="0" w:color="auto"/>
            </w:tcBorders>
            <w:vAlign w:val="center"/>
            <w:hideMark/>
          </w:tcPr>
          <w:p w14:paraId="7DB51F1E" w14:textId="77777777" w:rsidR="002E17C5" w:rsidRPr="00593064"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14:paraId="2877C5A0" w14:textId="77777777" w:rsidR="002E17C5" w:rsidRPr="00593064" w:rsidRDefault="002E17C5" w:rsidP="006D0169">
            <w:pPr>
              <w:ind w:firstLine="0"/>
              <w:jc w:val="center"/>
              <w:rPr>
                <w:rFonts w:eastAsia="Times New Roman"/>
                <w:sz w:val="22"/>
                <w:lang w:eastAsia="es-CO"/>
              </w:rPr>
            </w:pPr>
          </w:p>
        </w:tc>
      </w:tr>
      <w:tr w:rsidR="002E17C5" w:rsidRPr="00593064" w14:paraId="2679B66B" w14:textId="77777777" w:rsidTr="00084945">
        <w:trPr>
          <w:trHeight w:val="227"/>
        </w:trPr>
        <w:tc>
          <w:tcPr>
            <w:tcW w:w="2535" w:type="dxa"/>
            <w:tcBorders>
              <w:top w:val="single" w:sz="4" w:space="0" w:color="auto"/>
              <w:bottom w:val="single" w:sz="4" w:space="0" w:color="auto"/>
            </w:tcBorders>
            <w:shd w:val="clear" w:color="000000" w:fill="FFFFFF"/>
            <w:vAlign w:val="center"/>
            <w:hideMark/>
          </w:tcPr>
          <w:p w14:paraId="188255E5"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14:paraId="5B25E36B"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14:paraId="579266AC"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stratégica</w:t>
            </w:r>
          </w:p>
        </w:tc>
      </w:tr>
      <w:tr w:rsidR="002E17C5" w:rsidRPr="00593064" w14:paraId="0689E151" w14:textId="77777777" w:rsidTr="00084945">
        <w:trPr>
          <w:trHeight w:val="544"/>
        </w:trPr>
        <w:tc>
          <w:tcPr>
            <w:tcW w:w="2535" w:type="dxa"/>
            <w:tcBorders>
              <w:top w:val="single" w:sz="4" w:space="0" w:color="auto"/>
              <w:bottom w:val="single" w:sz="4" w:space="0" w:color="auto"/>
            </w:tcBorders>
            <w:shd w:val="clear" w:color="000000" w:fill="FFFFFF"/>
            <w:vAlign w:val="center"/>
            <w:hideMark/>
          </w:tcPr>
          <w:p w14:paraId="2657E9DC"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Competencia</w:t>
            </w:r>
          </w:p>
        </w:tc>
        <w:tc>
          <w:tcPr>
            <w:tcW w:w="2928" w:type="dxa"/>
            <w:vMerge/>
            <w:tcBorders>
              <w:top w:val="single" w:sz="4" w:space="0" w:color="auto"/>
              <w:bottom w:val="single" w:sz="4" w:space="0" w:color="auto"/>
            </w:tcBorders>
            <w:vAlign w:val="center"/>
            <w:hideMark/>
          </w:tcPr>
          <w:p w14:paraId="15B35F3C" w14:textId="77777777" w:rsidR="002E17C5" w:rsidRPr="00593064"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14:paraId="1D59511F" w14:textId="77777777" w:rsidR="002E17C5" w:rsidRPr="00593064" w:rsidRDefault="002E17C5" w:rsidP="006D0169">
            <w:pPr>
              <w:ind w:firstLine="0"/>
              <w:jc w:val="center"/>
              <w:rPr>
                <w:rFonts w:eastAsia="Times New Roman"/>
                <w:sz w:val="22"/>
                <w:lang w:eastAsia="es-CO"/>
              </w:rPr>
            </w:pPr>
          </w:p>
        </w:tc>
      </w:tr>
      <w:tr w:rsidR="002E17C5" w:rsidRPr="00593064" w14:paraId="3AB640BC" w14:textId="77777777" w:rsidTr="00084945">
        <w:trPr>
          <w:trHeight w:val="57"/>
        </w:trPr>
        <w:tc>
          <w:tcPr>
            <w:tcW w:w="2535" w:type="dxa"/>
            <w:tcBorders>
              <w:top w:val="single" w:sz="4" w:space="0" w:color="auto"/>
              <w:bottom w:val="single" w:sz="4" w:space="0" w:color="auto"/>
            </w:tcBorders>
            <w:shd w:val="clear" w:color="000000" w:fill="FFFFFF"/>
            <w:vAlign w:val="center"/>
            <w:hideMark/>
          </w:tcPr>
          <w:p w14:paraId="729585BD"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14:paraId="6D388F08"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n Consolidación</w:t>
            </w:r>
          </w:p>
        </w:tc>
        <w:tc>
          <w:tcPr>
            <w:tcW w:w="2862" w:type="dxa"/>
            <w:tcBorders>
              <w:top w:val="single" w:sz="4" w:space="0" w:color="auto"/>
              <w:bottom w:val="single" w:sz="4" w:space="0" w:color="auto"/>
            </w:tcBorders>
            <w:shd w:val="clear" w:color="auto" w:fill="auto"/>
            <w:noWrap/>
            <w:vAlign w:val="center"/>
            <w:hideMark/>
          </w:tcPr>
          <w:p w14:paraId="2DD40AFC"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Integrada</w:t>
            </w:r>
          </w:p>
        </w:tc>
      </w:tr>
      <w:tr w:rsidR="002E17C5" w:rsidRPr="00593064" w14:paraId="3FD0E81C" w14:textId="77777777" w:rsidTr="00084945">
        <w:trPr>
          <w:trHeight w:val="57"/>
        </w:trPr>
        <w:tc>
          <w:tcPr>
            <w:tcW w:w="2535" w:type="dxa"/>
            <w:tcBorders>
              <w:top w:val="single" w:sz="4" w:space="0" w:color="auto"/>
              <w:bottom w:val="single" w:sz="4" w:space="0" w:color="auto"/>
            </w:tcBorders>
            <w:shd w:val="clear" w:color="000000" w:fill="FFFFFF"/>
            <w:vAlign w:val="center"/>
            <w:hideMark/>
          </w:tcPr>
          <w:p w14:paraId="7CDE484E"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14:paraId="7688DAA2"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7B387441"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Integrada</w:t>
            </w:r>
          </w:p>
        </w:tc>
      </w:tr>
      <w:tr w:rsidR="002E17C5" w:rsidRPr="00593064" w14:paraId="2F6ABC87" w14:textId="77777777" w:rsidTr="00084945">
        <w:trPr>
          <w:trHeight w:val="57"/>
        </w:trPr>
        <w:tc>
          <w:tcPr>
            <w:tcW w:w="2535" w:type="dxa"/>
            <w:tcBorders>
              <w:top w:val="single" w:sz="4" w:space="0" w:color="auto"/>
              <w:bottom w:val="single" w:sz="4" w:space="0" w:color="auto"/>
            </w:tcBorders>
            <w:shd w:val="clear" w:color="000000" w:fill="FFFFFF"/>
            <w:vAlign w:val="center"/>
            <w:hideMark/>
          </w:tcPr>
          <w:p w14:paraId="4C6555CF"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Secretaria de Movilidad</w:t>
            </w:r>
          </w:p>
        </w:tc>
        <w:tc>
          <w:tcPr>
            <w:tcW w:w="2928" w:type="dxa"/>
            <w:vMerge/>
            <w:tcBorders>
              <w:top w:val="single" w:sz="4" w:space="0" w:color="auto"/>
              <w:bottom w:val="single" w:sz="4" w:space="0" w:color="auto"/>
            </w:tcBorders>
            <w:vAlign w:val="center"/>
            <w:hideMark/>
          </w:tcPr>
          <w:p w14:paraId="6699C5A8" w14:textId="77777777" w:rsidR="002E17C5" w:rsidRPr="00593064" w:rsidRDefault="002E17C5" w:rsidP="006D0169">
            <w:pPr>
              <w:ind w:firstLine="0"/>
              <w:jc w:val="center"/>
              <w:rPr>
                <w:rFonts w:eastAsia="Times New Roman"/>
                <w:sz w:val="22"/>
                <w:lang w:eastAsia="es-CO"/>
              </w:rPr>
            </w:pPr>
          </w:p>
        </w:tc>
        <w:tc>
          <w:tcPr>
            <w:tcW w:w="2862" w:type="dxa"/>
            <w:vMerge/>
            <w:tcBorders>
              <w:top w:val="single" w:sz="4" w:space="0" w:color="auto"/>
              <w:bottom w:val="single" w:sz="4" w:space="0" w:color="auto"/>
            </w:tcBorders>
            <w:vAlign w:val="center"/>
            <w:hideMark/>
          </w:tcPr>
          <w:p w14:paraId="3440A79B" w14:textId="77777777" w:rsidR="002E17C5" w:rsidRPr="00593064" w:rsidRDefault="002E17C5" w:rsidP="006D0169">
            <w:pPr>
              <w:ind w:firstLine="0"/>
              <w:jc w:val="center"/>
              <w:rPr>
                <w:rFonts w:eastAsia="Times New Roman"/>
                <w:sz w:val="22"/>
                <w:lang w:eastAsia="es-CO"/>
              </w:rPr>
            </w:pPr>
          </w:p>
        </w:tc>
      </w:tr>
      <w:tr w:rsidR="002E17C5" w:rsidRPr="00593064" w14:paraId="692534CE" w14:textId="77777777" w:rsidTr="00084945">
        <w:trPr>
          <w:trHeight w:val="57"/>
        </w:trPr>
        <w:tc>
          <w:tcPr>
            <w:tcW w:w="2535" w:type="dxa"/>
            <w:tcBorders>
              <w:top w:val="single" w:sz="4" w:space="0" w:color="auto"/>
              <w:bottom w:val="single" w:sz="4" w:space="0" w:color="auto"/>
            </w:tcBorders>
            <w:shd w:val="clear" w:color="000000" w:fill="FFFFFF"/>
            <w:vAlign w:val="center"/>
            <w:hideMark/>
          </w:tcPr>
          <w:p w14:paraId="2CCF4B01"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14:paraId="277D358A"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14:paraId="097BB040" w14:textId="77777777" w:rsidR="002E17C5" w:rsidRPr="00593064" w:rsidRDefault="002E17C5" w:rsidP="006D0169">
            <w:pPr>
              <w:ind w:firstLine="0"/>
              <w:jc w:val="center"/>
              <w:rPr>
                <w:rFonts w:eastAsia="Times New Roman"/>
                <w:sz w:val="22"/>
                <w:lang w:eastAsia="es-CO"/>
              </w:rPr>
            </w:pPr>
            <w:r w:rsidRPr="00593064">
              <w:rPr>
                <w:rFonts w:eastAsia="Times New Roman"/>
                <w:sz w:val="22"/>
                <w:lang w:eastAsia="es-CO"/>
              </w:rPr>
              <w:t>Estratégica</w:t>
            </w:r>
          </w:p>
        </w:tc>
      </w:tr>
      <w:tr w:rsidR="002E17C5" w:rsidRPr="00593064" w14:paraId="0AF7A067" w14:textId="77777777" w:rsidTr="00084945">
        <w:trPr>
          <w:trHeight w:val="57"/>
        </w:trPr>
        <w:tc>
          <w:tcPr>
            <w:tcW w:w="2535" w:type="dxa"/>
            <w:tcBorders>
              <w:top w:val="single" w:sz="4" w:space="0" w:color="auto"/>
            </w:tcBorders>
            <w:shd w:val="clear" w:color="000000" w:fill="FFFFFF"/>
            <w:vAlign w:val="center"/>
            <w:hideMark/>
          </w:tcPr>
          <w:p w14:paraId="5367AD75"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Empleados</w:t>
            </w:r>
          </w:p>
        </w:tc>
        <w:tc>
          <w:tcPr>
            <w:tcW w:w="2928" w:type="dxa"/>
            <w:vMerge/>
            <w:tcBorders>
              <w:top w:val="single" w:sz="4" w:space="0" w:color="auto"/>
            </w:tcBorders>
            <w:vAlign w:val="center"/>
            <w:hideMark/>
          </w:tcPr>
          <w:p w14:paraId="4B764D8D" w14:textId="77777777" w:rsidR="002E17C5" w:rsidRPr="00593064" w:rsidRDefault="002E17C5" w:rsidP="006D0169">
            <w:pPr>
              <w:ind w:firstLine="0"/>
              <w:jc w:val="left"/>
              <w:rPr>
                <w:rFonts w:eastAsia="Times New Roman"/>
                <w:sz w:val="22"/>
                <w:lang w:eastAsia="es-CO"/>
              </w:rPr>
            </w:pPr>
          </w:p>
        </w:tc>
        <w:tc>
          <w:tcPr>
            <w:tcW w:w="2862" w:type="dxa"/>
            <w:vMerge/>
            <w:tcBorders>
              <w:top w:val="single" w:sz="4" w:space="0" w:color="auto"/>
            </w:tcBorders>
            <w:vAlign w:val="center"/>
            <w:hideMark/>
          </w:tcPr>
          <w:p w14:paraId="1489F138" w14:textId="77777777" w:rsidR="002E17C5" w:rsidRPr="00593064" w:rsidRDefault="002E17C5" w:rsidP="006D0169">
            <w:pPr>
              <w:ind w:firstLine="0"/>
              <w:jc w:val="left"/>
              <w:rPr>
                <w:rFonts w:eastAsia="Times New Roman"/>
                <w:sz w:val="22"/>
                <w:lang w:eastAsia="es-CO"/>
              </w:rPr>
            </w:pPr>
          </w:p>
        </w:tc>
      </w:tr>
      <w:tr w:rsidR="002E17C5" w:rsidRPr="00593064" w14:paraId="6400B972" w14:textId="77777777" w:rsidTr="00084945">
        <w:trPr>
          <w:trHeight w:val="57"/>
        </w:trPr>
        <w:tc>
          <w:tcPr>
            <w:tcW w:w="2535" w:type="dxa"/>
            <w:tcBorders>
              <w:top w:val="nil"/>
            </w:tcBorders>
            <w:shd w:val="clear" w:color="000000" w:fill="FFFFFF"/>
            <w:vAlign w:val="center"/>
            <w:hideMark/>
          </w:tcPr>
          <w:p w14:paraId="58D14597"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Superintendencia de Sociedades</w:t>
            </w:r>
          </w:p>
        </w:tc>
        <w:tc>
          <w:tcPr>
            <w:tcW w:w="2928" w:type="dxa"/>
            <w:vMerge/>
            <w:tcBorders>
              <w:top w:val="nil"/>
            </w:tcBorders>
            <w:vAlign w:val="center"/>
            <w:hideMark/>
          </w:tcPr>
          <w:p w14:paraId="6F679834" w14:textId="77777777" w:rsidR="002E17C5" w:rsidRPr="00593064" w:rsidRDefault="002E17C5" w:rsidP="006D0169">
            <w:pPr>
              <w:ind w:firstLine="0"/>
              <w:jc w:val="left"/>
              <w:rPr>
                <w:rFonts w:eastAsia="Times New Roman"/>
                <w:sz w:val="22"/>
                <w:lang w:eastAsia="es-CO"/>
              </w:rPr>
            </w:pPr>
          </w:p>
        </w:tc>
        <w:tc>
          <w:tcPr>
            <w:tcW w:w="2862" w:type="dxa"/>
            <w:vMerge/>
            <w:tcBorders>
              <w:top w:val="nil"/>
            </w:tcBorders>
            <w:vAlign w:val="center"/>
            <w:hideMark/>
          </w:tcPr>
          <w:p w14:paraId="744707BC" w14:textId="77777777" w:rsidR="002E17C5" w:rsidRPr="00593064" w:rsidRDefault="002E17C5" w:rsidP="006D0169">
            <w:pPr>
              <w:ind w:firstLine="0"/>
              <w:jc w:val="left"/>
              <w:rPr>
                <w:rFonts w:eastAsia="Times New Roman"/>
                <w:sz w:val="22"/>
                <w:lang w:eastAsia="es-CO"/>
              </w:rPr>
            </w:pPr>
          </w:p>
        </w:tc>
      </w:tr>
      <w:tr w:rsidR="002E17C5" w:rsidRPr="00593064" w14:paraId="6E60CE11" w14:textId="77777777" w:rsidTr="00084945">
        <w:trPr>
          <w:trHeight w:val="57"/>
        </w:trPr>
        <w:tc>
          <w:tcPr>
            <w:tcW w:w="2535" w:type="dxa"/>
            <w:tcBorders>
              <w:top w:val="nil"/>
            </w:tcBorders>
            <w:shd w:val="clear" w:color="000000" w:fill="FFFFFF"/>
            <w:vAlign w:val="center"/>
            <w:hideMark/>
          </w:tcPr>
          <w:p w14:paraId="0AD737E3"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Superintendencia de Industria y Comercio</w:t>
            </w:r>
          </w:p>
        </w:tc>
        <w:tc>
          <w:tcPr>
            <w:tcW w:w="2928" w:type="dxa"/>
            <w:vMerge/>
            <w:tcBorders>
              <w:top w:val="nil"/>
            </w:tcBorders>
            <w:vAlign w:val="center"/>
            <w:hideMark/>
          </w:tcPr>
          <w:p w14:paraId="7D87C166" w14:textId="77777777" w:rsidR="002E17C5" w:rsidRPr="00593064" w:rsidRDefault="002E17C5" w:rsidP="006D0169">
            <w:pPr>
              <w:ind w:firstLine="0"/>
              <w:jc w:val="left"/>
              <w:rPr>
                <w:rFonts w:eastAsia="Times New Roman"/>
                <w:sz w:val="22"/>
                <w:lang w:eastAsia="es-CO"/>
              </w:rPr>
            </w:pPr>
          </w:p>
        </w:tc>
        <w:tc>
          <w:tcPr>
            <w:tcW w:w="2862" w:type="dxa"/>
            <w:vMerge/>
            <w:tcBorders>
              <w:top w:val="nil"/>
            </w:tcBorders>
            <w:vAlign w:val="center"/>
            <w:hideMark/>
          </w:tcPr>
          <w:p w14:paraId="5C136043" w14:textId="77777777" w:rsidR="002E17C5" w:rsidRPr="00593064" w:rsidRDefault="002E17C5" w:rsidP="006D0169">
            <w:pPr>
              <w:ind w:firstLine="0"/>
              <w:jc w:val="left"/>
              <w:rPr>
                <w:rFonts w:eastAsia="Times New Roman"/>
                <w:sz w:val="22"/>
                <w:lang w:eastAsia="es-CO"/>
              </w:rPr>
            </w:pPr>
          </w:p>
        </w:tc>
      </w:tr>
      <w:tr w:rsidR="002E17C5" w:rsidRPr="00593064" w14:paraId="607EDABD" w14:textId="77777777" w:rsidTr="00084945">
        <w:trPr>
          <w:trHeight w:val="57"/>
        </w:trPr>
        <w:tc>
          <w:tcPr>
            <w:tcW w:w="2535" w:type="dxa"/>
            <w:tcBorders>
              <w:bottom w:val="single" w:sz="4" w:space="0" w:color="auto"/>
            </w:tcBorders>
            <w:shd w:val="clear" w:color="000000" w:fill="FFFFFF"/>
            <w:noWrap/>
            <w:vAlign w:val="bottom"/>
            <w:hideMark/>
          </w:tcPr>
          <w:p w14:paraId="12CE5951" w14:textId="77777777" w:rsidR="002E17C5" w:rsidRPr="00593064" w:rsidRDefault="002E17C5" w:rsidP="006D0169">
            <w:pPr>
              <w:ind w:firstLine="0"/>
              <w:jc w:val="left"/>
              <w:rPr>
                <w:rFonts w:eastAsia="Times New Roman"/>
                <w:sz w:val="22"/>
                <w:lang w:eastAsia="es-CO"/>
              </w:rPr>
            </w:pPr>
            <w:r w:rsidRPr="00593064">
              <w:rPr>
                <w:rFonts w:eastAsia="Times New Roman"/>
                <w:sz w:val="22"/>
                <w:lang w:eastAsia="es-CO"/>
              </w:rPr>
              <w:t>Bancos Prestamistas</w:t>
            </w:r>
          </w:p>
        </w:tc>
        <w:tc>
          <w:tcPr>
            <w:tcW w:w="2928" w:type="dxa"/>
            <w:vMerge/>
            <w:tcBorders>
              <w:bottom w:val="single" w:sz="4" w:space="0" w:color="auto"/>
            </w:tcBorders>
            <w:vAlign w:val="center"/>
            <w:hideMark/>
          </w:tcPr>
          <w:p w14:paraId="114524B6" w14:textId="77777777" w:rsidR="002E17C5" w:rsidRPr="00593064" w:rsidRDefault="002E17C5" w:rsidP="006D0169">
            <w:pPr>
              <w:ind w:firstLine="0"/>
              <w:jc w:val="left"/>
              <w:rPr>
                <w:rFonts w:eastAsia="Times New Roman"/>
                <w:sz w:val="22"/>
                <w:lang w:eastAsia="es-CO"/>
              </w:rPr>
            </w:pPr>
          </w:p>
        </w:tc>
        <w:tc>
          <w:tcPr>
            <w:tcW w:w="2862" w:type="dxa"/>
            <w:vMerge/>
            <w:tcBorders>
              <w:bottom w:val="single" w:sz="4" w:space="0" w:color="auto"/>
            </w:tcBorders>
            <w:vAlign w:val="center"/>
            <w:hideMark/>
          </w:tcPr>
          <w:p w14:paraId="249E1B02" w14:textId="77777777" w:rsidR="002E17C5" w:rsidRPr="00593064" w:rsidRDefault="002E17C5" w:rsidP="006D0169">
            <w:pPr>
              <w:ind w:firstLine="0"/>
              <w:jc w:val="left"/>
              <w:rPr>
                <w:rFonts w:eastAsia="Times New Roman"/>
                <w:sz w:val="22"/>
                <w:lang w:eastAsia="es-CO"/>
              </w:rPr>
            </w:pPr>
          </w:p>
        </w:tc>
      </w:tr>
    </w:tbl>
    <w:p w14:paraId="7D9A7BA5" w14:textId="77777777" w:rsidR="002E17C5" w:rsidRPr="00593064" w:rsidRDefault="002E17C5" w:rsidP="002E17C5">
      <w:pPr>
        <w:pStyle w:val="fuenteref"/>
      </w:pPr>
      <w:r w:rsidRPr="00593064">
        <w:t>Fuente: Construcción de los autores.</w:t>
      </w:r>
    </w:p>
    <w:p w14:paraId="2A8653DE" w14:textId="77777777" w:rsidR="002E17C5" w:rsidRPr="00593064" w:rsidRDefault="002E17C5" w:rsidP="002E17C5"/>
    <w:p w14:paraId="7E4C26EA" w14:textId="12983565" w:rsidR="00084945" w:rsidRPr="00593064" w:rsidRDefault="00084945" w:rsidP="002E17C5">
      <w:r w:rsidRPr="00593064">
        <w:t xml:space="preserve">En la </w:t>
      </w:r>
      <w:r w:rsidRPr="00593064">
        <w:fldChar w:fldCharType="begin"/>
      </w:r>
      <w:r w:rsidRPr="00593064">
        <w:instrText xml:space="preserve"> REF _Ref9625744 \h </w:instrText>
      </w:r>
      <w:r w:rsidR="00593064">
        <w:instrText xml:space="preserve"> \* MERGEFORMAT </w:instrText>
      </w:r>
      <w:r w:rsidRPr="00593064">
        <w:fldChar w:fldCharType="separate"/>
      </w:r>
      <w:r w:rsidR="001922BC" w:rsidRPr="00593064">
        <w:t xml:space="preserve">Figura </w:t>
      </w:r>
      <w:r w:rsidR="001922BC">
        <w:rPr>
          <w:noProof/>
        </w:rPr>
        <w:t>59</w:t>
      </w:r>
      <w:r w:rsidRPr="00593064">
        <w:fldChar w:fldCharType="end"/>
      </w:r>
      <w:r w:rsidRPr="00593064">
        <w:t>, se observa el resultado obtenido de la matriz de temas y respuestas.</w:t>
      </w:r>
    </w:p>
    <w:p w14:paraId="4A7DD2D9" w14:textId="77777777" w:rsidR="002E17C5" w:rsidRPr="00593064" w:rsidRDefault="002E17C5" w:rsidP="002E17C5">
      <w:pPr>
        <w:jc w:val="center"/>
      </w:pPr>
      <w:r w:rsidRPr="00593064">
        <w:rPr>
          <w:noProof/>
          <w:lang w:eastAsia="es-CO"/>
        </w:rPr>
        <w:lastRenderedPageBreak/>
        <w:drawing>
          <wp:inline distT="0" distB="0" distL="0" distR="0" wp14:anchorId="24642835" wp14:editId="31674C6D">
            <wp:extent cx="4784652" cy="2743200"/>
            <wp:effectExtent l="0" t="0" r="16510" b="0"/>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580EA1C7" w14:textId="75834112" w:rsidR="002E17C5" w:rsidRPr="00593064" w:rsidRDefault="002E17C5" w:rsidP="002E17C5">
      <w:pPr>
        <w:pStyle w:val="fuenteref"/>
      </w:pPr>
      <w:bookmarkStart w:id="647" w:name="_Ref9625744"/>
      <w:bookmarkStart w:id="648" w:name="_Toc9629625"/>
      <w:r w:rsidRPr="00593064">
        <w:t xml:space="preserve">Figura </w:t>
      </w:r>
      <w:r w:rsidRPr="00593064">
        <w:fldChar w:fldCharType="begin"/>
      </w:r>
      <w:r w:rsidRPr="00593064">
        <w:instrText xml:space="preserve"> SEQ Fig</w:instrText>
      </w:r>
      <w:r w:rsidR="00BF7C97" w:rsidRPr="00593064">
        <w:instrText>ura</w:instrText>
      </w:r>
      <w:r w:rsidRPr="00593064">
        <w:instrText xml:space="preserve"> \* ARABIC </w:instrText>
      </w:r>
      <w:r w:rsidRPr="00593064">
        <w:fldChar w:fldCharType="separate"/>
      </w:r>
      <w:r w:rsidR="001922BC">
        <w:rPr>
          <w:noProof/>
        </w:rPr>
        <w:t>59</w:t>
      </w:r>
      <w:r w:rsidRPr="00593064">
        <w:fldChar w:fldCharType="end"/>
      </w:r>
      <w:bookmarkEnd w:id="647"/>
      <w:r w:rsidR="00BF7C97" w:rsidRPr="00593064">
        <w:t>. R</w:t>
      </w:r>
      <w:r w:rsidRPr="00593064">
        <w:t>esultado matriz temas y respuestas.</w:t>
      </w:r>
      <w:bookmarkEnd w:id="648"/>
    </w:p>
    <w:p w14:paraId="44612C0E" w14:textId="77777777" w:rsidR="002E17C5" w:rsidRPr="00593064" w:rsidRDefault="002E17C5" w:rsidP="002E17C5">
      <w:pPr>
        <w:pStyle w:val="fuenteref"/>
      </w:pPr>
      <w:r w:rsidRPr="00593064">
        <w:t>Fuente: Construcción de los autores.</w:t>
      </w:r>
    </w:p>
    <w:p w14:paraId="5EE3E9FA" w14:textId="77777777" w:rsidR="002E17C5" w:rsidRPr="00593064" w:rsidRDefault="002E17C5" w:rsidP="002E17C5"/>
    <w:p w14:paraId="6894144E" w14:textId="77777777" w:rsidR="002E17C5" w:rsidRPr="00593064" w:rsidRDefault="00084945" w:rsidP="00084945">
      <w:pPr>
        <w:pStyle w:val="Ttulo4"/>
      </w:pPr>
      <w:r w:rsidRPr="00593064">
        <w:t>f</w:t>
      </w:r>
      <w:r w:rsidR="002E17C5" w:rsidRPr="00593064">
        <w:t>ormato para la resolución de conflictos y gestión de expectativas</w:t>
      </w:r>
    </w:p>
    <w:p w14:paraId="13DBD12D" w14:textId="77777777" w:rsidR="002E17C5" w:rsidRPr="00593064" w:rsidRDefault="002E17C5" w:rsidP="002E17C5"/>
    <w:p w14:paraId="72F460D8" w14:textId="77777777" w:rsidR="002E17C5" w:rsidRPr="00593064" w:rsidRDefault="002E17C5" w:rsidP="002E17C5">
      <w:r w:rsidRPr="00593064">
        <w:t xml:space="preserve">Como medio guía de apoyo para la resolución de conflictos, se tomarán los 5 estilos planteados por </w:t>
      </w:r>
      <w:proofErr w:type="spellStart"/>
      <w:r w:rsidRPr="00593064">
        <w:rPr>
          <w:i/>
        </w:rPr>
        <w:t>Hiam</w:t>
      </w:r>
      <w:proofErr w:type="spellEnd"/>
      <w:r w:rsidRPr="00593064">
        <w:t xml:space="preserve">, aplicando la evaluación de la situación planteada en su instrumento para resolución de conflictos. </w:t>
      </w:r>
    </w:p>
    <w:p w14:paraId="243432D6" w14:textId="77777777" w:rsidR="002E17C5" w:rsidRPr="00593064" w:rsidRDefault="002E17C5" w:rsidP="002E17C5">
      <w:pPr>
        <w:spacing w:line="240" w:lineRule="auto"/>
      </w:pPr>
      <w:r w:rsidRPr="00593064">
        <w:br w:type="page"/>
      </w:r>
    </w:p>
    <w:p w14:paraId="018EF2AB" w14:textId="1B4F81C8" w:rsidR="00C61B64" w:rsidRPr="00593064" w:rsidRDefault="00C61B64" w:rsidP="003226FF">
      <w:pPr>
        <w:pStyle w:val="Tablaref"/>
      </w:pPr>
      <w:bookmarkStart w:id="649" w:name="_Toc9629552"/>
      <w:r w:rsidRPr="00593064">
        <w:lastRenderedPageBreak/>
        <w:t xml:space="preserve">Tabla </w:t>
      </w:r>
      <w:r w:rsidR="003E2C6E">
        <w:fldChar w:fldCharType="begin"/>
      </w:r>
      <w:r w:rsidR="003E2C6E">
        <w:instrText xml:space="preserve"> SEQ Tabla \* ARABIC </w:instrText>
      </w:r>
      <w:r w:rsidR="003E2C6E">
        <w:fldChar w:fldCharType="separate"/>
      </w:r>
      <w:r w:rsidR="001922BC">
        <w:rPr>
          <w:noProof/>
        </w:rPr>
        <w:t>70</w:t>
      </w:r>
      <w:r w:rsidR="003E2C6E">
        <w:rPr>
          <w:noProof/>
        </w:rPr>
        <w:fldChar w:fldCharType="end"/>
      </w:r>
      <w:r w:rsidRPr="00593064">
        <w:t>. Formato de resolución de conflictos.</w:t>
      </w:r>
      <w:bookmarkEnd w:id="649"/>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593064" w14:paraId="7919BED0" w14:textId="77777777"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14:paraId="64004311" w14:textId="77777777" w:rsidR="002E17C5" w:rsidRPr="00593064" w:rsidRDefault="002E17C5" w:rsidP="006D0169">
            <w:pPr>
              <w:numPr>
                <w:ilvl w:val="12"/>
                <w:numId w:val="0"/>
              </w:numPr>
              <w:spacing w:before="120" w:after="120"/>
              <w:jc w:val="center"/>
              <w:rPr>
                <w:b/>
                <w:color w:val="FFFFFF"/>
                <w:sz w:val="20"/>
                <w:szCs w:val="20"/>
              </w:rPr>
            </w:pPr>
            <w:r w:rsidRPr="00593064">
              <w:rPr>
                <w:b/>
                <w:color w:val="FFFFFF"/>
                <w:sz w:val="20"/>
                <w:szCs w:val="20"/>
              </w:rPr>
              <w:t>Evaluación de la situación</w:t>
            </w:r>
          </w:p>
        </w:tc>
      </w:tr>
      <w:tr w:rsidR="002E17C5" w:rsidRPr="00593064" w14:paraId="5DE3A2AD"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6BBA1C7C"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En realidad, no me importa lo que la otra persona piense de mí cuando el conflicto termine.</w:t>
            </w:r>
          </w:p>
        </w:tc>
      </w:tr>
      <w:tr w:rsidR="002E17C5" w:rsidRPr="00593064" w14:paraId="61DDA49A"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0E4BAC4"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 xml:space="preserve">Es importante para mí tener una buena relación con la otra parte después del conflicto. </w:t>
            </w:r>
          </w:p>
        </w:tc>
      </w:tr>
      <w:tr w:rsidR="002E17C5" w:rsidRPr="00593064" w14:paraId="24FAF111" w14:textId="77777777" w:rsidTr="00084945">
        <w:trPr>
          <w:gridAfter w:val="1"/>
          <w:wAfter w:w="31" w:type="dxa"/>
          <w:trHeight w:val="90"/>
          <w:jc w:val="center"/>
        </w:trPr>
        <w:tc>
          <w:tcPr>
            <w:tcW w:w="8639" w:type="dxa"/>
          </w:tcPr>
          <w:p w14:paraId="0F009904"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51BE34A7"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9FEDF02"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 xml:space="preserve">Tampoco se va a acabar el mundo si no resuelvo el conflicto. </w:t>
            </w:r>
          </w:p>
        </w:tc>
      </w:tr>
      <w:tr w:rsidR="002E17C5" w:rsidRPr="00593064" w14:paraId="01B7748B"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8F6DE36"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Me juego cuestiones de importancia vital en la resolución de este conflicto.</w:t>
            </w:r>
          </w:p>
        </w:tc>
      </w:tr>
      <w:tr w:rsidR="002E17C5" w:rsidRPr="00593064" w14:paraId="46EA17B1" w14:textId="77777777" w:rsidTr="00084945">
        <w:trPr>
          <w:gridAfter w:val="1"/>
          <w:wAfter w:w="31" w:type="dxa"/>
          <w:trHeight w:val="109"/>
          <w:jc w:val="center"/>
        </w:trPr>
        <w:tc>
          <w:tcPr>
            <w:tcW w:w="8639" w:type="dxa"/>
          </w:tcPr>
          <w:p w14:paraId="75FEB170"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78F1768F"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1D9BB167"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 xml:space="preserve">No tengo una relación significativa, ni personal ni profesional, con la otra parte. </w:t>
            </w:r>
          </w:p>
        </w:tc>
      </w:tr>
      <w:tr w:rsidR="002E17C5" w:rsidRPr="00593064" w14:paraId="56574904"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625E4A5A"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Mi relación con la otra parte es importante por razones profesionales o personales.</w:t>
            </w:r>
          </w:p>
        </w:tc>
      </w:tr>
      <w:tr w:rsidR="002E17C5" w:rsidRPr="00593064" w14:paraId="24C71563" w14:textId="77777777" w:rsidTr="00C61B64">
        <w:trPr>
          <w:gridAfter w:val="1"/>
          <w:wAfter w:w="31" w:type="dxa"/>
          <w:trHeight w:val="199"/>
          <w:jc w:val="center"/>
        </w:trPr>
        <w:tc>
          <w:tcPr>
            <w:tcW w:w="8639" w:type="dxa"/>
          </w:tcPr>
          <w:p w14:paraId="6D9914FD"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15248A99"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048C4AF7"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Puede que el tiempo y el esfuerzo que emplee en resolver este conflicto no merezcan la pena en este caso.</w:t>
            </w:r>
          </w:p>
        </w:tc>
      </w:tr>
      <w:tr w:rsidR="002E17C5" w:rsidRPr="00593064" w14:paraId="4C954FCF"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35E5D125"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Creo que resolver este conflicto merecerá la pena, si todo va razonablemente bien.</w:t>
            </w:r>
          </w:p>
        </w:tc>
      </w:tr>
      <w:tr w:rsidR="002E17C5" w:rsidRPr="00593064" w14:paraId="4975A903" w14:textId="77777777" w:rsidTr="00C61B64">
        <w:trPr>
          <w:gridAfter w:val="1"/>
          <w:wAfter w:w="31" w:type="dxa"/>
          <w:trHeight w:val="199"/>
          <w:jc w:val="center"/>
        </w:trPr>
        <w:tc>
          <w:tcPr>
            <w:tcW w:w="8639" w:type="dxa"/>
          </w:tcPr>
          <w:p w14:paraId="17238A19"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0C9BB04E"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1E1C051"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En mi relación con la otra parte, hay muy poco intercambio de información y de sentimientos.</w:t>
            </w:r>
          </w:p>
        </w:tc>
      </w:tr>
      <w:tr w:rsidR="002E17C5" w:rsidRPr="00593064" w14:paraId="3AFDCC2E" w14:textId="77777777"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14:paraId="4BC761BF"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Mi relación con la otra parte se basa en los sentimientos y la información que compartimos.</w:t>
            </w:r>
          </w:p>
        </w:tc>
      </w:tr>
    </w:tbl>
    <w:p w14:paraId="358EDADA" w14:textId="77777777" w:rsidR="002E17C5" w:rsidRPr="00593064" w:rsidRDefault="002E17C5" w:rsidP="003226FF">
      <w:pPr>
        <w:pStyle w:val="fuenteref"/>
        <w:rPr>
          <w:sz w:val="12"/>
        </w:rPr>
      </w:pPr>
    </w:p>
    <w:tbl>
      <w:tblPr>
        <w:tblW w:w="0" w:type="auto"/>
        <w:jc w:val="center"/>
        <w:tblLayout w:type="fixed"/>
        <w:tblCellMar>
          <w:left w:w="30" w:type="dxa"/>
          <w:right w:w="30" w:type="dxa"/>
        </w:tblCellMar>
        <w:tblLook w:val="04A0" w:firstRow="1" w:lastRow="0" w:firstColumn="1" w:lastColumn="0" w:noHBand="0" w:noVBand="1"/>
      </w:tblPr>
      <w:tblGrid>
        <w:gridCol w:w="418"/>
        <w:gridCol w:w="8252"/>
      </w:tblGrid>
      <w:tr w:rsidR="002E17C5" w:rsidRPr="00593064" w14:paraId="481DE92A"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446EA461"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14:paraId="63A4E624"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No creo que la resolución de este conflicto afecte mis negociaciones futuras con la otra parte.</w:t>
            </w:r>
          </w:p>
        </w:tc>
      </w:tr>
      <w:tr w:rsidR="002E17C5" w:rsidRPr="00593064" w14:paraId="4BECF0A2"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3E86D44A"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14:paraId="558AE12A"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No me sorprendería que la resolución de este conflicto estableciera el patrón para muchos conflictos en el futuro.</w:t>
            </w:r>
          </w:p>
        </w:tc>
      </w:tr>
      <w:tr w:rsidR="002E17C5" w:rsidRPr="00593064" w14:paraId="68E0F56C" w14:textId="77777777" w:rsidTr="00313C10">
        <w:trPr>
          <w:trHeight w:val="254"/>
          <w:jc w:val="center"/>
        </w:trPr>
        <w:tc>
          <w:tcPr>
            <w:tcW w:w="418" w:type="dxa"/>
            <w:vAlign w:val="center"/>
          </w:tcPr>
          <w:p w14:paraId="5BD851AA" w14:textId="77777777" w:rsidR="002E17C5" w:rsidRPr="00593064" w:rsidRDefault="002E17C5" w:rsidP="00313C10">
            <w:pPr>
              <w:numPr>
                <w:ilvl w:val="12"/>
                <w:numId w:val="0"/>
              </w:numPr>
              <w:spacing w:before="20" w:after="20"/>
              <w:jc w:val="center"/>
              <w:rPr>
                <w:b/>
                <w:color w:val="000000"/>
                <w:sz w:val="12"/>
                <w:szCs w:val="20"/>
              </w:rPr>
            </w:pPr>
          </w:p>
        </w:tc>
        <w:tc>
          <w:tcPr>
            <w:tcW w:w="8252" w:type="dxa"/>
          </w:tcPr>
          <w:p w14:paraId="14C1C64B"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36600AA7"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193429B2"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P</w:t>
            </w:r>
          </w:p>
        </w:tc>
        <w:tc>
          <w:tcPr>
            <w:tcW w:w="8252" w:type="dxa"/>
            <w:tcBorders>
              <w:top w:val="single" w:sz="6" w:space="0" w:color="000000"/>
              <w:left w:val="single" w:sz="6" w:space="0" w:color="000000"/>
              <w:bottom w:val="single" w:sz="6" w:space="0" w:color="000000"/>
              <w:right w:val="single" w:sz="6" w:space="0" w:color="000000"/>
            </w:tcBorders>
            <w:hideMark/>
          </w:tcPr>
          <w:p w14:paraId="01305601"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Mi comunicación con la otra parte ha sido bastante limitada.</w:t>
            </w:r>
          </w:p>
        </w:tc>
      </w:tr>
      <w:tr w:rsidR="002E17C5" w:rsidRPr="00593064" w14:paraId="70235353"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1D857B8B"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R</w:t>
            </w:r>
          </w:p>
        </w:tc>
        <w:tc>
          <w:tcPr>
            <w:tcW w:w="8252" w:type="dxa"/>
            <w:tcBorders>
              <w:top w:val="single" w:sz="6" w:space="0" w:color="000000"/>
              <w:left w:val="single" w:sz="6" w:space="0" w:color="000000"/>
              <w:bottom w:val="single" w:sz="6" w:space="0" w:color="000000"/>
              <w:right w:val="single" w:sz="6" w:space="0" w:color="000000"/>
            </w:tcBorders>
            <w:hideMark/>
          </w:tcPr>
          <w:p w14:paraId="24E13E64"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Mi comunicación con la otra parte ha sido extensa.</w:t>
            </w:r>
          </w:p>
        </w:tc>
      </w:tr>
      <w:tr w:rsidR="002E17C5" w:rsidRPr="00593064" w14:paraId="1D23A884" w14:textId="77777777" w:rsidTr="00313C10">
        <w:trPr>
          <w:trHeight w:val="130"/>
          <w:jc w:val="center"/>
        </w:trPr>
        <w:tc>
          <w:tcPr>
            <w:tcW w:w="418" w:type="dxa"/>
            <w:vAlign w:val="center"/>
          </w:tcPr>
          <w:p w14:paraId="16407E8E" w14:textId="77777777" w:rsidR="002E17C5" w:rsidRPr="00593064" w:rsidRDefault="002E17C5" w:rsidP="00313C10">
            <w:pPr>
              <w:numPr>
                <w:ilvl w:val="12"/>
                <w:numId w:val="0"/>
              </w:numPr>
              <w:spacing w:before="20" w:after="20"/>
              <w:jc w:val="center"/>
              <w:rPr>
                <w:b/>
                <w:color w:val="000000"/>
                <w:sz w:val="16"/>
                <w:szCs w:val="16"/>
              </w:rPr>
            </w:pPr>
          </w:p>
        </w:tc>
        <w:tc>
          <w:tcPr>
            <w:tcW w:w="8252" w:type="dxa"/>
          </w:tcPr>
          <w:p w14:paraId="4343DA8A" w14:textId="77777777" w:rsidR="002E17C5" w:rsidRPr="00593064" w:rsidRDefault="002E17C5" w:rsidP="006D0169">
            <w:pPr>
              <w:numPr>
                <w:ilvl w:val="12"/>
                <w:numId w:val="0"/>
              </w:numPr>
              <w:spacing w:before="20" w:after="20"/>
              <w:ind w:left="111"/>
              <w:jc w:val="left"/>
              <w:rPr>
                <w:color w:val="000000"/>
                <w:sz w:val="16"/>
                <w:szCs w:val="16"/>
              </w:rPr>
            </w:pPr>
          </w:p>
        </w:tc>
      </w:tr>
      <w:tr w:rsidR="002E17C5" w:rsidRPr="00593064" w14:paraId="44F06638"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7C049542"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14:paraId="56DF05DA"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No me sentiré peor conmigo mismo si termino pensando que perdí en el conflicto.</w:t>
            </w:r>
          </w:p>
        </w:tc>
      </w:tr>
      <w:tr w:rsidR="002E17C5" w:rsidRPr="00593064" w14:paraId="0FE49D94"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558E4D02"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14:paraId="4F2D1753"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No me sentiré realmente bien a menos que salga bien de este conflicto.</w:t>
            </w:r>
          </w:p>
        </w:tc>
      </w:tr>
      <w:tr w:rsidR="002E17C5" w:rsidRPr="00593064" w14:paraId="6561E07C" w14:textId="77777777" w:rsidTr="00313C10">
        <w:trPr>
          <w:trHeight w:val="199"/>
          <w:jc w:val="center"/>
        </w:trPr>
        <w:tc>
          <w:tcPr>
            <w:tcW w:w="418" w:type="dxa"/>
            <w:vAlign w:val="center"/>
          </w:tcPr>
          <w:p w14:paraId="507DE2BF" w14:textId="77777777" w:rsidR="002E17C5" w:rsidRPr="00593064" w:rsidRDefault="002E17C5" w:rsidP="00313C10">
            <w:pPr>
              <w:numPr>
                <w:ilvl w:val="12"/>
                <w:numId w:val="0"/>
              </w:numPr>
              <w:spacing w:before="20" w:after="20"/>
              <w:jc w:val="center"/>
              <w:rPr>
                <w:b/>
                <w:color w:val="000000"/>
                <w:sz w:val="12"/>
                <w:szCs w:val="20"/>
              </w:rPr>
            </w:pPr>
          </w:p>
        </w:tc>
        <w:tc>
          <w:tcPr>
            <w:tcW w:w="8252" w:type="dxa"/>
          </w:tcPr>
          <w:p w14:paraId="0870AB22" w14:textId="77777777" w:rsidR="002E17C5" w:rsidRPr="00593064" w:rsidRDefault="002E17C5" w:rsidP="006D0169">
            <w:pPr>
              <w:numPr>
                <w:ilvl w:val="12"/>
                <w:numId w:val="0"/>
              </w:numPr>
              <w:spacing w:before="20" w:after="20"/>
              <w:ind w:left="111"/>
              <w:jc w:val="left"/>
              <w:rPr>
                <w:color w:val="000000"/>
                <w:sz w:val="12"/>
                <w:szCs w:val="20"/>
              </w:rPr>
            </w:pPr>
          </w:p>
        </w:tc>
      </w:tr>
      <w:tr w:rsidR="002E17C5" w:rsidRPr="00593064" w14:paraId="062535D6"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76EDEA88"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P</w:t>
            </w:r>
          </w:p>
        </w:tc>
        <w:tc>
          <w:tcPr>
            <w:tcW w:w="8252" w:type="dxa"/>
            <w:tcBorders>
              <w:top w:val="single" w:sz="6" w:space="0" w:color="000000"/>
              <w:left w:val="single" w:sz="6" w:space="0" w:color="000000"/>
              <w:bottom w:val="single" w:sz="6" w:space="0" w:color="000000"/>
              <w:right w:val="single" w:sz="6" w:space="0" w:color="000000"/>
            </w:tcBorders>
            <w:hideMark/>
          </w:tcPr>
          <w:p w14:paraId="204B5C6B"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 xml:space="preserve">No dependo de la otra persona. </w:t>
            </w:r>
          </w:p>
        </w:tc>
      </w:tr>
      <w:tr w:rsidR="002E17C5" w:rsidRPr="00593064" w14:paraId="3B6FF1D6"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5C8F18B9"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R</w:t>
            </w:r>
          </w:p>
        </w:tc>
        <w:tc>
          <w:tcPr>
            <w:tcW w:w="8252" w:type="dxa"/>
            <w:tcBorders>
              <w:top w:val="single" w:sz="6" w:space="0" w:color="000000"/>
              <w:left w:val="single" w:sz="6" w:space="0" w:color="000000"/>
              <w:bottom w:val="single" w:sz="6" w:space="0" w:color="000000"/>
              <w:right w:val="single" w:sz="6" w:space="0" w:color="000000"/>
            </w:tcBorders>
            <w:hideMark/>
          </w:tcPr>
          <w:p w14:paraId="78B46412"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Tenemos intereses en común dada la situación en que nos vemos inmersos.</w:t>
            </w:r>
          </w:p>
        </w:tc>
      </w:tr>
      <w:tr w:rsidR="002E17C5" w:rsidRPr="00593064" w14:paraId="631064BD" w14:textId="77777777" w:rsidTr="00313C10">
        <w:trPr>
          <w:trHeight w:val="186"/>
          <w:jc w:val="center"/>
        </w:trPr>
        <w:tc>
          <w:tcPr>
            <w:tcW w:w="418" w:type="dxa"/>
            <w:vAlign w:val="center"/>
          </w:tcPr>
          <w:p w14:paraId="509D7CC7" w14:textId="77777777" w:rsidR="002E17C5" w:rsidRPr="00593064" w:rsidRDefault="002E17C5" w:rsidP="00313C10">
            <w:pPr>
              <w:numPr>
                <w:ilvl w:val="12"/>
                <w:numId w:val="0"/>
              </w:numPr>
              <w:spacing w:before="20" w:after="20"/>
              <w:jc w:val="center"/>
              <w:rPr>
                <w:b/>
                <w:color w:val="000000"/>
                <w:sz w:val="12"/>
                <w:szCs w:val="20"/>
              </w:rPr>
            </w:pPr>
          </w:p>
        </w:tc>
        <w:tc>
          <w:tcPr>
            <w:tcW w:w="8252" w:type="dxa"/>
          </w:tcPr>
          <w:p w14:paraId="44C8B68F" w14:textId="77777777" w:rsidR="002E17C5" w:rsidRPr="00593064" w:rsidRDefault="002E17C5" w:rsidP="00084945">
            <w:pPr>
              <w:ind w:left="454" w:firstLine="0"/>
              <w:rPr>
                <w:sz w:val="12"/>
              </w:rPr>
            </w:pPr>
          </w:p>
        </w:tc>
      </w:tr>
      <w:tr w:rsidR="002E17C5" w:rsidRPr="00593064" w14:paraId="4456A5B5"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06F589DE"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M</w:t>
            </w:r>
          </w:p>
        </w:tc>
        <w:tc>
          <w:tcPr>
            <w:tcW w:w="8252" w:type="dxa"/>
            <w:tcBorders>
              <w:top w:val="single" w:sz="6" w:space="0" w:color="000000"/>
              <w:left w:val="single" w:sz="6" w:space="0" w:color="000000"/>
              <w:bottom w:val="single" w:sz="6" w:space="0" w:color="000000"/>
              <w:right w:val="single" w:sz="6" w:space="0" w:color="000000"/>
            </w:tcBorders>
            <w:hideMark/>
          </w:tcPr>
          <w:p w14:paraId="14B6D002"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Está muy claro cuáles son las cuestiones en juego en esta situación.</w:t>
            </w:r>
          </w:p>
        </w:tc>
      </w:tr>
      <w:tr w:rsidR="002E17C5" w:rsidRPr="00593064" w14:paraId="49F096CF" w14:textId="77777777" w:rsidTr="00313C10">
        <w:trPr>
          <w:trHeight w:val="415"/>
          <w:jc w:val="center"/>
        </w:trPr>
        <w:tc>
          <w:tcPr>
            <w:tcW w:w="418" w:type="dxa"/>
            <w:tcBorders>
              <w:top w:val="single" w:sz="6" w:space="0" w:color="000000"/>
              <w:left w:val="single" w:sz="6" w:space="0" w:color="000000"/>
              <w:bottom w:val="single" w:sz="6" w:space="0" w:color="000000"/>
              <w:right w:val="single" w:sz="6" w:space="0" w:color="000000"/>
            </w:tcBorders>
            <w:vAlign w:val="center"/>
            <w:hideMark/>
          </w:tcPr>
          <w:p w14:paraId="4B1FE772" w14:textId="77777777" w:rsidR="002E17C5" w:rsidRPr="00593064" w:rsidRDefault="002E17C5" w:rsidP="00313C10">
            <w:pPr>
              <w:numPr>
                <w:ilvl w:val="12"/>
                <w:numId w:val="0"/>
              </w:numPr>
              <w:spacing w:before="20" w:after="20"/>
              <w:jc w:val="center"/>
              <w:rPr>
                <w:b/>
                <w:color w:val="000000"/>
                <w:sz w:val="20"/>
                <w:szCs w:val="20"/>
              </w:rPr>
            </w:pPr>
            <w:r w:rsidRPr="00593064">
              <w:rPr>
                <w:b/>
                <w:color w:val="000000"/>
                <w:sz w:val="20"/>
                <w:szCs w:val="20"/>
              </w:rPr>
              <w:t>O</w:t>
            </w:r>
          </w:p>
        </w:tc>
        <w:tc>
          <w:tcPr>
            <w:tcW w:w="8252" w:type="dxa"/>
            <w:tcBorders>
              <w:top w:val="single" w:sz="6" w:space="0" w:color="000000"/>
              <w:left w:val="single" w:sz="6" w:space="0" w:color="000000"/>
              <w:bottom w:val="single" w:sz="6" w:space="0" w:color="000000"/>
              <w:right w:val="single" w:sz="6" w:space="0" w:color="000000"/>
            </w:tcBorders>
            <w:hideMark/>
          </w:tcPr>
          <w:p w14:paraId="21FEE053" w14:textId="77777777" w:rsidR="002E17C5" w:rsidRPr="00593064" w:rsidRDefault="002E17C5" w:rsidP="006D0169">
            <w:pPr>
              <w:numPr>
                <w:ilvl w:val="12"/>
                <w:numId w:val="0"/>
              </w:numPr>
              <w:spacing w:before="20" w:after="20"/>
              <w:ind w:left="111"/>
              <w:jc w:val="left"/>
              <w:rPr>
                <w:color w:val="000000"/>
                <w:sz w:val="20"/>
                <w:szCs w:val="20"/>
              </w:rPr>
            </w:pPr>
            <w:r w:rsidRPr="00593064">
              <w:rPr>
                <w:sz w:val="20"/>
                <w:szCs w:val="20"/>
              </w:rPr>
              <w:t>Sospecho que hay factores ocultos importantes que están en juego en este conflicto.</w:t>
            </w:r>
          </w:p>
        </w:tc>
      </w:tr>
    </w:tbl>
    <w:p w14:paraId="2DD6680E" w14:textId="77777777" w:rsidR="002E17C5" w:rsidRPr="00593064" w:rsidRDefault="002E17C5" w:rsidP="003226FF">
      <w:pPr>
        <w:pStyle w:val="fuenteref"/>
      </w:pPr>
      <w:r w:rsidRPr="00593064">
        <w:t xml:space="preserve">Fuente: </w:t>
      </w:r>
      <w:proofErr w:type="spellStart"/>
      <w:r w:rsidRPr="00593064">
        <w:t>Hiam</w:t>
      </w:r>
      <w:proofErr w:type="spellEnd"/>
      <w:r w:rsidRPr="00593064">
        <w:t xml:space="preserve">, Alexander 2002, p 12. </w:t>
      </w:r>
    </w:p>
    <w:p w14:paraId="1562A74C" w14:textId="77777777" w:rsidR="002E17C5" w:rsidRPr="00593064" w:rsidRDefault="002E17C5" w:rsidP="002E17C5">
      <w:pPr>
        <w:rPr>
          <w:szCs w:val="20"/>
        </w:rPr>
      </w:pPr>
    </w:p>
    <w:p w14:paraId="04B8C9A8" w14:textId="77777777" w:rsidR="002E17C5" w:rsidRPr="00593064" w:rsidRDefault="002E17C5" w:rsidP="002E17C5"/>
    <w:p w14:paraId="401CEA9A" w14:textId="77777777" w:rsidR="002E17C5" w:rsidRPr="00593064" w:rsidRDefault="002E17C5" w:rsidP="00313C10">
      <w:pPr>
        <w:keepNext/>
        <w:ind w:firstLine="0"/>
        <w:jc w:val="center"/>
      </w:pPr>
      <w:r w:rsidRPr="00593064">
        <w:rPr>
          <w:noProof/>
          <w:lang w:eastAsia="es-CO"/>
        </w:rPr>
        <w:drawing>
          <wp:inline distT="0" distB="0" distL="0" distR="0" wp14:anchorId="62EBBCE6" wp14:editId="08BAB274">
            <wp:extent cx="3586177" cy="3083442"/>
            <wp:effectExtent l="0" t="0" r="0" b="317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97393" cy="3093086"/>
                    </a:xfrm>
                    <a:prstGeom prst="rect">
                      <a:avLst/>
                    </a:prstGeom>
                    <a:noFill/>
                    <a:ln>
                      <a:noFill/>
                    </a:ln>
                  </pic:spPr>
                </pic:pic>
              </a:graphicData>
            </a:graphic>
          </wp:inline>
        </w:drawing>
      </w:r>
    </w:p>
    <w:p w14:paraId="3060F51B" w14:textId="051EAED6" w:rsidR="002E17C5" w:rsidRPr="00593064" w:rsidRDefault="002E17C5" w:rsidP="00313C10">
      <w:pPr>
        <w:pStyle w:val="fuenteref"/>
      </w:pPr>
      <w:bookmarkStart w:id="650" w:name="_Toc9629626"/>
      <w:r w:rsidRPr="00593064">
        <w:t xml:space="preserve">Figura </w:t>
      </w:r>
      <w:r w:rsidRPr="00593064">
        <w:fldChar w:fldCharType="begin"/>
      </w:r>
      <w:r w:rsidRPr="00593064">
        <w:instrText xml:space="preserve"> SEQ Fig</w:instrText>
      </w:r>
      <w:r w:rsidR="002B4F06" w:rsidRPr="00593064">
        <w:instrText>ura</w:instrText>
      </w:r>
      <w:r w:rsidRPr="00593064">
        <w:instrText xml:space="preserve"> \* ARABIC </w:instrText>
      </w:r>
      <w:r w:rsidRPr="00593064">
        <w:fldChar w:fldCharType="separate"/>
      </w:r>
      <w:r w:rsidR="001922BC">
        <w:rPr>
          <w:noProof/>
        </w:rPr>
        <w:t>60</w:t>
      </w:r>
      <w:r w:rsidRPr="00593064">
        <w:fldChar w:fldCharType="end"/>
      </w:r>
      <w:r w:rsidRPr="00593064">
        <w:t>. cinco estrategias para la resolución de conflictos</w:t>
      </w:r>
      <w:bookmarkEnd w:id="650"/>
    </w:p>
    <w:p w14:paraId="12A7DA83" w14:textId="77777777" w:rsidR="002E17C5" w:rsidRPr="00593064" w:rsidRDefault="002E17C5" w:rsidP="00313C10">
      <w:pPr>
        <w:pStyle w:val="fuenteref"/>
      </w:pPr>
      <w:r w:rsidRPr="00593064">
        <w:t xml:space="preserve">Fuente: </w:t>
      </w:r>
      <w:proofErr w:type="spellStart"/>
      <w:r w:rsidRPr="00593064">
        <w:t>Hiam</w:t>
      </w:r>
      <w:proofErr w:type="spellEnd"/>
      <w:r w:rsidRPr="00593064">
        <w:t xml:space="preserve">, Alexander 2002, p 13. </w:t>
      </w:r>
    </w:p>
    <w:p w14:paraId="4C7694ED" w14:textId="77777777" w:rsidR="002E17C5" w:rsidRPr="00593064" w:rsidRDefault="002E17C5" w:rsidP="00313C10"/>
    <w:p w14:paraId="7C3C30EB" w14:textId="77777777" w:rsidR="002E17C5" w:rsidRPr="00593064" w:rsidRDefault="002E17C5" w:rsidP="00313C10">
      <w:r w:rsidRPr="00593064">
        <w:t xml:space="preserve">Según </w:t>
      </w:r>
      <w:proofErr w:type="spellStart"/>
      <w:r w:rsidRPr="00593064">
        <w:rPr>
          <w:i/>
        </w:rPr>
        <w:t>Hiam</w:t>
      </w:r>
      <w:proofErr w:type="spellEnd"/>
      <w:r w:rsidRPr="00593064">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14:paraId="2C2DABFF" w14:textId="77777777" w:rsidR="002E17C5" w:rsidRPr="00593064" w:rsidRDefault="002E17C5" w:rsidP="00313C10">
      <w:pPr>
        <w:rPr>
          <w:szCs w:val="24"/>
        </w:rPr>
      </w:pPr>
    </w:p>
    <w:p w14:paraId="6F2C1C97" w14:textId="77777777" w:rsidR="002E17C5" w:rsidRPr="00593064" w:rsidRDefault="002E17C5" w:rsidP="004542DC">
      <w:pPr>
        <w:pStyle w:val="Prrafodelista"/>
        <w:numPr>
          <w:ilvl w:val="0"/>
          <w:numId w:val="70"/>
        </w:numPr>
      </w:pPr>
      <w:r w:rsidRPr="00593064">
        <w:t xml:space="preserve">Si no le importan ni el resultado ni la relación, elija la estrategia de </w:t>
      </w:r>
      <w:r w:rsidRPr="00593064">
        <w:rPr>
          <w:b/>
        </w:rPr>
        <w:t>Inhibición</w:t>
      </w:r>
      <w:r w:rsidRPr="00593064">
        <w:t xml:space="preserve">. </w:t>
      </w:r>
    </w:p>
    <w:p w14:paraId="0A51CD96" w14:textId="77777777" w:rsidR="002E17C5" w:rsidRPr="00593064" w:rsidRDefault="002E17C5" w:rsidP="004542DC">
      <w:pPr>
        <w:pStyle w:val="Prrafodelista"/>
        <w:numPr>
          <w:ilvl w:val="0"/>
          <w:numId w:val="70"/>
        </w:numPr>
      </w:pPr>
      <w:r w:rsidRPr="00593064">
        <w:t xml:space="preserve">Si tanto el resultado como la relación son muy importantes para usted, elija la estrategia </w:t>
      </w:r>
      <w:r w:rsidRPr="00593064">
        <w:rPr>
          <w:b/>
        </w:rPr>
        <w:t>Colaboración</w:t>
      </w:r>
      <w:r w:rsidRPr="00593064">
        <w:t>.</w:t>
      </w:r>
    </w:p>
    <w:p w14:paraId="7F48A95D" w14:textId="77777777" w:rsidR="002E17C5" w:rsidRPr="00593064" w:rsidRDefault="002E17C5" w:rsidP="004542DC">
      <w:pPr>
        <w:pStyle w:val="Prrafodelista"/>
        <w:numPr>
          <w:ilvl w:val="0"/>
          <w:numId w:val="70"/>
        </w:numPr>
      </w:pPr>
      <w:r w:rsidRPr="00593064">
        <w:t xml:space="preserve">Si el resultado es importante, pero la relación no lo es, elija la estrategia </w:t>
      </w:r>
      <w:r w:rsidRPr="00593064">
        <w:rPr>
          <w:b/>
        </w:rPr>
        <w:t>Competición</w:t>
      </w:r>
      <w:r w:rsidRPr="00593064">
        <w:t xml:space="preserve">. </w:t>
      </w:r>
    </w:p>
    <w:p w14:paraId="219645A1" w14:textId="77777777" w:rsidR="002E17C5" w:rsidRPr="00593064" w:rsidRDefault="002E17C5" w:rsidP="004542DC">
      <w:pPr>
        <w:pStyle w:val="Prrafodelista"/>
        <w:numPr>
          <w:ilvl w:val="0"/>
          <w:numId w:val="70"/>
        </w:numPr>
      </w:pPr>
      <w:r w:rsidRPr="00593064">
        <w:t xml:space="preserve">Si el resultado no es importante pero sí lo es la relación, escoja la estrategia </w:t>
      </w:r>
      <w:r w:rsidRPr="00593064">
        <w:rPr>
          <w:b/>
        </w:rPr>
        <w:t>Cesión</w:t>
      </w:r>
      <w:r w:rsidRPr="00593064">
        <w:t xml:space="preserve">. </w:t>
      </w:r>
    </w:p>
    <w:p w14:paraId="1CF9FA3F" w14:textId="77777777" w:rsidR="002E17C5" w:rsidRPr="00593064" w:rsidRDefault="002E17C5" w:rsidP="002E17C5">
      <w:pPr>
        <w:ind w:left="724" w:hanging="270"/>
        <w:rPr>
          <w:szCs w:val="24"/>
        </w:rPr>
      </w:pPr>
      <w:r w:rsidRPr="00593064">
        <w:rPr>
          <w:szCs w:val="24"/>
        </w:rPr>
        <w:t>•</w:t>
      </w:r>
      <w:r w:rsidRPr="00593064">
        <w:rPr>
          <w:szCs w:val="24"/>
        </w:rPr>
        <w:tab/>
        <w:t xml:space="preserve">Si tanto el resultado como la relación son importantes para usted, adopte una estrategia de </w:t>
      </w:r>
      <w:r w:rsidRPr="00593064">
        <w:rPr>
          <w:b/>
          <w:szCs w:val="24"/>
        </w:rPr>
        <w:t>Compromiso</w:t>
      </w:r>
      <w:r w:rsidRPr="00593064">
        <w:rPr>
          <w:szCs w:val="24"/>
        </w:rPr>
        <w:t>”.  (</w:t>
      </w:r>
      <w:proofErr w:type="spellStart"/>
      <w:r w:rsidRPr="00593064">
        <w:rPr>
          <w:szCs w:val="24"/>
        </w:rPr>
        <w:t>Hiam</w:t>
      </w:r>
      <w:proofErr w:type="spellEnd"/>
      <w:r w:rsidRPr="00593064">
        <w:rPr>
          <w:szCs w:val="24"/>
        </w:rPr>
        <w:t>, Alexander 2002, p. 14)</w:t>
      </w:r>
    </w:p>
    <w:p w14:paraId="3D0204AD" w14:textId="77777777" w:rsidR="002E17C5" w:rsidRPr="00593064" w:rsidRDefault="002E17C5" w:rsidP="002E17C5">
      <w:pPr>
        <w:spacing w:line="240" w:lineRule="auto"/>
        <w:rPr>
          <w:sz w:val="22"/>
        </w:rPr>
      </w:pPr>
      <w:bookmarkStart w:id="651" w:name="_Toc7014504"/>
      <w:bookmarkStart w:id="652" w:name="_Toc8668706"/>
      <w:r w:rsidRPr="00593064">
        <w:rPr>
          <w:sz w:val="22"/>
        </w:rPr>
        <w:br w:type="page"/>
      </w:r>
    </w:p>
    <w:p w14:paraId="117A26C2" w14:textId="77777777" w:rsidR="002E17C5" w:rsidRPr="000C0E6B" w:rsidRDefault="002E17C5" w:rsidP="000C0E6B">
      <w:pPr>
        <w:pStyle w:val="Ttulo1"/>
      </w:pPr>
      <w:bookmarkStart w:id="653" w:name="_Toc9631322"/>
      <w:r w:rsidRPr="000C0E6B">
        <w:lastRenderedPageBreak/>
        <w:t>Conclusiones y recomendaciones</w:t>
      </w:r>
      <w:bookmarkEnd w:id="651"/>
      <w:bookmarkEnd w:id="652"/>
      <w:bookmarkEnd w:id="653"/>
    </w:p>
    <w:p w14:paraId="162DA603" w14:textId="77777777" w:rsidR="002E17C5" w:rsidRPr="00593064" w:rsidRDefault="002E17C5" w:rsidP="002E17C5"/>
    <w:p w14:paraId="70468A24" w14:textId="77777777" w:rsidR="002E17C5" w:rsidRPr="000C0E6B" w:rsidRDefault="002E17C5" w:rsidP="000C0E6B">
      <w:pPr>
        <w:pStyle w:val="Ttulo2"/>
      </w:pPr>
      <w:bookmarkStart w:id="654" w:name="_Toc8668707"/>
      <w:bookmarkStart w:id="655" w:name="_Toc9631323"/>
      <w:r w:rsidRPr="000C0E6B">
        <w:t>Conclusiones:</w:t>
      </w:r>
      <w:bookmarkEnd w:id="654"/>
      <w:bookmarkEnd w:id="655"/>
    </w:p>
    <w:p w14:paraId="5D2E8B1A" w14:textId="77777777" w:rsidR="002E17C5" w:rsidRPr="00593064" w:rsidRDefault="002E17C5" w:rsidP="002E17C5"/>
    <w:p w14:paraId="5D9B4061" w14:textId="77777777" w:rsidR="002E17C5" w:rsidRPr="00593064" w:rsidRDefault="002E17C5" w:rsidP="004542DC">
      <w:pPr>
        <w:pStyle w:val="Prrafodelista"/>
        <w:numPr>
          <w:ilvl w:val="0"/>
          <w:numId w:val="24"/>
        </w:numPr>
      </w:pPr>
      <w:r w:rsidRPr="00593064">
        <w:t xml:space="preserve">El proyecto, responde a la necesidad de plazas de estacionamiento del hotel </w:t>
      </w:r>
      <w:r w:rsidRPr="00593064">
        <w:rPr>
          <w:i/>
        </w:rPr>
        <w:t>Black Tower Premium</w:t>
      </w:r>
      <w:r w:rsidRPr="00593064">
        <w:t xml:space="preserve"> Bogotá D.C., mediante una alternativa tecnológica e innovadora.</w:t>
      </w:r>
    </w:p>
    <w:p w14:paraId="2801C492" w14:textId="77777777" w:rsidR="002E17C5" w:rsidRPr="00593064" w:rsidRDefault="002E17C5" w:rsidP="004542DC">
      <w:pPr>
        <w:pStyle w:val="Prrafodelista"/>
        <w:numPr>
          <w:ilvl w:val="0"/>
          <w:numId w:val="24"/>
        </w:numPr>
      </w:pPr>
      <w:r w:rsidRPr="00593064">
        <w:t xml:space="preserve">El planteamiento del diseño, cumple con el requerimiento de utilizar la menor área posible aumentando la cantidad de plazas de parqueo del hotel </w:t>
      </w:r>
      <w:r w:rsidRPr="00593064">
        <w:rPr>
          <w:i/>
        </w:rPr>
        <w:t>Black Tower Premium</w:t>
      </w:r>
      <w:r w:rsidRPr="00593064">
        <w:t xml:space="preserve"> Bogotá D.C.</w:t>
      </w:r>
    </w:p>
    <w:p w14:paraId="66DEEE20" w14:textId="77777777" w:rsidR="002E17C5" w:rsidRPr="00593064" w:rsidRDefault="002E17C5" w:rsidP="004542DC">
      <w:pPr>
        <w:pStyle w:val="Prrafodelista"/>
        <w:numPr>
          <w:ilvl w:val="0"/>
          <w:numId w:val="24"/>
        </w:numPr>
      </w:pPr>
      <w:r w:rsidRPr="00593064">
        <w:t xml:space="preserve">El estudio financiero realizado para el estacionamiento del hotel </w:t>
      </w:r>
      <w:r w:rsidRPr="00593064">
        <w:rPr>
          <w:i/>
        </w:rPr>
        <w:t>Black Tower Premium</w:t>
      </w:r>
      <w:r w:rsidRPr="00593064">
        <w:t xml:space="preserve"> Bogotá D.C., plantea un escenario adecuado para el caso de negocio.</w:t>
      </w:r>
    </w:p>
    <w:p w14:paraId="116240B5" w14:textId="77777777" w:rsidR="002E17C5" w:rsidRPr="00593064" w:rsidRDefault="002E17C5" w:rsidP="004542DC">
      <w:pPr>
        <w:pStyle w:val="Prrafodelista"/>
        <w:numPr>
          <w:ilvl w:val="0"/>
          <w:numId w:val="24"/>
        </w:numPr>
      </w:pPr>
      <w:r w:rsidRPr="00593064">
        <w:t>En la gestión de la programación del proyecto (tras la secuenciación de actividades), se estima que la duración del proyecto será 2 años.</w:t>
      </w:r>
    </w:p>
    <w:p w14:paraId="015915A2" w14:textId="77777777" w:rsidR="002E17C5" w:rsidRPr="00593064" w:rsidRDefault="002E17C5" w:rsidP="004542DC">
      <w:pPr>
        <w:pStyle w:val="Prrafodelista"/>
        <w:numPr>
          <w:ilvl w:val="0"/>
          <w:numId w:val="24"/>
        </w:numPr>
      </w:pPr>
      <w:r w:rsidRPr="00593064">
        <w:t>El proyecto aporta en la reducción de número de vehículos estacionados en vía pública del barrio Quinta Paredes, sector Corferias Bogotá D.C.</w:t>
      </w:r>
    </w:p>
    <w:p w14:paraId="519F8BF7" w14:textId="77777777" w:rsidR="002E17C5" w:rsidRPr="00593064" w:rsidRDefault="002E17C5" w:rsidP="004542DC">
      <w:pPr>
        <w:pStyle w:val="Prrafodelista"/>
        <w:numPr>
          <w:ilvl w:val="0"/>
          <w:numId w:val="24"/>
        </w:numPr>
      </w:pPr>
      <w:r w:rsidRPr="00593064">
        <w:t xml:space="preserve">De acuerdo al plan de negocios, se considera viable la implementación de un sistema de estacionamiento rotatorio vertical para el hotel </w:t>
      </w:r>
      <w:r w:rsidRPr="00593064">
        <w:rPr>
          <w:i/>
        </w:rPr>
        <w:t>Black Tower Premium</w:t>
      </w:r>
      <w:r w:rsidRPr="00593064">
        <w:t xml:space="preserve"> Bogotá D.C.</w:t>
      </w:r>
    </w:p>
    <w:p w14:paraId="70C971B3" w14:textId="77777777" w:rsidR="002E17C5" w:rsidRPr="00593064" w:rsidRDefault="002E17C5" w:rsidP="002E17C5">
      <w:pPr>
        <w:pStyle w:val="Prrafodelista"/>
        <w:ind w:left="1174" w:firstLine="0"/>
      </w:pPr>
    </w:p>
    <w:p w14:paraId="7B1BC5B4" w14:textId="77777777" w:rsidR="002E17C5" w:rsidRPr="000C0E6B" w:rsidRDefault="002E17C5" w:rsidP="000C0E6B">
      <w:pPr>
        <w:pStyle w:val="Ttulo2"/>
      </w:pPr>
      <w:bookmarkStart w:id="656" w:name="_Toc8668708"/>
      <w:bookmarkStart w:id="657" w:name="_Toc9631324"/>
      <w:r w:rsidRPr="000C0E6B">
        <w:t>Recomendaciones:</w:t>
      </w:r>
      <w:bookmarkEnd w:id="656"/>
      <w:bookmarkEnd w:id="657"/>
    </w:p>
    <w:p w14:paraId="737C76F5" w14:textId="77777777" w:rsidR="002E17C5" w:rsidRPr="00593064" w:rsidRDefault="002E17C5" w:rsidP="002E17C5">
      <w:pPr>
        <w:pStyle w:val="Prrafodelista"/>
        <w:ind w:left="1174" w:firstLine="0"/>
      </w:pPr>
    </w:p>
    <w:p w14:paraId="08EC9CDA" w14:textId="77777777" w:rsidR="002E17C5" w:rsidRPr="00593064" w:rsidRDefault="002E17C5" w:rsidP="004542DC">
      <w:pPr>
        <w:pStyle w:val="Prrafodelista"/>
        <w:numPr>
          <w:ilvl w:val="0"/>
          <w:numId w:val="25"/>
        </w:numPr>
      </w:pPr>
      <w:r w:rsidRPr="00593064">
        <w:t>Analizar la tipología de los sistemas de apoyo del proyecto con el fin de optimizar los costos del proyecto y su duración en el tiempo.</w:t>
      </w:r>
    </w:p>
    <w:p w14:paraId="784A16CE" w14:textId="77777777" w:rsidR="002E17C5" w:rsidRPr="00593064" w:rsidRDefault="002E17C5" w:rsidP="004542DC">
      <w:pPr>
        <w:pStyle w:val="Prrafodelista"/>
        <w:numPr>
          <w:ilvl w:val="0"/>
          <w:numId w:val="25"/>
        </w:numPr>
      </w:pPr>
      <w:r w:rsidRPr="00593064">
        <w:t xml:space="preserve">Revisión continua de estrategias de mercadeo para promoción del sistema de estacionamiento del hotel </w:t>
      </w:r>
      <w:r w:rsidRPr="00593064">
        <w:rPr>
          <w:i/>
        </w:rPr>
        <w:t>Black Tower Premium</w:t>
      </w:r>
      <w:r w:rsidRPr="00593064">
        <w:t xml:space="preserve"> Bogotá D.C.</w:t>
      </w:r>
    </w:p>
    <w:p w14:paraId="4D59E534" w14:textId="77777777" w:rsidR="002E17C5" w:rsidRPr="00593064" w:rsidRDefault="002E17C5" w:rsidP="004542DC">
      <w:pPr>
        <w:pStyle w:val="Prrafodelista"/>
        <w:numPr>
          <w:ilvl w:val="0"/>
          <w:numId w:val="25"/>
        </w:numPr>
      </w:pPr>
      <w:r w:rsidRPr="00593064">
        <w:t>Implementar un plan de sensibilización del uso de este tipo de tecnología de estacionamiento dirigido a los usuarios del estacionamiento rotatorio vertical con el fin de mitigar el impacto negativo o resistencia al uso que se pudiera generarse.</w:t>
      </w:r>
    </w:p>
    <w:p w14:paraId="0CBAEC36" w14:textId="77777777" w:rsidR="00313C10" w:rsidRPr="00593064" w:rsidRDefault="00313C10">
      <w:pPr>
        <w:spacing w:line="240" w:lineRule="auto"/>
      </w:pPr>
      <w:r w:rsidRPr="00593064">
        <w:br w:type="page"/>
      </w:r>
    </w:p>
    <w:bookmarkStart w:id="658" w:name="_Toc9631325" w:displacedByCustomXml="next"/>
    <w:bookmarkStart w:id="659" w:name="_Toc8668709" w:displacedByCustomXml="next"/>
    <w:bookmarkStart w:id="660" w:name="_Toc7014515" w:displacedByCustomXml="next"/>
    <w:sdt>
      <w:sdtPr>
        <w:id w:val="-621993025"/>
        <w:docPartObj>
          <w:docPartGallery w:val="Bibliographies"/>
          <w:docPartUnique/>
        </w:docPartObj>
      </w:sdtPr>
      <w:sdtEndPr>
        <w:rPr>
          <w:rFonts w:eastAsiaTheme="minorHAnsi" w:cs="Times New Roman"/>
          <w:b w:val="0"/>
          <w:szCs w:val="22"/>
        </w:rPr>
      </w:sdtEndPr>
      <w:sdtContent>
        <w:p w14:paraId="7A0491CE" w14:textId="77777777" w:rsidR="002E17C5" w:rsidRPr="000C0E6B" w:rsidRDefault="002E17C5" w:rsidP="000C0E6B">
          <w:pPr>
            <w:pStyle w:val="Ttulo1"/>
          </w:pPr>
          <w:r w:rsidRPr="000C0E6B">
            <w:t>Bibliografía</w:t>
          </w:r>
          <w:bookmarkEnd w:id="660"/>
          <w:bookmarkEnd w:id="659"/>
          <w:bookmarkEnd w:id="658"/>
        </w:p>
        <w:p w14:paraId="1C5A82E6" w14:textId="77777777" w:rsidR="002E17C5" w:rsidRPr="00593064" w:rsidRDefault="002E17C5" w:rsidP="002E17C5">
          <w:pPr>
            <w:ind w:left="454"/>
          </w:pPr>
        </w:p>
        <w:p w14:paraId="575C7D28" w14:textId="77777777" w:rsidR="002E17C5" w:rsidRPr="00593064" w:rsidRDefault="002E17C5" w:rsidP="002E17C5">
          <w:pPr>
            <w:ind w:left="454"/>
          </w:pPr>
        </w:p>
        <w:sdt>
          <w:sdtPr>
            <w:rPr>
              <w:rFonts w:cs="Times New Roman"/>
            </w:rPr>
            <w:id w:val="111145805"/>
            <w:bibliography/>
          </w:sdtPr>
          <w:sdtEndPr/>
          <w:sdtContent>
            <w:p w14:paraId="123A4BF0" w14:textId="77777777" w:rsidR="003718BB" w:rsidRDefault="002E17C5" w:rsidP="003718BB">
              <w:pPr>
                <w:pStyle w:val="Bibliografa"/>
                <w:ind w:left="720" w:hanging="720"/>
                <w:jc w:val="left"/>
                <w:rPr>
                  <w:noProof/>
                </w:rPr>
              </w:pPr>
              <w:r w:rsidRPr="00593064">
                <w:rPr>
                  <w:rFonts w:cs="Times New Roman"/>
                </w:rPr>
                <w:fldChar w:fldCharType="begin"/>
              </w:r>
              <w:r w:rsidRPr="00593064">
                <w:rPr>
                  <w:rFonts w:cs="Times New Roman"/>
                </w:rPr>
                <w:instrText>BIBLIOGRAPHY</w:instrText>
              </w:r>
              <w:r w:rsidRPr="00593064">
                <w:rPr>
                  <w:rFonts w:cs="Times New Roman"/>
                </w:rPr>
                <w:fldChar w:fldCharType="separate"/>
              </w:r>
              <w:r w:rsidR="003718BB">
                <w:rPr>
                  <w:noProof/>
                </w:rPr>
                <w:t xml:space="preserve">AccountAbility, United Nations Environment Programme, Stakeholder Research Associates Canada Inc. (2005). </w:t>
              </w:r>
              <w:r w:rsidR="003718BB">
                <w:rPr>
                  <w:i/>
                  <w:iCs/>
                  <w:noProof/>
                </w:rPr>
                <w:t>Primera edición castellana, Enero de 2006</w:t>
              </w:r>
              <w:r w:rsidR="003718BB">
                <w:rPr>
                  <w:noProof/>
                </w:rPr>
                <w:t>. Obtenido de www.accountability.org.uk</w:t>
              </w:r>
            </w:p>
            <w:p w14:paraId="617FF8F2" w14:textId="77777777" w:rsidR="003718BB" w:rsidRPr="003718BB" w:rsidRDefault="003718BB" w:rsidP="003718BB">
              <w:pPr>
                <w:jc w:val="left"/>
              </w:pPr>
            </w:p>
            <w:p w14:paraId="057E560D" w14:textId="77777777" w:rsidR="003718BB" w:rsidRDefault="003718BB" w:rsidP="003718BB">
              <w:pPr>
                <w:pStyle w:val="Bibliografa"/>
                <w:ind w:left="720" w:hanging="720"/>
                <w:jc w:val="left"/>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bookmarkStart w:id="661" w:name="_GoBack"/>
              <w:bookmarkEnd w:id="661"/>
            </w:p>
            <w:p w14:paraId="5AB7E70B" w14:textId="77777777" w:rsidR="003718BB" w:rsidRPr="003718BB" w:rsidRDefault="003718BB" w:rsidP="003718BB">
              <w:pPr>
                <w:jc w:val="left"/>
              </w:pPr>
            </w:p>
            <w:p w14:paraId="5C278549" w14:textId="77777777" w:rsidR="003718BB" w:rsidRDefault="003718BB" w:rsidP="003718BB">
              <w:pPr>
                <w:pStyle w:val="Bibliografa"/>
                <w:ind w:left="720" w:hanging="720"/>
                <w:jc w:val="left"/>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14:paraId="733117C2" w14:textId="77777777" w:rsidR="003718BB" w:rsidRPr="003718BB" w:rsidRDefault="003718BB" w:rsidP="003718BB">
              <w:pPr>
                <w:jc w:val="left"/>
              </w:pPr>
            </w:p>
            <w:p w14:paraId="3D69704D" w14:textId="77777777" w:rsidR="003718BB" w:rsidRDefault="003718BB" w:rsidP="003718BB">
              <w:pPr>
                <w:pStyle w:val="Bibliografa"/>
                <w:ind w:left="720" w:hanging="720"/>
                <w:jc w:val="left"/>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14:paraId="11061982" w14:textId="77777777" w:rsidR="003718BB" w:rsidRPr="003718BB" w:rsidRDefault="003718BB" w:rsidP="003718BB">
              <w:pPr>
                <w:jc w:val="left"/>
              </w:pPr>
            </w:p>
            <w:p w14:paraId="320D5A68" w14:textId="77777777" w:rsidR="003718BB" w:rsidRDefault="003718BB" w:rsidP="003718BB">
              <w:pPr>
                <w:pStyle w:val="Bibliografa"/>
                <w:ind w:left="720" w:hanging="720"/>
                <w:jc w:val="left"/>
                <w:rPr>
                  <w:noProof/>
                </w:rPr>
              </w:pPr>
              <w:r>
                <w:rPr>
                  <w:i/>
                  <w:iCs/>
                  <w:noProof/>
                </w:rPr>
                <w:t>asesoria de tesis - trabajos de grado.</w:t>
              </w:r>
              <w:r>
                <w:rPr>
                  <w:noProof/>
                </w:rPr>
                <w:t xml:space="preserve"> (s.f.). Obtenido de asesoria-de-tesis-trabajos-de-grado</w:t>
              </w:r>
            </w:p>
            <w:p w14:paraId="45521AE0" w14:textId="77777777" w:rsidR="003718BB" w:rsidRDefault="003718BB" w:rsidP="003718BB">
              <w:pPr>
                <w:pStyle w:val="Bibliografa"/>
                <w:ind w:left="720" w:hanging="720"/>
                <w:jc w:val="left"/>
                <w:rPr>
                  <w:noProof/>
                </w:rPr>
              </w:pPr>
              <w:r>
                <w:rPr>
                  <w:noProof/>
                </w:rPr>
                <w:t>Automoviles Colombia. (s.f.). Obtenido de https://automovilescolombia.com/vehiculos/chevrolet/sail/fichatecnica/equipamiento</w:t>
              </w:r>
            </w:p>
            <w:p w14:paraId="79DDEE12" w14:textId="77777777" w:rsidR="003718BB" w:rsidRPr="003718BB" w:rsidRDefault="003718BB" w:rsidP="003718BB">
              <w:pPr>
                <w:jc w:val="left"/>
              </w:pPr>
            </w:p>
            <w:p w14:paraId="52031B8E" w14:textId="77777777" w:rsidR="003718BB" w:rsidRDefault="003718BB" w:rsidP="003718BB">
              <w:pPr>
                <w:pStyle w:val="Bibliografa"/>
                <w:ind w:left="720" w:hanging="720"/>
                <w:jc w:val="left"/>
                <w:rPr>
                  <w:noProof/>
                </w:rPr>
              </w:pPr>
              <w:r>
                <w:rPr>
                  <w:noProof/>
                </w:rPr>
                <w:t xml:space="preserve">Cely Manosalva, D. H., &amp; Corredor Báez, J. J. (2018). </w:t>
              </w:r>
              <w:r>
                <w:rPr>
                  <w:i/>
                  <w:iCs/>
                  <w:noProof/>
                </w:rPr>
                <w:t>Implementación de sistemas de estacionamiento vertical rotatorio en la zona centro y centro oriente de Bogotá.</w:t>
              </w:r>
              <w:r>
                <w:rPr>
                  <w:noProof/>
                </w:rPr>
                <w:t xml:space="preserve"> Bogotá. Obtenido de http://hdl.handle.net/11349/14549</w:t>
              </w:r>
            </w:p>
            <w:p w14:paraId="5C44E988" w14:textId="77777777" w:rsidR="003718BB" w:rsidRPr="003718BB" w:rsidRDefault="003718BB" w:rsidP="003718BB">
              <w:pPr>
                <w:jc w:val="left"/>
              </w:pPr>
            </w:p>
            <w:p w14:paraId="5ABFE32B" w14:textId="77777777" w:rsidR="003718BB" w:rsidRDefault="003718BB" w:rsidP="003718BB">
              <w:pPr>
                <w:pStyle w:val="Bibliografa"/>
                <w:ind w:left="720" w:hanging="720"/>
                <w:jc w:val="left"/>
                <w:rPr>
                  <w:noProof/>
                </w:rPr>
              </w:pPr>
              <w:r>
                <w:rPr>
                  <w:noProof/>
                </w:rPr>
                <w:t xml:space="preserve">City parking Colombia. (2017). </w:t>
              </w:r>
              <w:r>
                <w:rPr>
                  <w:i/>
                  <w:iCs/>
                  <w:noProof/>
                </w:rPr>
                <w:t>Servicios y Soluciones - City parking Colombia</w:t>
              </w:r>
              <w:r>
                <w:rPr>
                  <w:noProof/>
                </w:rPr>
                <w:t>. Obtenido de https://city-parking.com/servicios-y-soluciones/</w:t>
              </w:r>
            </w:p>
            <w:p w14:paraId="0E7ABD85" w14:textId="77777777" w:rsidR="003718BB" w:rsidRPr="003718BB" w:rsidRDefault="003718BB" w:rsidP="003718BB">
              <w:pPr>
                <w:jc w:val="left"/>
              </w:pPr>
            </w:p>
            <w:p w14:paraId="15C54314" w14:textId="77777777" w:rsidR="003718BB" w:rsidRDefault="003718BB" w:rsidP="003718BB">
              <w:pPr>
                <w:pStyle w:val="Bibliografa"/>
                <w:ind w:left="720" w:hanging="720"/>
                <w:jc w:val="left"/>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14:paraId="4BAB0CBD" w14:textId="77777777" w:rsidR="003718BB" w:rsidRDefault="003718BB" w:rsidP="003718BB">
              <w:pPr>
                <w:pStyle w:val="Bibliografa"/>
                <w:ind w:left="720" w:hanging="720"/>
                <w:jc w:val="left"/>
                <w:rPr>
                  <w:noProof/>
                </w:rPr>
              </w:pPr>
              <w:r>
                <w:rPr>
                  <w:noProof/>
                </w:rPr>
                <w:lastRenderedPageBreak/>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14:paraId="7C148A85" w14:textId="77777777" w:rsidR="003718BB" w:rsidRPr="003718BB" w:rsidRDefault="003718BB" w:rsidP="003718BB">
              <w:pPr>
                <w:jc w:val="left"/>
              </w:pPr>
            </w:p>
            <w:p w14:paraId="3B1304AE" w14:textId="77777777" w:rsidR="003718BB" w:rsidRDefault="003718BB" w:rsidP="003718BB">
              <w:pPr>
                <w:pStyle w:val="Bibliografa"/>
                <w:ind w:left="720" w:hanging="720"/>
                <w:jc w:val="left"/>
                <w:rPr>
                  <w:noProof/>
                </w:rPr>
              </w:pPr>
              <w:r>
                <w:rPr>
                  <w:noProof/>
                </w:rPr>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14:paraId="63A7647F" w14:textId="77777777" w:rsidR="003718BB" w:rsidRPr="003718BB" w:rsidRDefault="003718BB" w:rsidP="003718BB">
              <w:pPr>
                <w:jc w:val="left"/>
              </w:pPr>
            </w:p>
            <w:p w14:paraId="27C73B73" w14:textId="77777777" w:rsidR="003718BB" w:rsidRDefault="003718BB" w:rsidP="003718BB">
              <w:pPr>
                <w:pStyle w:val="Bibliografa"/>
                <w:ind w:left="720" w:hanging="720"/>
                <w:jc w:val="left"/>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14:paraId="2140600E" w14:textId="77777777" w:rsidR="003718BB" w:rsidRPr="003718BB" w:rsidRDefault="003718BB" w:rsidP="003718BB"/>
            <w:p w14:paraId="3DB1B22F" w14:textId="77777777" w:rsidR="003718BB" w:rsidRDefault="003718BB" w:rsidP="003718BB">
              <w:pPr>
                <w:pStyle w:val="Bibliografa"/>
                <w:ind w:left="720" w:hanging="720"/>
                <w:jc w:val="left"/>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14:paraId="650D7848" w14:textId="77777777" w:rsidR="003718BB" w:rsidRPr="003718BB" w:rsidRDefault="003718BB" w:rsidP="003718BB"/>
            <w:p w14:paraId="50CC5FBC" w14:textId="77777777" w:rsidR="003718BB" w:rsidRDefault="003718BB" w:rsidP="003718BB">
              <w:pPr>
                <w:pStyle w:val="Bibliografa"/>
                <w:ind w:left="720" w:hanging="720"/>
                <w:jc w:val="left"/>
                <w:rPr>
                  <w:noProof/>
                </w:rPr>
              </w:pPr>
              <w:r>
                <w:rPr>
                  <w:noProof/>
                </w:rPr>
                <w:t xml:space="preserve">Díaz, N. J. (s.f.). </w:t>
              </w:r>
              <w:r>
                <w:rPr>
                  <w:i/>
                  <w:iCs/>
                  <w:noProof/>
                </w:rPr>
                <w:t>Teoría de Decisiones</w:t>
              </w:r>
              <w:r>
                <w:rPr>
                  <w:noProof/>
                </w:rPr>
                <w:t>. Obtenido de La Matriz de Análisis Estructural: http://www.unitec.edu.ve/materiasenlinea/upload/T524-3-1.pdf</w:t>
              </w:r>
            </w:p>
            <w:p w14:paraId="4B81999F" w14:textId="77777777" w:rsidR="003718BB" w:rsidRPr="003718BB" w:rsidRDefault="003718BB" w:rsidP="003718BB"/>
            <w:p w14:paraId="45EF38EF" w14:textId="77777777" w:rsidR="003718BB" w:rsidRDefault="003718BB" w:rsidP="003718BB">
              <w:pPr>
                <w:pStyle w:val="Bibliografa"/>
                <w:ind w:left="720" w:hanging="720"/>
                <w:jc w:val="left"/>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14:paraId="0568104E" w14:textId="77777777" w:rsidR="003718BB" w:rsidRPr="003718BB" w:rsidRDefault="003718BB" w:rsidP="003718BB"/>
            <w:p w14:paraId="04462DE5" w14:textId="77777777" w:rsidR="003718BB" w:rsidRDefault="003718BB" w:rsidP="003718BB">
              <w:pPr>
                <w:pStyle w:val="Bibliografa"/>
                <w:ind w:left="720" w:hanging="720"/>
                <w:jc w:val="left"/>
                <w:rPr>
                  <w:noProof/>
                </w:rPr>
              </w:pPr>
              <w:r>
                <w:rPr>
                  <w:noProof/>
                </w:rPr>
                <w:t xml:space="preserve">Ecoparking. (s.f.). </w:t>
              </w:r>
              <w:r>
                <w:rPr>
                  <w:i/>
                  <w:iCs/>
                  <w:noProof/>
                </w:rPr>
                <w:t>Parqueadero duplicador</w:t>
              </w:r>
              <w:r>
                <w:rPr>
                  <w:noProof/>
                </w:rPr>
                <w:t>. Obtenido de https://ecoparking.co/duplicador-de-parqueadero/</w:t>
              </w:r>
            </w:p>
            <w:p w14:paraId="135B6E74" w14:textId="77777777" w:rsidR="003718BB" w:rsidRPr="003718BB" w:rsidRDefault="003718BB" w:rsidP="003718BB"/>
            <w:p w14:paraId="35A91DD3" w14:textId="77777777" w:rsidR="003718BB" w:rsidRDefault="003718BB" w:rsidP="003718BB">
              <w:pPr>
                <w:pStyle w:val="Bibliografa"/>
                <w:ind w:left="720" w:hanging="720"/>
                <w:jc w:val="left"/>
                <w:rPr>
                  <w:noProof/>
                </w:rPr>
              </w:pPr>
              <w:r>
                <w:rPr>
                  <w:noProof/>
                </w:rPr>
                <w:lastRenderedPageBreak/>
                <w:t xml:space="preserve">Ecoparking. (s.f.). </w:t>
              </w:r>
              <w:r>
                <w:rPr>
                  <w:i/>
                  <w:iCs/>
                  <w:noProof/>
                </w:rPr>
                <w:t>Parqueadero rotatorio</w:t>
              </w:r>
              <w:r>
                <w:rPr>
                  <w:noProof/>
                </w:rPr>
                <w:t>. Obtenido de https://ecoparking.co/parqueadero-rotatorio/</w:t>
              </w:r>
            </w:p>
            <w:p w14:paraId="33E9FEA5" w14:textId="77777777" w:rsidR="003718BB" w:rsidRPr="003718BB" w:rsidRDefault="003718BB" w:rsidP="003718BB"/>
            <w:p w14:paraId="32DAD55C" w14:textId="77777777" w:rsidR="003718BB" w:rsidRDefault="003718BB" w:rsidP="003718BB">
              <w:pPr>
                <w:pStyle w:val="Bibliografa"/>
                <w:ind w:left="720" w:hanging="720"/>
                <w:jc w:val="left"/>
                <w:rPr>
                  <w:noProof/>
                </w:rPr>
              </w:pPr>
              <w:r>
                <w:rPr>
                  <w:noProof/>
                </w:rPr>
                <w:t xml:space="preserve">Ecoparking. (s.f.). </w:t>
              </w:r>
              <w:r>
                <w:rPr>
                  <w:i/>
                  <w:iCs/>
                  <w:noProof/>
                </w:rPr>
                <w:t>Parqueadero Tipo multinivel</w:t>
              </w:r>
              <w:r>
                <w:rPr>
                  <w:noProof/>
                </w:rPr>
                <w:t>. Obtenido de https://ecoparking.co/parqueadero-multinivel/</w:t>
              </w:r>
            </w:p>
            <w:p w14:paraId="103806F6" w14:textId="77777777" w:rsidR="003718BB" w:rsidRPr="003718BB" w:rsidRDefault="003718BB" w:rsidP="003718BB"/>
            <w:p w14:paraId="506FCB5B" w14:textId="77777777" w:rsidR="003718BB" w:rsidRDefault="003718BB" w:rsidP="003718BB">
              <w:pPr>
                <w:pStyle w:val="Bibliografa"/>
                <w:ind w:left="720" w:hanging="720"/>
                <w:jc w:val="left"/>
                <w:rPr>
                  <w:noProof/>
                </w:rPr>
              </w:pPr>
              <w:r>
                <w:rPr>
                  <w:noProof/>
                </w:rPr>
                <w:t xml:space="preserve">Ecoparking. (s.f.). </w:t>
              </w:r>
              <w:r>
                <w:rPr>
                  <w:i/>
                  <w:iCs/>
                  <w:noProof/>
                </w:rPr>
                <w:t>Parqueadero tipo torre</w:t>
              </w:r>
              <w:r>
                <w:rPr>
                  <w:noProof/>
                </w:rPr>
                <w:t>. Obtenido de https://ecoparking.co/parqueadero-tipo-torre/</w:t>
              </w:r>
            </w:p>
            <w:p w14:paraId="6BD9408A" w14:textId="77777777" w:rsidR="003718BB" w:rsidRPr="003718BB" w:rsidRDefault="003718BB" w:rsidP="003718BB"/>
            <w:p w14:paraId="088DF036" w14:textId="77777777" w:rsidR="003718BB" w:rsidRDefault="003718BB" w:rsidP="003718BB">
              <w:pPr>
                <w:pStyle w:val="Bibliografa"/>
                <w:ind w:left="720" w:hanging="720"/>
                <w:jc w:val="left"/>
                <w:rPr>
                  <w:noProof/>
                </w:rPr>
              </w:pPr>
              <w:r>
                <w:rPr>
                  <w:noProof/>
                </w:rPr>
                <w:t xml:space="preserve">Ecoparking. (s.f.). </w:t>
              </w:r>
              <w:r>
                <w:rPr>
                  <w:i/>
                  <w:iCs/>
                  <w:noProof/>
                </w:rPr>
                <w:t>Speddy Parking Tipo elevador</w:t>
              </w:r>
              <w:r>
                <w:rPr>
                  <w:noProof/>
                </w:rPr>
                <w:t>. Obtenido de https://ecoparking.co/parqueadero-tipo-torre/</w:t>
              </w:r>
            </w:p>
            <w:p w14:paraId="484507AE" w14:textId="77777777" w:rsidR="003718BB" w:rsidRPr="003718BB" w:rsidRDefault="003718BB" w:rsidP="003718BB"/>
            <w:p w14:paraId="1B4483AB" w14:textId="77777777" w:rsidR="003718BB" w:rsidRDefault="003718BB" w:rsidP="003718BB">
              <w:pPr>
                <w:pStyle w:val="Bibliografa"/>
                <w:ind w:left="720" w:hanging="720"/>
                <w:jc w:val="left"/>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14:paraId="2E7BE85A" w14:textId="77777777" w:rsidR="003718BB" w:rsidRPr="003718BB" w:rsidRDefault="003718BB" w:rsidP="003718BB"/>
            <w:p w14:paraId="628D8522" w14:textId="77777777" w:rsidR="003718BB" w:rsidRDefault="003718BB" w:rsidP="003718BB">
              <w:pPr>
                <w:pStyle w:val="Bibliografa"/>
                <w:ind w:left="720" w:hanging="720"/>
                <w:jc w:val="left"/>
                <w:rPr>
                  <w:noProof/>
                </w:rPr>
              </w:pPr>
              <w:r>
                <w:rPr>
                  <w:noProof/>
                </w:rPr>
                <w:t xml:space="preserve">Gasnier, M. (28 de Enero de 2017). </w:t>
              </w:r>
              <w:r>
                <w:rPr>
                  <w:i/>
                  <w:iCs/>
                  <w:noProof/>
                </w:rPr>
                <w:t>Best selling cars blog</w:t>
              </w:r>
              <w:r>
                <w:rPr>
                  <w:noProof/>
                </w:rPr>
                <w:t>. Obtenido de Colombia full year 2016: Renault keeps strong momentum places sandero: http://bestsellingcarsblog.com/category/colombia/</w:t>
              </w:r>
            </w:p>
            <w:p w14:paraId="6A394B48" w14:textId="77777777" w:rsidR="003718BB" w:rsidRPr="003718BB" w:rsidRDefault="003718BB" w:rsidP="003718BB"/>
            <w:p w14:paraId="3309F282" w14:textId="77777777" w:rsidR="003718BB" w:rsidRDefault="003718BB" w:rsidP="003718BB">
              <w:pPr>
                <w:pStyle w:val="Bibliografa"/>
                <w:ind w:left="720" w:hanging="720"/>
                <w:jc w:val="left"/>
                <w:rPr>
                  <w:noProof/>
                </w:rPr>
              </w:pPr>
              <w:r>
                <w:rPr>
                  <w:noProof/>
                </w:rPr>
                <w:t xml:space="preserve">Glassteel S.A.S. (2019). </w:t>
              </w:r>
              <w:r>
                <w:rPr>
                  <w:i/>
                  <w:iCs/>
                  <w:noProof/>
                </w:rPr>
                <w:t>Glassteel Sistemas vidriados</w:t>
              </w:r>
              <w:r>
                <w:rPr>
                  <w:noProof/>
                </w:rPr>
                <w:t>. Obtenido de http://www.glassteel.co/fachadas.html</w:t>
              </w:r>
            </w:p>
            <w:p w14:paraId="1FA9278A" w14:textId="77777777" w:rsidR="003718BB" w:rsidRPr="003718BB" w:rsidRDefault="003718BB" w:rsidP="003718BB"/>
            <w:p w14:paraId="375EA975" w14:textId="77777777" w:rsidR="003718BB" w:rsidRDefault="003718BB" w:rsidP="003718BB">
              <w:pPr>
                <w:pStyle w:val="Bibliografa"/>
                <w:ind w:left="720" w:hanging="720"/>
                <w:jc w:val="left"/>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14:paraId="4597BC8E" w14:textId="77777777" w:rsidR="003718BB" w:rsidRPr="003718BB" w:rsidRDefault="003718BB" w:rsidP="003718BB"/>
            <w:p w14:paraId="69295F43" w14:textId="77777777" w:rsidR="003718BB" w:rsidRDefault="003718BB" w:rsidP="003718BB">
              <w:pPr>
                <w:pStyle w:val="Bibliografa"/>
                <w:ind w:left="720" w:hanging="720"/>
                <w:jc w:val="left"/>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14:paraId="733878B6" w14:textId="77777777" w:rsidR="003718BB" w:rsidRDefault="003718BB" w:rsidP="003718BB">
              <w:pPr>
                <w:pStyle w:val="Bibliografa"/>
                <w:ind w:left="720" w:hanging="720"/>
                <w:jc w:val="left"/>
                <w:rPr>
                  <w:noProof/>
                </w:rPr>
              </w:pPr>
              <w:r>
                <w:rPr>
                  <w:noProof/>
                </w:rPr>
                <w:lastRenderedPageBreak/>
                <w:t xml:space="preserve">ICONTEC - NTSH 006. (27 de Agosto de 2009). </w:t>
              </w:r>
              <w:r>
                <w:rPr>
                  <w:i/>
                  <w:iCs/>
                  <w:noProof/>
                </w:rPr>
                <w:t>FONTUR Colombia.</w:t>
              </w:r>
              <w:r>
                <w:rPr>
                  <w:noProof/>
                </w:rPr>
                <w:t xml:space="preserve"> Obtenido de FONTUR - Normatividad: http://www.fontur.com.co/estructura-organizacional/normatividad/60</w:t>
              </w:r>
            </w:p>
            <w:p w14:paraId="587BC31F" w14:textId="77777777" w:rsidR="003718BB" w:rsidRPr="003718BB" w:rsidRDefault="003718BB" w:rsidP="003718BB"/>
            <w:p w14:paraId="1EF95069" w14:textId="77777777" w:rsidR="003718BB" w:rsidRDefault="003718BB" w:rsidP="003718BB">
              <w:pPr>
                <w:pStyle w:val="Bibliografa"/>
                <w:ind w:left="720" w:hanging="720"/>
                <w:jc w:val="left"/>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14:paraId="5D8E7EF2" w14:textId="77777777" w:rsidR="003718BB" w:rsidRPr="003718BB" w:rsidRDefault="003718BB" w:rsidP="003718BB"/>
            <w:p w14:paraId="3EA8E999" w14:textId="77777777" w:rsidR="003718BB" w:rsidRDefault="003718BB" w:rsidP="003718BB">
              <w:pPr>
                <w:pStyle w:val="Bibliografa"/>
                <w:ind w:left="720" w:hanging="720"/>
                <w:jc w:val="left"/>
                <w:rPr>
                  <w:noProof/>
                </w:rPr>
              </w:pPr>
              <w:r>
                <w:rPr>
                  <w:noProof/>
                </w:rPr>
                <w:t xml:space="preserve">medidasdecoches.com. (s.f.). </w:t>
              </w:r>
              <w:r>
                <w:rPr>
                  <w:i/>
                  <w:iCs/>
                  <w:noProof/>
                </w:rPr>
                <w:t>Catalogo vigente</w:t>
              </w:r>
              <w:r>
                <w:rPr>
                  <w:noProof/>
                </w:rPr>
                <w:t>. Obtenido de https://www.medidasdecoches.com</w:t>
              </w:r>
            </w:p>
            <w:p w14:paraId="71166AB2" w14:textId="77777777" w:rsidR="003718BB" w:rsidRDefault="003718BB" w:rsidP="003718BB">
              <w:pPr>
                <w:pStyle w:val="Bibliografa"/>
                <w:ind w:left="720" w:hanging="720"/>
                <w:jc w:val="left"/>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14:paraId="04081FE2" w14:textId="77777777" w:rsidR="003718BB" w:rsidRPr="003718BB" w:rsidRDefault="003718BB" w:rsidP="003718BB"/>
            <w:p w14:paraId="46BBE643" w14:textId="77777777" w:rsidR="003718BB" w:rsidRDefault="003718BB" w:rsidP="003718BB">
              <w:pPr>
                <w:pStyle w:val="Bibliografa"/>
                <w:ind w:left="720" w:hanging="720"/>
                <w:jc w:val="left"/>
                <w:rPr>
                  <w:noProof/>
                </w:rPr>
              </w:pPr>
              <w:r>
                <w:rPr>
                  <w:i/>
                  <w:iCs/>
                  <w:noProof/>
                </w:rPr>
                <w:t>OpenStreetMap</w:t>
              </w:r>
              <w:r>
                <w:rPr>
                  <w:noProof/>
                </w:rPr>
                <w:t>. (s.f.). Obtenido de OpenStreetMap: https://www.openstreetmap.org/#map=17/4.63270/-74.09306&amp;layers=N</w:t>
              </w:r>
            </w:p>
            <w:p w14:paraId="317D64EB" w14:textId="77777777" w:rsidR="003718BB" w:rsidRPr="003718BB" w:rsidRDefault="003718BB" w:rsidP="003718BB"/>
            <w:p w14:paraId="32955746" w14:textId="77777777" w:rsidR="003718BB" w:rsidRDefault="003718BB" w:rsidP="003718BB">
              <w:pPr>
                <w:pStyle w:val="Bibliografa"/>
                <w:ind w:left="720" w:hanging="720"/>
                <w:jc w:val="left"/>
                <w:rPr>
                  <w:noProof/>
                </w:rPr>
              </w:pPr>
              <w:r>
                <w:rPr>
                  <w:noProof/>
                </w:rPr>
                <w:t xml:space="preserve">Pérez, A. (25 de Noviembre de 2014). </w:t>
              </w:r>
              <w:r>
                <w:rPr>
                  <w:i/>
                  <w:iCs/>
                  <w:noProof/>
                </w:rPr>
                <w:t>Certificación PMP – ¿Que es PERT? ¿Para que se utiliza y como se calcula?</w:t>
              </w:r>
              <w:r>
                <w:rPr>
                  <w:noProof/>
                </w:rPr>
                <w:t xml:space="preserve"> Obtenido de http://www.ceolevel.com/certificacion-pmp-que-es-pert-para-que-se-utiliza-y-como-se-calcula</w:t>
              </w:r>
            </w:p>
            <w:p w14:paraId="2641F258" w14:textId="77777777" w:rsidR="003718BB" w:rsidRPr="003718BB" w:rsidRDefault="003718BB" w:rsidP="003718BB"/>
            <w:p w14:paraId="4AFAF29C" w14:textId="77777777" w:rsidR="003718BB" w:rsidRDefault="003718BB" w:rsidP="003718BB">
              <w:pPr>
                <w:pStyle w:val="Bibliografa"/>
                <w:ind w:left="720" w:hanging="720"/>
                <w:jc w:val="left"/>
                <w:rPr>
                  <w:noProof/>
                </w:rPr>
              </w:pPr>
              <w:r>
                <w:rPr>
                  <w:noProof/>
                </w:rPr>
                <w:t>pinimg.com. (s.f.). Obtenido de https://i.pinimg.com/originals/da/64/bb/da64bb9fecdcd67adef54c7eb1d7c43f.jpg</w:t>
              </w:r>
            </w:p>
            <w:p w14:paraId="183A1FF1" w14:textId="77777777" w:rsidR="003718BB" w:rsidRPr="003718BB" w:rsidRDefault="003718BB" w:rsidP="003718BB"/>
            <w:p w14:paraId="08E82F27" w14:textId="77777777" w:rsidR="003718BB" w:rsidRDefault="003718BB" w:rsidP="003718BB">
              <w:pPr>
                <w:pStyle w:val="Bibliografa"/>
                <w:ind w:left="720" w:hanging="720"/>
                <w:jc w:val="left"/>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s/Estadisticas/Bogot%E1%20Ciudad%20de%20Estad%EDsticas/2014/Bolet%EDn69.pdf</w:t>
              </w:r>
            </w:p>
            <w:p w14:paraId="4E65B366" w14:textId="77777777" w:rsidR="003718BB" w:rsidRPr="003718BB" w:rsidRDefault="003718BB" w:rsidP="003718BB"/>
            <w:p w14:paraId="2EA02DCB" w14:textId="77777777" w:rsidR="003718BB" w:rsidRDefault="003718BB" w:rsidP="003718BB">
              <w:pPr>
                <w:pStyle w:val="Bibliografa"/>
                <w:ind w:left="720" w:hanging="720"/>
                <w:jc w:val="left"/>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14:paraId="52098123" w14:textId="77777777" w:rsidR="003718BB" w:rsidRDefault="003718BB" w:rsidP="003718BB">
              <w:pPr>
                <w:pStyle w:val="Bibliografa"/>
                <w:ind w:left="720" w:hanging="720"/>
                <w:jc w:val="left"/>
                <w:rPr>
                  <w:noProof/>
                </w:rPr>
              </w:pPr>
              <w:r>
                <w:rPr>
                  <w:noProof/>
                </w:rPr>
                <w:lastRenderedPageBreak/>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14:paraId="51AC04FD" w14:textId="77777777" w:rsidR="003718BB" w:rsidRPr="003718BB" w:rsidRDefault="003718BB" w:rsidP="003718BB"/>
            <w:p w14:paraId="4F483F9E" w14:textId="77777777" w:rsidR="003718BB" w:rsidRDefault="003718BB" w:rsidP="003718BB">
              <w:pPr>
                <w:pStyle w:val="Bibliografa"/>
                <w:ind w:left="720" w:hanging="720"/>
                <w:jc w:val="left"/>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14:paraId="21BD64D8" w14:textId="77777777" w:rsidR="003718BB" w:rsidRPr="003718BB" w:rsidRDefault="003718BB" w:rsidP="003718BB"/>
            <w:p w14:paraId="79D28124" w14:textId="77777777" w:rsidR="003718BB" w:rsidRDefault="003718BB" w:rsidP="003718BB">
              <w:pPr>
                <w:pStyle w:val="Bibliografa"/>
                <w:ind w:left="720" w:hanging="720"/>
                <w:jc w:val="left"/>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14:paraId="1BB137A5" w14:textId="77777777" w:rsidR="003718BB" w:rsidRPr="003718BB" w:rsidRDefault="003718BB" w:rsidP="003718BB"/>
            <w:p w14:paraId="78B06844" w14:textId="77777777" w:rsidR="003718BB" w:rsidRDefault="003718BB" w:rsidP="003718BB">
              <w:pPr>
                <w:pStyle w:val="Bibliografa"/>
                <w:ind w:left="720" w:hanging="720"/>
                <w:jc w:val="left"/>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14:paraId="229CE2CE" w14:textId="77777777" w:rsidR="003718BB" w:rsidRPr="003718BB" w:rsidRDefault="003718BB" w:rsidP="003718BB"/>
            <w:p w14:paraId="77B5B41A" w14:textId="77777777" w:rsidR="003718BB" w:rsidRDefault="003718BB" w:rsidP="003718BB">
              <w:pPr>
                <w:pStyle w:val="Bibliografa"/>
                <w:ind w:left="720" w:hanging="720"/>
                <w:jc w:val="left"/>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14:paraId="10CB3D4A" w14:textId="77777777" w:rsidR="003718BB" w:rsidRPr="003718BB" w:rsidRDefault="003718BB" w:rsidP="003718BB"/>
            <w:p w14:paraId="5FFAEC77" w14:textId="77777777" w:rsidR="003718BB" w:rsidRDefault="003718BB" w:rsidP="003718BB">
              <w:pPr>
                <w:pStyle w:val="Bibliografa"/>
                <w:ind w:left="720" w:hanging="720"/>
                <w:jc w:val="left"/>
                <w:rPr>
                  <w:noProof/>
                </w:rPr>
              </w:pPr>
              <w:r>
                <w:rPr>
                  <w:noProof/>
                </w:rPr>
                <w:t xml:space="preserve">Revista Manutención y almacenaje. (06 de abril de 2016). </w:t>
              </w:r>
              <w:r>
                <w:rPr>
                  <w:i/>
                  <w:iCs/>
                  <w:noProof/>
                </w:rPr>
                <w:t>90 años del primer sistema de almacenamiento automático vertical</w:t>
              </w:r>
              <w:r>
                <w:rPr>
                  <w:noProof/>
                </w:rPr>
                <w:t>. Obtenido de manutención&amp;almacenaje - smart logistics 4.0: https://www.manutencionyalmacenaje.com/Articulos/238171-90-anos-del-primer-sistema-de-almacenamiento-automatico-vertical.html</w:t>
              </w:r>
            </w:p>
            <w:p w14:paraId="384E6DFE" w14:textId="77777777" w:rsidR="003718BB" w:rsidRPr="003718BB" w:rsidRDefault="003718BB" w:rsidP="003718BB"/>
            <w:p w14:paraId="33DE7E2B" w14:textId="77777777" w:rsidR="003718BB" w:rsidRDefault="003718BB" w:rsidP="003718BB">
              <w:pPr>
                <w:pStyle w:val="Bibliografa"/>
                <w:ind w:left="720" w:hanging="720"/>
                <w:jc w:val="left"/>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14:paraId="799B09BD" w14:textId="77777777" w:rsidR="003718BB" w:rsidRPr="003718BB" w:rsidRDefault="003718BB" w:rsidP="003718BB"/>
            <w:p w14:paraId="4BD19ADC" w14:textId="77777777" w:rsidR="003718BB" w:rsidRDefault="003718BB" w:rsidP="003718BB">
              <w:pPr>
                <w:pStyle w:val="Bibliografa"/>
                <w:ind w:left="720" w:hanging="720"/>
                <w:jc w:val="left"/>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14:paraId="432EC5DC" w14:textId="77777777" w:rsidR="003718BB" w:rsidRDefault="003718BB" w:rsidP="003718BB">
              <w:pPr>
                <w:pStyle w:val="Bibliografa"/>
                <w:ind w:left="720" w:hanging="720"/>
                <w:jc w:val="left"/>
                <w:rPr>
                  <w:noProof/>
                </w:rPr>
              </w:pPr>
              <w:r>
                <w:rPr>
                  <w:noProof/>
                </w:rPr>
                <w:lastRenderedPageBreak/>
                <w:t xml:space="preserve">Satty, T. L. (05 de Septiembre de 1990). European Journal of Operational Research. </w:t>
              </w:r>
              <w:r>
                <w:rPr>
                  <w:i/>
                  <w:iCs/>
                  <w:noProof/>
                </w:rPr>
                <w:t>How to make a decision: The Analytic Hierarchy Process, 48, Issue 1</w:t>
              </w:r>
              <w:r>
                <w:rPr>
                  <w:noProof/>
                </w:rPr>
                <w:t>, 9-26.</w:t>
              </w:r>
            </w:p>
            <w:p w14:paraId="74695DE3" w14:textId="77777777" w:rsidR="003718BB" w:rsidRPr="003718BB" w:rsidRDefault="003718BB" w:rsidP="003718BB"/>
            <w:p w14:paraId="0943CCEC" w14:textId="77777777" w:rsidR="003718BB" w:rsidRDefault="003718BB" w:rsidP="003718BB">
              <w:pPr>
                <w:pStyle w:val="Bibliografa"/>
                <w:ind w:left="720" w:hanging="720"/>
                <w:jc w:val="left"/>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14:paraId="09192C2A" w14:textId="77777777" w:rsidR="003718BB" w:rsidRPr="003718BB" w:rsidRDefault="003718BB" w:rsidP="003718BB"/>
            <w:p w14:paraId="25C0041A" w14:textId="77777777" w:rsidR="003718BB" w:rsidRDefault="003718BB" w:rsidP="003718BB">
              <w:pPr>
                <w:pStyle w:val="Bibliografa"/>
                <w:ind w:left="720" w:hanging="720"/>
                <w:jc w:val="left"/>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14:paraId="526A1FCD" w14:textId="77777777" w:rsidR="003718BB" w:rsidRPr="003718BB" w:rsidRDefault="003718BB" w:rsidP="003718BB"/>
            <w:p w14:paraId="4C52EAD1" w14:textId="77777777" w:rsidR="003718BB" w:rsidRDefault="003718BB" w:rsidP="003718BB">
              <w:pPr>
                <w:pStyle w:val="Bibliografa"/>
                <w:ind w:left="720" w:hanging="720"/>
                <w:jc w:val="left"/>
                <w:rPr>
                  <w:noProof/>
                </w:rPr>
              </w:pPr>
              <w:r>
                <w:rPr>
                  <w:noProof/>
                </w:rPr>
                <w:t xml:space="preserve">Secretaria distrital de Bogotá - SIMUR. (s.f.). </w:t>
              </w:r>
              <w:r>
                <w:rPr>
                  <w:i/>
                  <w:iCs/>
                  <w:noProof/>
                </w:rPr>
                <w:t>Mapas temáticos SIMUR</w:t>
              </w:r>
              <w:r>
                <w:rPr>
                  <w:noProof/>
                </w:rPr>
                <w:t>. Obtenido de http://www.simur.gov.co/mapas-tematicos</w:t>
              </w:r>
            </w:p>
            <w:p w14:paraId="24072A9F" w14:textId="77777777" w:rsidR="003718BB" w:rsidRPr="003718BB" w:rsidRDefault="003718BB" w:rsidP="003718BB"/>
            <w:p w14:paraId="41FACF4F" w14:textId="77777777" w:rsidR="003718BB" w:rsidRDefault="003718BB" w:rsidP="003718BB">
              <w:pPr>
                <w:pStyle w:val="Bibliografa"/>
                <w:ind w:left="720" w:hanging="720"/>
                <w:jc w:val="left"/>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14:paraId="4DEFD05B" w14:textId="77777777" w:rsidR="003718BB" w:rsidRPr="003718BB" w:rsidRDefault="003718BB" w:rsidP="003718BB"/>
            <w:p w14:paraId="041917EB" w14:textId="77777777" w:rsidR="003718BB" w:rsidRDefault="003718BB" w:rsidP="003718BB">
              <w:pPr>
                <w:pStyle w:val="Bibliografa"/>
                <w:ind w:left="720" w:hanging="720"/>
                <w:jc w:val="left"/>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14:paraId="51B73237" w14:textId="77777777" w:rsidR="003718BB" w:rsidRPr="003718BB" w:rsidRDefault="003718BB" w:rsidP="003718BB"/>
            <w:p w14:paraId="7C0E4962" w14:textId="77777777" w:rsidR="003718BB" w:rsidRDefault="003718BB" w:rsidP="003718BB">
              <w:pPr>
                <w:pStyle w:val="Bibliografa"/>
                <w:ind w:left="720" w:hanging="720"/>
                <w:jc w:val="left"/>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14:paraId="4B2239E6" w14:textId="77777777" w:rsidR="003718BB" w:rsidRPr="003718BB" w:rsidRDefault="003718BB" w:rsidP="003718BB"/>
            <w:p w14:paraId="7B140BC9" w14:textId="77777777" w:rsidR="003718BB" w:rsidRDefault="003718BB" w:rsidP="003718BB">
              <w:pPr>
                <w:pStyle w:val="Bibliografa"/>
                <w:ind w:left="720" w:hanging="720"/>
                <w:jc w:val="left"/>
                <w:rPr>
                  <w:noProof/>
                </w:rPr>
              </w:pPr>
              <w:r>
                <w:rPr>
                  <w:noProof/>
                </w:rPr>
                <w:t xml:space="preserve">Smart Parking Solution Inc. (s.f.). </w:t>
              </w:r>
              <w:r>
                <w:rPr>
                  <w:i/>
                  <w:iCs/>
                  <w:noProof/>
                </w:rPr>
                <w:t>MODELS - SM-L &amp; SM-SU</w:t>
              </w:r>
              <w:r>
                <w:rPr>
                  <w:noProof/>
                </w:rPr>
                <w:t>. Obtenido de http://www.smartparkingsolution.com/models/</w:t>
              </w:r>
            </w:p>
            <w:p w14:paraId="4B15190D" w14:textId="77777777" w:rsidR="003718BB" w:rsidRPr="003718BB" w:rsidRDefault="003718BB" w:rsidP="003718BB"/>
            <w:p w14:paraId="036EEB75" w14:textId="77777777" w:rsidR="003718BB" w:rsidRDefault="003718BB" w:rsidP="003718BB">
              <w:pPr>
                <w:pStyle w:val="Bibliografa"/>
                <w:ind w:left="720" w:hanging="720"/>
                <w:jc w:val="left"/>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14:paraId="514B91EA" w14:textId="77777777" w:rsidR="003718BB" w:rsidRPr="003718BB" w:rsidRDefault="003718BB" w:rsidP="003718BB"/>
            <w:p w14:paraId="5B299081" w14:textId="77777777" w:rsidR="003718BB" w:rsidRDefault="003718BB" w:rsidP="003718BB">
              <w:pPr>
                <w:pStyle w:val="Bibliografa"/>
                <w:ind w:left="720" w:hanging="720"/>
                <w:jc w:val="left"/>
                <w:rPr>
                  <w:noProof/>
                </w:rPr>
              </w:pPr>
              <w:r>
                <w:rPr>
                  <w:noProof/>
                </w:rPr>
                <w:lastRenderedPageBreak/>
                <w:t xml:space="preserve">Universidad del país vasco. (s.f.). </w:t>
              </w:r>
              <w:r>
                <w:rPr>
                  <w:i/>
                  <w:iCs/>
                  <w:noProof/>
                </w:rPr>
                <w:t>Plantilla guía para definir un mapa estratégico</w:t>
              </w:r>
              <w:r>
                <w:rPr>
                  <w:noProof/>
                </w:rPr>
                <w:t>. Obtenido de www.ehu.eus/documents/1432750/4992644/Plantilla+gu%C3%ADa+para+definir+un+mapa+estrat%C3%A9gico.xlsx</w:t>
              </w:r>
            </w:p>
            <w:p w14:paraId="64997E2D" w14:textId="77777777" w:rsidR="003718BB" w:rsidRPr="003718BB" w:rsidRDefault="003718BB" w:rsidP="003718BB"/>
            <w:p w14:paraId="6F8A71F7" w14:textId="77777777" w:rsidR="003718BB" w:rsidRDefault="003718BB" w:rsidP="003718BB">
              <w:pPr>
                <w:pStyle w:val="Bibliografa"/>
                <w:ind w:left="720" w:hanging="720"/>
                <w:jc w:val="left"/>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14:paraId="2D4306F8" w14:textId="77777777" w:rsidR="003718BB" w:rsidRPr="003718BB" w:rsidRDefault="003718BB" w:rsidP="003718BB"/>
            <w:p w14:paraId="7F6F23D8" w14:textId="77777777" w:rsidR="003718BB" w:rsidRDefault="003718BB" w:rsidP="003718BB">
              <w:pPr>
                <w:pStyle w:val="Bibliografa"/>
                <w:ind w:left="720" w:hanging="720"/>
                <w:jc w:val="left"/>
                <w:rPr>
                  <w:noProof/>
                </w:rPr>
              </w:pPr>
              <w:r>
                <w:rPr>
                  <w:noProof/>
                </w:rPr>
                <w:t xml:space="preserve">Youtube - versión beta. (9 de Abril de 2013). </w:t>
              </w:r>
              <w:r>
                <w:rPr>
                  <w:i/>
                  <w:iCs/>
                  <w:noProof/>
                </w:rPr>
                <w:t>Parqueadero automático</w:t>
              </w:r>
              <w:r>
                <w:rPr>
                  <w:noProof/>
                </w:rPr>
                <w:t>. Obtenido de https://www.youtube.com/watch?v=D5YQBjMCpXc</w:t>
              </w:r>
            </w:p>
            <w:p w14:paraId="65BF07CF" w14:textId="77777777" w:rsidR="003718BB" w:rsidRPr="003718BB" w:rsidRDefault="003718BB" w:rsidP="003718BB"/>
            <w:p w14:paraId="6C9B713B" w14:textId="77777777" w:rsidR="003718BB" w:rsidRDefault="003718BB" w:rsidP="003718BB">
              <w:pPr>
                <w:pStyle w:val="Bibliografa"/>
                <w:ind w:left="720" w:hanging="720"/>
                <w:jc w:val="left"/>
                <w:rPr>
                  <w:noProof/>
                </w:rPr>
              </w:pPr>
              <w:r>
                <w:rPr>
                  <w:noProof/>
                </w:rPr>
                <w:t xml:space="preserve">Zhu, J. M., Rosales, A. Y., &amp; López, J. C. (2012). </w:t>
              </w:r>
              <w:r>
                <w:rPr>
                  <w:i/>
                  <w:iCs/>
                  <w:noProof/>
                </w:rPr>
                <w:t>PROYECTO DE INVERSION PARA LA IMPLEMENTACION DE PARQUEADEROS MOVILES EN LA CIUDAD DE GUAYAQUIL.</w:t>
              </w:r>
              <w:r>
                <w:rPr>
                  <w:noProof/>
                </w:rPr>
                <w:t xml:space="preserve"> </w:t>
              </w:r>
            </w:p>
            <w:p w14:paraId="2253C6E4" w14:textId="77777777" w:rsidR="002E17C5" w:rsidRPr="00593064" w:rsidRDefault="002E17C5" w:rsidP="003718BB">
              <w:pPr>
                <w:ind w:firstLine="0"/>
                <w:jc w:val="left"/>
                <w:sectPr w:rsidR="002E17C5" w:rsidRPr="00593064" w:rsidSect="00B82299">
                  <w:pgSz w:w="12240" w:h="15840" w:code="1"/>
                  <w:pgMar w:top="1418" w:right="1418" w:bottom="1418" w:left="1418" w:header="709" w:footer="454" w:gutter="0"/>
                  <w:cols w:space="708"/>
                  <w:docGrid w:linePitch="360"/>
                </w:sectPr>
              </w:pPr>
              <w:r w:rsidRPr="00593064">
                <w:rPr>
                  <w:b/>
                  <w:bCs/>
                </w:rPr>
                <w:fldChar w:fldCharType="end"/>
              </w:r>
            </w:p>
          </w:sdtContent>
        </w:sdt>
      </w:sdtContent>
    </w:sdt>
    <w:p w14:paraId="0301E662" w14:textId="77777777" w:rsidR="002E17C5" w:rsidRPr="00593064" w:rsidRDefault="002E17C5" w:rsidP="002E17C5">
      <w:pPr>
        <w:pStyle w:val="Ttulo"/>
      </w:pPr>
      <w:r w:rsidRPr="00593064">
        <w:lastRenderedPageBreak/>
        <w:t>ANEXOS</w:t>
      </w:r>
    </w:p>
    <w:p w14:paraId="7AEFF100" w14:textId="49E627F3" w:rsidR="002E17C5" w:rsidRPr="00593064" w:rsidRDefault="00E60F92" w:rsidP="00331705">
      <w:pPr>
        <w:pStyle w:val="ANEXOS"/>
        <w:outlineLvl w:val="0"/>
      </w:pPr>
      <w:bookmarkStart w:id="662" w:name="_Ref9150323"/>
      <w:bookmarkStart w:id="663" w:name="_Ref491010368"/>
      <w:bookmarkStart w:id="664" w:name="_Toc7014517"/>
      <w:bookmarkStart w:id="665" w:name="_Toc8668711"/>
      <w:bookmarkStart w:id="666" w:name="_Toc9629670"/>
      <w:bookmarkStart w:id="667" w:name="_Toc9631326"/>
      <w:r w:rsidRPr="00593064">
        <w:t xml:space="preserve">Anexo </w:t>
      </w:r>
      <w:r w:rsidR="003E2C6E">
        <w:fldChar w:fldCharType="begin"/>
      </w:r>
      <w:r w:rsidR="003E2C6E">
        <w:instrText xml:space="preserve"> SEQ Anexo \* ALPHABETIC </w:instrText>
      </w:r>
      <w:r w:rsidR="003E2C6E">
        <w:fldChar w:fldCharType="separate"/>
      </w:r>
      <w:r w:rsidR="001922BC">
        <w:rPr>
          <w:noProof/>
        </w:rPr>
        <w:t>A</w:t>
      </w:r>
      <w:r w:rsidR="003E2C6E">
        <w:rPr>
          <w:noProof/>
        </w:rPr>
        <w:fldChar w:fldCharType="end"/>
      </w:r>
      <w:bookmarkEnd w:id="662"/>
      <w:r w:rsidR="002E17C5" w:rsidRPr="00593064">
        <w:t xml:space="preserve">. Método multicriterio </w:t>
      </w:r>
      <w:proofErr w:type="spellStart"/>
      <w:r w:rsidR="002E17C5" w:rsidRPr="00593064">
        <w:t>AHP</w:t>
      </w:r>
      <w:proofErr w:type="spellEnd"/>
      <w:r w:rsidR="002E17C5" w:rsidRPr="00593064">
        <w:t xml:space="preserve"> para la selección de la idea de proyecto.</w:t>
      </w:r>
      <w:bookmarkEnd w:id="663"/>
      <w:bookmarkEnd w:id="664"/>
      <w:bookmarkEnd w:id="665"/>
      <w:bookmarkEnd w:id="666"/>
      <w:bookmarkEnd w:id="667"/>
    </w:p>
    <w:p w14:paraId="61FD7E11" w14:textId="77777777" w:rsidR="002E17C5" w:rsidRPr="00593064" w:rsidRDefault="002E17C5" w:rsidP="002E17C5">
      <w:pPr>
        <w:pStyle w:val="ANEXOS"/>
      </w:pPr>
    </w:p>
    <w:p w14:paraId="54DA46B0" w14:textId="77777777" w:rsidR="002E17C5" w:rsidRPr="00593064" w:rsidRDefault="002E17C5" w:rsidP="002E17C5">
      <w:pPr>
        <w:ind w:left="454"/>
      </w:pPr>
      <w:r w:rsidRPr="00593064">
        <w:t>Para realizar la selección de la idea de proyecto se utilizó la técnica nominal de grupo y el método de selección “</w:t>
      </w:r>
      <w:proofErr w:type="spellStart"/>
      <w:r w:rsidRPr="00593064">
        <w:rPr>
          <w:i/>
        </w:rPr>
        <w:t>Scoring</w:t>
      </w:r>
      <w:proofErr w:type="spellEnd"/>
      <w:r w:rsidRPr="00593064">
        <w:t>”.</w:t>
      </w:r>
    </w:p>
    <w:p w14:paraId="54D6B916" w14:textId="77777777" w:rsidR="002E17C5" w:rsidRPr="00593064" w:rsidRDefault="002E17C5" w:rsidP="002E17C5">
      <w:pPr>
        <w:ind w:left="454"/>
      </w:pPr>
    </w:p>
    <w:p w14:paraId="4C875117" w14:textId="77777777" w:rsidR="002E17C5" w:rsidRPr="00593064" w:rsidRDefault="002E17C5" w:rsidP="002E17C5">
      <w:pPr>
        <w:pStyle w:val="ANEXOS"/>
      </w:pPr>
      <w:r w:rsidRPr="00593064">
        <w:t>Se generaron tres (3) ideas, una por cada integrante del proyecto, luego de revisar cada uno las habilidades, experiencia y área de conocimiento se generaron tres alternativas así:</w:t>
      </w:r>
    </w:p>
    <w:p w14:paraId="7E3EBFDC" w14:textId="77777777" w:rsidR="002E17C5" w:rsidRPr="00593064" w:rsidRDefault="002E17C5" w:rsidP="002E17C5">
      <w:pPr>
        <w:pStyle w:val="ANEXOS"/>
      </w:pPr>
    </w:p>
    <w:p w14:paraId="48535953" w14:textId="77777777" w:rsidR="002E17C5" w:rsidRPr="00593064" w:rsidRDefault="002E17C5" w:rsidP="001619E4">
      <w:pPr>
        <w:numPr>
          <w:ilvl w:val="0"/>
          <w:numId w:val="19"/>
        </w:numPr>
        <w:ind w:left="454"/>
      </w:pPr>
      <w:r w:rsidRPr="00593064">
        <w:t>Gafas inteligentes con cámara integrada, módulo de “</w:t>
      </w:r>
      <w:r w:rsidRPr="00593064">
        <w:rPr>
          <w:i/>
        </w:rPr>
        <w:t>bluetooth</w:t>
      </w:r>
      <w:r w:rsidRPr="00593064">
        <w:t xml:space="preserve">”, datos móviles, capacidad de instalar aplicaciones de navegación, mensajería instantánea y posibilidad de realizar llamadas telefónicas. </w:t>
      </w:r>
    </w:p>
    <w:p w14:paraId="4096AF7A" w14:textId="77777777" w:rsidR="002E17C5" w:rsidRPr="00593064" w:rsidRDefault="002E17C5" w:rsidP="001619E4">
      <w:pPr>
        <w:numPr>
          <w:ilvl w:val="0"/>
          <w:numId w:val="19"/>
        </w:numPr>
        <w:ind w:left="454"/>
      </w:pPr>
      <w:r w:rsidRPr="00593064">
        <w:t>Parqueadero automatizado para suplir la falta de plazas de estacionamiento en zonas sensibles de la ciudad de Bogotá D.C., con la posibilidad de expansión a otras ciudades principales del país.</w:t>
      </w:r>
    </w:p>
    <w:p w14:paraId="6FD6AB7E" w14:textId="77777777" w:rsidR="002E17C5" w:rsidRPr="00593064" w:rsidRDefault="002E17C5" w:rsidP="002E17C5">
      <w:pPr>
        <w:ind w:left="454" w:firstLine="0"/>
      </w:pPr>
    </w:p>
    <w:p w14:paraId="197DE841" w14:textId="77777777" w:rsidR="002E17C5" w:rsidRPr="00593064" w:rsidRDefault="002E17C5" w:rsidP="001619E4">
      <w:pPr>
        <w:numPr>
          <w:ilvl w:val="0"/>
          <w:numId w:val="19"/>
        </w:numPr>
        <w:ind w:left="454"/>
      </w:pPr>
      <w:r w:rsidRPr="00593064">
        <w:t>Micro localizador GPS para dispositivos electrónicos, accesorios, morrales y otros elementos que tienen un valor significativo, para un cliente potencial que adquiere al año un promedio de 15.000 equipos de cómputo portátiles.</w:t>
      </w:r>
    </w:p>
    <w:p w14:paraId="0E43B33F" w14:textId="77777777" w:rsidR="002E17C5" w:rsidRPr="00593064" w:rsidRDefault="002E17C5" w:rsidP="002E17C5">
      <w:pPr>
        <w:ind w:left="454"/>
      </w:pPr>
    </w:p>
    <w:p w14:paraId="5640431D" w14:textId="77777777" w:rsidR="002E17C5" w:rsidRPr="00593064" w:rsidRDefault="002E17C5" w:rsidP="002E17C5">
      <w:pPr>
        <w:ind w:left="454"/>
      </w:pPr>
      <w:r w:rsidRPr="00593064">
        <w:t>Los criterios acordados por los participantes de grupo fueron decididos por consenso y cumpliendo algunos requerimientos exigidos por la universidad para proyectos de grado, en orden de importancia se eligieron los criterios listados a continuación.</w:t>
      </w:r>
    </w:p>
    <w:p w14:paraId="7A5B9775" w14:textId="77777777" w:rsidR="002E17C5" w:rsidRPr="00593064" w:rsidRDefault="002E17C5" w:rsidP="002E17C5">
      <w:pPr>
        <w:ind w:left="454"/>
      </w:pPr>
    </w:p>
    <w:p w14:paraId="26CE613C" w14:textId="77777777" w:rsidR="002E17C5" w:rsidRPr="00593064" w:rsidRDefault="002E17C5" w:rsidP="001619E4">
      <w:pPr>
        <w:numPr>
          <w:ilvl w:val="0"/>
          <w:numId w:val="20"/>
        </w:numPr>
        <w:ind w:left="454"/>
      </w:pPr>
      <w:r w:rsidRPr="00593064">
        <w:t>Proyecto multidisciplinario</w:t>
      </w:r>
    </w:p>
    <w:p w14:paraId="56750CD8" w14:textId="77777777" w:rsidR="002E17C5" w:rsidRPr="00593064" w:rsidRDefault="002E17C5" w:rsidP="001619E4">
      <w:pPr>
        <w:numPr>
          <w:ilvl w:val="0"/>
          <w:numId w:val="20"/>
        </w:numPr>
        <w:ind w:left="454"/>
      </w:pPr>
      <w:r w:rsidRPr="00593064">
        <w:t>Nivel de complejidad medio</w:t>
      </w:r>
    </w:p>
    <w:p w14:paraId="637A9056" w14:textId="77777777" w:rsidR="002E17C5" w:rsidRPr="00593064" w:rsidRDefault="002E17C5" w:rsidP="001619E4">
      <w:pPr>
        <w:numPr>
          <w:ilvl w:val="0"/>
          <w:numId w:val="20"/>
        </w:numPr>
        <w:ind w:left="454"/>
      </w:pPr>
      <w:r w:rsidRPr="00593064">
        <w:t>Algún nivel de impacto social</w:t>
      </w:r>
    </w:p>
    <w:p w14:paraId="70001339" w14:textId="77777777" w:rsidR="002E17C5" w:rsidRPr="00593064" w:rsidRDefault="002E17C5" w:rsidP="001619E4">
      <w:pPr>
        <w:numPr>
          <w:ilvl w:val="0"/>
          <w:numId w:val="20"/>
        </w:numPr>
        <w:ind w:left="454"/>
      </w:pPr>
      <w:r w:rsidRPr="00593064">
        <w:t>conocimiento del tema</w:t>
      </w:r>
    </w:p>
    <w:p w14:paraId="4DEE65B2" w14:textId="77777777" w:rsidR="002E17C5" w:rsidRPr="00593064" w:rsidRDefault="002E17C5" w:rsidP="002E17C5">
      <w:pPr>
        <w:ind w:left="454"/>
      </w:pPr>
    </w:p>
    <w:p w14:paraId="4DC03E65" w14:textId="77777777" w:rsidR="002E17C5" w:rsidRPr="00593064" w:rsidRDefault="002E17C5" w:rsidP="002E17C5">
      <w:pPr>
        <w:ind w:left="454"/>
      </w:pPr>
      <w:r w:rsidRPr="00593064">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14:paraId="632695A3" w14:textId="77777777" w:rsidR="002E17C5" w:rsidRPr="00593064" w:rsidRDefault="002E17C5" w:rsidP="002E17C5">
      <w:pPr>
        <w:ind w:left="454"/>
      </w:pPr>
    </w:p>
    <w:p w14:paraId="5A476C19" w14:textId="77777777" w:rsidR="002E17C5" w:rsidRPr="00593064" w:rsidRDefault="002E17C5" w:rsidP="002E17C5">
      <w:pPr>
        <w:ind w:left="454"/>
      </w:pPr>
      <w:r w:rsidRPr="00593064">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14:paraId="010AEBC7" w14:textId="77777777" w:rsidR="002E17C5" w:rsidRPr="00593064" w:rsidRDefault="002E17C5" w:rsidP="002E17C5">
      <w:pPr>
        <w:ind w:left="454"/>
      </w:pPr>
    </w:p>
    <w:p w14:paraId="1B03EBF7" w14:textId="77777777" w:rsidR="002E17C5" w:rsidRPr="00593064" w:rsidRDefault="002E17C5" w:rsidP="002E17C5">
      <w:pPr>
        <w:ind w:left="454"/>
      </w:pPr>
      <w:r w:rsidRPr="00593064">
        <w:t>Otro criterio importante es el componente tecnológico, actualmente cualquier proyecto debería estar a la vanguardia de la tecnología en el área de conocimiento que se realice el proyecto.</w:t>
      </w:r>
    </w:p>
    <w:p w14:paraId="00801ED4" w14:textId="77777777" w:rsidR="002E17C5" w:rsidRPr="00593064" w:rsidRDefault="002E17C5" w:rsidP="002E17C5">
      <w:pPr>
        <w:ind w:left="454"/>
      </w:pPr>
    </w:p>
    <w:p w14:paraId="4E2B5D8E" w14:textId="77777777" w:rsidR="002E17C5" w:rsidRPr="00593064" w:rsidRDefault="002E17C5" w:rsidP="002E17C5">
      <w:pPr>
        <w:ind w:left="454"/>
      </w:pPr>
      <w:r w:rsidRPr="00593064">
        <w:t>El impacto social como parte importante de la educación en la Universidad Piloto de Colombia fue tomado como tercer criterio de selección, de forma que el proyecto apoye el ámbito social y no se geste en un espacio meramente lucrativo.</w:t>
      </w:r>
    </w:p>
    <w:p w14:paraId="70B0EB0F" w14:textId="77777777" w:rsidR="002E17C5" w:rsidRPr="00593064" w:rsidRDefault="002E17C5" w:rsidP="002E17C5">
      <w:pPr>
        <w:ind w:left="454"/>
      </w:pPr>
    </w:p>
    <w:p w14:paraId="4E36A3AC" w14:textId="12C17C3B" w:rsidR="002E17C5" w:rsidRPr="00593064" w:rsidRDefault="002E17C5" w:rsidP="002E17C5">
      <w:pPr>
        <w:ind w:left="454"/>
      </w:pPr>
      <w:r w:rsidRPr="00593064">
        <w:t xml:space="preserve">El cuarto y último criterio de selección se basa en la experiencia de uno o más de los integrantes, ya que se considera importante tener un nivel de conocimiento alto en el tema a desarrollar, en la </w:t>
      </w:r>
      <w:r w:rsidRPr="00593064">
        <w:fldChar w:fldCharType="begin"/>
      </w:r>
      <w:r w:rsidRPr="00593064">
        <w:instrText xml:space="preserve"> REF _Ref6761850 \h </w:instrText>
      </w:r>
      <w:r w:rsidR="00593064">
        <w:instrText xml:space="preserve"> \* MERGEFORMAT </w:instrText>
      </w:r>
      <w:r w:rsidRPr="00593064">
        <w:fldChar w:fldCharType="separate"/>
      </w:r>
      <w:r w:rsidR="001922BC" w:rsidRPr="00593064">
        <w:t xml:space="preserve">Tabla </w:t>
      </w:r>
      <w:r w:rsidR="001922BC">
        <w:rPr>
          <w:noProof/>
        </w:rPr>
        <w:t>71</w:t>
      </w:r>
      <w:r w:rsidRPr="00593064">
        <w:fldChar w:fldCharType="end"/>
      </w:r>
      <w:r w:rsidRPr="00593064">
        <w:t>, se observa el puntaje por cada criterio seleccionado.</w:t>
      </w:r>
    </w:p>
    <w:p w14:paraId="2131D5D4" w14:textId="77777777" w:rsidR="002E17C5" w:rsidRPr="00593064" w:rsidRDefault="002E17C5" w:rsidP="002E17C5">
      <w:pPr>
        <w:pStyle w:val="Fig"/>
        <w:ind w:left="454"/>
        <w:rPr>
          <w:rFonts w:cs="Times New Roman"/>
          <w:lang w:val="es-ES_tradnl"/>
        </w:rPr>
      </w:pPr>
    </w:p>
    <w:p w14:paraId="0FE4DF6A" w14:textId="68998978" w:rsidR="002E17C5" w:rsidRPr="00593064" w:rsidRDefault="002E17C5" w:rsidP="002E17C5">
      <w:pPr>
        <w:pStyle w:val="Tablaref"/>
      </w:pPr>
      <w:bookmarkStart w:id="668" w:name="_Ref6761850"/>
      <w:bookmarkStart w:id="669" w:name="_Toc7014567"/>
      <w:bookmarkStart w:id="670" w:name="_Toc8668775"/>
      <w:bookmarkStart w:id="671" w:name="_Toc9629553"/>
      <w:r w:rsidRPr="00593064">
        <w:t xml:space="preserve">Tabla </w:t>
      </w:r>
      <w:r w:rsidR="003E2C6E">
        <w:fldChar w:fldCharType="begin"/>
      </w:r>
      <w:r w:rsidR="003E2C6E">
        <w:instrText xml:space="preserve"> SEQ Tabla \* ARABIC </w:instrText>
      </w:r>
      <w:r w:rsidR="003E2C6E">
        <w:fldChar w:fldCharType="separate"/>
      </w:r>
      <w:r w:rsidR="001922BC">
        <w:rPr>
          <w:noProof/>
        </w:rPr>
        <w:t>71</w:t>
      </w:r>
      <w:r w:rsidR="003E2C6E">
        <w:rPr>
          <w:noProof/>
        </w:rPr>
        <w:fldChar w:fldCharType="end"/>
      </w:r>
      <w:bookmarkEnd w:id="668"/>
      <w:r w:rsidRPr="00593064">
        <w:t>. Ideas planteadas y criterios de selección.</w:t>
      </w:r>
      <w:bookmarkEnd w:id="669"/>
      <w:bookmarkEnd w:id="670"/>
      <w:bookmarkEnd w:id="671"/>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593064" w14:paraId="1EF6AB15" w14:textId="77777777" w:rsidTr="006D0169">
        <w:trPr>
          <w:trHeight w:val="255"/>
          <w:jc w:val="center"/>
        </w:trPr>
        <w:tc>
          <w:tcPr>
            <w:tcW w:w="1477" w:type="dxa"/>
            <w:noWrap/>
            <w:vAlign w:val="bottom"/>
            <w:hideMark/>
          </w:tcPr>
          <w:p w14:paraId="5A5B9E3A" w14:textId="77777777" w:rsidR="002E17C5" w:rsidRPr="00593064"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14:paraId="07D2042B" w14:textId="77777777" w:rsidR="002E17C5" w:rsidRPr="00593064" w:rsidRDefault="002E17C5" w:rsidP="006D0169">
            <w:pPr>
              <w:pStyle w:val="tablacontenido"/>
            </w:pPr>
            <w:r w:rsidRPr="00593064">
              <w:t>Criterios de selección</w:t>
            </w:r>
          </w:p>
        </w:tc>
      </w:tr>
      <w:tr w:rsidR="002E17C5" w:rsidRPr="00593064" w14:paraId="626F393F" w14:textId="77777777" w:rsidTr="006D0169">
        <w:trPr>
          <w:trHeight w:val="570"/>
          <w:jc w:val="center"/>
        </w:trPr>
        <w:tc>
          <w:tcPr>
            <w:tcW w:w="1477" w:type="dxa"/>
            <w:tcBorders>
              <w:bottom w:val="single" w:sz="4" w:space="0" w:color="auto"/>
            </w:tcBorders>
            <w:noWrap/>
            <w:vAlign w:val="bottom"/>
            <w:hideMark/>
          </w:tcPr>
          <w:p w14:paraId="780E06B6" w14:textId="77777777" w:rsidR="002E17C5" w:rsidRPr="00593064" w:rsidRDefault="002E17C5" w:rsidP="006D0169">
            <w:pPr>
              <w:pStyle w:val="tablacontenido"/>
            </w:pPr>
          </w:p>
        </w:tc>
        <w:tc>
          <w:tcPr>
            <w:tcW w:w="1532" w:type="dxa"/>
            <w:gridSpan w:val="4"/>
            <w:tcBorders>
              <w:top w:val="single" w:sz="4" w:space="0" w:color="auto"/>
              <w:bottom w:val="single" w:sz="4" w:space="0" w:color="auto"/>
            </w:tcBorders>
            <w:vAlign w:val="center"/>
            <w:hideMark/>
          </w:tcPr>
          <w:p w14:paraId="4D247C43" w14:textId="77777777" w:rsidR="002E17C5" w:rsidRPr="00593064" w:rsidRDefault="002E17C5" w:rsidP="006D0169">
            <w:pPr>
              <w:pStyle w:val="tablacontenido"/>
            </w:pPr>
            <w:r w:rsidRPr="00593064">
              <w:t>Proyecto multidisciplinario</w:t>
            </w:r>
          </w:p>
        </w:tc>
        <w:tc>
          <w:tcPr>
            <w:tcW w:w="1532" w:type="dxa"/>
            <w:gridSpan w:val="4"/>
            <w:tcBorders>
              <w:top w:val="single" w:sz="4" w:space="0" w:color="auto"/>
              <w:bottom w:val="single" w:sz="4" w:space="0" w:color="auto"/>
            </w:tcBorders>
            <w:vAlign w:val="center"/>
            <w:hideMark/>
          </w:tcPr>
          <w:p w14:paraId="0BBFF1D5" w14:textId="77777777" w:rsidR="002E17C5" w:rsidRPr="00593064" w:rsidRDefault="002E17C5" w:rsidP="006D0169">
            <w:pPr>
              <w:pStyle w:val="tablacontenido"/>
            </w:pPr>
            <w:r w:rsidRPr="00593064">
              <w:t>Nivel de complejidad</w:t>
            </w:r>
          </w:p>
        </w:tc>
        <w:tc>
          <w:tcPr>
            <w:tcW w:w="1679" w:type="dxa"/>
            <w:gridSpan w:val="4"/>
            <w:tcBorders>
              <w:top w:val="single" w:sz="4" w:space="0" w:color="auto"/>
              <w:bottom w:val="single" w:sz="4" w:space="0" w:color="auto"/>
            </w:tcBorders>
            <w:vAlign w:val="center"/>
            <w:hideMark/>
          </w:tcPr>
          <w:p w14:paraId="5DAD2389" w14:textId="77777777" w:rsidR="002E17C5" w:rsidRPr="00593064" w:rsidRDefault="002E17C5" w:rsidP="006D0169">
            <w:pPr>
              <w:pStyle w:val="tablacontenido"/>
            </w:pPr>
            <w:r w:rsidRPr="00593064">
              <w:t>Componente tecnológico</w:t>
            </w:r>
          </w:p>
        </w:tc>
        <w:tc>
          <w:tcPr>
            <w:tcW w:w="1612" w:type="dxa"/>
            <w:gridSpan w:val="4"/>
            <w:tcBorders>
              <w:top w:val="single" w:sz="4" w:space="0" w:color="auto"/>
              <w:bottom w:val="single" w:sz="4" w:space="0" w:color="auto"/>
            </w:tcBorders>
            <w:vAlign w:val="center"/>
            <w:hideMark/>
          </w:tcPr>
          <w:p w14:paraId="56393096" w14:textId="77777777" w:rsidR="002E17C5" w:rsidRPr="00593064" w:rsidRDefault="002E17C5" w:rsidP="006D0169">
            <w:pPr>
              <w:pStyle w:val="tablacontenido"/>
            </w:pPr>
            <w:r w:rsidRPr="00593064">
              <w:t xml:space="preserve">Nivel de </w:t>
            </w:r>
          </w:p>
          <w:p w14:paraId="6B09C0F5" w14:textId="77777777" w:rsidR="002E17C5" w:rsidRPr="00593064" w:rsidRDefault="002E17C5" w:rsidP="006D0169">
            <w:pPr>
              <w:pStyle w:val="tablacontenido"/>
            </w:pPr>
            <w:r w:rsidRPr="00593064">
              <w:t>impacto social</w:t>
            </w:r>
          </w:p>
        </w:tc>
        <w:tc>
          <w:tcPr>
            <w:tcW w:w="1612" w:type="dxa"/>
            <w:gridSpan w:val="4"/>
            <w:tcBorders>
              <w:top w:val="single" w:sz="4" w:space="0" w:color="auto"/>
              <w:bottom w:val="single" w:sz="4" w:space="0" w:color="auto"/>
            </w:tcBorders>
            <w:vAlign w:val="center"/>
            <w:hideMark/>
          </w:tcPr>
          <w:p w14:paraId="703C685E" w14:textId="77777777" w:rsidR="002E17C5" w:rsidRPr="00593064" w:rsidRDefault="002E17C5" w:rsidP="006D0169">
            <w:pPr>
              <w:pStyle w:val="tablacontenido"/>
            </w:pPr>
            <w:r w:rsidRPr="00593064">
              <w:t xml:space="preserve">conocimiento </w:t>
            </w:r>
          </w:p>
          <w:p w14:paraId="587CD79B" w14:textId="77777777" w:rsidR="002E17C5" w:rsidRPr="00593064" w:rsidRDefault="002E17C5" w:rsidP="006D0169">
            <w:pPr>
              <w:pStyle w:val="tablacontenido"/>
            </w:pPr>
            <w:r w:rsidRPr="00593064">
              <w:t>del tema</w:t>
            </w:r>
          </w:p>
        </w:tc>
        <w:tc>
          <w:tcPr>
            <w:tcW w:w="1216" w:type="dxa"/>
            <w:tcBorders>
              <w:top w:val="single" w:sz="4" w:space="0" w:color="auto"/>
              <w:bottom w:val="single" w:sz="4" w:space="0" w:color="auto"/>
            </w:tcBorders>
            <w:noWrap/>
            <w:vAlign w:val="center"/>
            <w:hideMark/>
          </w:tcPr>
          <w:p w14:paraId="48684015" w14:textId="77777777" w:rsidR="002E17C5" w:rsidRPr="00593064" w:rsidRDefault="002E17C5" w:rsidP="006D0169">
            <w:pPr>
              <w:pStyle w:val="tablacontenido"/>
            </w:pPr>
            <w:r w:rsidRPr="00593064">
              <w:t>Calificación</w:t>
            </w:r>
          </w:p>
        </w:tc>
      </w:tr>
      <w:tr w:rsidR="002E17C5" w:rsidRPr="00593064" w14:paraId="71CF64DD" w14:textId="77777777" w:rsidTr="006D0169">
        <w:trPr>
          <w:trHeight w:val="1065"/>
          <w:jc w:val="center"/>
        </w:trPr>
        <w:tc>
          <w:tcPr>
            <w:tcW w:w="1477" w:type="dxa"/>
            <w:tcBorders>
              <w:top w:val="single" w:sz="4" w:space="0" w:color="auto"/>
              <w:bottom w:val="single" w:sz="4" w:space="0" w:color="auto"/>
            </w:tcBorders>
            <w:noWrap/>
            <w:vAlign w:val="center"/>
            <w:hideMark/>
          </w:tcPr>
          <w:p w14:paraId="5FF41AFF" w14:textId="77777777" w:rsidR="002E17C5" w:rsidRPr="00593064" w:rsidRDefault="002E17C5" w:rsidP="006D0169">
            <w:pPr>
              <w:pStyle w:val="tablacontenido"/>
            </w:pPr>
            <w:r w:rsidRPr="00593064">
              <w:t>Alternativas de selección</w:t>
            </w:r>
          </w:p>
        </w:tc>
        <w:tc>
          <w:tcPr>
            <w:tcW w:w="360" w:type="dxa"/>
            <w:tcBorders>
              <w:top w:val="single" w:sz="4" w:space="0" w:color="auto"/>
              <w:bottom w:val="single" w:sz="4" w:space="0" w:color="auto"/>
            </w:tcBorders>
            <w:noWrap/>
            <w:textDirection w:val="btLr"/>
            <w:vAlign w:val="center"/>
            <w:hideMark/>
          </w:tcPr>
          <w:p w14:paraId="32BCA52B" w14:textId="77777777" w:rsidR="002E17C5" w:rsidRPr="00593064" w:rsidRDefault="002E17C5" w:rsidP="006D0169">
            <w:pPr>
              <w:pStyle w:val="tablacontenido"/>
            </w:pPr>
            <w:r w:rsidRPr="00593064">
              <w:t>Integrante 1</w:t>
            </w:r>
          </w:p>
        </w:tc>
        <w:tc>
          <w:tcPr>
            <w:tcW w:w="360" w:type="dxa"/>
            <w:tcBorders>
              <w:top w:val="single" w:sz="4" w:space="0" w:color="auto"/>
              <w:bottom w:val="single" w:sz="4" w:space="0" w:color="auto"/>
            </w:tcBorders>
            <w:noWrap/>
            <w:textDirection w:val="btLr"/>
            <w:vAlign w:val="center"/>
            <w:hideMark/>
          </w:tcPr>
          <w:p w14:paraId="0A19381E" w14:textId="77777777" w:rsidR="002E17C5" w:rsidRPr="00593064" w:rsidRDefault="002E17C5" w:rsidP="006D0169">
            <w:pPr>
              <w:pStyle w:val="tablacontenido"/>
            </w:pPr>
            <w:r w:rsidRPr="00593064">
              <w:t>Integrante 2</w:t>
            </w:r>
          </w:p>
        </w:tc>
        <w:tc>
          <w:tcPr>
            <w:tcW w:w="360" w:type="dxa"/>
            <w:tcBorders>
              <w:top w:val="single" w:sz="4" w:space="0" w:color="auto"/>
              <w:bottom w:val="single" w:sz="4" w:space="0" w:color="auto"/>
            </w:tcBorders>
            <w:noWrap/>
            <w:textDirection w:val="btLr"/>
            <w:vAlign w:val="center"/>
            <w:hideMark/>
          </w:tcPr>
          <w:p w14:paraId="048A940B" w14:textId="77777777" w:rsidR="002E17C5" w:rsidRPr="00593064" w:rsidRDefault="002E17C5" w:rsidP="006D0169">
            <w:pPr>
              <w:pStyle w:val="tablacontenido"/>
            </w:pPr>
            <w:r w:rsidRPr="00593064">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535E25DD" w14:textId="77777777" w:rsidR="002E17C5" w:rsidRPr="00593064" w:rsidRDefault="002E17C5" w:rsidP="006D0169">
            <w:pPr>
              <w:pStyle w:val="tablacontenido"/>
            </w:pPr>
            <w:r w:rsidRPr="00593064">
              <w:t>Total</w:t>
            </w:r>
          </w:p>
        </w:tc>
        <w:tc>
          <w:tcPr>
            <w:tcW w:w="360" w:type="dxa"/>
            <w:tcBorders>
              <w:top w:val="single" w:sz="4" w:space="0" w:color="auto"/>
              <w:bottom w:val="single" w:sz="4" w:space="0" w:color="auto"/>
            </w:tcBorders>
            <w:noWrap/>
            <w:textDirection w:val="btLr"/>
            <w:vAlign w:val="center"/>
            <w:hideMark/>
          </w:tcPr>
          <w:p w14:paraId="5DDF6E25" w14:textId="77777777" w:rsidR="002E17C5" w:rsidRPr="00593064" w:rsidRDefault="002E17C5" w:rsidP="006D0169">
            <w:pPr>
              <w:pStyle w:val="tablacontenido"/>
            </w:pPr>
            <w:r w:rsidRPr="00593064">
              <w:t>Integrante 1</w:t>
            </w:r>
          </w:p>
        </w:tc>
        <w:tc>
          <w:tcPr>
            <w:tcW w:w="360" w:type="dxa"/>
            <w:tcBorders>
              <w:top w:val="single" w:sz="4" w:space="0" w:color="auto"/>
              <w:bottom w:val="single" w:sz="4" w:space="0" w:color="auto"/>
            </w:tcBorders>
            <w:noWrap/>
            <w:textDirection w:val="btLr"/>
            <w:vAlign w:val="center"/>
            <w:hideMark/>
          </w:tcPr>
          <w:p w14:paraId="5F9159A1" w14:textId="77777777" w:rsidR="002E17C5" w:rsidRPr="00593064" w:rsidRDefault="002E17C5" w:rsidP="006D0169">
            <w:pPr>
              <w:pStyle w:val="tablacontenido"/>
            </w:pPr>
            <w:r w:rsidRPr="00593064">
              <w:t>Integrante 2</w:t>
            </w:r>
          </w:p>
        </w:tc>
        <w:tc>
          <w:tcPr>
            <w:tcW w:w="360" w:type="dxa"/>
            <w:tcBorders>
              <w:top w:val="single" w:sz="4" w:space="0" w:color="auto"/>
              <w:bottom w:val="single" w:sz="4" w:space="0" w:color="auto"/>
            </w:tcBorders>
            <w:noWrap/>
            <w:textDirection w:val="btLr"/>
            <w:vAlign w:val="center"/>
            <w:hideMark/>
          </w:tcPr>
          <w:p w14:paraId="66286DAC" w14:textId="77777777" w:rsidR="002E17C5" w:rsidRPr="00593064" w:rsidRDefault="002E17C5" w:rsidP="006D0169">
            <w:pPr>
              <w:pStyle w:val="tablacontenido"/>
            </w:pPr>
            <w:r w:rsidRPr="00593064">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380446D0" w14:textId="77777777" w:rsidR="002E17C5" w:rsidRPr="00593064" w:rsidRDefault="002E17C5" w:rsidP="006D0169">
            <w:pPr>
              <w:pStyle w:val="tablacontenido"/>
            </w:pPr>
            <w:r w:rsidRPr="00593064">
              <w:t>Total</w:t>
            </w:r>
          </w:p>
        </w:tc>
        <w:tc>
          <w:tcPr>
            <w:tcW w:w="507" w:type="dxa"/>
            <w:tcBorders>
              <w:top w:val="single" w:sz="4" w:space="0" w:color="auto"/>
              <w:bottom w:val="single" w:sz="4" w:space="0" w:color="auto"/>
            </w:tcBorders>
            <w:noWrap/>
            <w:textDirection w:val="btLr"/>
            <w:vAlign w:val="center"/>
            <w:hideMark/>
          </w:tcPr>
          <w:p w14:paraId="171D5F8C" w14:textId="77777777" w:rsidR="002E17C5" w:rsidRPr="00593064" w:rsidRDefault="002E17C5" w:rsidP="006D0169">
            <w:pPr>
              <w:pStyle w:val="tablacontenido"/>
            </w:pPr>
            <w:r w:rsidRPr="00593064">
              <w:t>Integrante 1</w:t>
            </w:r>
          </w:p>
        </w:tc>
        <w:tc>
          <w:tcPr>
            <w:tcW w:w="360" w:type="dxa"/>
            <w:tcBorders>
              <w:top w:val="single" w:sz="4" w:space="0" w:color="auto"/>
              <w:bottom w:val="single" w:sz="4" w:space="0" w:color="auto"/>
            </w:tcBorders>
            <w:noWrap/>
            <w:textDirection w:val="btLr"/>
            <w:vAlign w:val="center"/>
            <w:hideMark/>
          </w:tcPr>
          <w:p w14:paraId="5CE74A5C" w14:textId="77777777" w:rsidR="002E17C5" w:rsidRPr="00593064" w:rsidRDefault="002E17C5" w:rsidP="006D0169">
            <w:pPr>
              <w:pStyle w:val="tablacontenido"/>
            </w:pPr>
            <w:r w:rsidRPr="00593064">
              <w:t>Integrante 2</w:t>
            </w:r>
          </w:p>
        </w:tc>
        <w:tc>
          <w:tcPr>
            <w:tcW w:w="360" w:type="dxa"/>
            <w:tcBorders>
              <w:top w:val="single" w:sz="4" w:space="0" w:color="auto"/>
              <w:bottom w:val="single" w:sz="4" w:space="0" w:color="auto"/>
            </w:tcBorders>
            <w:noWrap/>
            <w:textDirection w:val="btLr"/>
            <w:vAlign w:val="center"/>
            <w:hideMark/>
          </w:tcPr>
          <w:p w14:paraId="301C96B8" w14:textId="77777777" w:rsidR="002E17C5" w:rsidRPr="00593064" w:rsidRDefault="002E17C5" w:rsidP="006D0169">
            <w:pPr>
              <w:pStyle w:val="tablacontenido"/>
            </w:pPr>
            <w:r w:rsidRPr="00593064">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53CEEEE1" w14:textId="77777777" w:rsidR="002E17C5" w:rsidRPr="00593064" w:rsidRDefault="002E17C5" w:rsidP="006D0169">
            <w:pPr>
              <w:pStyle w:val="tablacontenido"/>
            </w:pPr>
            <w:r w:rsidRPr="00593064">
              <w:t>Total</w:t>
            </w:r>
          </w:p>
        </w:tc>
        <w:tc>
          <w:tcPr>
            <w:tcW w:w="360" w:type="dxa"/>
            <w:tcBorders>
              <w:top w:val="single" w:sz="4" w:space="0" w:color="auto"/>
              <w:bottom w:val="single" w:sz="4" w:space="0" w:color="auto"/>
            </w:tcBorders>
            <w:noWrap/>
            <w:textDirection w:val="btLr"/>
            <w:vAlign w:val="center"/>
            <w:hideMark/>
          </w:tcPr>
          <w:p w14:paraId="44AF0601" w14:textId="77777777" w:rsidR="002E17C5" w:rsidRPr="00593064" w:rsidRDefault="002E17C5" w:rsidP="006D0169">
            <w:pPr>
              <w:pStyle w:val="tablacontenido"/>
            </w:pPr>
            <w:r w:rsidRPr="00593064">
              <w:t>Integrante 1</w:t>
            </w:r>
          </w:p>
        </w:tc>
        <w:tc>
          <w:tcPr>
            <w:tcW w:w="440" w:type="dxa"/>
            <w:tcBorders>
              <w:top w:val="single" w:sz="4" w:space="0" w:color="auto"/>
              <w:bottom w:val="single" w:sz="4" w:space="0" w:color="auto"/>
            </w:tcBorders>
            <w:noWrap/>
            <w:textDirection w:val="btLr"/>
            <w:vAlign w:val="center"/>
            <w:hideMark/>
          </w:tcPr>
          <w:p w14:paraId="09862D28" w14:textId="77777777" w:rsidR="002E17C5" w:rsidRPr="00593064" w:rsidRDefault="002E17C5" w:rsidP="006D0169">
            <w:pPr>
              <w:pStyle w:val="tablacontenido"/>
            </w:pPr>
            <w:r w:rsidRPr="00593064">
              <w:t>Integrante 2</w:t>
            </w:r>
          </w:p>
        </w:tc>
        <w:tc>
          <w:tcPr>
            <w:tcW w:w="360" w:type="dxa"/>
            <w:tcBorders>
              <w:top w:val="single" w:sz="4" w:space="0" w:color="auto"/>
              <w:bottom w:val="single" w:sz="4" w:space="0" w:color="auto"/>
            </w:tcBorders>
            <w:noWrap/>
            <w:textDirection w:val="btLr"/>
            <w:vAlign w:val="center"/>
            <w:hideMark/>
          </w:tcPr>
          <w:p w14:paraId="7B7F145F" w14:textId="77777777" w:rsidR="002E17C5" w:rsidRPr="00593064" w:rsidRDefault="002E17C5" w:rsidP="006D0169">
            <w:pPr>
              <w:pStyle w:val="tablacontenido"/>
            </w:pPr>
            <w:r w:rsidRPr="00593064">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553D6D3B" w14:textId="77777777" w:rsidR="002E17C5" w:rsidRPr="00593064" w:rsidRDefault="002E17C5" w:rsidP="006D0169">
            <w:pPr>
              <w:pStyle w:val="tablacontenido"/>
            </w:pPr>
            <w:r w:rsidRPr="00593064">
              <w:t>Total</w:t>
            </w:r>
          </w:p>
        </w:tc>
        <w:tc>
          <w:tcPr>
            <w:tcW w:w="360" w:type="dxa"/>
            <w:tcBorders>
              <w:top w:val="single" w:sz="4" w:space="0" w:color="auto"/>
              <w:bottom w:val="single" w:sz="4" w:space="0" w:color="auto"/>
            </w:tcBorders>
            <w:noWrap/>
            <w:textDirection w:val="btLr"/>
            <w:vAlign w:val="center"/>
            <w:hideMark/>
          </w:tcPr>
          <w:p w14:paraId="30945FDA" w14:textId="77777777" w:rsidR="002E17C5" w:rsidRPr="00593064" w:rsidRDefault="002E17C5" w:rsidP="006D0169">
            <w:pPr>
              <w:pStyle w:val="tablacontenido"/>
            </w:pPr>
            <w:r w:rsidRPr="00593064">
              <w:t>Integrante 1</w:t>
            </w:r>
          </w:p>
        </w:tc>
        <w:tc>
          <w:tcPr>
            <w:tcW w:w="360" w:type="dxa"/>
            <w:tcBorders>
              <w:top w:val="single" w:sz="4" w:space="0" w:color="auto"/>
              <w:bottom w:val="single" w:sz="4" w:space="0" w:color="auto"/>
            </w:tcBorders>
            <w:noWrap/>
            <w:textDirection w:val="btLr"/>
            <w:vAlign w:val="center"/>
            <w:hideMark/>
          </w:tcPr>
          <w:p w14:paraId="472E0BDB" w14:textId="77777777" w:rsidR="002E17C5" w:rsidRPr="00593064" w:rsidRDefault="002E17C5" w:rsidP="006D0169">
            <w:pPr>
              <w:pStyle w:val="tablacontenido"/>
            </w:pPr>
            <w:r w:rsidRPr="00593064">
              <w:t>Integrante 2</w:t>
            </w:r>
          </w:p>
        </w:tc>
        <w:tc>
          <w:tcPr>
            <w:tcW w:w="440" w:type="dxa"/>
            <w:tcBorders>
              <w:top w:val="single" w:sz="4" w:space="0" w:color="auto"/>
              <w:bottom w:val="single" w:sz="4" w:space="0" w:color="auto"/>
            </w:tcBorders>
            <w:noWrap/>
            <w:textDirection w:val="btLr"/>
            <w:vAlign w:val="center"/>
            <w:hideMark/>
          </w:tcPr>
          <w:p w14:paraId="4C89AC58" w14:textId="77777777" w:rsidR="002E17C5" w:rsidRPr="00593064" w:rsidRDefault="002E17C5" w:rsidP="006D0169">
            <w:pPr>
              <w:pStyle w:val="tablacontenido"/>
            </w:pPr>
            <w:r w:rsidRPr="00593064">
              <w:t>Integrante 3</w:t>
            </w:r>
          </w:p>
        </w:tc>
        <w:tc>
          <w:tcPr>
            <w:tcW w:w="452" w:type="dxa"/>
            <w:tcBorders>
              <w:top w:val="single" w:sz="4" w:space="0" w:color="auto"/>
              <w:bottom w:val="single" w:sz="4" w:space="0" w:color="auto"/>
            </w:tcBorders>
            <w:shd w:val="clear" w:color="000000" w:fill="DCE6F1"/>
            <w:noWrap/>
            <w:textDirection w:val="btLr"/>
            <w:vAlign w:val="center"/>
            <w:hideMark/>
          </w:tcPr>
          <w:p w14:paraId="58A5995D" w14:textId="77777777" w:rsidR="002E17C5" w:rsidRPr="00593064" w:rsidRDefault="002E17C5" w:rsidP="006D0169">
            <w:pPr>
              <w:pStyle w:val="tablacontenido"/>
            </w:pPr>
            <w:r w:rsidRPr="00593064">
              <w:t>Total</w:t>
            </w:r>
          </w:p>
        </w:tc>
        <w:tc>
          <w:tcPr>
            <w:tcW w:w="1216" w:type="dxa"/>
            <w:tcBorders>
              <w:top w:val="single" w:sz="4" w:space="0" w:color="auto"/>
              <w:bottom w:val="single" w:sz="4" w:space="0" w:color="auto"/>
            </w:tcBorders>
            <w:noWrap/>
            <w:vAlign w:val="center"/>
            <w:hideMark/>
          </w:tcPr>
          <w:p w14:paraId="63F9661D" w14:textId="77777777" w:rsidR="002E17C5" w:rsidRPr="00593064" w:rsidRDefault="002E17C5" w:rsidP="006D0169">
            <w:pPr>
              <w:pStyle w:val="tablacontenido"/>
            </w:pPr>
            <w:r w:rsidRPr="00593064">
              <w:t>Total</w:t>
            </w:r>
          </w:p>
        </w:tc>
      </w:tr>
      <w:tr w:rsidR="002E17C5" w:rsidRPr="00593064" w14:paraId="481F3701" w14:textId="77777777" w:rsidTr="006D0169">
        <w:trPr>
          <w:trHeight w:val="359"/>
          <w:jc w:val="center"/>
        </w:trPr>
        <w:tc>
          <w:tcPr>
            <w:tcW w:w="1477" w:type="dxa"/>
            <w:tcBorders>
              <w:top w:val="single" w:sz="4" w:space="0" w:color="auto"/>
              <w:bottom w:val="single" w:sz="4" w:space="0" w:color="auto"/>
            </w:tcBorders>
            <w:vAlign w:val="center"/>
            <w:hideMark/>
          </w:tcPr>
          <w:p w14:paraId="3C5D5591" w14:textId="77777777" w:rsidR="002E17C5" w:rsidRPr="00593064" w:rsidRDefault="002E17C5" w:rsidP="006D0169">
            <w:pPr>
              <w:pStyle w:val="tablacontenido"/>
            </w:pPr>
            <w:r w:rsidRPr="00593064">
              <w:t>Gafas inteligentes</w:t>
            </w:r>
          </w:p>
        </w:tc>
        <w:tc>
          <w:tcPr>
            <w:tcW w:w="360" w:type="dxa"/>
            <w:tcBorders>
              <w:top w:val="single" w:sz="4" w:space="0" w:color="auto"/>
              <w:bottom w:val="single" w:sz="4" w:space="0" w:color="auto"/>
            </w:tcBorders>
            <w:vAlign w:val="center"/>
            <w:hideMark/>
          </w:tcPr>
          <w:p w14:paraId="63A86913" w14:textId="77777777" w:rsidR="002E17C5" w:rsidRPr="00593064" w:rsidRDefault="002E17C5" w:rsidP="006D0169">
            <w:pPr>
              <w:pStyle w:val="tablacontenido"/>
            </w:pPr>
            <w:r w:rsidRPr="00593064">
              <w:t>3</w:t>
            </w:r>
          </w:p>
        </w:tc>
        <w:tc>
          <w:tcPr>
            <w:tcW w:w="360" w:type="dxa"/>
            <w:tcBorders>
              <w:top w:val="single" w:sz="4" w:space="0" w:color="auto"/>
              <w:bottom w:val="single" w:sz="4" w:space="0" w:color="auto"/>
            </w:tcBorders>
            <w:vAlign w:val="center"/>
            <w:hideMark/>
          </w:tcPr>
          <w:p w14:paraId="4ED3F018"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noWrap/>
            <w:vAlign w:val="center"/>
            <w:hideMark/>
          </w:tcPr>
          <w:p w14:paraId="33AE9BAA" w14:textId="77777777" w:rsidR="002E17C5" w:rsidRPr="00593064" w:rsidRDefault="002E17C5" w:rsidP="006D0169">
            <w:pPr>
              <w:pStyle w:val="tablacontenido"/>
            </w:pPr>
            <w:r w:rsidRPr="00593064">
              <w:t>1</w:t>
            </w:r>
          </w:p>
        </w:tc>
        <w:tc>
          <w:tcPr>
            <w:tcW w:w="452" w:type="dxa"/>
            <w:tcBorders>
              <w:top w:val="single" w:sz="4" w:space="0" w:color="auto"/>
              <w:bottom w:val="single" w:sz="4" w:space="0" w:color="auto"/>
            </w:tcBorders>
            <w:shd w:val="clear" w:color="000000" w:fill="DCE6F1"/>
            <w:noWrap/>
            <w:vAlign w:val="center"/>
            <w:hideMark/>
          </w:tcPr>
          <w:p w14:paraId="4C96A585" w14:textId="77777777" w:rsidR="002E17C5" w:rsidRPr="00593064" w:rsidRDefault="002E17C5" w:rsidP="006D0169">
            <w:pPr>
              <w:pStyle w:val="tablacontenido"/>
            </w:pPr>
            <w:r w:rsidRPr="00593064">
              <w:t>1,67</w:t>
            </w:r>
          </w:p>
        </w:tc>
        <w:tc>
          <w:tcPr>
            <w:tcW w:w="360" w:type="dxa"/>
            <w:tcBorders>
              <w:top w:val="single" w:sz="4" w:space="0" w:color="auto"/>
              <w:bottom w:val="single" w:sz="4" w:space="0" w:color="auto"/>
            </w:tcBorders>
            <w:noWrap/>
            <w:vAlign w:val="center"/>
            <w:hideMark/>
          </w:tcPr>
          <w:p w14:paraId="4A58B436"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48064DBD"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34E1287F" w14:textId="77777777" w:rsidR="002E17C5" w:rsidRPr="00593064" w:rsidRDefault="002E17C5" w:rsidP="006D0169">
            <w:pPr>
              <w:pStyle w:val="tablacontenido"/>
            </w:pPr>
            <w:r w:rsidRPr="00593064">
              <w:t>5</w:t>
            </w:r>
          </w:p>
        </w:tc>
        <w:tc>
          <w:tcPr>
            <w:tcW w:w="452" w:type="dxa"/>
            <w:tcBorders>
              <w:top w:val="single" w:sz="4" w:space="0" w:color="auto"/>
              <w:bottom w:val="single" w:sz="4" w:space="0" w:color="auto"/>
            </w:tcBorders>
            <w:shd w:val="clear" w:color="000000" w:fill="DCE6F1"/>
            <w:noWrap/>
            <w:vAlign w:val="center"/>
            <w:hideMark/>
          </w:tcPr>
          <w:p w14:paraId="3CDB6C00" w14:textId="77777777" w:rsidR="002E17C5" w:rsidRPr="00593064" w:rsidRDefault="002E17C5" w:rsidP="006D0169">
            <w:pPr>
              <w:pStyle w:val="tablacontenido"/>
            </w:pPr>
            <w:r w:rsidRPr="00593064">
              <w:t>5</w:t>
            </w:r>
          </w:p>
        </w:tc>
        <w:tc>
          <w:tcPr>
            <w:tcW w:w="507" w:type="dxa"/>
            <w:tcBorders>
              <w:top w:val="single" w:sz="4" w:space="0" w:color="auto"/>
              <w:bottom w:val="single" w:sz="4" w:space="0" w:color="auto"/>
            </w:tcBorders>
            <w:noWrap/>
            <w:vAlign w:val="center"/>
            <w:hideMark/>
          </w:tcPr>
          <w:p w14:paraId="48CB0A00"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304B7F36"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5B5C12F5" w14:textId="77777777" w:rsidR="002E17C5" w:rsidRPr="00593064" w:rsidRDefault="002E17C5" w:rsidP="006D0169">
            <w:pPr>
              <w:pStyle w:val="tablacontenido"/>
            </w:pPr>
            <w:r w:rsidRPr="00593064">
              <w:t>5</w:t>
            </w:r>
          </w:p>
        </w:tc>
        <w:tc>
          <w:tcPr>
            <w:tcW w:w="452" w:type="dxa"/>
            <w:tcBorders>
              <w:top w:val="single" w:sz="4" w:space="0" w:color="auto"/>
              <w:bottom w:val="single" w:sz="4" w:space="0" w:color="auto"/>
            </w:tcBorders>
            <w:shd w:val="clear" w:color="000000" w:fill="DCE6F1"/>
            <w:noWrap/>
            <w:vAlign w:val="center"/>
            <w:hideMark/>
          </w:tcPr>
          <w:p w14:paraId="765020C2"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7B05B7EC" w14:textId="77777777" w:rsidR="002E17C5" w:rsidRPr="00593064" w:rsidRDefault="002E17C5" w:rsidP="006D0169">
            <w:pPr>
              <w:pStyle w:val="tablacontenido"/>
            </w:pPr>
            <w:r w:rsidRPr="00593064">
              <w:t>1</w:t>
            </w:r>
          </w:p>
        </w:tc>
        <w:tc>
          <w:tcPr>
            <w:tcW w:w="440" w:type="dxa"/>
            <w:tcBorders>
              <w:top w:val="single" w:sz="4" w:space="0" w:color="auto"/>
              <w:bottom w:val="single" w:sz="4" w:space="0" w:color="auto"/>
            </w:tcBorders>
            <w:noWrap/>
            <w:vAlign w:val="center"/>
            <w:hideMark/>
          </w:tcPr>
          <w:p w14:paraId="256DC5E8"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noWrap/>
            <w:vAlign w:val="center"/>
            <w:hideMark/>
          </w:tcPr>
          <w:p w14:paraId="7F4E21C8" w14:textId="77777777" w:rsidR="002E17C5" w:rsidRPr="00593064" w:rsidRDefault="002E17C5" w:rsidP="006D0169">
            <w:pPr>
              <w:pStyle w:val="tablacontenido"/>
            </w:pPr>
            <w:r w:rsidRPr="00593064">
              <w:t>1</w:t>
            </w:r>
          </w:p>
        </w:tc>
        <w:tc>
          <w:tcPr>
            <w:tcW w:w="452" w:type="dxa"/>
            <w:tcBorders>
              <w:top w:val="single" w:sz="4" w:space="0" w:color="auto"/>
              <w:bottom w:val="single" w:sz="4" w:space="0" w:color="auto"/>
            </w:tcBorders>
            <w:shd w:val="clear" w:color="000000" w:fill="DCE6F1"/>
            <w:noWrap/>
            <w:vAlign w:val="center"/>
            <w:hideMark/>
          </w:tcPr>
          <w:p w14:paraId="7372E0F3"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noWrap/>
            <w:vAlign w:val="center"/>
            <w:hideMark/>
          </w:tcPr>
          <w:p w14:paraId="192CCEAE"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67019B30" w14:textId="77777777" w:rsidR="002E17C5" w:rsidRPr="00593064" w:rsidRDefault="002E17C5" w:rsidP="006D0169">
            <w:pPr>
              <w:pStyle w:val="tablacontenido"/>
            </w:pPr>
            <w:r w:rsidRPr="00593064">
              <w:t>1</w:t>
            </w:r>
          </w:p>
        </w:tc>
        <w:tc>
          <w:tcPr>
            <w:tcW w:w="440" w:type="dxa"/>
            <w:tcBorders>
              <w:top w:val="single" w:sz="4" w:space="0" w:color="auto"/>
              <w:bottom w:val="single" w:sz="4" w:space="0" w:color="auto"/>
            </w:tcBorders>
            <w:noWrap/>
            <w:vAlign w:val="center"/>
            <w:hideMark/>
          </w:tcPr>
          <w:p w14:paraId="43AB6032" w14:textId="77777777" w:rsidR="002E17C5" w:rsidRPr="00593064" w:rsidRDefault="002E17C5" w:rsidP="006D0169">
            <w:pPr>
              <w:pStyle w:val="tablacontenido"/>
            </w:pPr>
            <w:r w:rsidRPr="00593064">
              <w:t>1</w:t>
            </w:r>
          </w:p>
        </w:tc>
        <w:tc>
          <w:tcPr>
            <w:tcW w:w="452" w:type="dxa"/>
            <w:tcBorders>
              <w:top w:val="single" w:sz="4" w:space="0" w:color="auto"/>
              <w:bottom w:val="single" w:sz="4" w:space="0" w:color="auto"/>
            </w:tcBorders>
            <w:shd w:val="clear" w:color="000000" w:fill="DCE6F1"/>
            <w:noWrap/>
            <w:vAlign w:val="center"/>
            <w:hideMark/>
          </w:tcPr>
          <w:p w14:paraId="20963D40" w14:textId="77777777" w:rsidR="002E17C5" w:rsidRPr="00593064" w:rsidRDefault="002E17C5" w:rsidP="006D0169">
            <w:pPr>
              <w:pStyle w:val="tablacontenido"/>
            </w:pPr>
            <w:r w:rsidRPr="00593064">
              <w:t>1,33</w:t>
            </w:r>
          </w:p>
        </w:tc>
        <w:tc>
          <w:tcPr>
            <w:tcW w:w="1216" w:type="dxa"/>
            <w:tcBorders>
              <w:top w:val="single" w:sz="4" w:space="0" w:color="auto"/>
              <w:bottom w:val="single" w:sz="4" w:space="0" w:color="auto"/>
            </w:tcBorders>
            <w:noWrap/>
            <w:vAlign w:val="center"/>
            <w:hideMark/>
          </w:tcPr>
          <w:p w14:paraId="3EB886FC" w14:textId="77777777" w:rsidR="002E17C5" w:rsidRPr="00593064" w:rsidRDefault="002E17C5" w:rsidP="006D0169">
            <w:pPr>
              <w:pStyle w:val="tablacontenido"/>
            </w:pPr>
            <w:r w:rsidRPr="00593064">
              <w:t>10,53</w:t>
            </w:r>
          </w:p>
        </w:tc>
      </w:tr>
      <w:tr w:rsidR="002E17C5" w:rsidRPr="00593064" w14:paraId="6139E229" w14:textId="77777777" w:rsidTr="006D0169">
        <w:trPr>
          <w:trHeight w:val="381"/>
          <w:jc w:val="center"/>
        </w:trPr>
        <w:tc>
          <w:tcPr>
            <w:tcW w:w="1477" w:type="dxa"/>
            <w:tcBorders>
              <w:top w:val="single" w:sz="4" w:space="0" w:color="auto"/>
              <w:bottom w:val="single" w:sz="4" w:space="0" w:color="auto"/>
            </w:tcBorders>
            <w:vAlign w:val="center"/>
            <w:hideMark/>
          </w:tcPr>
          <w:p w14:paraId="708E09D0" w14:textId="77777777" w:rsidR="002E17C5" w:rsidRPr="00593064" w:rsidRDefault="002E17C5" w:rsidP="006D0169">
            <w:pPr>
              <w:pStyle w:val="tablacontenido"/>
            </w:pPr>
            <w:r w:rsidRPr="00593064">
              <w:t>Parqueadero automatizado</w:t>
            </w:r>
          </w:p>
        </w:tc>
        <w:tc>
          <w:tcPr>
            <w:tcW w:w="360" w:type="dxa"/>
            <w:tcBorders>
              <w:top w:val="single" w:sz="4" w:space="0" w:color="auto"/>
              <w:bottom w:val="single" w:sz="4" w:space="0" w:color="auto"/>
            </w:tcBorders>
            <w:vAlign w:val="center"/>
            <w:hideMark/>
          </w:tcPr>
          <w:p w14:paraId="141B5259"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vAlign w:val="center"/>
            <w:hideMark/>
          </w:tcPr>
          <w:p w14:paraId="7732D574"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7433BB06" w14:textId="77777777" w:rsidR="002E17C5" w:rsidRPr="00593064" w:rsidRDefault="002E17C5" w:rsidP="006D0169">
            <w:pPr>
              <w:pStyle w:val="tablacontenido"/>
            </w:pPr>
            <w:r w:rsidRPr="00593064">
              <w:t>5</w:t>
            </w:r>
          </w:p>
        </w:tc>
        <w:tc>
          <w:tcPr>
            <w:tcW w:w="452" w:type="dxa"/>
            <w:tcBorders>
              <w:top w:val="single" w:sz="4" w:space="0" w:color="auto"/>
              <w:bottom w:val="single" w:sz="4" w:space="0" w:color="auto"/>
            </w:tcBorders>
            <w:shd w:val="clear" w:color="000000" w:fill="DCE6F1"/>
            <w:noWrap/>
            <w:vAlign w:val="center"/>
            <w:hideMark/>
          </w:tcPr>
          <w:p w14:paraId="7F9AC6FE" w14:textId="77777777" w:rsidR="002E17C5" w:rsidRPr="00593064" w:rsidRDefault="002E17C5" w:rsidP="006D0169">
            <w:pPr>
              <w:pStyle w:val="tablacontenido"/>
            </w:pPr>
            <w:r w:rsidRPr="00593064">
              <w:t>3,67</w:t>
            </w:r>
          </w:p>
        </w:tc>
        <w:tc>
          <w:tcPr>
            <w:tcW w:w="360" w:type="dxa"/>
            <w:tcBorders>
              <w:top w:val="single" w:sz="4" w:space="0" w:color="auto"/>
              <w:bottom w:val="single" w:sz="4" w:space="0" w:color="auto"/>
            </w:tcBorders>
            <w:noWrap/>
            <w:vAlign w:val="center"/>
            <w:hideMark/>
          </w:tcPr>
          <w:p w14:paraId="6FD0FB2D"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3F40E5C2" w14:textId="77777777" w:rsidR="002E17C5" w:rsidRPr="00593064" w:rsidRDefault="002E17C5" w:rsidP="006D0169">
            <w:pPr>
              <w:pStyle w:val="tablacontenido"/>
            </w:pPr>
            <w:r w:rsidRPr="00593064">
              <w:t>4</w:t>
            </w:r>
          </w:p>
        </w:tc>
        <w:tc>
          <w:tcPr>
            <w:tcW w:w="360" w:type="dxa"/>
            <w:tcBorders>
              <w:top w:val="single" w:sz="4" w:space="0" w:color="auto"/>
              <w:bottom w:val="single" w:sz="4" w:space="0" w:color="auto"/>
            </w:tcBorders>
            <w:noWrap/>
            <w:vAlign w:val="center"/>
            <w:hideMark/>
          </w:tcPr>
          <w:p w14:paraId="37BB196C" w14:textId="77777777" w:rsidR="002E17C5" w:rsidRPr="00593064" w:rsidRDefault="002E17C5" w:rsidP="006D0169">
            <w:pPr>
              <w:pStyle w:val="tablacontenido"/>
            </w:pPr>
            <w:r w:rsidRPr="00593064">
              <w:t>4</w:t>
            </w:r>
          </w:p>
        </w:tc>
        <w:tc>
          <w:tcPr>
            <w:tcW w:w="452" w:type="dxa"/>
            <w:tcBorders>
              <w:top w:val="single" w:sz="4" w:space="0" w:color="auto"/>
              <w:bottom w:val="single" w:sz="4" w:space="0" w:color="auto"/>
            </w:tcBorders>
            <w:shd w:val="clear" w:color="000000" w:fill="DCE6F1"/>
            <w:noWrap/>
            <w:vAlign w:val="center"/>
            <w:hideMark/>
          </w:tcPr>
          <w:p w14:paraId="1FCB04D3" w14:textId="77777777" w:rsidR="002E17C5" w:rsidRPr="00593064" w:rsidRDefault="002E17C5" w:rsidP="006D0169">
            <w:pPr>
              <w:pStyle w:val="tablacontenido"/>
            </w:pPr>
            <w:r w:rsidRPr="00593064">
              <w:t>3,33</w:t>
            </w:r>
          </w:p>
        </w:tc>
        <w:tc>
          <w:tcPr>
            <w:tcW w:w="507" w:type="dxa"/>
            <w:tcBorders>
              <w:top w:val="single" w:sz="4" w:space="0" w:color="auto"/>
              <w:bottom w:val="single" w:sz="4" w:space="0" w:color="auto"/>
            </w:tcBorders>
            <w:noWrap/>
            <w:vAlign w:val="center"/>
            <w:hideMark/>
          </w:tcPr>
          <w:p w14:paraId="4A84DC28"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noWrap/>
            <w:vAlign w:val="center"/>
            <w:hideMark/>
          </w:tcPr>
          <w:p w14:paraId="65FECBA3" w14:textId="77777777" w:rsidR="002E17C5" w:rsidRPr="00593064" w:rsidRDefault="002E17C5" w:rsidP="006D0169">
            <w:pPr>
              <w:pStyle w:val="tablacontenido"/>
            </w:pPr>
            <w:r w:rsidRPr="00593064">
              <w:t>3</w:t>
            </w:r>
          </w:p>
        </w:tc>
        <w:tc>
          <w:tcPr>
            <w:tcW w:w="360" w:type="dxa"/>
            <w:tcBorders>
              <w:top w:val="single" w:sz="4" w:space="0" w:color="auto"/>
              <w:bottom w:val="single" w:sz="4" w:space="0" w:color="auto"/>
            </w:tcBorders>
            <w:noWrap/>
            <w:vAlign w:val="center"/>
            <w:hideMark/>
          </w:tcPr>
          <w:p w14:paraId="7AD715A3" w14:textId="77777777" w:rsidR="002E17C5" w:rsidRPr="00593064" w:rsidRDefault="002E17C5" w:rsidP="006D0169">
            <w:pPr>
              <w:pStyle w:val="tablacontenido"/>
            </w:pPr>
            <w:r w:rsidRPr="00593064">
              <w:t>4</w:t>
            </w:r>
          </w:p>
        </w:tc>
        <w:tc>
          <w:tcPr>
            <w:tcW w:w="452" w:type="dxa"/>
            <w:tcBorders>
              <w:top w:val="single" w:sz="4" w:space="0" w:color="auto"/>
              <w:bottom w:val="single" w:sz="4" w:space="0" w:color="auto"/>
            </w:tcBorders>
            <w:shd w:val="clear" w:color="000000" w:fill="DCE6F1"/>
            <w:noWrap/>
            <w:vAlign w:val="center"/>
            <w:hideMark/>
          </w:tcPr>
          <w:p w14:paraId="2865FDDC" w14:textId="77777777" w:rsidR="002E17C5" w:rsidRPr="00593064" w:rsidRDefault="002E17C5" w:rsidP="006D0169">
            <w:pPr>
              <w:pStyle w:val="tablacontenido"/>
            </w:pPr>
            <w:r w:rsidRPr="00593064">
              <w:t>2,67</w:t>
            </w:r>
          </w:p>
        </w:tc>
        <w:tc>
          <w:tcPr>
            <w:tcW w:w="360" w:type="dxa"/>
            <w:tcBorders>
              <w:top w:val="single" w:sz="4" w:space="0" w:color="auto"/>
              <w:bottom w:val="single" w:sz="4" w:space="0" w:color="auto"/>
            </w:tcBorders>
            <w:noWrap/>
            <w:vAlign w:val="center"/>
            <w:hideMark/>
          </w:tcPr>
          <w:p w14:paraId="6BC8AD45" w14:textId="77777777" w:rsidR="002E17C5" w:rsidRPr="00593064" w:rsidRDefault="002E17C5" w:rsidP="006D0169">
            <w:pPr>
              <w:pStyle w:val="tablacontenido"/>
            </w:pPr>
            <w:r w:rsidRPr="00593064">
              <w:t>3</w:t>
            </w:r>
          </w:p>
        </w:tc>
        <w:tc>
          <w:tcPr>
            <w:tcW w:w="440" w:type="dxa"/>
            <w:tcBorders>
              <w:top w:val="single" w:sz="4" w:space="0" w:color="auto"/>
              <w:bottom w:val="single" w:sz="4" w:space="0" w:color="auto"/>
            </w:tcBorders>
            <w:noWrap/>
            <w:vAlign w:val="center"/>
            <w:hideMark/>
          </w:tcPr>
          <w:p w14:paraId="0CAC33CB" w14:textId="77777777" w:rsidR="002E17C5" w:rsidRPr="00593064" w:rsidRDefault="002E17C5" w:rsidP="006D0169">
            <w:pPr>
              <w:pStyle w:val="tablacontenido"/>
            </w:pPr>
            <w:r w:rsidRPr="00593064">
              <w:t>5</w:t>
            </w:r>
          </w:p>
        </w:tc>
        <w:tc>
          <w:tcPr>
            <w:tcW w:w="360" w:type="dxa"/>
            <w:tcBorders>
              <w:top w:val="single" w:sz="4" w:space="0" w:color="auto"/>
              <w:bottom w:val="single" w:sz="4" w:space="0" w:color="auto"/>
            </w:tcBorders>
            <w:noWrap/>
            <w:vAlign w:val="center"/>
            <w:hideMark/>
          </w:tcPr>
          <w:p w14:paraId="454BB2CF" w14:textId="77777777" w:rsidR="002E17C5" w:rsidRPr="00593064" w:rsidRDefault="002E17C5" w:rsidP="006D0169">
            <w:pPr>
              <w:pStyle w:val="tablacontenido"/>
            </w:pPr>
            <w:r w:rsidRPr="00593064">
              <w:t>4</w:t>
            </w:r>
          </w:p>
        </w:tc>
        <w:tc>
          <w:tcPr>
            <w:tcW w:w="452" w:type="dxa"/>
            <w:tcBorders>
              <w:top w:val="single" w:sz="4" w:space="0" w:color="auto"/>
              <w:bottom w:val="single" w:sz="4" w:space="0" w:color="auto"/>
            </w:tcBorders>
            <w:shd w:val="clear" w:color="000000" w:fill="DCE6F1"/>
            <w:noWrap/>
            <w:vAlign w:val="center"/>
            <w:hideMark/>
          </w:tcPr>
          <w:p w14:paraId="041794A8" w14:textId="77777777" w:rsidR="002E17C5" w:rsidRPr="00593064" w:rsidRDefault="002E17C5" w:rsidP="006D0169">
            <w:pPr>
              <w:pStyle w:val="tablacontenido"/>
            </w:pPr>
            <w:r w:rsidRPr="00593064">
              <w:t>4</w:t>
            </w:r>
          </w:p>
        </w:tc>
        <w:tc>
          <w:tcPr>
            <w:tcW w:w="360" w:type="dxa"/>
            <w:tcBorders>
              <w:top w:val="single" w:sz="4" w:space="0" w:color="auto"/>
              <w:bottom w:val="single" w:sz="4" w:space="0" w:color="auto"/>
            </w:tcBorders>
            <w:noWrap/>
            <w:vAlign w:val="center"/>
            <w:hideMark/>
          </w:tcPr>
          <w:p w14:paraId="17AEA243"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2193A4C8" w14:textId="77777777" w:rsidR="002E17C5" w:rsidRPr="00593064" w:rsidRDefault="002E17C5" w:rsidP="006D0169">
            <w:pPr>
              <w:pStyle w:val="tablacontenido"/>
            </w:pPr>
            <w:r w:rsidRPr="00593064">
              <w:t>5</w:t>
            </w:r>
          </w:p>
        </w:tc>
        <w:tc>
          <w:tcPr>
            <w:tcW w:w="440" w:type="dxa"/>
            <w:tcBorders>
              <w:top w:val="single" w:sz="4" w:space="0" w:color="auto"/>
              <w:bottom w:val="single" w:sz="4" w:space="0" w:color="auto"/>
            </w:tcBorders>
            <w:noWrap/>
            <w:vAlign w:val="center"/>
            <w:hideMark/>
          </w:tcPr>
          <w:p w14:paraId="3825483A" w14:textId="77777777" w:rsidR="002E17C5" w:rsidRPr="00593064" w:rsidRDefault="002E17C5" w:rsidP="006D0169">
            <w:pPr>
              <w:pStyle w:val="tablacontenido"/>
            </w:pPr>
            <w:r w:rsidRPr="00593064">
              <w:t>3</w:t>
            </w:r>
          </w:p>
        </w:tc>
        <w:tc>
          <w:tcPr>
            <w:tcW w:w="452" w:type="dxa"/>
            <w:tcBorders>
              <w:top w:val="single" w:sz="4" w:space="0" w:color="auto"/>
              <w:bottom w:val="single" w:sz="4" w:space="0" w:color="auto"/>
            </w:tcBorders>
            <w:shd w:val="clear" w:color="000000" w:fill="DCE6F1"/>
            <w:noWrap/>
            <w:vAlign w:val="center"/>
            <w:hideMark/>
          </w:tcPr>
          <w:p w14:paraId="09509C0F" w14:textId="77777777" w:rsidR="002E17C5" w:rsidRPr="00593064" w:rsidRDefault="002E17C5" w:rsidP="006D0169">
            <w:pPr>
              <w:pStyle w:val="tablacontenido"/>
            </w:pPr>
            <w:r w:rsidRPr="00593064">
              <w:t>3,33</w:t>
            </w:r>
          </w:p>
        </w:tc>
        <w:tc>
          <w:tcPr>
            <w:tcW w:w="1216" w:type="dxa"/>
            <w:tcBorders>
              <w:top w:val="single" w:sz="4" w:space="0" w:color="auto"/>
              <w:bottom w:val="single" w:sz="4" w:space="0" w:color="auto"/>
            </w:tcBorders>
            <w:noWrap/>
            <w:vAlign w:val="center"/>
            <w:hideMark/>
          </w:tcPr>
          <w:p w14:paraId="747FADC2" w14:textId="77777777" w:rsidR="002E17C5" w:rsidRPr="00593064" w:rsidRDefault="002E17C5" w:rsidP="006D0169">
            <w:pPr>
              <w:pStyle w:val="tablacontenido"/>
            </w:pPr>
            <w:r w:rsidRPr="00593064">
              <w:t>12,57</w:t>
            </w:r>
          </w:p>
        </w:tc>
      </w:tr>
      <w:tr w:rsidR="002E17C5" w:rsidRPr="00593064" w14:paraId="113EE5CB" w14:textId="77777777" w:rsidTr="006D0169">
        <w:trPr>
          <w:trHeight w:val="389"/>
          <w:jc w:val="center"/>
        </w:trPr>
        <w:tc>
          <w:tcPr>
            <w:tcW w:w="1477" w:type="dxa"/>
            <w:tcBorders>
              <w:top w:val="single" w:sz="4" w:space="0" w:color="auto"/>
              <w:bottom w:val="single" w:sz="4" w:space="0" w:color="auto"/>
            </w:tcBorders>
            <w:vAlign w:val="center"/>
            <w:hideMark/>
          </w:tcPr>
          <w:p w14:paraId="04A63450" w14:textId="77777777" w:rsidR="002E17C5" w:rsidRPr="00593064" w:rsidRDefault="002E17C5" w:rsidP="006D0169">
            <w:pPr>
              <w:pStyle w:val="tablacontenido"/>
            </w:pPr>
            <w:r w:rsidRPr="00593064">
              <w:t>Micro localizador GPS</w:t>
            </w:r>
          </w:p>
        </w:tc>
        <w:tc>
          <w:tcPr>
            <w:tcW w:w="360" w:type="dxa"/>
            <w:tcBorders>
              <w:top w:val="single" w:sz="4" w:space="0" w:color="auto"/>
              <w:bottom w:val="single" w:sz="4" w:space="0" w:color="auto"/>
            </w:tcBorders>
            <w:vAlign w:val="center"/>
            <w:hideMark/>
          </w:tcPr>
          <w:p w14:paraId="77318660" w14:textId="77777777" w:rsidR="002E17C5" w:rsidRPr="00593064" w:rsidRDefault="002E17C5" w:rsidP="006D0169">
            <w:pPr>
              <w:pStyle w:val="tablacontenido"/>
            </w:pPr>
            <w:r w:rsidRPr="00593064">
              <w:t>1</w:t>
            </w:r>
          </w:p>
        </w:tc>
        <w:tc>
          <w:tcPr>
            <w:tcW w:w="360" w:type="dxa"/>
            <w:tcBorders>
              <w:top w:val="single" w:sz="4" w:space="0" w:color="auto"/>
              <w:bottom w:val="single" w:sz="4" w:space="0" w:color="auto"/>
            </w:tcBorders>
            <w:vAlign w:val="center"/>
            <w:hideMark/>
          </w:tcPr>
          <w:p w14:paraId="41FCFC3F"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2165E1F8" w14:textId="77777777" w:rsidR="002E17C5" w:rsidRPr="00593064" w:rsidRDefault="002E17C5" w:rsidP="006D0169">
            <w:pPr>
              <w:pStyle w:val="tablacontenido"/>
            </w:pPr>
            <w:r w:rsidRPr="00593064">
              <w:t>3</w:t>
            </w:r>
          </w:p>
        </w:tc>
        <w:tc>
          <w:tcPr>
            <w:tcW w:w="452" w:type="dxa"/>
            <w:tcBorders>
              <w:top w:val="single" w:sz="4" w:space="0" w:color="auto"/>
              <w:bottom w:val="single" w:sz="4" w:space="0" w:color="auto"/>
            </w:tcBorders>
            <w:shd w:val="clear" w:color="000000" w:fill="DCE6F1"/>
            <w:noWrap/>
            <w:vAlign w:val="center"/>
            <w:hideMark/>
          </w:tcPr>
          <w:p w14:paraId="5C9A9BD8"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32598283"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2EF0BBA6"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645BA3E6" w14:textId="77777777" w:rsidR="002E17C5" w:rsidRPr="00593064" w:rsidRDefault="002E17C5" w:rsidP="006D0169">
            <w:pPr>
              <w:pStyle w:val="tablacontenido"/>
            </w:pPr>
            <w:r w:rsidRPr="00593064">
              <w:t>4</w:t>
            </w:r>
          </w:p>
        </w:tc>
        <w:tc>
          <w:tcPr>
            <w:tcW w:w="452" w:type="dxa"/>
            <w:tcBorders>
              <w:top w:val="single" w:sz="4" w:space="0" w:color="auto"/>
              <w:bottom w:val="single" w:sz="4" w:space="0" w:color="auto"/>
            </w:tcBorders>
            <w:shd w:val="clear" w:color="000000" w:fill="DCE6F1"/>
            <w:noWrap/>
            <w:vAlign w:val="center"/>
            <w:hideMark/>
          </w:tcPr>
          <w:p w14:paraId="2AAB8B2B" w14:textId="77777777" w:rsidR="002E17C5" w:rsidRPr="00593064" w:rsidRDefault="002E17C5" w:rsidP="006D0169">
            <w:pPr>
              <w:pStyle w:val="tablacontenido"/>
            </w:pPr>
            <w:r w:rsidRPr="00593064">
              <w:t>2,67</w:t>
            </w:r>
          </w:p>
        </w:tc>
        <w:tc>
          <w:tcPr>
            <w:tcW w:w="507" w:type="dxa"/>
            <w:tcBorders>
              <w:top w:val="single" w:sz="4" w:space="0" w:color="auto"/>
              <w:bottom w:val="single" w:sz="4" w:space="0" w:color="auto"/>
            </w:tcBorders>
            <w:noWrap/>
            <w:vAlign w:val="center"/>
            <w:hideMark/>
          </w:tcPr>
          <w:p w14:paraId="1206B795" w14:textId="77777777" w:rsidR="002E17C5" w:rsidRPr="00593064" w:rsidRDefault="002E17C5" w:rsidP="006D0169">
            <w:pPr>
              <w:pStyle w:val="tablacontenido"/>
            </w:pPr>
            <w:r w:rsidRPr="00593064">
              <w:t>3</w:t>
            </w:r>
          </w:p>
        </w:tc>
        <w:tc>
          <w:tcPr>
            <w:tcW w:w="360" w:type="dxa"/>
            <w:tcBorders>
              <w:top w:val="single" w:sz="4" w:space="0" w:color="auto"/>
              <w:bottom w:val="single" w:sz="4" w:space="0" w:color="auto"/>
            </w:tcBorders>
            <w:noWrap/>
            <w:vAlign w:val="center"/>
            <w:hideMark/>
          </w:tcPr>
          <w:p w14:paraId="26BD8322" w14:textId="77777777" w:rsidR="002E17C5" w:rsidRPr="00593064" w:rsidRDefault="002E17C5" w:rsidP="006D0169">
            <w:pPr>
              <w:pStyle w:val="tablacontenido"/>
            </w:pPr>
            <w:r w:rsidRPr="00593064">
              <w:t>4</w:t>
            </w:r>
          </w:p>
        </w:tc>
        <w:tc>
          <w:tcPr>
            <w:tcW w:w="360" w:type="dxa"/>
            <w:tcBorders>
              <w:top w:val="single" w:sz="4" w:space="0" w:color="auto"/>
              <w:bottom w:val="single" w:sz="4" w:space="0" w:color="auto"/>
            </w:tcBorders>
            <w:noWrap/>
            <w:vAlign w:val="center"/>
            <w:hideMark/>
          </w:tcPr>
          <w:p w14:paraId="4F5C6513" w14:textId="77777777" w:rsidR="002E17C5" w:rsidRPr="00593064" w:rsidRDefault="002E17C5" w:rsidP="006D0169">
            <w:pPr>
              <w:pStyle w:val="tablacontenido"/>
            </w:pPr>
            <w:r w:rsidRPr="00593064">
              <w:t>5</w:t>
            </w:r>
          </w:p>
        </w:tc>
        <w:tc>
          <w:tcPr>
            <w:tcW w:w="452" w:type="dxa"/>
            <w:tcBorders>
              <w:top w:val="single" w:sz="4" w:space="0" w:color="auto"/>
              <w:bottom w:val="single" w:sz="4" w:space="0" w:color="auto"/>
            </w:tcBorders>
            <w:shd w:val="clear" w:color="000000" w:fill="DCE6F1"/>
            <w:noWrap/>
            <w:vAlign w:val="center"/>
            <w:hideMark/>
          </w:tcPr>
          <w:p w14:paraId="269E6CCF" w14:textId="77777777" w:rsidR="002E17C5" w:rsidRPr="00593064" w:rsidRDefault="002E17C5" w:rsidP="006D0169">
            <w:pPr>
              <w:pStyle w:val="tablacontenido"/>
            </w:pPr>
            <w:r w:rsidRPr="00593064">
              <w:t>4</w:t>
            </w:r>
          </w:p>
        </w:tc>
        <w:tc>
          <w:tcPr>
            <w:tcW w:w="360" w:type="dxa"/>
            <w:tcBorders>
              <w:top w:val="single" w:sz="4" w:space="0" w:color="auto"/>
              <w:bottom w:val="single" w:sz="4" w:space="0" w:color="auto"/>
            </w:tcBorders>
            <w:noWrap/>
            <w:vAlign w:val="center"/>
            <w:hideMark/>
          </w:tcPr>
          <w:p w14:paraId="26C1120C" w14:textId="77777777" w:rsidR="002E17C5" w:rsidRPr="00593064" w:rsidRDefault="002E17C5" w:rsidP="006D0169">
            <w:pPr>
              <w:pStyle w:val="tablacontenido"/>
            </w:pPr>
            <w:r w:rsidRPr="00593064">
              <w:t>1</w:t>
            </w:r>
          </w:p>
        </w:tc>
        <w:tc>
          <w:tcPr>
            <w:tcW w:w="440" w:type="dxa"/>
            <w:tcBorders>
              <w:top w:val="single" w:sz="4" w:space="0" w:color="auto"/>
              <w:bottom w:val="single" w:sz="4" w:space="0" w:color="auto"/>
            </w:tcBorders>
            <w:noWrap/>
            <w:vAlign w:val="center"/>
            <w:hideMark/>
          </w:tcPr>
          <w:p w14:paraId="57DE2FD3"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01DD86DA" w14:textId="77777777" w:rsidR="002E17C5" w:rsidRPr="00593064" w:rsidRDefault="002E17C5" w:rsidP="006D0169">
            <w:pPr>
              <w:pStyle w:val="tablacontenido"/>
            </w:pPr>
            <w:r w:rsidRPr="00593064">
              <w:t>1</w:t>
            </w:r>
          </w:p>
        </w:tc>
        <w:tc>
          <w:tcPr>
            <w:tcW w:w="452" w:type="dxa"/>
            <w:tcBorders>
              <w:top w:val="single" w:sz="4" w:space="0" w:color="auto"/>
              <w:bottom w:val="single" w:sz="4" w:space="0" w:color="auto"/>
            </w:tcBorders>
            <w:shd w:val="clear" w:color="000000" w:fill="DCE6F1"/>
            <w:noWrap/>
            <w:vAlign w:val="center"/>
            <w:hideMark/>
          </w:tcPr>
          <w:p w14:paraId="2A8AFA77" w14:textId="77777777" w:rsidR="002E17C5" w:rsidRPr="00593064" w:rsidRDefault="002E17C5" w:rsidP="006D0169">
            <w:pPr>
              <w:pStyle w:val="tablacontenido"/>
            </w:pPr>
            <w:r w:rsidRPr="00593064">
              <w:t>1,33</w:t>
            </w:r>
          </w:p>
        </w:tc>
        <w:tc>
          <w:tcPr>
            <w:tcW w:w="360" w:type="dxa"/>
            <w:tcBorders>
              <w:top w:val="single" w:sz="4" w:space="0" w:color="auto"/>
              <w:bottom w:val="single" w:sz="4" w:space="0" w:color="auto"/>
            </w:tcBorders>
            <w:noWrap/>
            <w:vAlign w:val="center"/>
            <w:hideMark/>
          </w:tcPr>
          <w:p w14:paraId="30B77396" w14:textId="77777777" w:rsidR="002E17C5" w:rsidRPr="00593064" w:rsidRDefault="002E17C5" w:rsidP="006D0169">
            <w:pPr>
              <w:pStyle w:val="tablacontenido"/>
            </w:pPr>
            <w:r w:rsidRPr="00593064">
              <w:t>2</w:t>
            </w:r>
          </w:p>
        </w:tc>
        <w:tc>
          <w:tcPr>
            <w:tcW w:w="360" w:type="dxa"/>
            <w:tcBorders>
              <w:top w:val="single" w:sz="4" w:space="0" w:color="auto"/>
              <w:bottom w:val="single" w:sz="4" w:space="0" w:color="auto"/>
            </w:tcBorders>
            <w:noWrap/>
            <w:vAlign w:val="center"/>
            <w:hideMark/>
          </w:tcPr>
          <w:p w14:paraId="08DA0F7F" w14:textId="77777777" w:rsidR="002E17C5" w:rsidRPr="00593064" w:rsidRDefault="002E17C5" w:rsidP="006D0169">
            <w:pPr>
              <w:pStyle w:val="tablacontenido"/>
            </w:pPr>
            <w:r w:rsidRPr="00593064">
              <w:t>2</w:t>
            </w:r>
          </w:p>
        </w:tc>
        <w:tc>
          <w:tcPr>
            <w:tcW w:w="440" w:type="dxa"/>
            <w:tcBorders>
              <w:top w:val="single" w:sz="4" w:space="0" w:color="auto"/>
              <w:bottom w:val="single" w:sz="4" w:space="0" w:color="auto"/>
            </w:tcBorders>
            <w:noWrap/>
            <w:vAlign w:val="center"/>
            <w:hideMark/>
          </w:tcPr>
          <w:p w14:paraId="309131FC" w14:textId="77777777" w:rsidR="002E17C5" w:rsidRPr="00593064" w:rsidRDefault="002E17C5" w:rsidP="006D0169">
            <w:pPr>
              <w:pStyle w:val="tablacontenido"/>
            </w:pPr>
            <w:r w:rsidRPr="00593064">
              <w:t>4</w:t>
            </w:r>
          </w:p>
        </w:tc>
        <w:tc>
          <w:tcPr>
            <w:tcW w:w="452" w:type="dxa"/>
            <w:tcBorders>
              <w:top w:val="single" w:sz="4" w:space="0" w:color="auto"/>
              <w:bottom w:val="single" w:sz="4" w:space="0" w:color="auto"/>
            </w:tcBorders>
            <w:shd w:val="clear" w:color="000000" w:fill="DCE6F1"/>
            <w:noWrap/>
            <w:vAlign w:val="center"/>
            <w:hideMark/>
          </w:tcPr>
          <w:p w14:paraId="4D3768E3" w14:textId="77777777" w:rsidR="002E17C5" w:rsidRPr="00593064" w:rsidRDefault="002E17C5" w:rsidP="006D0169">
            <w:pPr>
              <w:pStyle w:val="tablacontenido"/>
            </w:pPr>
            <w:r w:rsidRPr="00593064">
              <w:t>2,67</w:t>
            </w:r>
          </w:p>
        </w:tc>
        <w:tc>
          <w:tcPr>
            <w:tcW w:w="1216" w:type="dxa"/>
            <w:tcBorders>
              <w:top w:val="single" w:sz="4" w:space="0" w:color="auto"/>
              <w:bottom w:val="single" w:sz="4" w:space="0" w:color="auto"/>
            </w:tcBorders>
            <w:noWrap/>
            <w:vAlign w:val="center"/>
            <w:hideMark/>
          </w:tcPr>
          <w:p w14:paraId="61BFAC39" w14:textId="77777777" w:rsidR="002E17C5" w:rsidRPr="00593064" w:rsidRDefault="002E17C5" w:rsidP="006D0169">
            <w:pPr>
              <w:pStyle w:val="tablacontenido"/>
            </w:pPr>
            <w:r w:rsidRPr="00593064">
              <w:t>9,4</w:t>
            </w:r>
          </w:p>
        </w:tc>
      </w:tr>
    </w:tbl>
    <w:p w14:paraId="3502637B" w14:textId="77777777" w:rsidR="002E17C5" w:rsidRPr="00593064" w:rsidRDefault="002E17C5" w:rsidP="003226FF">
      <w:pPr>
        <w:pStyle w:val="fuenteref"/>
      </w:pPr>
      <w:r w:rsidRPr="00593064">
        <w:t>Fuente: Construcción de los autores</w:t>
      </w:r>
    </w:p>
    <w:p w14:paraId="37AF2B25" w14:textId="77777777" w:rsidR="002E17C5" w:rsidRPr="00593064" w:rsidRDefault="002E17C5" w:rsidP="002E17C5">
      <w:pPr>
        <w:ind w:left="454"/>
      </w:pPr>
      <w:r w:rsidRPr="00593064">
        <w:lastRenderedPageBreak/>
        <w:t>Para cada criterio y cada alternativa, los integrantes calificaron de 1 a 5, siendo 1 el valor menos asertivo y 5 el valor más asertivo de acuerdo al criterio calificado.</w:t>
      </w:r>
    </w:p>
    <w:p w14:paraId="5616EC87" w14:textId="77777777" w:rsidR="002E17C5" w:rsidRPr="00593064" w:rsidRDefault="002E17C5" w:rsidP="002E17C5">
      <w:pPr>
        <w:ind w:left="454"/>
      </w:pPr>
    </w:p>
    <w:p w14:paraId="487CD8D3" w14:textId="77777777" w:rsidR="002E17C5" w:rsidRPr="00593064" w:rsidRDefault="002E17C5" w:rsidP="002E17C5">
      <w:pPr>
        <w:ind w:left="454"/>
      </w:pPr>
      <w:r w:rsidRPr="00593064">
        <w:t>Se tomó el promedio de la calificación de los tres (3) integrantes por cada criterio de selección planteado.</w:t>
      </w:r>
    </w:p>
    <w:p w14:paraId="7896F210" w14:textId="77777777" w:rsidR="002E17C5" w:rsidRPr="00593064" w:rsidRDefault="002E17C5" w:rsidP="002E17C5">
      <w:pPr>
        <w:ind w:left="454"/>
      </w:pPr>
    </w:p>
    <w:p w14:paraId="51D140BB" w14:textId="77777777" w:rsidR="002E17C5" w:rsidRPr="00593064" w:rsidRDefault="002E17C5" w:rsidP="002E17C5">
      <w:pPr>
        <w:ind w:left="454"/>
      </w:pPr>
      <w:r w:rsidRPr="00593064">
        <w:t>Luego se asignó una prioridad a cada criterio siendo 0,9 el primer valor descendiendo 0,1 hasta llegar al último criterio de selección con un valor de 0,5.</w:t>
      </w:r>
    </w:p>
    <w:p w14:paraId="63AD1595" w14:textId="77777777" w:rsidR="002E17C5" w:rsidRPr="00593064" w:rsidRDefault="002E17C5" w:rsidP="002E17C5">
      <w:pPr>
        <w:ind w:left="454"/>
      </w:pPr>
    </w:p>
    <w:p w14:paraId="0221D232" w14:textId="541CDD0E" w:rsidR="002E17C5" w:rsidRPr="00593064" w:rsidRDefault="002E17C5" w:rsidP="002E17C5">
      <w:pPr>
        <w:ind w:left="454"/>
      </w:pPr>
      <w:r w:rsidRPr="00593064">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593064">
        <w:fldChar w:fldCharType="begin"/>
      </w:r>
      <w:r w:rsidRPr="00593064">
        <w:instrText xml:space="preserve"> REF _Ref9119598 \h </w:instrText>
      </w:r>
      <w:r w:rsidR="00593064">
        <w:instrText xml:space="preserve"> \* MERGEFORMAT </w:instrText>
      </w:r>
      <w:r w:rsidRPr="00593064">
        <w:fldChar w:fldCharType="separate"/>
      </w:r>
      <w:r w:rsidR="001922BC" w:rsidRPr="00593064">
        <w:t xml:space="preserve">Figura </w:t>
      </w:r>
      <w:r w:rsidR="001922BC">
        <w:rPr>
          <w:noProof/>
        </w:rPr>
        <w:t>61</w:t>
      </w:r>
      <w:r w:rsidRPr="00593064">
        <w:fldChar w:fldCharType="end"/>
      </w:r>
    </w:p>
    <w:p w14:paraId="66896C34" w14:textId="77777777" w:rsidR="002E17C5" w:rsidRPr="00593064" w:rsidRDefault="002E17C5" w:rsidP="002E17C5">
      <w:pPr>
        <w:ind w:left="454"/>
      </w:pPr>
    </w:p>
    <w:p w14:paraId="4108EEE5" w14:textId="77777777" w:rsidR="002E17C5" w:rsidRPr="00593064" w:rsidRDefault="002E17C5" w:rsidP="002E17C5">
      <w:pPr>
        <w:pStyle w:val="Fig"/>
        <w:keepNext/>
        <w:rPr>
          <w:lang w:val="es-ES_tradnl"/>
        </w:rPr>
      </w:pPr>
      <w:r w:rsidRPr="00593064">
        <w:rPr>
          <w:noProof/>
          <w:lang w:val="es-ES_tradnl"/>
        </w:rPr>
        <w:drawing>
          <wp:inline distT="0" distB="0" distL="0" distR="0" wp14:anchorId="7D5CB905" wp14:editId="6932ED73">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96DAC541-7B7A-43D3-8B79-37D633B846F1}">
                          <asvg:svgBlip xmlns:asvg="http://schemas.microsoft.com/office/drawing/2016/SVG/main" r:embed="rId134"/>
                        </a:ext>
                      </a:extLst>
                    </a:blip>
                    <a:stretch>
                      <a:fillRect/>
                    </a:stretch>
                  </pic:blipFill>
                  <pic:spPr>
                    <a:xfrm>
                      <a:off x="0" y="0"/>
                      <a:ext cx="5580736" cy="3063933"/>
                    </a:xfrm>
                    <a:prstGeom prst="rect">
                      <a:avLst/>
                    </a:prstGeom>
                  </pic:spPr>
                </pic:pic>
              </a:graphicData>
            </a:graphic>
          </wp:inline>
        </w:drawing>
      </w:r>
    </w:p>
    <w:p w14:paraId="0EC1962B" w14:textId="5E2647F5" w:rsidR="002E17C5" w:rsidRPr="00593064" w:rsidRDefault="002E17C5" w:rsidP="003226FF">
      <w:pPr>
        <w:pStyle w:val="fuenteref"/>
      </w:pPr>
      <w:bookmarkStart w:id="672" w:name="_Ref9119598"/>
      <w:bookmarkStart w:id="673" w:name="_Toc9629627"/>
      <w:r w:rsidRPr="00593064">
        <w:t xml:space="preserve">Figura </w:t>
      </w:r>
      <w:r w:rsidRPr="00593064">
        <w:fldChar w:fldCharType="begin"/>
      </w:r>
      <w:r w:rsidRPr="00593064">
        <w:instrText xml:space="preserve"> SEQ Fig</w:instrText>
      </w:r>
      <w:r w:rsidR="002B4F06" w:rsidRPr="00593064">
        <w:instrText>ura</w:instrText>
      </w:r>
      <w:r w:rsidRPr="00593064">
        <w:instrText xml:space="preserve"> \* ARABIC </w:instrText>
      </w:r>
      <w:r w:rsidRPr="00593064">
        <w:fldChar w:fldCharType="separate"/>
      </w:r>
      <w:r w:rsidR="001922BC">
        <w:rPr>
          <w:noProof/>
        </w:rPr>
        <w:t>61</w:t>
      </w:r>
      <w:r w:rsidRPr="00593064">
        <w:fldChar w:fldCharType="end"/>
      </w:r>
      <w:bookmarkEnd w:id="672"/>
      <w:r w:rsidRPr="00593064">
        <w:t>. Sistema de estacionamiento vertical tipo carrusel.</w:t>
      </w:r>
      <w:bookmarkEnd w:id="673"/>
    </w:p>
    <w:p w14:paraId="33AAB455" w14:textId="77777777" w:rsidR="002E17C5" w:rsidRPr="00593064" w:rsidRDefault="002E17C5" w:rsidP="003226FF">
      <w:pPr>
        <w:pStyle w:val="fuenteref"/>
      </w:pPr>
      <w:r w:rsidRPr="00593064">
        <w:t xml:space="preserve">Fuente: página web </w:t>
      </w:r>
      <w:proofErr w:type="spellStart"/>
      <w:r w:rsidRPr="00593064">
        <w:t>alibaba</w:t>
      </w:r>
      <w:proofErr w:type="spellEnd"/>
      <w:r w:rsidRPr="00593064">
        <w:t xml:space="preserve"> cartools.en.alibaba.com</w:t>
      </w:r>
    </w:p>
    <w:p w14:paraId="36D4EA03" w14:textId="77777777" w:rsidR="002E17C5" w:rsidRPr="00593064" w:rsidRDefault="002E17C5" w:rsidP="002E17C5">
      <w:pPr>
        <w:spacing w:line="240" w:lineRule="auto"/>
      </w:pPr>
      <w:r w:rsidRPr="00593064">
        <w:br w:type="page"/>
      </w:r>
    </w:p>
    <w:p w14:paraId="2122335C" w14:textId="5CF3F75B" w:rsidR="002E17C5" w:rsidRPr="00593064" w:rsidRDefault="002E17C5" w:rsidP="002E17C5">
      <w:pPr>
        <w:ind w:left="454"/>
      </w:pPr>
      <w:r w:rsidRPr="00593064">
        <w:lastRenderedPageBreak/>
        <w:t xml:space="preserve">En la </w:t>
      </w:r>
      <w:r w:rsidRPr="00593064">
        <w:fldChar w:fldCharType="begin"/>
      </w:r>
      <w:r w:rsidRPr="00593064">
        <w:instrText xml:space="preserve"> REF _Ref9119735 \h </w:instrText>
      </w:r>
      <w:r w:rsidR="00593064">
        <w:instrText xml:space="preserve"> \* MERGEFORMAT </w:instrText>
      </w:r>
      <w:r w:rsidRPr="00593064">
        <w:fldChar w:fldCharType="separate"/>
      </w:r>
      <w:r w:rsidR="001922BC" w:rsidRPr="00593064">
        <w:t xml:space="preserve">Figura </w:t>
      </w:r>
      <w:r w:rsidR="001922BC">
        <w:rPr>
          <w:noProof/>
        </w:rPr>
        <w:t>62</w:t>
      </w:r>
      <w:r w:rsidRPr="00593064">
        <w:fldChar w:fldCharType="end"/>
      </w:r>
      <w:r w:rsidRPr="00593064">
        <w:t>, se observa un estacionamiento tipo carrusel ya instalado y con una cubierta en vidrio para dar un aspecto más elegante.</w:t>
      </w:r>
    </w:p>
    <w:p w14:paraId="381901BA" w14:textId="77777777" w:rsidR="002E17C5" w:rsidRPr="00593064" w:rsidRDefault="002E17C5" w:rsidP="002E17C5">
      <w:pPr>
        <w:ind w:left="454"/>
      </w:pPr>
    </w:p>
    <w:p w14:paraId="326403FA" w14:textId="77777777" w:rsidR="002E17C5" w:rsidRPr="00593064" w:rsidRDefault="002E17C5" w:rsidP="002E17C5">
      <w:pPr>
        <w:pStyle w:val="Fig"/>
        <w:ind w:left="454"/>
        <w:rPr>
          <w:rFonts w:cs="Times New Roman"/>
          <w:lang w:val="es-ES_tradnl"/>
        </w:rPr>
      </w:pPr>
    </w:p>
    <w:p w14:paraId="41F96BA1" w14:textId="77777777" w:rsidR="002E17C5" w:rsidRPr="00593064" w:rsidRDefault="002E17C5" w:rsidP="002E17C5">
      <w:pPr>
        <w:pStyle w:val="Fig"/>
        <w:keepNext/>
        <w:ind w:left="454"/>
        <w:rPr>
          <w:lang w:val="es-ES_tradnl"/>
        </w:rPr>
      </w:pPr>
      <w:r w:rsidRPr="00593064">
        <w:rPr>
          <w:rFonts w:cs="Times New Roman"/>
          <w:noProof/>
          <w:lang w:val="es-ES_tradnl"/>
        </w:rPr>
        <w:drawing>
          <wp:inline distT="0" distB="0" distL="0" distR="0" wp14:anchorId="61CC3FB3" wp14:editId="73B49795">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14:paraId="18A2E937" w14:textId="208C036F" w:rsidR="002E17C5" w:rsidRPr="00593064" w:rsidRDefault="002E17C5" w:rsidP="003226FF">
      <w:pPr>
        <w:pStyle w:val="fuenteref"/>
      </w:pPr>
      <w:bookmarkStart w:id="674" w:name="_Ref9119735"/>
      <w:bookmarkStart w:id="675" w:name="_Toc9629628"/>
      <w:r w:rsidRPr="00593064">
        <w:t xml:space="preserve">Figura </w:t>
      </w:r>
      <w:r w:rsidRPr="00593064">
        <w:fldChar w:fldCharType="begin"/>
      </w:r>
      <w:r w:rsidRPr="00593064">
        <w:instrText xml:space="preserve"> SEQ Fig</w:instrText>
      </w:r>
      <w:r w:rsidR="002B4F06" w:rsidRPr="00593064">
        <w:instrText>ura</w:instrText>
      </w:r>
      <w:r w:rsidRPr="00593064">
        <w:instrText xml:space="preserve"> \* ARABIC </w:instrText>
      </w:r>
      <w:r w:rsidRPr="00593064">
        <w:fldChar w:fldCharType="separate"/>
      </w:r>
      <w:r w:rsidR="001922BC">
        <w:rPr>
          <w:noProof/>
        </w:rPr>
        <w:t>62</w:t>
      </w:r>
      <w:r w:rsidRPr="00593064">
        <w:fldChar w:fldCharType="end"/>
      </w:r>
      <w:bookmarkEnd w:id="674"/>
      <w:r w:rsidRPr="00593064">
        <w:t xml:space="preserve">. </w:t>
      </w:r>
      <w:bookmarkStart w:id="676" w:name="_Toc7014613"/>
      <w:bookmarkStart w:id="677" w:name="_Toc8668835"/>
      <w:r w:rsidRPr="00593064">
        <w:t>Estacionamiento tipo carrusel cubierto.</w:t>
      </w:r>
      <w:bookmarkEnd w:id="675"/>
      <w:bookmarkEnd w:id="676"/>
      <w:bookmarkEnd w:id="677"/>
    </w:p>
    <w:p w14:paraId="3CD9A1C5" w14:textId="77777777" w:rsidR="002E17C5" w:rsidRPr="00593064" w:rsidRDefault="002E17C5" w:rsidP="003226FF">
      <w:pPr>
        <w:pStyle w:val="fuenteref"/>
      </w:pPr>
      <w:r w:rsidRPr="00593064">
        <w:t xml:space="preserve">Fuente: página web </w:t>
      </w:r>
      <w:proofErr w:type="spellStart"/>
      <w:r w:rsidRPr="00593064">
        <w:t>alibaba</w:t>
      </w:r>
      <w:proofErr w:type="spellEnd"/>
      <w:r w:rsidRPr="00593064">
        <w:t xml:space="preserve"> Qingdao </w:t>
      </w:r>
      <w:proofErr w:type="spellStart"/>
      <w:r w:rsidRPr="00593064">
        <w:t>Maoyuan</w:t>
      </w:r>
      <w:proofErr w:type="spellEnd"/>
      <w:r w:rsidRPr="00593064">
        <w:t xml:space="preserve"> Metal </w:t>
      </w:r>
      <w:proofErr w:type="spellStart"/>
      <w:r w:rsidRPr="00593064">
        <w:t>Group</w:t>
      </w:r>
      <w:proofErr w:type="spellEnd"/>
      <w:r w:rsidRPr="00593064">
        <w:t xml:space="preserve"> Co</w:t>
      </w:r>
    </w:p>
    <w:p w14:paraId="041FE4A7" w14:textId="77777777" w:rsidR="002E17C5" w:rsidRPr="00593064" w:rsidRDefault="002E17C5" w:rsidP="002E17C5">
      <w:pPr>
        <w:pStyle w:val="Fig"/>
        <w:rPr>
          <w:lang w:val="es-ES_tradnl"/>
        </w:rPr>
      </w:pPr>
    </w:p>
    <w:p w14:paraId="5693853A" w14:textId="77777777" w:rsidR="002E17C5" w:rsidRPr="00593064" w:rsidRDefault="002E17C5" w:rsidP="002E17C5">
      <w:pPr>
        <w:pStyle w:val="Fig"/>
        <w:rPr>
          <w:lang w:val="es-ES_tradnl"/>
        </w:rPr>
        <w:sectPr w:rsidR="002E17C5" w:rsidRPr="00593064" w:rsidSect="006D0169">
          <w:headerReference w:type="default" r:id="rId136"/>
          <w:pgSz w:w="12240" w:h="15840" w:code="1"/>
          <w:pgMar w:top="1418" w:right="1418" w:bottom="1418" w:left="1418" w:header="708" w:footer="454" w:gutter="0"/>
          <w:cols w:space="708"/>
          <w:docGrid w:linePitch="360"/>
        </w:sectPr>
      </w:pPr>
    </w:p>
    <w:p w14:paraId="746AE280" w14:textId="6737FB83" w:rsidR="002E17C5" w:rsidRPr="00593064" w:rsidRDefault="00E60F92" w:rsidP="00331705">
      <w:pPr>
        <w:pStyle w:val="ANEXOS"/>
        <w:outlineLvl w:val="0"/>
      </w:pPr>
      <w:bookmarkStart w:id="678" w:name="_Ref9428634"/>
      <w:bookmarkStart w:id="679" w:name="_Ref477464748"/>
      <w:bookmarkStart w:id="680" w:name="_Toc7014518"/>
      <w:bookmarkStart w:id="681" w:name="_Toc8668712"/>
      <w:bookmarkStart w:id="682" w:name="_Toc9629671"/>
      <w:bookmarkStart w:id="683" w:name="_Toc9631327"/>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B</w:t>
      </w:r>
      <w:r w:rsidR="003E2C6E">
        <w:rPr>
          <w:noProof/>
        </w:rPr>
        <w:fldChar w:fldCharType="end"/>
      </w:r>
      <w:bookmarkEnd w:id="678"/>
      <w:r w:rsidR="002E17C5" w:rsidRPr="00593064">
        <w:t xml:space="preserve">. Método multicriterio </w:t>
      </w:r>
      <w:proofErr w:type="spellStart"/>
      <w:r w:rsidR="002E17C5" w:rsidRPr="00593064">
        <w:t>AHP</w:t>
      </w:r>
      <w:proofErr w:type="spellEnd"/>
      <w:r w:rsidR="002E17C5" w:rsidRPr="00593064">
        <w:t xml:space="preserve"> para la selección de la alternativa a desarrollar.</w:t>
      </w:r>
      <w:bookmarkEnd w:id="679"/>
      <w:bookmarkEnd w:id="680"/>
      <w:bookmarkEnd w:id="681"/>
      <w:bookmarkEnd w:id="682"/>
      <w:bookmarkEnd w:id="683"/>
    </w:p>
    <w:p w14:paraId="43803FF0" w14:textId="77777777" w:rsidR="002E17C5" w:rsidRPr="00593064" w:rsidRDefault="002E17C5" w:rsidP="002E17C5">
      <w:pPr>
        <w:ind w:left="454"/>
      </w:pPr>
    </w:p>
    <w:p w14:paraId="2A21A258" w14:textId="409707BD" w:rsidR="002E17C5" w:rsidRPr="00593064" w:rsidRDefault="002E17C5" w:rsidP="002E17C5">
      <w:pPr>
        <w:ind w:left="454"/>
      </w:pPr>
      <w:r w:rsidRPr="00593064">
        <w:t xml:space="preserve">Para definir la alternativa a desarrollar como idea, se utilizó el método de selección multicriterio </w:t>
      </w:r>
      <w:proofErr w:type="spellStart"/>
      <w:r w:rsidRPr="00593064">
        <w:t>AHP</w:t>
      </w:r>
      <w:proofErr w:type="spellEnd"/>
      <w:r w:rsidRPr="00593064">
        <w:rPr>
          <w:rStyle w:val="Ttulo5Car"/>
          <w:vertAlign w:val="superscript"/>
        </w:rPr>
        <w:footnoteReference w:id="3"/>
      </w:r>
      <w:r w:rsidRPr="00593064">
        <w:t xml:space="preserve">. En la </w:t>
      </w:r>
      <w:r w:rsidRPr="00593064">
        <w:fldChar w:fldCharType="begin"/>
      </w:r>
      <w:r w:rsidRPr="00593064">
        <w:instrText xml:space="preserve"> REF _Ref477465458 \h  \* MERGEFORMAT </w:instrText>
      </w:r>
      <w:r w:rsidRPr="00593064">
        <w:fldChar w:fldCharType="separate"/>
      </w:r>
      <w:r w:rsidR="001922BC" w:rsidRPr="00593064">
        <w:t xml:space="preserve">Tabla </w:t>
      </w:r>
      <w:r w:rsidR="001922BC">
        <w:t>72</w:t>
      </w:r>
      <w:r w:rsidRPr="00593064">
        <w:fldChar w:fldCharType="end"/>
      </w:r>
      <w:r w:rsidRPr="00593064">
        <w:t>, se observan las posibles alternativas, la opción correspondiente a cada una y los criterios de selección.</w:t>
      </w:r>
    </w:p>
    <w:p w14:paraId="675DE0BC" w14:textId="77777777" w:rsidR="002E17C5" w:rsidRPr="00593064" w:rsidRDefault="002E17C5" w:rsidP="002E17C5">
      <w:pPr>
        <w:ind w:left="454"/>
      </w:pPr>
    </w:p>
    <w:p w14:paraId="1783732D" w14:textId="06D8D82A" w:rsidR="002E17C5" w:rsidRPr="00593064" w:rsidRDefault="002E17C5" w:rsidP="002E17C5">
      <w:pPr>
        <w:pStyle w:val="Tablaref"/>
      </w:pPr>
      <w:bookmarkStart w:id="684" w:name="_Ref477465458"/>
      <w:bookmarkStart w:id="685" w:name="_Ref477465454"/>
      <w:bookmarkStart w:id="686" w:name="_Toc7014568"/>
      <w:bookmarkStart w:id="687" w:name="_Toc8668776"/>
      <w:bookmarkStart w:id="688" w:name="_Toc9629554"/>
      <w:r w:rsidRPr="00593064">
        <w:t xml:space="preserve">Tabla </w:t>
      </w:r>
      <w:r w:rsidR="003E2C6E">
        <w:fldChar w:fldCharType="begin"/>
      </w:r>
      <w:r w:rsidR="003E2C6E">
        <w:instrText xml:space="preserve"> SEQ Tabla \* ARABIC </w:instrText>
      </w:r>
      <w:r w:rsidR="003E2C6E">
        <w:fldChar w:fldCharType="separate"/>
      </w:r>
      <w:r w:rsidR="001922BC">
        <w:rPr>
          <w:noProof/>
        </w:rPr>
        <w:t>72</w:t>
      </w:r>
      <w:r w:rsidR="003E2C6E">
        <w:rPr>
          <w:noProof/>
        </w:rPr>
        <w:fldChar w:fldCharType="end"/>
      </w:r>
      <w:bookmarkEnd w:id="684"/>
      <w:r w:rsidRPr="00593064">
        <w:t>. Alternativas de solución al problema planteado.</w:t>
      </w:r>
      <w:bookmarkEnd w:id="685"/>
      <w:bookmarkEnd w:id="686"/>
      <w:bookmarkEnd w:id="687"/>
      <w:bookmarkEnd w:id="688"/>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593064" w14:paraId="642AB942" w14:textId="77777777" w:rsidTr="006D0169">
        <w:trPr>
          <w:trHeight w:val="570"/>
          <w:jc w:val="center"/>
        </w:trPr>
        <w:tc>
          <w:tcPr>
            <w:tcW w:w="993" w:type="dxa"/>
            <w:tcBorders>
              <w:bottom w:val="single" w:sz="4" w:space="0" w:color="auto"/>
            </w:tcBorders>
            <w:shd w:val="clear" w:color="auto" w:fill="auto"/>
            <w:noWrap/>
            <w:vAlign w:val="bottom"/>
            <w:hideMark/>
          </w:tcPr>
          <w:p w14:paraId="28E647E3" w14:textId="77777777" w:rsidR="002E17C5" w:rsidRPr="00593064"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14:paraId="25608E55" w14:textId="77777777" w:rsidR="002E17C5" w:rsidRPr="00593064"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14:paraId="04411592" w14:textId="77777777" w:rsidR="002E17C5" w:rsidRPr="00593064" w:rsidRDefault="002E17C5" w:rsidP="006D0169">
            <w:pPr>
              <w:pStyle w:val="tablacontenido"/>
              <w:rPr>
                <w:b/>
                <w:sz w:val="20"/>
                <w:szCs w:val="20"/>
              </w:rPr>
            </w:pPr>
            <w:r w:rsidRPr="00593064">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14:paraId="4FE5287A" w14:textId="77777777" w:rsidR="002E17C5" w:rsidRPr="00593064" w:rsidRDefault="002E17C5" w:rsidP="006D0169">
            <w:pPr>
              <w:pStyle w:val="tablacontenido"/>
              <w:rPr>
                <w:b/>
                <w:sz w:val="20"/>
                <w:szCs w:val="20"/>
              </w:rPr>
            </w:pPr>
            <w:r w:rsidRPr="00593064">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14:paraId="254EB121" w14:textId="77777777" w:rsidR="002E17C5" w:rsidRPr="00593064" w:rsidRDefault="002E17C5" w:rsidP="006D0169">
            <w:pPr>
              <w:pStyle w:val="tablacontenido"/>
              <w:rPr>
                <w:b/>
                <w:sz w:val="20"/>
                <w:szCs w:val="20"/>
              </w:rPr>
            </w:pPr>
            <w:r w:rsidRPr="00593064">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14:paraId="56EE0C8A" w14:textId="77777777" w:rsidR="002E17C5" w:rsidRPr="00593064" w:rsidRDefault="002E17C5" w:rsidP="006D0169">
            <w:pPr>
              <w:pStyle w:val="tablacontenido"/>
              <w:rPr>
                <w:b/>
                <w:sz w:val="20"/>
                <w:szCs w:val="20"/>
              </w:rPr>
            </w:pPr>
            <w:r w:rsidRPr="00593064">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14:paraId="0563E3E7" w14:textId="77777777" w:rsidR="002E17C5" w:rsidRPr="00593064" w:rsidRDefault="002E17C5" w:rsidP="006D0169">
            <w:pPr>
              <w:pStyle w:val="tablacontenido"/>
              <w:rPr>
                <w:b/>
                <w:sz w:val="20"/>
                <w:szCs w:val="20"/>
              </w:rPr>
            </w:pPr>
            <w:r w:rsidRPr="00593064">
              <w:rPr>
                <w:b/>
                <w:sz w:val="20"/>
                <w:szCs w:val="20"/>
              </w:rPr>
              <w:t>Aporte tecnológico</w:t>
            </w:r>
          </w:p>
        </w:tc>
      </w:tr>
      <w:tr w:rsidR="002E17C5" w:rsidRPr="00593064" w14:paraId="32D7B0C9" w14:textId="77777777"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5611F67C" w14:textId="77777777" w:rsidR="002E17C5" w:rsidRPr="00593064" w:rsidRDefault="002E17C5" w:rsidP="006D0169">
            <w:pPr>
              <w:pStyle w:val="tablacontenido"/>
              <w:rPr>
                <w:b/>
                <w:sz w:val="20"/>
                <w:szCs w:val="20"/>
              </w:rPr>
            </w:pPr>
            <w:r w:rsidRPr="00593064">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14:paraId="0A29E744" w14:textId="77777777" w:rsidR="002E17C5" w:rsidRPr="00593064" w:rsidRDefault="002E17C5" w:rsidP="006D0169">
            <w:pPr>
              <w:pStyle w:val="tablacontenido"/>
              <w:rPr>
                <w:sz w:val="20"/>
                <w:szCs w:val="20"/>
              </w:rPr>
            </w:pPr>
            <w:r w:rsidRPr="00593064">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14:paraId="0499C49E" w14:textId="77777777" w:rsidR="002E17C5" w:rsidRPr="00593064" w:rsidRDefault="002E17C5" w:rsidP="006D0169">
            <w:pPr>
              <w:pStyle w:val="tablacontenido"/>
              <w:rPr>
                <w:sz w:val="20"/>
                <w:szCs w:val="20"/>
              </w:rPr>
            </w:pPr>
            <w:r w:rsidRPr="00593064">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14:paraId="1A189B9F" w14:textId="77777777" w:rsidR="002E17C5" w:rsidRPr="00593064" w:rsidRDefault="002E17C5" w:rsidP="006D0169">
            <w:pPr>
              <w:pStyle w:val="tablacontenido"/>
              <w:rPr>
                <w:sz w:val="20"/>
                <w:szCs w:val="20"/>
              </w:rPr>
            </w:pPr>
            <w:r w:rsidRPr="00593064">
              <w:rPr>
                <w:sz w:val="20"/>
                <w:szCs w:val="20"/>
              </w:rPr>
              <w:t>Más bajo</w:t>
            </w:r>
          </w:p>
        </w:tc>
        <w:tc>
          <w:tcPr>
            <w:tcW w:w="1985" w:type="dxa"/>
            <w:tcBorders>
              <w:top w:val="single" w:sz="4" w:space="0" w:color="auto"/>
              <w:bottom w:val="single" w:sz="4" w:space="0" w:color="auto"/>
            </w:tcBorders>
            <w:shd w:val="clear" w:color="auto" w:fill="auto"/>
            <w:vAlign w:val="center"/>
            <w:hideMark/>
          </w:tcPr>
          <w:p w14:paraId="3D16DB68" w14:textId="77777777" w:rsidR="002E17C5" w:rsidRPr="00593064" w:rsidRDefault="002E17C5" w:rsidP="006D0169">
            <w:pPr>
              <w:pStyle w:val="tablacontenido"/>
              <w:rPr>
                <w:sz w:val="20"/>
                <w:szCs w:val="20"/>
              </w:rPr>
            </w:pPr>
            <w:r w:rsidRPr="00593064">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14:paraId="30EC0AE9" w14:textId="77777777" w:rsidR="002E17C5" w:rsidRPr="00593064" w:rsidRDefault="002E17C5" w:rsidP="006D0169">
            <w:pPr>
              <w:pStyle w:val="tablacontenido"/>
              <w:rPr>
                <w:sz w:val="20"/>
                <w:szCs w:val="20"/>
              </w:rPr>
            </w:pPr>
            <w:r w:rsidRPr="00593064">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14:paraId="6A6B5639" w14:textId="77777777" w:rsidR="002E17C5" w:rsidRPr="00593064" w:rsidRDefault="002E17C5" w:rsidP="006D0169">
            <w:pPr>
              <w:pStyle w:val="tablacontenido"/>
              <w:rPr>
                <w:sz w:val="20"/>
                <w:szCs w:val="20"/>
              </w:rPr>
            </w:pPr>
            <w:r w:rsidRPr="00593064">
              <w:rPr>
                <w:sz w:val="20"/>
                <w:szCs w:val="20"/>
              </w:rPr>
              <w:t>Nivel bajo de automatización</w:t>
            </w:r>
          </w:p>
        </w:tc>
      </w:tr>
      <w:tr w:rsidR="002E17C5" w:rsidRPr="00593064" w14:paraId="646CAC0F" w14:textId="77777777"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17A5CDF6" w14:textId="77777777" w:rsidR="002E17C5" w:rsidRPr="00593064" w:rsidRDefault="002E17C5" w:rsidP="006D0169">
            <w:pPr>
              <w:pStyle w:val="tablacontenido"/>
              <w:rPr>
                <w:b/>
                <w:sz w:val="20"/>
                <w:szCs w:val="20"/>
              </w:rPr>
            </w:pPr>
            <w:r w:rsidRPr="00593064">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14:paraId="4EDB2005" w14:textId="77777777" w:rsidR="002E17C5" w:rsidRPr="00593064" w:rsidRDefault="002E17C5" w:rsidP="006D0169">
            <w:pPr>
              <w:pStyle w:val="tablacontenido"/>
              <w:rPr>
                <w:sz w:val="20"/>
                <w:szCs w:val="20"/>
              </w:rPr>
            </w:pPr>
            <w:r w:rsidRPr="00593064">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14:paraId="47684EDC" w14:textId="77777777" w:rsidR="002E17C5" w:rsidRPr="00593064" w:rsidRDefault="002E17C5" w:rsidP="006D0169">
            <w:pPr>
              <w:pStyle w:val="tablacontenido"/>
              <w:rPr>
                <w:sz w:val="20"/>
                <w:szCs w:val="20"/>
              </w:rPr>
            </w:pPr>
            <w:r w:rsidRPr="00593064">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14:paraId="07A62F1C" w14:textId="77777777" w:rsidR="002E17C5" w:rsidRPr="00593064" w:rsidRDefault="002E17C5" w:rsidP="006D0169">
            <w:pPr>
              <w:pStyle w:val="tablacontenido"/>
              <w:rPr>
                <w:sz w:val="20"/>
                <w:szCs w:val="20"/>
              </w:rPr>
            </w:pPr>
            <w:r w:rsidRPr="00593064">
              <w:rPr>
                <w:sz w:val="20"/>
                <w:szCs w:val="20"/>
              </w:rPr>
              <w:t>Bajo</w:t>
            </w:r>
          </w:p>
        </w:tc>
        <w:tc>
          <w:tcPr>
            <w:tcW w:w="1985" w:type="dxa"/>
            <w:tcBorders>
              <w:top w:val="single" w:sz="4" w:space="0" w:color="auto"/>
              <w:bottom w:val="single" w:sz="4" w:space="0" w:color="auto"/>
            </w:tcBorders>
            <w:shd w:val="clear" w:color="auto" w:fill="auto"/>
            <w:vAlign w:val="center"/>
            <w:hideMark/>
          </w:tcPr>
          <w:p w14:paraId="0D69E8D7" w14:textId="77777777" w:rsidR="002E17C5" w:rsidRPr="00593064" w:rsidRDefault="002E17C5" w:rsidP="006D0169">
            <w:pPr>
              <w:pStyle w:val="tablacontenido"/>
              <w:rPr>
                <w:sz w:val="20"/>
                <w:szCs w:val="20"/>
              </w:rPr>
            </w:pPr>
            <w:r w:rsidRPr="00593064">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14:paraId="33164544" w14:textId="77777777" w:rsidR="002E17C5" w:rsidRPr="00593064" w:rsidRDefault="002E17C5" w:rsidP="006D0169">
            <w:pPr>
              <w:pStyle w:val="tablacontenido"/>
              <w:rPr>
                <w:sz w:val="20"/>
                <w:szCs w:val="20"/>
              </w:rPr>
            </w:pPr>
            <w:r w:rsidRPr="00593064">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14:paraId="786C0E47" w14:textId="77777777" w:rsidR="002E17C5" w:rsidRPr="00593064" w:rsidRDefault="002E17C5" w:rsidP="006D0169">
            <w:pPr>
              <w:pStyle w:val="tablacontenido"/>
              <w:rPr>
                <w:sz w:val="20"/>
                <w:szCs w:val="20"/>
              </w:rPr>
            </w:pPr>
            <w:r w:rsidRPr="00593064">
              <w:rPr>
                <w:sz w:val="20"/>
                <w:szCs w:val="20"/>
              </w:rPr>
              <w:t>Nivel más bajo de automatización</w:t>
            </w:r>
          </w:p>
        </w:tc>
      </w:tr>
      <w:tr w:rsidR="002E17C5" w:rsidRPr="00593064" w14:paraId="75929C52" w14:textId="77777777"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38119570" w14:textId="77777777" w:rsidR="002E17C5" w:rsidRPr="00593064" w:rsidRDefault="002E17C5" w:rsidP="006D0169">
            <w:pPr>
              <w:pStyle w:val="tablacontenido"/>
              <w:rPr>
                <w:b/>
                <w:sz w:val="20"/>
                <w:szCs w:val="20"/>
              </w:rPr>
            </w:pPr>
            <w:r w:rsidRPr="00593064">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14:paraId="159EC94D" w14:textId="77777777" w:rsidR="002E17C5" w:rsidRPr="00593064" w:rsidRDefault="002E17C5" w:rsidP="006D0169">
            <w:pPr>
              <w:pStyle w:val="tablacontenido"/>
              <w:rPr>
                <w:sz w:val="20"/>
                <w:szCs w:val="20"/>
              </w:rPr>
            </w:pPr>
            <w:r w:rsidRPr="00593064">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14:paraId="079D39C3" w14:textId="77777777" w:rsidR="002E17C5" w:rsidRPr="00593064" w:rsidRDefault="002E17C5" w:rsidP="006D0169">
            <w:pPr>
              <w:pStyle w:val="tablacontenido"/>
              <w:rPr>
                <w:sz w:val="20"/>
                <w:szCs w:val="20"/>
              </w:rPr>
            </w:pPr>
            <w:r w:rsidRPr="00593064">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14:paraId="35BD9674" w14:textId="77777777" w:rsidR="002E17C5" w:rsidRPr="00593064" w:rsidRDefault="002E17C5" w:rsidP="006D0169">
            <w:pPr>
              <w:pStyle w:val="tablacontenido"/>
              <w:rPr>
                <w:sz w:val="20"/>
                <w:szCs w:val="20"/>
              </w:rPr>
            </w:pPr>
            <w:r w:rsidRPr="00593064">
              <w:rPr>
                <w:sz w:val="20"/>
                <w:szCs w:val="20"/>
              </w:rPr>
              <w:t>Mas alto</w:t>
            </w:r>
          </w:p>
        </w:tc>
        <w:tc>
          <w:tcPr>
            <w:tcW w:w="1985" w:type="dxa"/>
            <w:tcBorders>
              <w:top w:val="single" w:sz="4" w:space="0" w:color="auto"/>
              <w:bottom w:val="single" w:sz="4" w:space="0" w:color="auto"/>
            </w:tcBorders>
            <w:shd w:val="clear" w:color="auto" w:fill="auto"/>
            <w:vAlign w:val="center"/>
            <w:hideMark/>
          </w:tcPr>
          <w:p w14:paraId="4541A4DA" w14:textId="77777777" w:rsidR="002E17C5" w:rsidRPr="00593064" w:rsidRDefault="002E17C5" w:rsidP="006D0169">
            <w:pPr>
              <w:pStyle w:val="tablacontenido"/>
              <w:rPr>
                <w:sz w:val="20"/>
                <w:szCs w:val="20"/>
              </w:rPr>
            </w:pPr>
            <w:r w:rsidRPr="00593064">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025E0854" w14:textId="77777777" w:rsidR="002E17C5" w:rsidRPr="00593064" w:rsidRDefault="002E17C5" w:rsidP="006D0169">
            <w:pPr>
              <w:pStyle w:val="tablacontenido"/>
              <w:rPr>
                <w:sz w:val="20"/>
                <w:szCs w:val="20"/>
              </w:rPr>
            </w:pPr>
            <w:r w:rsidRPr="00593064">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14:paraId="6C723CC7" w14:textId="77777777" w:rsidR="002E17C5" w:rsidRPr="00593064" w:rsidRDefault="002E17C5" w:rsidP="006D0169">
            <w:pPr>
              <w:pStyle w:val="tablacontenido"/>
              <w:rPr>
                <w:sz w:val="20"/>
                <w:szCs w:val="20"/>
              </w:rPr>
            </w:pPr>
            <w:r w:rsidRPr="00593064">
              <w:rPr>
                <w:sz w:val="20"/>
                <w:szCs w:val="20"/>
              </w:rPr>
              <w:t>Nivel más alto de automatización</w:t>
            </w:r>
          </w:p>
        </w:tc>
      </w:tr>
      <w:tr w:rsidR="002E17C5" w:rsidRPr="00593064" w14:paraId="178D5EA2" w14:textId="77777777"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1483FAA4" w14:textId="77777777" w:rsidR="002E17C5" w:rsidRPr="00593064" w:rsidRDefault="002E17C5" w:rsidP="006D0169">
            <w:pPr>
              <w:pStyle w:val="tablacontenido"/>
              <w:rPr>
                <w:b/>
                <w:sz w:val="20"/>
                <w:szCs w:val="20"/>
              </w:rPr>
            </w:pPr>
            <w:r w:rsidRPr="00593064">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14:paraId="26331B01" w14:textId="77777777" w:rsidR="002E17C5" w:rsidRPr="00593064" w:rsidRDefault="002E17C5" w:rsidP="006D0169">
            <w:pPr>
              <w:pStyle w:val="tablacontenido"/>
              <w:rPr>
                <w:sz w:val="20"/>
                <w:szCs w:val="20"/>
              </w:rPr>
            </w:pPr>
            <w:r w:rsidRPr="00593064">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14:paraId="119FBC66" w14:textId="77777777" w:rsidR="002E17C5" w:rsidRPr="00593064" w:rsidRDefault="002E17C5" w:rsidP="006D0169">
            <w:pPr>
              <w:pStyle w:val="tablacontenido"/>
              <w:rPr>
                <w:sz w:val="20"/>
                <w:szCs w:val="20"/>
              </w:rPr>
            </w:pPr>
            <w:r w:rsidRPr="00593064">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14:paraId="380B5006" w14:textId="77777777" w:rsidR="002E17C5" w:rsidRPr="00593064" w:rsidRDefault="002E17C5" w:rsidP="006D0169">
            <w:pPr>
              <w:pStyle w:val="tablacontenido"/>
              <w:rPr>
                <w:sz w:val="20"/>
                <w:szCs w:val="20"/>
              </w:rPr>
            </w:pPr>
            <w:r w:rsidRPr="00593064">
              <w:rPr>
                <w:sz w:val="20"/>
                <w:szCs w:val="20"/>
              </w:rPr>
              <w:t>Alto</w:t>
            </w:r>
          </w:p>
        </w:tc>
        <w:tc>
          <w:tcPr>
            <w:tcW w:w="1985" w:type="dxa"/>
            <w:tcBorders>
              <w:top w:val="single" w:sz="4" w:space="0" w:color="auto"/>
              <w:bottom w:val="single" w:sz="4" w:space="0" w:color="auto"/>
            </w:tcBorders>
            <w:shd w:val="clear" w:color="auto" w:fill="auto"/>
            <w:vAlign w:val="center"/>
            <w:hideMark/>
          </w:tcPr>
          <w:p w14:paraId="2509CE26" w14:textId="77777777" w:rsidR="002E17C5" w:rsidRPr="00593064" w:rsidRDefault="002E17C5" w:rsidP="006D0169">
            <w:pPr>
              <w:pStyle w:val="tablacontenido"/>
              <w:rPr>
                <w:sz w:val="20"/>
                <w:szCs w:val="20"/>
              </w:rPr>
            </w:pPr>
            <w:r w:rsidRPr="00593064">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043644BA" w14:textId="77777777" w:rsidR="002E17C5" w:rsidRPr="00593064" w:rsidRDefault="002E17C5" w:rsidP="006D0169">
            <w:pPr>
              <w:pStyle w:val="tablacontenido"/>
              <w:rPr>
                <w:sz w:val="20"/>
                <w:szCs w:val="20"/>
              </w:rPr>
            </w:pPr>
            <w:r w:rsidRPr="00593064">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14:paraId="30F73A89" w14:textId="77777777" w:rsidR="002E17C5" w:rsidRPr="00593064" w:rsidRDefault="002E17C5" w:rsidP="006D0169">
            <w:pPr>
              <w:pStyle w:val="tablacontenido"/>
              <w:rPr>
                <w:sz w:val="20"/>
                <w:szCs w:val="20"/>
              </w:rPr>
            </w:pPr>
            <w:r w:rsidRPr="00593064">
              <w:rPr>
                <w:sz w:val="20"/>
                <w:szCs w:val="20"/>
              </w:rPr>
              <w:t>Nivel alto de automatización</w:t>
            </w:r>
          </w:p>
        </w:tc>
      </w:tr>
      <w:tr w:rsidR="002E17C5" w:rsidRPr="00593064" w14:paraId="072CC225" w14:textId="77777777"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14:paraId="25741D8F" w14:textId="77777777" w:rsidR="002E17C5" w:rsidRPr="00593064" w:rsidRDefault="002E17C5" w:rsidP="006D0169">
            <w:pPr>
              <w:pStyle w:val="tablacontenido"/>
              <w:rPr>
                <w:b/>
                <w:sz w:val="20"/>
                <w:szCs w:val="20"/>
              </w:rPr>
            </w:pPr>
            <w:r w:rsidRPr="00593064">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14:paraId="729EACF8" w14:textId="77777777" w:rsidR="002E17C5" w:rsidRPr="00593064" w:rsidRDefault="002E17C5" w:rsidP="006D0169">
            <w:pPr>
              <w:pStyle w:val="tablacontenido"/>
              <w:rPr>
                <w:sz w:val="20"/>
                <w:szCs w:val="20"/>
              </w:rPr>
            </w:pPr>
            <w:r w:rsidRPr="00593064">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14:paraId="4C5EA4DF" w14:textId="77777777" w:rsidR="002E17C5" w:rsidRPr="00593064" w:rsidRDefault="002E17C5" w:rsidP="006D0169">
            <w:pPr>
              <w:pStyle w:val="tablacontenido"/>
              <w:rPr>
                <w:sz w:val="20"/>
                <w:szCs w:val="20"/>
              </w:rPr>
            </w:pPr>
            <w:r w:rsidRPr="00593064">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14:paraId="65E7E5BD" w14:textId="77777777" w:rsidR="002E17C5" w:rsidRPr="00593064" w:rsidRDefault="002E17C5" w:rsidP="006D0169">
            <w:pPr>
              <w:pStyle w:val="tablacontenido"/>
              <w:rPr>
                <w:sz w:val="20"/>
                <w:szCs w:val="20"/>
              </w:rPr>
            </w:pPr>
            <w:r w:rsidRPr="00593064">
              <w:rPr>
                <w:sz w:val="20"/>
                <w:szCs w:val="20"/>
              </w:rPr>
              <w:t>Medio</w:t>
            </w:r>
          </w:p>
        </w:tc>
        <w:tc>
          <w:tcPr>
            <w:tcW w:w="1985" w:type="dxa"/>
            <w:tcBorders>
              <w:top w:val="single" w:sz="4" w:space="0" w:color="auto"/>
              <w:bottom w:val="single" w:sz="4" w:space="0" w:color="auto"/>
            </w:tcBorders>
            <w:shd w:val="clear" w:color="auto" w:fill="auto"/>
            <w:vAlign w:val="center"/>
            <w:hideMark/>
          </w:tcPr>
          <w:p w14:paraId="0C655EA0" w14:textId="77777777" w:rsidR="002E17C5" w:rsidRPr="00593064" w:rsidRDefault="002E17C5" w:rsidP="006D0169">
            <w:pPr>
              <w:pStyle w:val="tablacontenido"/>
              <w:rPr>
                <w:sz w:val="20"/>
                <w:szCs w:val="20"/>
              </w:rPr>
            </w:pPr>
            <w:r w:rsidRPr="00593064">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14:paraId="27EBE73C" w14:textId="77777777" w:rsidR="002E17C5" w:rsidRPr="00593064" w:rsidRDefault="002E17C5" w:rsidP="006D0169">
            <w:pPr>
              <w:pStyle w:val="tablacontenido"/>
              <w:rPr>
                <w:sz w:val="20"/>
                <w:szCs w:val="20"/>
              </w:rPr>
            </w:pPr>
            <w:r w:rsidRPr="00593064">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14:paraId="2012AABC" w14:textId="77777777" w:rsidR="002E17C5" w:rsidRPr="00593064" w:rsidRDefault="002E17C5" w:rsidP="006D0169">
            <w:pPr>
              <w:pStyle w:val="tablacontenido"/>
              <w:rPr>
                <w:sz w:val="20"/>
                <w:szCs w:val="20"/>
              </w:rPr>
            </w:pPr>
            <w:r w:rsidRPr="00593064">
              <w:rPr>
                <w:sz w:val="20"/>
                <w:szCs w:val="20"/>
              </w:rPr>
              <w:t>Nivel medio de automatización</w:t>
            </w:r>
          </w:p>
        </w:tc>
      </w:tr>
    </w:tbl>
    <w:p w14:paraId="5B20C2BB" w14:textId="77777777" w:rsidR="002E17C5" w:rsidRPr="00593064" w:rsidRDefault="002E17C5" w:rsidP="003226FF">
      <w:pPr>
        <w:pStyle w:val="fuenteref"/>
      </w:pPr>
      <w:r w:rsidRPr="00593064">
        <w:t>Fuente: Construcción de los autores</w:t>
      </w:r>
    </w:p>
    <w:p w14:paraId="12DB701B" w14:textId="77777777" w:rsidR="002E17C5" w:rsidRPr="00593064" w:rsidRDefault="002E17C5" w:rsidP="002E17C5">
      <w:pPr>
        <w:spacing w:line="240" w:lineRule="auto"/>
      </w:pPr>
      <w:r w:rsidRPr="00593064">
        <w:br w:type="page"/>
      </w:r>
    </w:p>
    <w:p w14:paraId="07686C11" w14:textId="69FEA04C" w:rsidR="002E17C5" w:rsidRPr="00593064" w:rsidRDefault="002E17C5" w:rsidP="002E17C5">
      <w:pPr>
        <w:ind w:left="454"/>
      </w:pPr>
      <w:r w:rsidRPr="00593064">
        <w:lastRenderedPageBreak/>
        <w:t xml:space="preserve">En la </w:t>
      </w:r>
      <w:r w:rsidRPr="00593064">
        <w:fldChar w:fldCharType="begin"/>
      </w:r>
      <w:r w:rsidRPr="00593064">
        <w:instrText xml:space="preserve"> REF _Ref477466121 \h  \* MERGEFORMAT </w:instrText>
      </w:r>
      <w:r w:rsidRPr="00593064">
        <w:fldChar w:fldCharType="separate"/>
      </w:r>
      <w:r w:rsidR="001922BC" w:rsidRPr="00593064">
        <w:t xml:space="preserve">Tabla </w:t>
      </w:r>
      <w:r w:rsidR="001922BC">
        <w:t>73</w:t>
      </w:r>
      <w:r w:rsidRPr="00593064">
        <w:fldChar w:fldCharType="end"/>
      </w:r>
      <w:r w:rsidRPr="00593064">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14:paraId="4C067AC1" w14:textId="77777777" w:rsidR="002E17C5" w:rsidRPr="00593064" w:rsidRDefault="002E17C5" w:rsidP="002E17C5">
      <w:pPr>
        <w:ind w:left="454"/>
      </w:pPr>
    </w:p>
    <w:p w14:paraId="2FA008E5" w14:textId="70A61F5E" w:rsidR="002E17C5" w:rsidRPr="00593064" w:rsidRDefault="002E17C5" w:rsidP="002E17C5">
      <w:pPr>
        <w:pStyle w:val="Tablaref"/>
      </w:pPr>
      <w:bookmarkStart w:id="689" w:name="_Ref477466121"/>
      <w:bookmarkStart w:id="690" w:name="_Toc7014569"/>
      <w:bookmarkStart w:id="691" w:name="_Toc8668777"/>
      <w:bookmarkStart w:id="692" w:name="_Toc9629555"/>
      <w:r w:rsidRPr="00593064">
        <w:t xml:space="preserve">Tabla </w:t>
      </w:r>
      <w:r w:rsidR="003E2C6E">
        <w:fldChar w:fldCharType="begin"/>
      </w:r>
      <w:r w:rsidR="003E2C6E">
        <w:instrText xml:space="preserve"> SEQ Tabla \* ARABIC </w:instrText>
      </w:r>
      <w:r w:rsidR="003E2C6E">
        <w:fldChar w:fldCharType="separate"/>
      </w:r>
      <w:r w:rsidR="001922BC">
        <w:rPr>
          <w:noProof/>
        </w:rPr>
        <w:t>73</w:t>
      </w:r>
      <w:r w:rsidR="003E2C6E">
        <w:rPr>
          <w:noProof/>
        </w:rPr>
        <w:fldChar w:fldCharType="end"/>
      </w:r>
      <w:bookmarkEnd w:id="689"/>
      <w:r w:rsidRPr="00593064">
        <w:t>. Criterio: área de ocupación (incluyendo zonas comunes)</w:t>
      </w:r>
      <w:bookmarkEnd w:id="690"/>
      <w:bookmarkEnd w:id="691"/>
      <w:bookmarkEnd w:id="692"/>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593064" w14:paraId="6E355A9B" w14:textId="77777777" w:rsidTr="006D0169">
        <w:trPr>
          <w:trHeight w:val="311"/>
          <w:jc w:val="center"/>
        </w:trPr>
        <w:tc>
          <w:tcPr>
            <w:tcW w:w="1200" w:type="dxa"/>
            <w:tcBorders>
              <w:top w:val="nil"/>
              <w:left w:val="nil"/>
              <w:bottom w:val="nil"/>
              <w:right w:val="nil"/>
            </w:tcBorders>
            <w:shd w:val="clear" w:color="auto" w:fill="auto"/>
            <w:noWrap/>
            <w:vAlign w:val="bottom"/>
            <w:hideMark/>
          </w:tcPr>
          <w:p w14:paraId="2981F74F" w14:textId="77777777" w:rsidR="002E17C5" w:rsidRPr="00593064"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79F95B6D" w14:textId="77777777" w:rsidR="002E17C5" w:rsidRPr="00593064" w:rsidRDefault="002E17C5" w:rsidP="006D0169">
            <w:pPr>
              <w:pStyle w:val="tablacontenido"/>
              <w:rPr>
                <w:b/>
              </w:rPr>
            </w:pPr>
            <w:r w:rsidRPr="00593064">
              <w:rPr>
                <w:b/>
              </w:rPr>
              <w:t>Criterio: Área de ocupación (incluye zonas comunes)</w:t>
            </w:r>
          </w:p>
        </w:tc>
      </w:tr>
      <w:tr w:rsidR="002E17C5" w:rsidRPr="00593064" w14:paraId="1C46F6A8" w14:textId="77777777"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14:paraId="0FE1EFD0" w14:textId="77777777" w:rsidR="002E17C5" w:rsidRPr="00593064"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14:paraId="69B9A9A5" w14:textId="77777777" w:rsidR="002E17C5" w:rsidRPr="00593064" w:rsidRDefault="002E17C5" w:rsidP="006D0169">
            <w:pPr>
              <w:pStyle w:val="tablacontenido"/>
              <w:rPr>
                <w:b/>
              </w:rPr>
            </w:pPr>
            <w:r w:rsidRPr="00593064">
              <w:rPr>
                <w:b/>
              </w:rPr>
              <w:t>Opción 1</w:t>
            </w:r>
          </w:p>
        </w:tc>
        <w:tc>
          <w:tcPr>
            <w:tcW w:w="1080" w:type="dxa"/>
            <w:tcBorders>
              <w:top w:val="nil"/>
              <w:left w:val="nil"/>
              <w:bottom w:val="single" w:sz="4" w:space="0" w:color="auto"/>
              <w:right w:val="nil"/>
            </w:tcBorders>
            <w:shd w:val="clear" w:color="000000" w:fill="D0CECE"/>
            <w:noWrap/>
            <w:vAlign w:val="center"/>
            <w:hideMark/>
          </w:tcPr>
          <w:p w14:paraId="12AE09CB" w14:textId="77777777" w:rsidR="002E17C5" w:rsidRPr="00593064" w:rsidRDefault="002E17C5" w:rsidP="006D0169">
            <w:pPr>
              <w:pStyle w:val="tablacontenido"/>
              <w:rPr>
                <w:b/>
              </w:rPr>
            </w:pPr>
            <w:r w:rsidRPr="00593064">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14:paraId="39BA64F9" w14:textId="77777777" w:rsidR="002E17C5" w:rsidRPr="00593064" w:rsidRDefault="002E17C5" w:rsidP="006D0169">
            <w:pPr>
              <w:pStyle w:val="tablacontenido"/>
              <w:rPr>
                <w:b/>
              </w:rPr>
            </w:pPr>
            <w:r w:rsidRPr="00593064">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14:paraId="3EC06F16" w14:textId="77777777" w:rsidR="002E17C5" w:rsidRPr="00593064" w:rsidRDefault="002E17C5" w:rsidP="006D0169">
            <w:pPr>
              <w:pStyle w:val="tablacontenido"/>
              <w:rPr>
                <w:b/>
              </w:rPr>
            </w:pPr>
            <w:r w:rsidRPr="00593064">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14:paraId="77727588" w14:textId="77777777" w:rsidR="002E17C5" w:rsidRPr="00593064" w:rsidRDefault="002E17C5" w:rsidP="006D0169">
            <w:pPr>
              <w:pStyle w:val="tablacontenido"/>
              <w:rPr>
                <w:b/>
              </w:rPr>
            </w:pPr>
            <w:r w:rsidRPr="00593064">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14:paraId="7D13DABD" w14:textId="77777777" w:rsidR="002E17C5" w:rsidRPr="00593064" w:rsidRDefault="002E17C5" w:rsidP="006D0169">
            <w:pPr>
              <w:pStyle w:val="tablacontenido"/>
              <w:rPr>
                <w:b/>
              </w:rPr>
            </w:pPr>
            <w:r w:rsidRPr="00593064">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14:paraId="7DBB7A12" w14:textId="77777777" w:rsidR="002E17C5" w:rsidRPr="00593064" w:rsidRDefault="002E17C5" w:rsidP="006D0169">
            <w:pPr>
              <w:pStyle w:val="tablacontenido"/>
              <w:rPr>
                <w:b/>
              </w:rPr>
            </w:pPr>
            <w:r w:rsidRPr="00593064">
              <w:rPr>
                <w:b/>
              </w:rPr>
              <w:t>Vector promedio</w:t>
            </w:r>
          </w:p>
        </w:tc>
      </w:tr>
      <w:tr w:rsidR="002E17C5" w:rsidRPr="00593064" w14:paraId="0EB488CF"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9715715" w14:textId="77777777" w:rsidR="002E17C5" w:rsidRPr="00593064" w:rsidRDefault="002E17C5" w:rsidP="006D0169">
            <w:pPr>
              <w:pStyle w:val="tablacontenido"/>
              <w:rPr>
                <w:b/>
              </w:rPr>
            </w:pPr>
            <w:r w:rsidRPr="00593064">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14:paraId="3C26A87B" w14:textId="77777777" w:rsidR="002E17C5" w:rsidRPr="00593064" w:rsidRDefault="002E17C5" w:rsidP="006D0169">
            <w:pPr>
              <w:pStyle w:val="tablacontenido"/>
            </w:pPr>
            <w:r w:rsidRPr="00593064">
              <w:t>1</w:t>
            </w:r>
          </w:p>
        </w:tc>
        <w:tc>
          <w:tcPr>
            <w:tcW w:w="1080" w:type="dxa"/>
            <w:tcBorders>
              <w:top w:val="single" w:sz="4" w:space="0" w:color="auto"/>
              <w:left w:val="nil"/>
              <w:bottom w:val="single" w:sz="4" w:space="0" w:color="auto"/>
              <w:right w:val="nil"/>
            </w:tcBorders>
            <w:shd w:val="clear" w:color="auto" w:fill="auto"/>
            <w:noWrap/>
            <w:vAlign w:val="center"/>
            <w:hideMark/>
          </w:tcPr>
          <w:p w14:paraId="321A4715" w14:textId="77777777" w:rsidR="002E17C5" w:rsidRPr="00593064" w:rsidRDefault="002E17C5" w:rsidP="006D0169">
            <w:pPr>
              <w:pStyle w:val="tablacontenido"/>
            </w:pPr>
            <w:r w:rsidRPr="00593064">
              <w:t>1</w:t>
            </w:r>
          </w:p>
        </w:tc>
        <w:tc>
          <w:tcPr>
            <w:tcW w:w="1080" w:type="dxa"/>
            <w:tcBorders>
              <w:top w:val="single" w:sz="4" w:space="0" w:color="auto"/>
              <w:left w:val="nil"/>
              <w:bottom w:val="single" w:sz="4" w:space="0" w:color="auto"/>
              <w:right w:val="nil"/>
            </w:tcBorders>
            <w:shd w:val="clear" w:color="000000" w:fill="E7E6E6"/>
            <w:noWrap/>
            <w:vAlign w:val="center"/>
            <w:hideMark/>
          </w:tcPr>
          <w:p w14:paraId="3525C6A6" w14:textId="77777777" w:rsidR="002E17C5" w:rsidRPr="00593064" w:rsidRDefault="002E17C5" w:rsidP="006D0169">
            <w:pPr>
              <w:pStyle w:val="tablacontenido"/>
            </w:pPr>
            <w:r w:rsidRPr="00593064">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054295DD" w14:textId="77777777" w:rsidR="002E17C5" w:rsidRPr="00593064" w:rsidRDefault="002E17C5" w:rsidP="006D0169">
            <w:pPr>
              <w:pStyle w:val="tablacontenido"/>
            </w:pPr>
            <w:r w:rsidRPr="00593064">
              <w:t>3</w:t>
            </w:r>
          </w:p>
        </w:tc>
        <w:tc>
          <w:tcPr>
            <w:tcW w:w="886" w:type="dxa"/>
            <w:tcBorders>
              <w:top w:val="single" w:sz="4" w:space="0" w:color="auto"/>
              <w:left w:val="nil"/>
              <w:bottom w:val="single" w:sz="4" w:space="0" w:color="auto"/>
              <w:right w:val="nil"/>
            </w:tcBorders>
            <w:shd w:val="clear" w:color="auto" w:fill="auto"/>
            <w:noWrap/>
            <w:vAlign w:val="center"/>
            <w:hideMark/>
          </w:tcPr>
          <w:p w14:paraId="667C04AB" w14:textId="77777777" w:rsidR="002E17C5" w:rsidRPr="00593064" w:rsidRDefault="002E17C5" w:rsidP="006D0169">
            <w:pPr>
              <w:pStyle w:val="tablacontenido"/>
            </w:pPr>
            <w:r w:rsidRPr="00593064">
              <w:t>3</w:t>
            </w:r>
          </w:p>
        </w:tc>
        <w:tc>
          <w:tcPr>
            <w:tcW w:w="642" w:type="dxa"/>
            <w:tcBorders>
              <w:top w:val="single" w:sz="4" w:space="0" w:color="auto"/>
              <w:left w:val="nil"/>
              <w:bottom w:val="single" w:sz="4" w:space="0" w:color="auto"/>
              <w:right w:val="nil"/>
            </w:tcBorders>
            <w:shd w:val="clear" w:color="auto" w:fill="auto"/>
            <w:noWrap/>
            <w:vAlign w:val="center"/>
            <w:hideMark/>
          </w:tcPr>
          <w:p w14:paraId="3ECBF59A" w14:textId="77777777" w:rsidR="002E17C5" w:rsidRPr="00593064" w:rsidRDefault="002E17C5" w:rsidP="006D0169">
            <w:pPr>
              <w:pStyle w:val="tablacontenido"/>
            </w:pPr>
            <w:r w:rsidRPr="00593064">
              <w:t>0,0857</w:t>
            </w:r>
          </w:p>
        </w:tc>
        <w:tc>
          <w:tcPr>
            <w:tcW w:w="642" w:type="dxa"/>
            <w:tcBorders>
              <w:top w:val="single" w:sz="4" w:space="0" w:color="auto"/>
              <w:left w:val="nil"/>
              <w:bottom w:val="single" w:sz="4" w:space="0" w:color="auto"/>
              <w:right w:val="nil"/>
            </w:tcBorders>
            <w:shd w:val="clear" w:color="auto" w:fill="auto"/>
            <w:noWrap/>
            <w:vAlign w:val="center"/>
            <w:hideMark/>
          </w:tcPr>
          <w:p w14:paraId="3199FAD9" w14:textId="77777777" w:rsidR="002E17C5" w:rsidRPr="00593064" w:rsidRDefault="002E17C5" w:rsidP="006D0169">
            <w:pPr>
              <w:pStyle w:val="tablacontenido"/>
            </w:pPr>
            <w:r w:rsidRPr="00593064">
              <w:t>0,0857</w:t>
            </w:r>
          </w:p>
        </w:tc>
        <w:tc>
          <w:tcPr>
            <w:tcW w:w="533" w:type="dxa"/>
            <w:tcBorders>
              <w:top w:val="single" w:sz="4" w:space="0" w:color="auto"/>
              <w:left w:val="nil"/>
              <w:bottom w:val="single" w:sz="4" w:space="0" w:color="auto"/>
              <w:right w:val="nil"/>
            </w:tcBorders>
            <w:shd w:val="clear" w:color="auto" w:fill="auto"/>
            <w:noWrap/>
            <w:vAlign w:val="center"/>
            <w:hideMark/>
          </w:tcPr>
          <w:p w14:paraId="7B3931DE" w14:textId="77777777" w:rsidR="002E17C5" w:rsidRPr="00593064" w:rsidRDefault="002E17C5" w:rsidP="006D0169">
            <w:pPr>
              <w:pStyle w:val="tablacontenido"/>
            </w:pPr>
            <w:r w:rsidRPr="00593064">
              <w:t>0,077</w:t>
            </w:r>
          </w:p>
        </w:tc>
        <w:tc>
          <w:tcPr>
            <w:tcW w:w="533" w:type="dxa"/>
            <w:tcBorders>
              <w:top w:val="single" w:sz="4" w:space="0" w:color="auto"/>
              <w:left w:val="nil"/>
              <w:bottom w:val="single" w:sz="4" w:space="0" w:color="auto"/>
              <w:right w:val="nil"/>
            </w:tcBorders>
            <w:shd w:val="clear" w:color="auto" w:fill="auto"/>
            <w:noWrap/>
            <w:vAlign w:val="center"/>
            <w:hideMark/>
          </w:tcPr>
          <w:p w14:paraId="5C3B0616" w14:textId="77777777" w:rsidR="002E17C5" w:rsidRPr="00593064" w:rsidRDefault="002E17C5" w:rsidP="006D0169">
            <w:pPr>
              <w:pStyle w:val="tablacontenido"/>
            </w:pPr>
            <w:r w:rsidRPr="00593064">
              <w:t>0,176</w:t>
            </w:r>
          </w:p>
        </w:tc>
        <w:tc>
          <w:tcPr>
            <w:tcW w:w="533" w:type="dxa"/>
            <w:tcBorders>
              <w:top w:val="single" w:sz="4" w:space="0" w:color="auto"/>
              <w:left w:val="nil"/>
              <w:bottom w:val="single" w:sz="4" w:space="0" w:color="auto"/>
              <w:right w:val="nil"/>
            </w:tcBorders>
            <w:shd w:val="clear" w:color="auto" w:fill="auto"/>
            <w:noWrap/>
            <w:vAlign w:val="center"/>
            <w:hideMark/>
          </w:tcPr>
          <w:p w14:paraId="5F655E52" w14:textId="77777777" w:rsidR="002E17C5" w:rsidRPr="00593064" w:rsidRDefault="002E17C5" w:rsidP="006D0169">
            <w:pPr>
              <w:pStyle w:val="tablacontenido"/>
            </w:pPr>
            <w:r w:rsidRPr="00593064">
              <w:t>0,176</w:t>
            </w:r>
          </w:p>
        </w:tc>
        <w:tc>
          <w:tcPr>
            <w:tcW w:w="1626" w:type="dxa"/>
            <w:tcBorders>
              <w:top w:val="single" w:sz="4" w:space="0" w:color="auto"/>
              <w:left w:val="nil"/>
              <w:bottom w:val="single" w:sz="4" w:space="0" w:color="auto"/>
              <w:right w:val="nil"/>
            </w:tcBorders>
            <w:shd w:val="clear" w:color="auto" w:fill="auto"/>
            <w:noWrap/>
            <w:vAlign w:val="center"/>
            <w:hideMark/>
          </w:tcPr>
          <w:p w14:paraId="4EE051F2" w14:textId="77777777" w:rsidR="002E17C5" w:rsidRPr="00593064" w:rsidRDefault="002E17C5" w:rsidP="006D0169">
            <w:pPr>
              <w:pStyle w:val="tablacontenido"/>
              <w:rPr>
                <w:b/>
              </w:rPr>
            </w:pPr>
            <w:r w:rsidRPr="00593064">
              <w:rPr>
                <w:b/>
              </w:rPr>
              <w:t>0,120258565</w:t>
            </w:r>
          </w:p>
        </w:tc>
      </w:tr>
      <w:tr w:rsidR="002E17C5" w:rsidRPr="00593064" w14:paraId="63CDA808"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3EF12326" w14:textId="77777777" w:rsidR="002E17C5" w:rsidRPr="00593064" w:rsidRDefault="002E17C5" w:rsidP="006D0169">
            <w:pPr>
              <w:pStyle w:val="tablacontenido"/>
              <w:rPr>
                <w:b/>
              </w:rPr>
            </w:pPr>
            <w:r w:rsidRPr="00593064">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14:paraId="43DE3A40" w14:textId="77777777" w:rsidR="002E17C5" w:rsidRPr="00593064" w:rsidRDefault="002E17C5" w:rsidP="006D0169">
            <w:pPr>
              <w:pStyle w:val="tablacontenido"/>
            </w:pPr>
            <w:r w:rsidRPr="00593064">
              <w:t>1</w:t>
            </w:r>
          </w:p>
        </w:tc>
        <w:tc>
          <w:tcPr>
            <w:tcW w:w="1080" w:type="dxa"/>
            <w:tcBorders>
              <w:top w:val="single" w:sz="4" w:space="0" w:color="auto"/>
              <w:left w:val="nil"/>
              <w:bottom w:val="single" w:sz="4" w:space="0" w:color="auto"/>
              <w:right w:val="nil"/>
            </w:tcBorders>
            <w:shd w:val="clear" w:color="000000" w:fill="A6A6A6"/>
            <w:noWrap/>
            <w:vAlign w:val="center"/>
            <w:hideMark/>
          </w:tcPr>
          <w:p w14:paraId="3F6D9419" w14:textId="77777777" w:rsidR="002E17C5" w:rsidRPr="00593064" w:rsidRDefault="002E17C5" w:rsidP="006D0169">
            <w:pPr>
              <w:pStyle w:val="tablacontenido"/>
            </w:pPr>
            <w:r w:rsidRPr="00593064">
              <w:t>1</w:t>
            </w:r>
          </w:p>
        </w:tc>
        <w:tc>
          <w:tcPr>
            <w:tcW w:w="1080" w:type="dxa"/>
            <w:tcBorders>
              <w:top w:val="single" w:sz="4" w:space="0" w:color="auto"/>
              <w:left w:val="nil"/>
              <w:bottom w:val="single" w:sz="4" w:space="0" w:color="auto"/>
              <w:right w:val="nil"/>
            </w:tcBorders>
            <w:shd w:val="clear" w:color="000000" w:fill="E7E6E6"/>
            <w:noWrap/>
            <w:vAlign w:val="center"/>
            <w:hideMark/>
          </w:tcPr>
          <w:p w14:paraId="69D75DAB" w14:textId="77777777" w:rsidR="002E17C5" w:rsidRPr="00593064" w:rsidRDefault="002E17C5" w:rsidP="006D0169">
            <w:pPr>
              <w:pStyle w:val="tablacontenido"/>
            </w:pPr>
            <w:r w:rsidRPr="00593064">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06315A1E" w14:textId="77777777" w:rsidR="002E17C5" w:rsidRPr="00593064" w:rsidRDefault="002E17C5" w:rsidP="006D0169">
            <w:pPr>
              <w:pStyle w:val="tablacontenido"/>
            </w:pPr>
            <w:r w:rsidRPr="00593064">
              <w:t>3</w:t>
            </w:r>
          </w:p>
        </w:tc>
        <w:tc>
          <w:tcPr>
            <w:tcW w:w="886" w:type="dxa"/>
            <w:tcBorders>
              <w:top w:val="single" w:sz="4" w:space="0" w:color="auto"/>
              <w:left w:val="nil"/>
              <w:bottom w:val="single" w:sz="4" w:space="0" w:color="auto"/>
              <w:right w:val="nil"/>
            </w:tcBorders>
            <w:shd w:val="clear" w:color="auto" w:fill="auto"/>
            <w:noWrap/>
            <w:vAlign w:val="center"/>
            <w:hideMark/>
          </w:tcPr>
          <w:p w14:paraId="2E5AE114" w14:textId="77777777" w:rsidR="002E17C5" w:rsidRPr="00593064" w:rsidRDefault="002E17C5" w:rsidP="006D0169">
            <w:pPr>
              <w:pStyle w:val="tablacontenido"/>
            </w:pPr>
            <w:r w:rsidRPr="00593064">
              <w:t>3</w:t>
            </w:r>
          </w:p>
        </w:tc>
        <w:tc>
          <w:tcPr>
            <w:tcW w:w="642" w:type="dxa"/>
            <w:tcBorders>
              <w:top w:val="single" w:sz="4" w:space="0" w:color="auto"/>
              <w:left w:val="nil"/>
              <w:bottom w:val="single" w:sz="4" w:space="0" w:color="auto"/>
              <w:right w:val="nil"/>
            </w:tcBorders>
            <w:shd w:val="clear" w:color="auto" w:fill="auto"/>
            <w:noWrap/>
            <w:vAlign w:val="center"/>
            <w:hideMark/>
          </w:tcPr>
          <w:p w14:paraId="6F798E3C" w14:textId="77777777" w:rsidR="002E17C5" w:rsidRPr="00593064" w:rsidRDefault="002E17C5" w:rsidP="006D0169">
            <w:pPr>
              <w:pStyle w:val="tablacontenido"/>
            </w:pPr>
            <w:r w:rsidRPr="00593064">
              <w:t>0,0857</w:t>
            </w:r>
          </w:p>
        </w:tc>
        <w:tc>
          <w:tcPr>
            <w:tcW w:w="642" w:type="dxa"/>
            <w:tcBorders>
              <w:top w:val="single" w:sz="4" w:space="0" w:color="auto"/>
              <w:left w:val="nil"/>
              <w:bottom w:val="single" w:sz="4" w:space="0" w:color="auto"/>
              <w:right w:val="nil"/>
            </w:tcBorders>
            <w:shd w:val="clear" w:color="auto" w:fill="auto"/>
            <w:noWrap/>
            <w:vAlign w:val="center"/>
            <w:hideMark/>
          </w:tcPr>
          <w:p w14:paraId="25528910" w14:textId="77777777" w:rsidR="002E17C5" w:rsidRPr="00593064" w:rsidRDefault="002E17C5" w:rsidP="006D0169">
            <w:pPr>
              <w:pStyle w:val="tablacontenido"/>
            </w:pPr>
            <w:r w:rsidRPr="00593064">
              <w:t>0,0857</w:t>
            </w:r>
          </w:p>
        </w:tc>
        <w:tc>
          <w:tcPr>
            <w:tcW w:w="533" w:type="dxa"/>
            <w:tcBorders>
              <w:top w:val="single" w:sz="4" w:space="0" w:color="auto"/>
              <w:left w:val="nil"/>
              <w:bottom w:val="single" w:sz="4" w:space="0" w:color="auto"/>
              <w:right w:val="nil"/>
            </w:tcBorders>
            <w:shd w:val="clear" w:color="auto" w:fill="auto"/>
            <w:noWrap/>
            <w:vAlign w:val="center"/>
            <w:hideMark/>
          </w:tcPr>
          <w:p w14:paraId="6A60E8A0" w14:textId="77777777" w:rsidR="002E17C5" w:rsidRPr="00593064" w:rsidRDefault="002E17C5" w:rsidP="006D0169">
            <w:pPr>
              <w:pStyle w:val="tablacontenido"/>
            </w:pPr>
            <w:r w:rsidRPr="00593064">
              <w:t>0,077</w:t>
            </w:r>
          </w:p>
        </w:tc>
        <w:tc>
          <w:tcPr>
            <w:tcW w:w="533" w:type="dxa"/>
            <w:tcBorders>
              <w:top w:val="single" w:sz="4" w:space="0" w:color="auto"/>
              <w:left w:val="nil"/>
              <w:bottom w:val="single" w:sz="4" w:space="0" w:color="auto"/>
              <w:right w:val="nil"/>
            </w:tcBorders>
            <w:shd w:val="clear" w:color="auto" w:fill="auto"/>
            <w:noWrap/>
            <w:vAlign w:val="center"/>
            <w:hideMark/>
          </w:tcPr>
          <w:p w14:paraId="22C93CB6" w14:textId="77777777" w:rsidR="002E17C5" w:rsidRPr="00593064" w:rsidRDefault="002E17C5" w:rsidP="006D0169">
            <w:pPr>
              <w:pStyle w:val="tablacontenido"/>
            </w:pPr>
            <w:r w:rsidRPr="00593064">
              <w:t>0,176</w:t>
            </w:r>
          </w:p>
        </w:tc>
        <w:tc>
          <w:tcPr>
            <w:tcW w:w="533" w:type="dxa"/>
            <w:tcBorders>
              <w:top w:val="single" w:sz="4" w:space="0" w:color="auto"/>
              <w:left w:val="nil"/>
              <w:bottom w:val="single" w:sz="4" w:space="0" w:color="auto"/>
              <w:right w:val="nil"/>
            </w:tcBorders>
            <w:shd w:val="clear" w:color="auto" w:fill="auto"/>
            <w:noWrap/>
            <w:vAlign w:val="center"/>
            <w:hideMark/>
          </w:tcPr>
          <w:p w14:paraId="1D2ACBE4" w14:textId="77777777" w:rsidR="002E17C5" w:rsidRPr="00593064" w:rsidRDefault="002E17C5" w:rsidP="006D0169">
            <w:pPr>
              <w:pStyle w:val="tablacontenido"/>
            </w:pPr>
            <w:r w:rsidRPr="00593064">
              <w:t>0,176</w:t>
            </w:r>
          </w:p>
        </w:tc>
        <w:tc>
          <w:tcPr>
            <w:tcW w:w="1626" w:type="dxa"/>
            <w:tcBorders>
              <w:top w:val="single" w:sz="4" w:space="0" w:color="auto"/>
              <w:left w:val="nil"/>
              <w:bottom w:val="single" w:sz="4" w:space="0" w:color="auto"/>
              <w:right w:val="nil"/>
            </w:tcBorders>
            <w:shd w:val="clear" w:color="auto" w:fill="auto"/>
            <w:noWrap/>
            <w:vAlign w:val="center"/>
            <w:hideMark/>
          </w:tcPr>
          <w:p w14:paraId="0DDC9F08" w14:textId="77777777" w:rsidR="002E17C5" w:rsidRPr="00593064" w:rsidRDefault="002E17C5" w:rsidP="006D0169">
            <w:pPr>
              <w:pStyle w:val="tablacontenido"/>
              <w:rPr>
                <w:b/>
              </w:rPr>
            </w:pPr>
            <w:r w:rsidRPr="00593064">
              <w:rPr>
                <w:b/>
              </w:rPr>
              <w:t>0,120258565</w:t>
            </w:r>
          </w:p>
        </w:tc>
      </w:tr>
      <w:tr w:rsidR="002E17C5" w:rsidRPr="00593064" w14:paraId="77DB126E"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3B42899" w14:textId="77777777" w:rsidR="002E17C5" w:rsidRPr="00593064" w:rsidRDefault="002E17C5" w:rsidP="006D0169">
            <w:pPr>
              <w:pStyle w:val="tablacontenido"/>
              <w:rPr>
                <w:b/>
              </w:rPr>
            </w:pPr>
            <w:r w:rsidRPr="00593064">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14:paraId="118672CA" w14:textId="77777777" w:rsidR="002E17C5" w:rsidRPr="00593064" w:rsidRDefault="002E17C5" w:rsidP="006D0169">
            <w:pPr>
              <w:pStyle w:val="tablacontenido"/>
            </w:pPr>
            <w:r w:rsidRPr="00593064">
              <w:t>9</w:t>
            </w:r>
          </w:p>
        </w:tc>
        <w:tc>
          <w:tcPr>
            <w:tcW w:w="1080" w:type="dxa"/>
            <w:tcBorders>
              <w:top w:val="single" w:sz="4" w:space="0" w:color="auto"/>
              <w:left w:val="nil"/>
              <w:bottom w:val="single" w:sz="4" w:space="0" w:color="auto"/>
              <w:right w:val="nil"/>
            </w:tcBorders>
            <w:shd w:val="clear" w:color="auto" w:fill="auto"/>
            <w:noWrap/>
            <w:vAlign w:val="center"/>
            <w:hideMark/>
          </w:tcPr>
          <w:p w14:paraId="6DEE76DD" w14:textId="77777777" w:rsidR="002E17C5" w:rsidRPr="00593064" w:rsidRDefault="002E17C5" w:rsidP="006D0169">
            <w:pPr>
              <w:pStyle w:val="tablacontenido"/>
            </w:pPr>
            <w:r w:rsidRPr="00593064">
              <w:t>9</w:t>
            </w:r>
          </w:p>
        </w:tc>
        <w:tc>
          <w:tcPr>
            <w:tcW w:w="1080" w:type="dxa"/>
            <w:tcBorders>
              <w:top w:val="single" w:sz="4" w:space="0" w:color="auto"/>
              <w:left w:val="nil"/>
              <w:bottom w:val="single" w:sz="4" w:space="0" w:color="auto"/>
              <w:right w:val="nil"/>
            </w:tcBorders>
            <w:shd w:val="clear" w:color="000000" w:fill="A6A6A6"/>
            <w:noWrap/>
            <w:vAlign w:val="center"/>
            <w:hideMark/>
          </w:tcPr>
          <w:p w14:paraId="7052E110" w14:textId="77777777" w:rsidR="002E17C5" w:rsidRPr="00593064" w:rsidRDefault="002E17C5" w:rsidP="006D0169">
            <w:pPr>
              <w:pStyle w:val="tablacontenido"/>
            </w:pPr>
            <w:r w:rsidRPr="00593064">
              <w:t>1</w:t>
            </w:r>
          </w:p>
        </w:tc>
        <w:tc>
          <w:tcPr>
            <w:tcW w:w="886" w:type="dxa"/>
            <w:tcBorders>
              <w:top w:val="single" w:sz="4" w:space="0" w:color="auto"/>
              <w:left w:val="nil"/>
              <w:bottom w:val="single" w:sz="4" w:space="0" w:color="auto"/>
              <w:right w:val="nil"/>
            </w:tcBorders>
            <w:shd w:val="clear" w:color="auto" w:fill="auto"/>
            <w:noWrap/>
            <w:vAlign w:val="center"/>
            <w:hideMark/>
          </w:tcPr>
          <w:p w14:paraId="3691087E" w14:textId="77777777" w:rsidR="002E17C5" w:rsidRPr="00593064" w:rsidRDefault="002E17C5" w:rsidP="006D0169">
            <w:pPr>
              <w:pStyle w:val="tablacontenido"/>
            </w:pPr>
            <w:r w:rsidRPr="00593064">
              <w:t>9</w:t>
            </w:r>
          </w:p>
        </w:tc>
        <w:tc>
          <w:tcPr>
            <w:tcW w:w="886" w:type="dxa"/>
            <w:tcBorders>
              <w:top w:val="single" w:sz="4" w:space="0" w:color="auto"/>
              <w:left w:val="nil"/>
              <w:bottom w:val="single" w:sz="4" w:space="0" w:color="auto"/>
              <w:right w:val="nil"/>
            </w:tcBorders>
            <w:shd w:val="clear" w:color="auto" w:fill="auto"/>
            <w:noWrap/>
            <w:vAlign w:val="center"/>
            <w:hideMark/>
          </w:tcPr>
          <w:p w14:paraId="74FF8FFA" w14:textId="77777777" w:rsidR="002E17C5" w:rsidRPr="00593064" w:rsidRDefault="002E17C5" w:rsidP="006D0169">
            <w:pPr>
              <w:pStyle w:val="tablacontenido"/>
            </w:pPr>
            <w:r w:rsidRPr="00593064">
              <w:t>9</w:t>
            </w:r>
          </w:p>
        </w:tc>
        <w:tc>
          <w:tcPr>
            <w:tcW w:w="642" w:type="dxa"/>
            <w:tcBorders>
              <w:top w:val="single" w:sz="4" w:space="0" w:color="auto"/>
              <w:left w:val="nil"/>
              <w:bottom w:val="single" w:sz="4" w:space="0" w:color="auto"/>
              <w:right w:val="nil"/>
            </w:tcBorders>
            <w:shd w:val="clear" w:color="auto" w:fill="auto"/>
            <w:noWrap/>
            <w:vAlign w:val="center"/>
            <w:hideMark/>
          </w:tcPr>
          <w:p w14:paraId="0B437198" w14:textId="77777777" w:rsidR="002E17C5" w:rsidRPr="00593064" w:rsidRDefault="002E17C5" w:rsidP="006D0169">
            <w:pPr>
              <w:pStyle w:val="tablacontenido"/>
            </w:pPr>
            <w:r w:rsidRPr="00593064">
              <w:t>0,7714</w:t>
            </w:r>
          </w:p>
        </w:tc>
        <w:tc>
          <w:tcPr>
            <w:tcW w:w="642" w:type="dxa"/>
            <w:tcBorders>
              <w:top w:val="single" w:sz="4" w:space="0" w:color="auto"/>
              <w:left w:val="nil"/>
              <w:bottom w:val="single" w:sz="4" w:space="0" w:color="auto"/>
              <w:right w:val="nil"/>
            </w:tcBorders>
            <w:shd w:val="clear" w:color="auto" w:fill="auto"/>
            <w:noWrap/>
            <w:vAlign w:val="center"/>
            <w:hideMark/>
          </w:tcPr>
          <w:p w14:paraId="35698CCA" w14:textId="77777777" w:rsidR="002E17C5" w:rsidRPr="00593064" w:rsidRDefault="002E17C5" w:rsidP="006D0169">
            <w:pPr>
              <w:pStyle w:val="tablacontenido"/>
            </w:pPr>
            <w:r w:rsidRPr="00593064">
              <w:t>0,7714</w:t>
            </w:r>
          </w:p>
        </w:tc>
        <w:tc>
          <w:tcPr>
            <w:tcW w:w="533" w:type="dxa"/>
            <w:tcBorders>
              <w:top w:val="single" w:sz="4" w:space="0" w:color="auto"/>
              <w:left w:val="nil"/>
              <w:bottom w:val="single" w:sz="4" w:space="0" w:color="auto"/>
              <w:right w:val="nil"/>
            </w:tcBorders>
            <w:shd w:val="clear" w:color="auto" w:fill="auto"/>
            <w:noWrap/>
            <w:vAlign w:val="center"/>
            <w:hideMark/>
          </w:tcPr>
          <w:p w14:paraId="2D4B008B" w14:textId="77777777" w:rsidR="002E17C5" w:rsidRPr="00593064" w:rsidRDefault="002E17C5" w:rsidP="006D0169">
            <w:pPr>
              <w:pStyle w:val="tablacontenido"/>
            </w:pPr>
            <w:r w:rsidRPr="00593064">
              <w:t>0,692</w:t>
            </w:r>
          </w:p>
        </w:tc>
        <w:tc>
          <w:tcPr>
            <w:tcW w:w="533" w:type="dxa"/>
            <w:tcBorders>
              <w:top w:val="single" w:sz="4" w:space="0" w:color="auto"/>
              <w:left w:val="nil"/>
              <w:bottom w:val="single" w:sz="4" w:space="0" w:color="auto"/>
              <w:right w:val="nil"/>
            </w:tcBorders>
            <w:shd w:val="clear" w:color="auto" w:fill="auto"/>
            <w:noWrap/>
            <w:vAlign w:val="center"/>
            <w:hideMark/>
          </w:tcPr>
          <w:p w14:paraId="3160A233" w14:textId="77777777" w:rsidR="002E17C5" w:rsidRPr="00593064" w:rsidRDefault="002E17C5" w:rsidP="006D0169">
            <w:pPr>
              <w:pStyle w:val="tablacontenido"/>
            </w:pPr>
            <w:r w:rsidRPr="00593064">
              <w:t>0,529</w:t>
            </w:r>
          </w:p>
        </w:tc>
        <w:tc>
          <w:tcPr>
            <w:tcW w:w="533" w:type="dxa"/>
            <w:tcBorders>
              <w:top w:val="single" w:sz="4" w:space="0" w:color="auto"/>
              <w:left w:val="nil"/>
              <w:bottom w:val="single" w:sz="4" w:space="0" w:color="auto"/>
              <w:right w:val="nil"/>
            </w:tcBorders>
            <w:shd w:val="clear" w:color="auto" w:fill="auto"/>
            <w:noWrap/>
            <w:vAlign w:val="center"/>
            <w:hideMark/>
          </w:tcPr>
          <w:p w14:paraId="633B3FDD" w14:textId="77777777" w:rsidR="002E17C5" w:rsidRPr="00593064" w:rsidRDefault="002E17C5" w:rsidP="006D0169">
            <w:pPr>
              <w:pStyle w:val="tablacontenido"/>
            </w:pPr>
            <w:r w:rsidRPr="00593064">
              <w:t>0,529</w:t>
            </w:r>
          </w:p>
        </w:tc>
        <w:tc>
          <w:tcPr>
            <w:tcW w:w="1626" w:type="dxa"/>
            <w:tcBorders>
              <w:top w:val="single" w:sz="4" w:space="0" w:color="auto"/>
              <w:left w:val="nil"/>
              <w:bottom w:val="single" w:sz="4" w:space="0" w:color="auto"/>
              <w:right w:val="nil"/>
            </w:tcBorders>
            <w:shd w:val="clear" w:color="auto" w:fill="auto"/>
            <w:noWrap/>
            <w:vAlign w:val="center"/>
            <w:hideMark/>
          </w:tcPr>
          <w:p w14:paraId="730DEA1B" w14:textId="77777777" w:rsidR="002E17C5" w:rsidRPr="00593064" w:rsidRDefault="002E17C5" w:rsidP="006D0169">
            <w:pPr>
              <w:pStyle w:val="tablacontenido"/>
              <w:rPr>
                <w:b/>
              </w:rPr>
            </w:pPr>
            <w:r w:rsidRPr="00593064">
              <w:rPr>
                <w:b/>
              </w:rPr>
              <w:t>0,658797673</w:t>
            </w:r>
          </w:p>
        </w:tc>
      </w:tr>
      <w:tr w:rsidR="002E17C5" w:rsidRPr="00593064" w14:paraId="5987D78E"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A5EF348" w14:textId="77777777" w:rsidR="002E17C5" w:rsidRPr="00593064" w:rsidRDefault="002E17C5" w:rsidP="006D0169">
            <w:pPr>
              <w:pStyle w:val="tablacontenido"/>
              <w:rPr>
                <w:b/>
              </w:rPr>
            </w:pPr>
            <w:r w:rsidRPr="00593064">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14:paraId="17A7EB99" w14:textId="77777777" w:rsidR="002E17C5" w:rsidRPr="00593064" w:rsidRDefault="002E17C5" w:rsidP="006D0169">
            <w:pPr>
              <w:pStyle w:val="tablacontenido"/>
            </w:pPr>
            <w:r w:rsidRPr="00593064">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0060947" w14:textId="77777777" w:rsidR="002E17C5" w:rsidRPr="00593064" w:rsidRDefault="002E17C5" w:rsidP="006D0169">
            <w:pPr>
              <w:pStyle w:val="tablacontenido"/>
            </w:pPr>
            <w:r w:rsidRPr="00593064">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229EA137" w14:textId="77777777" w:rsidR="002E17C5" w:rsidRPr="00593064" w:rsidRDefault="002E17C5" w:rsidP="006D0169">
            <w:pPr>
              <w:pStyle w:val="tablacontenido"/>
            </w:pPr>
            <w:r w:rsidRPr="00593064">
              <w:t>0,11111111</w:t>
            </w:r>
          </w:p>
        </w:tc>
        <w:tc>
          <w:tcPr>
            <w:tcW w:w="886" w:type="dxa"/>
            <w:tcBorders>
              <w:top w:val="single" w:sz="4" w:space="0" w:color="auto"/>
              <w:left w:val="nil"/>
              <w:bottom w:val="single" w:sz="4" w:space="0" w:color="auto"/>
              <w:right w:val="nil"/>
            </w:tcBorders>
            <w:shd w:val="clear" w:color="000000" w:fill="A6A6A6"/>
            <w:noWrap/>
            <w:vAlign w:val="center"/>
            <w:hideMark/>
          </w:tcPr>
          <w:p w14:paraId="3A9B8C34" w14:textId="77777777" w:rsidR="002E17C5" w:rsidRPr="00593064" w:rsidRDefault="002E17C5" w:rsidP="006D0169">
            <w:pPr>
              <w:pStyle w:val="tablacontenido"/>
            </w:pPr>
            <w:r w:rsidRPr="00593064">
              <w:t>1</w:t>
            </w:r>
          </w:p>
        </w:tc>
        <w:tc>
          <w:tcPr>
            <w:tcW w:w="886" w:type="dxa"/>
            <w:tcBorders>
              <w:top w:val="single" w:sz="4" w:space="0" w:color="auto"/>
              <w:left w:val="nil"/>
              <w:bottom w:val="single" w:sz="4" w:space="0" w:color="auto"/>
              <w:right w:val="nil"/>
            </w:tcBorders>
            <w:shd w:val="clear" w:color="auto" w:fill="auto"/>
            <w:noWrap/>
            <w:vAlign w:val="center"/>
            <w:hideMark/>
          </w:tcPr>
          <w:p w14:paraId="7C5E7CD4" w14:textId="77777777" w:rsidR="002E17C5" w:rsidRPr="00593064" w:rsidRDefault="002E17C5" w:rsidP="006D0169">
            <w:pPr>
              <w:pStyle w:val="tablacontenido"/>
            </w:pPr>
            <w:r w:rsidRPr="00593064">
              <w:t>1</w:t>
            </w:r>
          </w:p>
        </w:tc>
        <w:tc>
          <w:tcPr>
            <w:tcW w:w="642" w:type="dxa"/>
            <w:tcBorders>
              <w:top w:val="single" w:sz="4" w:space="0" w:color="auto"/>
              <w:left w:val="nil"/>
              <w:bottom w:val="single" w:sz="4" w:space="0" w:color="auto"/>
              <w:right w:val="nil"/>
            </w:tcBorders>
            <w:shd w:val="clear" w:color="auto" w:fill="auto"/>
            <w:noWrap/>
            <w:vAlign w:val="center"/>
            <w:hideMark/>
          </w:tcPr>
          <w:p w14:paraId="4FE7DE54" w14:textId="77777777" w:rsidR="002E17C5" w:rsidRPr="00593064" w:rsidRDefault="002E17C5" w:rsidP="006D0169">
            <w:pPr>
              <w:pStyle w:val="tablacontenido"/>
            </w:pPr>
            <w:r w:rsidRPr="00593064">
              <w:t>0,0286</w:t>
            </w:r>
          </w:p>
        </w:tc>
        <w:tc>
          <w:tcPr>
            <w:tcW w:w="642" w:type="dxa"/>
            <w:tcBorders>
              <w:top w:val="single" w:sz="4" w:space="0" w:color="auto"/>
              <w:left w:val="nil"/>
              <w:bottom w:val="single" w:sz="4" w:space="0" w:color="auto"/>
              <w:right w:val="nil"/>
            </w:tcBorders>
            <w:shd w:val="clear" w:color="auto" w:fill="auto"/>
            <w:noWrap/>
            <w:vAlign w:val="center"/>
            <w:hideMark/>
          </w:tcPr>
          <w:p w14:paraId="0D492C89" w14:textId="77777777" w:rsidR="002E17C5" w:rsidRPr="00593064" w:rsidRDefault="002E17C5" w:rsidP="006D0169">
            <w:pPr>
              <w:pStyle w:val="tablacontenido"/>
            </w:pPr>
            <w:r w:rsidRPr="00593064">
              <w:t>0,0286</w:t>
            </w:r>
          </w:p>
        </w:tc>
        <w:tc>
          <w:tcPr>
            <w:tcW w:w="533" w:type="dxa"/>
            <w:tcBorders>
              <w:top w:val="single" w:sz="4" w:space="0" w:color="auto"/>
              <w:left w:val="nil"/>
              <w:bottom w:val="single" w:sz="4" w:space="0" w:color="auto"/>
              <w:right w:val="nil"/>
            </w:tcBorders>
            <w:shd w:val="clear" w:color="auto" w:fill="auto"/>
            <w:noWrap/>
            <w:vAlign w:val="center"/>
            <w:hideMark/>
          </w:tcPr>
          <w:p w14:paraId="4B3E4C73" w14:textId="77777777" w:rsidR="002E17C5" w:rsidRPr="00593064" w:rsidRDefault="002E17C5" w:rsidP="006D0169">
            <w:pPr>
              <w:pStyle w:val="tablacontenido"/>
            </w:pPr>
            <w:r w:rsidRPr="00593064">
              <w:t>0,077</w:t>
            </w:r>
          </w:p>
        </w:tc>
        <w:tc>
          <w:tcPr>
            <w:tcW w:w="533" w:type="dxa"/>
            <w:tcBorders>
              <w:top w:val="single" w:sz="4" w:space="0" w:color="auto"/>
              <w:left w:val="nil"/>
              <w:bottom w:val="single" w:sz="4" w:space="0" w:color="auto"/>
              <w:right w:val="nil"/>
            </w:tcBorders>
            <w:shd w:val="clear" w:color="auto" w:fill="auto"/>
            <w:noWrap/>
            <w:vAlign w:val="center"/>
            <w:hideMark/>
          </w:tcPr>
          <w:p w14:paraId="3007B8F6" w14:textId="77777777" w:rsidR="002E17C5" w:rsidRPr="00593064" w:rsidRDefault="002E17C5" w:rsidP="006D0169">
            <w:pPr>
              <w:pStyle w:val="tablacontenido"/>
            </w:pPr>
            <w:r w:rsidRPr="00593064">
              <w:t>0,059</w:t>
            </w:r>
          </w:p>
        </w:tc>
        <w:tc>
          <w:tcPr>
            <w:tcW w:w="533" w:type="dxa"/>
            <w:tcBorders>
              <w:top w:val="single" w:sz="4" w:space="0" w:color="auto"/>
              <w:left w:val="nil"/>
              <w:bottom w:val="single" w:sz="4" w:space="0" w:color="auto"/>
              <w:right w:val="nil"/>
            </w:tcBorders>
            <w:shd w:val="clear" w:color="auto" w:fill="auto"/>
            <w:noWrap/>
            <w:vAlign w:val="center"/>
            <w:hideMark/>
          </w:tcPr>
          <w:p w14:paraId="334F7F66" w14:textId="77777777" w:rsidR="002E17C5" w:rsidRPr="00593064" w:rsidRDefault="002E17C5" w:rsidP="006D0169">
            <w:pPr>
              <w:pStyle w:val="tablacontenido"/>
            </w:pPr>
            <w:r w:rsidRPr="00593064">
              <w:t>0,059</w:t>
            </w:r>
          </w:p>
        </w:tc>
        <w:tc>
          <w:tcPr>
            <w:tcW w:w="1626" w:type="dxa"/>
            <w:tcBorders>
              <w:top w:val="single" w:sz="4" w:space="0" w:color="auto"/>
              <w:left w:val="nil"/>
              <w:bottom w:val="single" w:sz="4" w:space="0" w:color="auto"/>
              <w:right w:val="nil"/>
            </w:tcBorders>
            <w:shd w:val="clear" w:color="auto" w:fill="auto"/>
            <w:noWrap/>
            <w:vAlign w:val="center"/>
            <w:hideMark/>
          </w:tcPr>
          <w:p w14:paraId="0BD73138" w14:textId="77777777" w:rsidR="002E17C5" w:rsidRPr="00593064" w:rsidRDefault="002E17C5" w:rsidP="006D0169">
            <w:pPr>
              <w:pStyle w:val="tablacontenido"/>
              <w:rPr>
                <w:b/>
              </w:rPr>
            </w:pPr>
            <w:r w:rsidRPr="00593064">
              <w:rPr>
                <w:b/>
              </w:rPr>
              <w:t>0,050342599</w:t>
            </w:r>
          </w:p>
        </w:tc>
      </w:tr>
      <w:tr w:rsidR="002E17C5" w:rsidRPr="00593064" w14:paraId="2E4C7AC4"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4B6554DA" w14:textId="77777777" w:rsidR="002E17C5" w:rsidRPr="00593064" w:rsidRDefault="002E17C5" w:rsidP="006D0169">
            <w:pPr>
              <w:pStyle w:val="tablacontenido"/>
              <w:rPr>
                <w:b/>
              </w:rPr>
            </w:pPr>
            <w:r w:rsidRPr="00593064">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14:paraId="0975091D" w14:textId="77777777" w:rsidR="002E17C5" w:rsidRPr="00593064" w:rsidRDefault="002E17C5" w:rsidP="006D0169">
            <w:pPr>
              <w:pStyle w:val="tablacontenido"/>
            </w:pPr>
            <w:r w:rsidRPr="00593064">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69EB4FCF" w14:textId="77777777" w:rsidR="002E17C5" w:rsidRPr="00593064" w:rsidRDefault="002E17C5" w:rsidP="006D0169">
            <w:pPr>
              <w:pStyle w:val="tablacontenido"/>
            </w:pPr>
            <w:r w:rsidRPr="00593064">
              <w:t>0,33333333</w:t>
            </w:r>
          </w:p>
        </w:tc>
        <w:tc>
          <w:tcPr>
            <w:tcW w:w="1080" w:type="dxa"/>
            <w:tcBorders>
              <w:top w:val="single" w:sz="4" w:space="0" w:color="auto"/>
              <w:left w:val="nil"/>
              <w:bottom w:val="single" w:sz="4" w:space="0" w:color="auto"/>
              <w:right w:val="nil"/>
            </w:tcBorders>
            <w:shd w:val="clear" w:color="000000" w:fill="E7E6E6"/>
            <w:noWrap/>
            <w:vAlign w:val="center"/>
            <w:hideMark/>
          </w:tcPr>
          <w:p w14:paraId="0361B3D6" w14:textId="77777777" w:rsidR="002E17C5" w:rsidRPr="00593064" w:rsidRDefault="002E17C5" w:rsidP="006D0169">
            <w:pPr>
              <w:pStyle w:val="tablacontenido"/>
            </w:pPr>
            <w:r w:rsidRPr="00593064">
              <w:t>0,11111111</w:t>
            </w:r>
          </w:p>
        </w:tc>
        <w:tc>
          <w:tcPr>
            <w:tcW w:w="886" w:type="dxa"/>
            <w:tcBorders>
              <w:top w:val="single" w:sz="4" w:space="0" w:color="auto"/>
              <w:left w:val="nil"/>
              <w:bottom w:val="single" w:sz="4" w:space="0" w:color="auto"/>
              <w:right w:val="nil"/>
            </w:tcBorders>
            <w:shd w:val="clear" w:color="auto" w:fill="auto"/>
            <w:noWrap/>
            <w:vAlign w:val="center"/>
            <w:hideMark/>
          </w:tcPr>
          <w:p w14:paraId="563CC0FA" w14:textId="77777777" w:rsidR="002E17C5" w:rsidRPr="00593064" w:rsidRDefault="002E17C5" w:rsidP="006D0169">
            <w:pPr>
              <w:pStyle w:val="tablacontenido"/>
            </w:pPr>
            <w:r w:rsidRPr="00593064">
              <w:t>1</w:t>
            </w:r>
          </w:p>
        </w:tc>
        <w:tc>
          <w:tcPr>
            <w:tcW w:w="886" w:type="dxa"/>
            <w:tcBorders>
              <w:top w:val="single" w:sz="4" w:space="0" w:color="auto"/>
              <w:left w:val="nil"/>
              <w:bottom w:val="single" w:sz="4" w:space="0" w:color="auto"/>
              <w:right w:val="nil"/>
            </w:tcBorders>
            <w:shd w:val="clear" w:color="000000" w:fill="A6A6A6"/>
            <w:noWrap/>
            <w:vAlign w:val="center"/>
            <w:hideMark/>
          </w:tcPr>
          <w:p w14:paraId="73C42569" w14:textId="77777777" w:rsidR="002E17C5" w:rsidRPr="00593064" w:rsidRDefault="002E17C5" w:rsidP="006D0169">
            <w:pPr>
              <w:pStyle w:val="tablacontenido"/>
            </w:pPr>
            <w:r w:rsidRPr="00593064">
              <w:t>1</w:t>
            </w:r>
          </w:p>
        </w:tc>
        <w:tc>
          <w:tcPr>
            <w:tcW w:w="642" w:type="dxa"/>
            <w:tcBorders>
              <w:top w:val="single" w:sz="4" w:space="0" w:color="auto"/>
              <w:left w:val="nil"/>
              <w:bottom w:val="single" w:sz="4" w:space="0" w:color="auto"/>
              <w:right w:val="nil"/>
            </w:tcBorders>
            <w:shd w:val="clear" w:color="auto" w:fill="auto"/>
            <w:noWrap/>
            <w:vAlign w:val="center"/>
            <w:hideMark/>
          </w:tcPr>
          <w:p w14:paraId="46DC313E" w14:textId="77777777" w:rsidR="002E17C5" w:rsidRPr="00593064" w:rsidRDefault="002E17C5" w:rsidP="006D0169">
            <w:pPr>
              <w:pStyle w:val="tablacontenido"/>
            </w:pPr>
            <w:r w:rsidRPr="00593064">
              <w:t>0,0286</w:t>
            </w:r>
          </w:p>
        </w:tc>
        <w:tc>
          <w:tcPr>
            <w:tcW w:w="642" w:type="dxa"/>
            <w:tcBorders>
              <w:top w:val="single" w:sz="4" w:space="0" w:color="auto"/>
              <w:left w:val="nil"/>
              <w:bottom w:val="single" w:sz="4" w:space="0" w:color="auto"/>
              <w:right w:val="nil"/>
            </w:tcBorders>
            <w:shd w:val="clear" w:color="auto" w:fill="auto"/>
            <w:noWrap/>
            <w:vAlign w:val="center"/>
            <w:hideMark/>
          </w:tcPr>
          <w:p w14:paraId="0859FA5C" w14:textId="77777777" w:rsidR="002E17C5" w:rsidRPr="00593064" w:rsidRDefault="002E17C5" w:rsidP="006D0169">
            <w:pPr>
              <w:pStyle w:val="tablacontenido"/>
            </w:pPr>
            <w:r w:rsidRPr="00593064">
              <w:t>0,0286</w:t>
            </w:r>
          </w:p>
        </w:tc>
        <w:tc>
          <w:tcPr>
            <w:tcW w:w="533" w:type="dxa"/>
            <w:tcBorders>
              <w:top w:val="single" w:sz="4" w:space="0" w:color="auto"/>
              <w:left w:val="nil"/>
              <w:bottom w:val="single" w:sz="4" w:space="0" w:color="auto"/>
              <w:right w:val="nil"/>
            </w:tcBorders>
            <w:shd w:val="clear" w:color="auto" w:fill="auto"/>
            <w:noWrap/>
            <w:vAlign w:val="center"/>
            <w:hideMark/>
          </w:tcPr>
          <w:p w14:paraId="7EE63EEF" w14:textId="77777777" w:rsidR="002E17C5" w:rsidRPr="00593064" w:rsidRDefault="002E17C5" w:rsidP="006D0169">
            <w:pPr>
              <w:pStyle w:val="tablacontenido"/>
            </w:pPr>
            <w:r w:rsidRPr="00593064">
              <w:t>0,077</w:t>
            </w:r>
          </w:p>
        </w:tc>
        <w:tc>
          <w:tcPr>
            <w:tcW w:w="533" w:type="dxa"/>
            <w:tcBorders>
              <w:top w:val="single" w:sz="4" w:space="0" w:color="auto"/>
              <w:left w:val="nil"/>
              <w:bottom w:val="single" w:sz="4" w:space="0" w:color="auto"/>
              <w:right w:val="nil"/>
            </w:tcBorders>
            <w:shd w:val="clear" w:color="auto" w:fill="auto"/>
            <w:noWrap/>
            <w:vAlign w:val="center"/>
            <w:hideMark/>
          </w:tcPr>
          <w:p w14:paraId="62095AC5" w14:textId="77777777" w:rsidR="002E17C5" w:rsidRPr="00593064" w:rsidRDefault="002E17C5" w:rsidP="006D0169">
            <w:pPr>
              <w:pStyle w:val="tablacontenido"/>
            </w:pPr>
            <w:r w:rsidRPr="00593064">
              <w:t>0,059</w:t>
            </w:r>
          </w:p>
        </w:tc>
        <w:tc>
          <w:tcPr>
            <w:tcW w:w="533" w:type="dxa"/>
            <w:tcBorders>
              <w:top w:val="single" w:sz="4" w:space="0" w:color="auto"/>
              <w:left w:val="nil"/>
              <w:bottom w:val="single" w:sz="4" w:space="0" w:color="auto"/>
              <w:right w:val="nil"/>
            </w:tcBorders>
            <w:shd w:val="clear" w:color="auto" w:fill="auto"/>
            <w:noWrap/>
            <w:vAlign w:val="center"/>
            <w:hideMark/>
          </w:tcPr>
          <w:p w14:paraId="1BEC32D3" w14:textId="77777777" w:rsidR="002E17C5" w:rsidRPr="00593064" w:rsidRDefault="002E17C5" w:rsidP="006D0169">
            <w:pPr>
              <w:pStyle w:val="tablacontenido"/>
            </w:pPr>
            <w:r w:rsidRPr="00593064">
              <w:t>0,059</w:t>
            </w:r>
          </w:p>
        </w:tc>
        <w:tc>
          <w:tcPr>
            <w:tcW w:w="1626" w:type="dxa"/>
            <w:tcBorders>
              <w:top w:val="single" w:sz="4" w:space="0" w:color="auto"/>
              <w:left w:val="nil"/>
              <w:bottom w:val="single" w:sz="4" w:space="0" w:color="auto"/>
              <w:right w:val="nil"/>
            </w:tcBorders>
            <w:shd w:val="clear" w:color="auto" w:fill="auto"/>
            <w:noWrap/>
            <w:vAlign w:val="center"/>
            <w:hideMark/>
          </w:tcPr>
          <w:p w14:paraId="4F669AC6" w14:textId="77777777" w:rsidR="002E17C5" w:rsidRPr="00593064" w:rsidRDefault="002E17C5" w:rsidP="006D0169">
            <w:pPr>
              <w:pStyle w:val="tablacontenido"/>
              <w:rPr>
                <w:b/>
              </w:rPr>
            </w:pPr>
            <w:r w:rsidRPr="00593064">
              <w:rPr>
                <w:b/>
              </w:rPr>
              <w:t>0,050342599</w:t>
            </w:r>
          </w:p>
        </w:tc>
      </w:tr>
      <w:tr w:rsidR="002E17C5" w:rsidRPr="00593064" w14:paraId="31F21099" w14:textId="77777777"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14:paraId="470E8D11" w14:textId="77777777" w:rsidR="002E17C5" w:rsidRPr="00593064" w:rsidRDefault="002E17C5" w:rsidP="006D0169">
            <w:pPr>
              <w:pStyle w:val="tablacontenido"/>
              <w:rPr>
                <w:b/>
              </w:rPr>
            </w:pPr>
            <w:r w:rsidRPr="00593064">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14:paraId="1446932E" w14:textId="77777777" w:rsidR="002E17C5" w:rsidRPr="00593064" w:rsidRDefault="002E17C5" w:rsidP="006D0169">
            <w:pPr>
              <w:pStyle w:val="tablacontenido"/>
              <w:rPr>
                <w:b/>
              </w:rPr>
            </w:pPr>
            <w:r w:rsidRPr="00593064">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7289028E" w14:textId="77777777" w:rsidR="002E17C5" w:rsidRPr="00593064" w:rsidRDefault="002E17C5" w:rsidP="006D0169">
            <w:pPr>
              <w:pStyle w:val="tablacontenido"/>
              <w:rPr>
                <w:b/>
              </w:rPr>
            </w:pPr>
            <w:r w:rsidRPr="00593064">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14:paraId="0D34004B" w14:textId="77777777" w:rsidR="002E17C5" w:rsidRPr="00593064" w:rsidRDefault="002E17C5" w:rsidP="006D0169">
            <w:pPr>
              <w:pStyle w:val="tablacontenido"/>
              <w:rPr>
                <w:b/>
              </w:rPr>
            </w:pPr>
            <w:r w:rsidRPr="00593064">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14:paraId="1EFBF6B8" w14:textId="77777777" w:rsidR="002E17C5" w:rsidRPr="00593064" w:rsidRDefault="002E17C5" w:rsidP="006D0169">
            <w:pPr>
              <w:pStyle w:val="tablacontenido"/>
              <w:rPr>
                <w:b/>
              </w:rPr>
            </w:pPr>
            <w:r w:rsidRPr="00593064">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14:paraId="4334B088" w14:textId="77777777" w:rsidR="002E17C5" w:rsidRPr="00593064" w:rsidRDefault="002E17C5" w:rsidP="006D0169">
            <w:pPr>
              <w:pStyle w:val="tablacontenido"/>
              <w:rPr>
                <w:b/>
              </w:rPr>
            </w:pPr>
            <w:r w:rsidRPr="00593064">
              <w:rPr>
                <w:b/>
              </w:rPr>
              <w:t>17</w:t>
            </w:r>
          </w:p>
        </w:tc>
        <w:tc>
          <w:tcPr>
            <w:tcW w:w="642" w:type="dxa"/>
            <w:tcBorders>
              <w:top w:val="single" w:sz="4" w:space="0" w:color="auto"/>
              <w:left w:val="nil"/>
              <w:bottom w:val="nil"/>
              <w:right w:val="nil"/>
            </w:tcBorders>
            <w:shd w:val="clear" w:color="auto" w:fill="auto"/>
            <w:noWrap/>
            <w:vAlign w:val="center"/>
            <w:hideMark/>
          </w:tcPr>
          <w:p w14:paraId="57653A61" w14:textId="77777777" w:rsidR="002E17C5" w:rsidRPr="00593064"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14:paraId="617D876F" w14:textId="77777777" w:rsidR="002E17C5" w:rsidRPr="00593064"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14:paraId="27C19241" w14:textId="77777777" w:rsidR="002E17C5" w:rsidRPr="00593064"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14:paraId="481494CA" w14:textId="77777777" w:rsidR="002E17C5" w:rsidRPr="00593064"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14:paraId="589CE6AB" w14:textId="77777777" w:rsidR="002E17C5" w:rsidRPr="00593064"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14:paraId="164A0D6F" w14:textId="77777777" w:rsidR="002E17C5" w:rsidRPr="00593064" w:rsidRDefault="002E17C5" w:rsidP="006D0169">
            <w:pPr>
              <w:pStyle w:val="tablacontenido"/>
            </w:pPr>
          </w:p>
        </w:tc>
      </w:tr>
    </w:tbl>
    <w:p w14:paraId="2E739D0B" w14:textId="77777777" w:rsidR="002E17C5" w:rsidRPr="00593064" w:rsidRDefault="002E17C5" w:rsidP="003226FF">
      <w:pPr>
        <w:pStyle w:val="fuenteref"/>
      </w:pPr>
      <w:r w:rsidRPr="00593064">
        <w:t>Fuente: Construcción de los autores</w:t>
      </w:r>
    </w:p>
    <w:p w14:paraId="245C7235" w14:textId="77777777" w:rsidR="002E17C5" w:rsidRPr="00593064" w:rsidRDefault="002E17C5" w:rsidP="002E17C5">
      <w:pPr>
        <w:pStyle w:val="Fig"/>
        <w:ind w:left="454"/>
        <w:rPr>
          <w:rFonts w:cs="Times New Roman"/>
          <w:lang w:val="es-ES_tradnl"/>
        </w:rPr>
      </w:pPr>
    </w:p>
    <w:p w14:paraId="09963279" w14:textId="2FA91021" w:rsidR="002E17C5" w:rsidRPr="00593064" w:rsidRDefault="002E17C5" w:rsidP="002E17C5">
      <w:pPr>
        <w:ind w:left="454"/>
      </w:pPr>
      <w:r w:rsidRPr="00593064">
        <w:t xml:space="preserve">La </w:t>
      </w:r>
      <w:r w:rsidRPr="00593064">
        <w:fldChar w:fldCharType="begin"/>
      </w:r>
      <w:r w:rsidRPr="00593064">
        <w:instrText xml:space="preserve"> REF _Ref477466491 \h  \* MERGEFORMAT </w:instrText>
      </w:r>
      <w:r w:rsidRPr="00593064">
        <w:fldChar w:fldCharType="separate"/>
      </w:r>
      <w:r w:rsidR="001922BC" w:rsidRPr="00593064">
        <w:t xml:space="preserve">Tabla </w:t>
      </w:r>
      <w:r w:rsidR="001922BC">
        <w:t>74</w:t>
      </w:r>
      <w:r w:rsidRPr="00593064">
        <w:fldChar w:fldCharType="end"/>
      </w:r>
      <w:r w:rsidRPr="00593064">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14:paraId="621B0FEA" w14:textId="77777777" w:rsidR="002E17C5" w:rsidRPr="00593064" w:rsidRDefault="002E17C5" w:rsidP="002E17C5">
      <w:pPr>
        <w:ind w:left="454"/>
      </w:pPr>
    </w:p>
    <w:p w14:paraId="433E7A8B" w14:textId="2CD3937A" w:rsidR="002E17C5" w:rsidRPr="00593064" w:rsidRDefault="002E17C5" w:rsidP="002E17C5">
      <w:pPr>
        <w:pStyle w:val="Tablaref"/>
      </w:pPr>
      <w:bookmarkStart w:id="693" w:name="_Ref477466491"/>
      <w:bookmarkStart w:id="694" w:name="_Toc7014570"/>
      <w:bookmarkStart w:id="695" w:name="_Toc8668778"/>
      <w:bookmarkStart w:id="696" w:name="_Toc9629556"/>
      <w:r w:rsidRPr="00593064">
        <w:t xml:space="preserve">Tabla </w:t>
      </w:r>
      <w:r w:rsidR="003E2C6E">
        <w:fldChar w:fldCharType="begin"/>
      </w:r>
      <w:r w:rsidR="003E2C6E">
        <w:instrText xml:space="preserve"> SEQ Tabla \* ARABIC </w:instrText>
      </w:r>
      <w:r w:rsidR="003E2C6E">
        <w:fldChar w:fldCharType="separate"/>
      </w:r>
      <w:r w:rsidR="001922BC">
        <w:rPr>
          <w:noProof/>
        </w:rPr>
        <w:t>74</w:t>
      </w:r>
      <w:r w:rsidR="003E2C6E">
        <w:rPr>
          <w:noProof/>
        </w:rPr>
        <w:fldChar w:fldCharType="end"/>
      </w:r>
      <w:bookmarkEnd w:id="693"/>
      <w:r w:rsidRPr="00593064">
        <w:t>. Criterio: Costo de implementación</w:t>
      </w:r>
      <w:bookmarkEnd w:id="694"/>
      <w:bookmarkEnd w:id="695"/>
      <w:bookmarkEnd w:id="696"/>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593064" w14:paraId="54BD967F" w14:textId="77777777" w:rsidTr="006D0169">
        <w:trPr>
          <w:trHeight w:val="300"/>
          <w:jc w:val="center"/>
        </w:trPr>
        <w:tc>
          <w:tcPr>
            <w:tcW w:w="1200" w:type="dxa"/>
            <w:tcBorders>
              <w:top w:val="nil"/>
              <w:left w:val="nil"/>
              <w:bottom w:val="nil"/>
              <w:right w:val="nil"/>
            </w:tcBorders>
            <w:shd w:val="clear" w:color="auto" w:fill="auto"/>
            <w:noWrap/>
            <w:vAlign w:val="bottom"/>
            <w:hideMark/>
          </w:tcPr>
          <w:p w14:paraId="4EF00DF9" w14:textId="77777777" w:rsidR="002E17C5" w:rsidRPr="00593064"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6A54DD60" w14:textId="77777777" w:rsidR="002E17C5" w:rsidRPr="00593064" w:rsidRDefault="002E17C5" w:rsidP="006D0169">
            <w:pPr>
              <w:pStyle w:val="tablacontenido"/>
              <w:rPr>
                <w:b/>
              </w:rPr>
            </w:pPr>
            <w:r w:rsidRPr="00593064">
              <w:rPr>
                <w:b/>
              </w:rPr>
              <w:t>Criterio: Costo de implementación</w:t>
            </w:r>
          </w:p>
        </w:tc>
      </w:tr>
      <w:tr w:rsidR="002E17C5" w:rsidRPr="00593064" w14:paraId="3D7D3186" w14:textId="77777777"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14:paraId="08437230" w14:textId="77777777" w:rsidR="002E17C5" w:rsidRPr="00593064"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14:paraId="1E804C11" w14:textId="77777777" w:rsidR="002E17C5" w:rsidRPr="00593064" w:rsidRDefault="002E17C5" w:rsidP="006D0169">
            <w:pPr>
              <w:pStyle w:val="tablacontenido"/>
              <w:rPr>
                <w:b/>
              </w:rPr>
            </w:pPr>
            <w:r w:rsidRPr="00593064">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14:paraId="3AF2FD98" w14:textId="77777777" w:rsidR="002E17C5" w:rsidRPr="00593064" w:rsidRDefault="002E17C5" w:rsidP="006D0169">
            <w:pPr>
              <w:pStyle w:val="tablacontenido"/>
              <w:rPr>
                <w:b/>
              </w:rPr>
            </w:pPr>
            <w:r w:rsidRPr="00593064">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14:paraId="16F78CC2" w14:textId="77777777" w:rsidR="002E17C5" w:rsidRPr="00593064" w:rsidRDefault="002E17C5" w:rsidP="006D0169">
            <w:pPr>
              <w:pStyle w:val="tablacontenido"/>
              <w:rPr>
                <w:b/>
              </w:rPr>
            </w:pPr>
            <w:r w:rsidRPr="00593064">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14:paraId="31DFAE77" w14:textId="77777777" w:rsidR="002E17C5" w:rsidRPr="00593064" w:rsidRDefault="002E17C5" w:rsidP="006D0169">
            <w:pPr>
              <w:pStyle w:val="tablacontenido"/>
              <w:rPr>
                <w:b/>
              </w:rPr>
            </w:pPr>
            <w:r w:rsidRPr="00593064">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14:paraId="6D34E9B6" w14:textId="77777777" w:rsidR="002E17C5" w:rsidRPr="00593064" w:rsidRDefault="002E17C5" w:rsidP="006D0169">
            <w:pPr>
              <w:pStyle w:val="tablacontenido"/>
              <w:rPr>
                <w:b/>
              </w:rPr>
            </w:pPr>
            <w:r w:rsidRPr="00593064">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14:paraId="21F6ED32" w14:textId="77777777" w:rsidR="002E17C5" w:rsidRPr="00593064" w:rsidRDefault="002E17C5" w:rsidP="006D0169">
            <w:pPr>
              <w:pStyle w:val="tablacontenido"/>
              <w:rPr>
                <w:b/>
              </w:rPr>
            </w:pPr>
            <w:r w:rsidRPr="00593064">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14:paraId="18F6573B" w14:textId="77777777" w:rsidR="002E17C5" w:rsidRPr="00593064" w:rsidRDefault="002E17C5" w:rsidP="006D0169">
            <w:pPr>
              <w:pStyle w:val="tablacontenido"/>
              <w:rPr>
                <w:b/>
              </w:rPr>
            </w:pPr>
            <w:r w:rsidRPr="00593064">
              <w:rPr>
                <w:b/>
              </w:rPr>
              <w:t>Vector promedio</w:t>
            </w:r>
          </w:p>
        </w:tc>
      </w:tr>
      <w:tr w:rsidR="002E17C5" w:rsidRPr="00593064" w14:paraId="7C0AC5AC"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06E1B946" w14:textId="77777777" w:rsidR="002E17C5" w:rsidRPr="00593064" w:rsidRDefault="002E17C5" w:rsidP="006D0169">
            <w:pPr>
              <w:pStyle w:val="tablacontenido"/>
              <w:rPr>
                <w:b/>
              </w:rPr>
            </w:pPr>
            <w:r w:rsidRPr="00593064">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14:paraId="1C8D72DF" w14:textId="77777777" w:rsidR="002E17C5" w:rsidRPr="00593064" w:rsidRDefault="002E17C5" w:rsidP="006D0169">
            <w:pPr>
              <w:pStyle w:val="tablacontenido"/>
            </w:pPr>
            <w:r w:rsidRPr="00593064">
              <w:t>1</w:t>
            </w:r>
          </w:p>
        </w:tc>
        <w:tc>
          <w:tcPr>
            <w:tcW w:w="1059" w:type="dxa"/>
            <w:tcBorders>
              <w:top w:val="single" w:sz="4" w:space="0" w:color="auto"/>
              <w:left w:val="nil"/>
              <w:bottom w:val="single" w:sz="4" w:space="0" w:color="auto"/>
              <w:right w:val="nil"/>
            </w:tcBorders>
            <w:shd w:val="clear" w:color="auto" w:fill="auto"/>
            <w:noWrap/>
            <w:vAlign w:val="center"/>
            <w:hideMark/>
          </w:tcPr>
          <w:p w14:paraId="797C9094" w14:textId="77777777" w:rsidR="002E17C5" w:rsidRPr="00593064" w:rsidRDefault="002E17C5" w:rsidP="006D0169">
            <w:pPr>
              <w:pStyle w:val="tablacontenido"/>
            </w:pPr>
            <w:r w:rsidRPr="00593064">
              <w:t>0,33333333</w:t>
            </w:r>
          </w:p>
        </w:tc>
        <w:tc>
          <w:tcPr>
            <w:tcW w:w="868" w:type="dxa"/>
            <w:tcBorders>
              <w:top w:val="single" w:sz="4" w:space="0" w:color="auto"/>
              <w:left w:val="nil"/>
              <w:bottom w:val="single" w:sz="4" w:space="0" w:color="auto"/>
              <w:right w:val="nil"/>
            </w:tcBorders>
            <w:shd w:val="clear" w:color="000000" w:fill="E7E6E6"/>
            <w:noWrap/>
            <w:vAlign w:val="center"/>
            <w:hideMark/>
          </w:tcPr>
          <w:p w14:paraId="3AC3671E" w14:textId="77777777" w:rsidR="002E17C5" w:rsidRPr="00593064" w:rsidRDefault="002E17C5" w:rsidP="006D0169">
            <w:pPr>
              <w:pStyle w:val="tablacontenido"/>
            </w:pPr>
            <w:r w:rsidRPr="00593064">
              <w:t>5</w:t>
            </w:r>
          </w:p>
        </w:tc>
        <w:tc>
          <w:tcPr>
            <w:tcW w:w="1058" w:type="dxa"/>
            <w:tcBorders>
              <w:top w:val="single" w:sz="4" w:space="0" w:color="auto"/>
              <w:left w:val="nil"/>
              <w:bottom w:val="single" w:sz="4" w:space="0" w:color="auto"/>
              <w:right w:val="nil"/>
            </w:tcBorders>
            <w:shd w:val="clear" w:color="auto" w:fill="auto"/>
            <w:noWrap/>
            <w:vAlign w:val="center"/>
            <w:hideMark/>
          </w:tcPr>
          <w:p w14:paraId="7557AC5B" w14:textId="77777777" w:rsidR="002E17C5" w:rsidRPr="00593064" w:rsidRDefault="002E17C5" w:rsidP="006D0169">
            <w:pPr>
              <w:pStyle w:val="tablacontenido"/>
            </w:pPr>
            <w:r w:rsidRPr="00593064">
              <w:t>3</w:t>
            </w:r>
          </w:p>
        </w:tc>
        <w:tc>
          <w:tcPr>
            <w:tcW w:w="1058" w:type="dxa"/>
            <w:tcBorders>
              <w:top w:val="single" w:sz="4" w:space="0" w:color="auto"/>
              <w:left w:val="nil"/>
              <w:bottom w:val="single" w:sz="4" w:space="0" w:color="auto"/>
              <w:right w:val="nil"/>
            </w:tcBorders>
            <w:shd w:val="clear" w:color="auto" w:fill="auto"/>
            <w:noWrap/>
            <w:vAlign w:val="center"/>
            <w:hideMark/>
          </w:tcPr>
          <w:p w14:paraId="3F7C23AF" w14:textId="77777777" w:rsidR="002E17C5" w:rsidRPr="00593064" w:rsidRDefault="002E17C5" w:rsidP="006D0169">
            <w:pPr>
              <w:pStyle w:val="tablacontenido"/>
            </w:pPr>
            <w:r w:rsidRPr="00593064">
              <w:t>3</w:t>
            </w:r>
          </w:p>
        </w:tc>
        <w:tc>
          <w:tcPr>
            <w:tcW w:w="629" w:type="dxa"/>
            <w:tcBorders>
              <w:top w:val="single" w:sz="4" w:space="0" w:color="auto"/>
              <w:left w:val="nil"/>
              <w:bottom w:val="single" w:sz="4" w:space="0" w:color="auto"/>
              <w:right w:val="nil"/>
            </w:tcBorders>
            <w:shd w:val="clear" w:color="auto" w:fill="auto"/>
            <w:noWrap/>
            <w:vAlign w:val="center"/>
            <w:hideMark/>
          </w:tcPr>
          <w:p w14:paraId="1871B789" w14:textId="77777777" w:rsidR="002E17C5" w:rsidRPr="00593064" w:rsidRDefault="002E17C5" w:rsidP="006D0169">
            <w:pPr>
              <w:pStyle w:val="tablacontenido"/>
            </w:pPr>
            <w:r w:rsidRPr="00593064">
              <w:t>0,2055</w:t>
            </w:r>
          </w:p>
        </w:tc>
        <w:tc>
          <w:tcPr>
            <w:tcW w:w="629" w:type="dxa"/>
            <w:tcBorders>
              <w:top w:val="single" w:sz="4" w:space="0" w:color="auto"/>
              <w:left w:val="nil"/>
              <w:bottom w:val="single" w:sz="4" w:space="0" w:color="auto"/>
              <w:right w:val="nil"/>
            </w:tcBorders>
            <w:shd w:val="clear" w:color="auto" w:fill="auto"/>
            <w:noWrap/>
            <w:vAlign w:val="center"/>
            <w:hideMark/>
          </w:tcPr>
          <w:p w14:paraId="5D9AB6C5" w14:textId="77777777" w:rsidR="002E17C5" w:rsidRPr="00593064" w:rsidRDefault="002E17C5" w:rsidP="006D0169">
            <w:pPr>
              <w:pStyle w:val="tablacontenido"/>
            </w:pPr>
            <w:r w:rsidRPr="00593064">
              <w:t>0,1777</w:t>
            </w:r>
          </w:p>
        </w:tc>
        <w:tc>
          <w:tcPr>
            <w:tcW w:w="522" w:type="dxa"/>
            <w:tcBorders>
              <w:top w:val="single" w:sz="4" w:space="0" w:color="auto"/>
              <w:left w:val="nil"/>
              <w:bottom w:val="single" w:sz="4" w:space="0" w:color="auto"/>
              <w:right w:val="nil"/>
            </w:tcBorders>
            <w:shd w:val="clear" w:color="auto" w:fill="auto"/>
            <w:noWrap/>
            <w:vAlign w:val="center"/>
            <w:hideMark/>
          </w:tcPr>
          <w:p w14:paraId="13627FA8" w14:textId="77777777" w:rsidR="002E17C5" w:rsidRPr="00593064" w:rsidRDefault="002E17C5" w:rsidP="006D0169">
            <w:pPr>
              <w:pStyle w:val="tablacontenido"/>
            </w:pPr>
            <w:r w:rsidRPr="00593064">
              <w:t>0,263</w:t>
            </w:r>
          </w:p>
        </w:tc>
        <w:tc>
          <w:tcPr>
            <w:tcW w:w="522" w:type="dxa"/>
            <w:tcBorders>
              <w:top w:val="single" w:sz="4" w:space="0" w:color="auto"/>
              <w:left w:val="nil"/>
              <w:bottom w:val="single" w:sz="4" w:space="0" w:color="auto"/>
              <w:right w:val="nil"/>
            </w:tcBorders>
            <w:shd w:val="clear" w:color="auto" w:fill="auto"/>
            <w:noWrap/>
            <w:vAlign w:val="center"/>
            <w:hideMark/>
          </w:tcPr>
          <w:p w14:paraId="44C80C93" w14:textId="77777777" w:rsidR="002E17C5" w:rsidRPr="00593064" w:rsidRDefault="002E17C5" w:rsidP="006D0169">
            <w:pPr>
              <w:pStyle w:val="tablacontenido"/>
            </w:pPr>
            <w:r w:rsidRPr="00593064">
              <w:t>0,29</w:t>
            </w:r>
          </w:p>
        </w:tc>
        <w:tc>
          <w:tcPr>
            <w:tcW w:w="522" w:type="dxa"/>
            <w:tcBorders>
              <w:top w:val="single" w:sz="4" w:space="0" w:color="auto"/>
              <w:left w:val="nil"/>
              <w:bottom w:val="single" w:sz="4" w:space="0" w:color="auto"/>
              <w:right w:val="nil"/>
            </w:tcBorders>
            <w:shd w:val="clear" w:color="auto" w:fill="auto"/>
            <w:noWrap/>
            <w:vAlign w:val="center"/>
            <w:hideMark/>
          </w:tcPr>
          <w:p w14:paraId="49973440" w14:textId="77777777" w:rsidR="002E17C5" w:rsidRPr="00593064" w:rsidRDefault="002E17C5" w:rsidP="006D0169">
            <w:pPr>
              <w:pStyle w:val="tablacontenido"/>
            </w:pPr>
            <w:r w:rsidRPr="00593064">
              <w:t>0,29</w:t>
            </w:r>
          </w:p>
        </w:tc>
        <w:tc>
          <w:tcPr>
            <w:tcW w:w="1594" w:type="dxa"/>
            <w:tcBorders>
              <w:top w:val="single" w:sz="4" w:space="0" w:color="auto"/>
              <w:left w:val="nil"/>
              <w:bottom w:val="single" w:sz="4" w:space="0" w:color="auto"/>
              <w:right w:val="nil"/>
            </w:tcBorders>
            <w:shd w:val="clear" w:color="auto" w:fill="auto"/>
            <w:noWrap/>
            <w:vAlign w:val="center"/>
            <w:hideMark/>
          </w:tcPr>
          <w:p w14:paraId="48BC54B7" w14:textId="77777777" w:rsidR="002E17C5" w:rsidRPr="00593064" w:rsidRDefault="002E17C5" w:rsidP="006D0169">
            <w:pPr>
              <w:pStyle w:val="tablacontenido"/>
            </w:pPr>
            <w:r w:rsidRPr="00593064">
              <w:t>0,245389497</w:t>
            </w:r>
          </w:p>
        </w:tc>
      </w:tr>
      <w:tr w:rsidR="002E17C5" w:rsidRPr="00593064" w14:paraId="421B5E9C"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444E457B" w14:textId="77777777" w:rsidR="002E17C5" w:rsidRPr="00593064" w:rsidRDefault="002E17C5" w:rsidP="006D0169">
            <w:pPr>
              <w:pStyle w:val="tablacontenido"/>
              <w:rPr>
                <w:b/>
              </w:rPr>
            </w:pPr>
            <w:r w:rsidRPr="00593064">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14:paraId="09CC4C0A" w14:textId="77777777" w:rsidR="002E17C5" w:rsidRPr="00593064" w:rsidRDefault="002E17C5" w:rsidP="006D0169">
            <w:pPr>
              <w:pStyle w:val="tablacontenido"/>
            </w:pPr>
            <w:r w:rsidRPr="00593064">
              <w:t>3</w:t>
            </w:r>
          </w:p>
        </w:tc>
        <w:tc>
          <w:tcPr>
            <w:tcW w:w="1059" w:type="dxa"/>
            <w:tcBorders>
              <w:top w:val="single" w:sz="4" w:space="0" w:color="auto"/>
              <w:left w:val="nil"/>
              <w:bottom w:val="single" w:sz="4" w:space="0" w:color="auto"/>
              <w:right w:val="nil"/>
            </w:tcBorders>
            <w:shd w:val="clear" w:color="000000" w:fill="A6A6A6"/>
            <w:noWrap/>
            <w:vAlign w:val="center"/>
            <w:hideMark/>
          </w:tcPr>
          <w:p w14:paraId="7D8DD2A0" w14:textId="77777777" w:rsidR="002E17C5" w:rsidRPr="00593064" w:rsidRDefault="002E17C5" w:rsidP="006D0169">
            <w:pPr>
              <w:pStyle w:val="tablacontenido"/>
            </w:pPr>
            <w:r w:rsidRPr="00593064">
              <w:t>1</w:t>
            </w:r>
          </w:p>
        </w:tc>
        <w:tc>
          <w:tcPr>
            <w:tcW w:w="868" w:type="dxa"/>
            <w:tcBorders>
              <w:top w:val="single" w:sz="4" w:space="0" w:color="auto"/>
              <w:left w:val="nil"/>
              <w:bottom w:val="single" w:sz="4" w:space="0" w:color="auto"/>
              <w:right w:val="nil"/>
            </w:tcBorders>
            <w:shd w:val="clear" w:color="000000" w:fill="E7E6E6"/>
            <w:noWrap/>
            <w:vAlign w:val="center"/>
            <w:hideMark/>
          </w:tcPr>
          <w:p w14:paraId="44D650C4" w14:textId="77777777" w:rsidR="002E17C5" w:rsidRPr="00593064" w:rsidRDefault="002E17C5" w:rsidP="006D0169">
            <w:pPr>
              <w:pStyle w:val="tablacontenido"/>
            </w:pPr>
            <w:r w:rsidRPr="00593064">
              <w:t>7</w:t>
            </w:r>
          </w:p>
        </w:tc>
        <w:tc>
          <w:tcPr>
            <w:tcW w:w="1058" w:type="dxa"/>
            <w:tcBorders>
              <w:top w:val="single" w:sz="4" w:space="0" w:color="auto"/>
              <w:left w:val="nil"/>
              <w:bottom w:val="single" w:sz="4" w:space="0" w:color="auto"/>
              <w:right w:val="nil"/>
            </w:tcBorders>
            <w:shd w:val="clear" w:color="auto" w:fill="auto"/>
            <w:noWrap/>
            <w:vAlign w:val="center"/>
            <w:hideMark/>
          </w:tcPr>
          <w:p w14:paraId="6CE546CB" w14:textId="77777777" w:rsidR="002E17C5" w:rsidRPr="00593064" w:rsidRDefault="002E17C5" w:rsidP="006D0169">
            <w:pPr>
              <w:pStyle w:val="tablacontenido"/>
            </w:pPr>
            <w:r w:rsidRPr="00593064">
              <w:t>5</w:t>
            </w:r>
          </w:p>
        </w:tc>
        <w:tc>
          <w:tcPr>
            <w:tcW w:w="1058" w:type="dxa"/>
            <w:tcBorders>
              <w:top w:val="single" w:sz="4" w:space="0" w:color="auto"/>
              <w:left w:val="nil"/>
              <w:bottom w:val="single" w:sz="4" w:space="0" w:color="auto"/>
              <w:right w:val="nil"/>
            </w:tcBorders>
            <w:shd w:val="clear" w:color="auto" w:fill="auto"/>
            <w:noWrap/>
            <w:vAlign w:val="center"/>
            <w:hideMark/>
          </w:tcPr>
          <w:p w14:paraId="32D9C08D" w14:textId="77777777" w:rsidR="002E17C5" w:rsidRPr="00593064" w:rsidRDefault="002E17C5" w:rsidP="006D0169">
            <w:pPr>
              <w:pStyle w:val="tablacontenido"/>
            </w:pPr>
            <w:r w:rsidRPr="00593064">
              <w:t>5</w:t>
            </w:r>
          </w:p>
        </w:tc>
        <w:tc>
          <w:tcPr>
            <w:tcW w:w="629" w:type="dxa"/>
            <w:tcBorders>
              <w:top w:val="single" w:sz="4" w:space="0" w:color="auto"/>
              <w:left w:val="nil"/>
              <w:bottom w:val="single" w:sz="4" w:space="0" w:color="auto"/>
              <w:right w:val="nil"/>
            </w:tcBorders>
            <w:shd w:val="clear" w:color="auto" w:fill="auto"/>
            <w:noWrap/>
            <w:vAlign w:val="center"/>
            <w:hideMark/>
          </w:tcPr>
          <w:p w14:paraId="66BC9CCA" w14:textId="77777777" w:rsidR="002E17C5" w:rsidRPr="00593064" w:rsidRDefault="002E17C5" w:rsidP="006D0169">
            <w:pPr>
              <w:pStyle w:val="tablacontenido"/>
            </w:pPr>
            <w:r w:rsidRPr="00593064">
              <w:t>0,6164</w:t>
            </w:r>
          </w:p>
        </w:tc>
        <w:tc>
          <w:tcPr>
            <w:tcW w:w="629" w:type="dxa"/>
            <w:tcBorders>
              <w:top w:val="single" w:sz="4" w:space="0" w:color="auto"/>
              <w:left w:val="nil"/>
              <w:bottom w:val="single" w:sz="4" w:space="0" w:color="auto"/>
              <w:right w:val="nil"/>
            </w:tcBorders>
            <w:shd w:val="clear" w:color="auto" w:fill="auto"/>
            <w:noWrap/>
            <w:vAlign w:val="center"/>
            <w:hideMark/>
          </w:tcPr>
          <w:p w14:paraId="6CD7DABB" w14:textId="77777777" w:rsidR="002E17C5" w:rsidRPr="00593064" w:rsidRDefault="002E17C5" w:rsidP="006D0169">
            <w:pPr>
              <w:pStyle w:val="tablacontenido"/>
            </w:pPr>
            <w:r w:rsidRPr="00593064">
              <w:t>0,533</w:t>
            </w:r>
          </w:p>
        </w:tc>
        <w:tc>
          <w:tcPr>
            <w:tcW w:w="522" w:type="dxa"/>
            <w:tcBorders>
              <w:top w:val="single" w:sz="4" w:space="0" w:color="auto"/>
              <w:left w:val="nil"/>
              <w:bottom w:val="single" w:sz="4" w:space="0" w:color="auto"/>
              <w:right w:val="nil"/>
            </w:tcBorders>
            <w:shd w:val="clear" w:color="auto" w:fill="auto"/>
            <w:noWrap/>
            <w:vAlign w:val="center"/>
            <w:hideMark/>
          </w:tcPr>
          <w:p w14:paraId="2FEF209C" w14:textId="77777777" w:rsidR="002E17C5" w:rsidRPr="00593064" w:rsidRDefault="002E17C5" w:rsidP="006D0169">
            <w:pPr>
              <w:pStyle w:val="tablacontenido"/>
            </w:pPr>
            <w:r w:rsidRPr="00593064">
              <w:t>0,368</w:t>
            </w:r>
          </w:p>
        </w:tc>
        <w:tc>
          <w:tcPr>
            <w:tcW w:w="522" w:type="dxa"/>
            <w:tcBorders>
              <w:top w:val="single" w:sz="4" w:space="0" w:color="auto"/>
              <w:left w:val="nil"/>
              <w:bottom w:val="single" w:sz="4" w:space="0" w:color="auto"/>
              <w:right w:val="nil"/>
            </w:tcBorders>
            <w:shd w:val="clear" w:color="auto" w:fill="auto"/>
            <w:noWrap/>
            <w:vAlign w:val="center"/>
            <w:hideMark/>
          </w:tcPr>
          <w:p w14:paraId="03C2D113" w14:textId="77777777" w:rsidR="002E17C5" w:rsidRPr="00593064" w:rsidRDefault="002E17C5" w:rsidP="006D0169">
            <w:pPr>
              <w:pStyle w:val="tablacontenido"/>
            </w:pPr>
            <w:r w:rsidRPr="00593064">
              <w:t>0,484</w:t>
            </w:r>
          </w:p>
        </w:tc>
        <w:tc>
          <w:tcPr>
            <w:tcW w:w="522" w:type="dxa"/>
            <w:tcBorders>
              <w:top w:val="single" w:sz="4" w:space="0" w:color="auto"/>
              <w:left w:val="nil"/>
              <w:bottom w:val="single" w:sz="4" w:space="0" w:color="auto"/>
              <w:right w:val="nil"/>
            </w:tcBorders>
            <w:shd w:val="clear" w:color="auto" w:fill="auto"/>
            <w:noWrap/>
            <w:vAlign w:val="center"/>
            <w:hideMark/>
          </w:tcPr>
          <w:p w14:paraId="63DB758E" w14:textId="77777777" w:rsidR="002E17C5" w:rsidRPr="00593064" w:rsidRDefault="002E17C5" w:rsidP="006D0169">
            <w:pPr>
              <w:pStyle w:val="tablacontenido"/>
            </w:pPr>
            <w:r w:rsidRPr="00593064">
              <w:t>0,484</w:t>
            </w:r>
          </w:p>
        </w:tc>
        <w:tc>
          <w:tcPr>
            <w:tcW w:w="1594" w:type="dxa"/>
            <w:tcBorders>
              <w:top w:val="single" w:sz="4" w:space="0" w:color="auto"/>
              <w:left w:val="nil"/>
              <w:bottom w:val="single" w:sz="4" w:space="0" w:color="auto"/>
              <w:right w:val="nil"/>
            </w:tcBorders>
            <w:shd w:val="clear" w:color="auto" w:fill="auto"/>
            <w:noWrap/>
            <w:vAlign w:val="center"/>
            <w:hideMark/>
          </w:tcPr>
          <w:p w14:paraId="7539B681" w14:textId="77777777" w:rsidR="002E17C5" w:rsidRPr="00593064" w:rsidRDefault="002E17C5" w:rsidP="006D0169">
            <w:pPr>
              <w:pStyle w:val="tablacontenido"/>
            </w:pPr>
            <w:r w:rsidRPr="00593064">
              <w:t>0,497119254</w:t>
            </w:r>
          </w:p>
        </w:tc>
      </w:tr>
      <w:tr w:rsidR="002E17C5" w:rsidRPr="00593064" w14:paraId="611A7173"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2F09684E" w14:textId="77777777" w:rsidR="002E17C5" w:rsidRPr="00593064" w:rsidRDefault="002E17C5" w:rsidP="006D0169">
            <w:pPr>
              <w:pStyle w:val="tablacontenido"/>
              <w:rPr>
                <w:b/>
              </w:rPr>
            </w:pPr>
            <w:r w:rsidRPr="00593064">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14:paraId="16F345D1" w14:textId="77777777" w:rsidR="002E17C5" w:rsidRPr="00593064" w:rsidRDefault="002E17C5" w:rsidP="006D0169">
            <w:pPr>
              <w:pStyle w:val="tablacontenido"/>
            </w:pPr>
            <w:r w:rsidRPr="00593064">
              <w:t>0,2</w:t>
            </w:r>
          </w:p>
        </w:tc>
        <w:tc>
          <w:tcPr>
            <w:tcW w:w="1059" w:type="dxa"/>
            <w:tcBorders>
              <w:top w:val="single" w:sz="4" w:space="0" w:color="auto"/>
              <w:left w:val="nil"/>
              <w:bottom w:val="single" w:sz="4" w:space="0" w:color="auto"/>
              <w:right w:val="nil"/>
            </w:tcBorders>
            <w:shd w:val="clear" w:color="auto" w:fill="auto"/>
            <w:noWrap/>
            <w:vAlign w:val="center"/>
            <w:hideMark/>
          </w:tcPr>
          <w:p w14:paraId="0DCA0F5D" w14:textId="77777777" w:rsidR="002E17C5" w:rsidRPr="00593064" w:rsidRDefault="002E17C5" w:rsidP="006D0169">
            <w:pPr>
              <w:pStyle w:val="tablacontenido"/>
            </w:pPr>
            <w:r w:rsidRPr="00593064">
              <w:t>0,14285714</w:t>
            </w:r>
          </w:p>
        </w:tc>
        <w:tc>
          <w:tcPr>
            <w:tcW w:w="868" w:type="dxa"/>
            <w:tcBorders>
              <w:top w:val="single" w:sz="4" w:space="0" w:color="auto"/>
              <w:left w:val="nil"/>
              <w:bottom w:val="single" w:sz="4" w:space="0" w:color="auto"/>
              <w:right w:val="nil"/>
            </w:tcBorders>
            <w:shd w:val="clear" w:color="000000" w:fill="A6A6A6"/>
            <w:noWrap/>
            <w:vAlign w:val="center"/>
            <w:hideMark/>
          </w:tcPr>
          <w:p w14:paraId="1BBC0B40" w14:textId="77777777" w:rsidR="002E17C5" w:rsidRPr="00593064" w:rsidRDefault="002E17C5" w:rsidP="006D0169">
            <w:pPr>
              <w:pStyle w:val="tablacontenido"/>
            </w:pPr>
            <w:r w:rsidRPr="00593064">
              <w:t>1</w:t>
            </w:r>
          </w:p>
        </w:tc>
        <w:tc>
          <w:tcPr>
            <w:tcW w:w="1058" w:type="dxa"/>
            <w:tcBorders>
              <w:top w:val="single" w:sz="4" w:space="0" w:color="auto"/>
              <w:left w:val="nil"/>
              <w:bottom w:val="single" w:sz="4" w:space="0" w:color="auto"/>
              <w:right w:val="nil"/>
            </w:tcBorders>
            <w:shd w:val="clear" w:color="auto" w:fill="auto"/>
            <w:noWrap/>
            <w:vAlign w:val="center"/>
            <w:hideMark/>
          </w:tcPr>
          <w:p w14:paraId="18084D06" w14:textId="77777777" w:rsidR="002E17C5" w:rsidRPr="00593064" w:rsidRDefault="002E17C5" w:rsidP="006D0169">
            <w:pPr>
              <w:pStyle w:val="tablacontenido"/>
            </w:pPr>
            <w:r w:rsidRPr="00593064">
              <w:t>0,33333333</w:t>
            </w:r>
          </w:p>
        </w:tc>
        <w:tc>
          <w:tcPr>
            <w:tcW w:w="1058" w:type="dxa"/>
            <w:tcBorders>
              <w:top w:val="single" w:sz="4" w:space="0" w:color="auto"/>
              <w:left w:val="nil"/>
              <w:bottom w:val="single" w:sz="4" w:space="0" w:color="auto"/>
              <w:right w:val="nil"/>
            </w:tcBorders>
            <w:shd w:val="clear" w:color="auto" w:fill="auto"/>
            <w:noWrap/>
            <w:vAlign w:val="center"/>
            <w:hideMark/>
          </w:tcPr>
          <w:p w14:paraId="117FB08E" w14:textId="77777777" w:rsidR="002E17C5" w:rsidRPr="00593064" w:rsidRDefault="002E17C5" w:rsidP="006D0169">
            <w:pPr>
              <w:pStyle w:val="tablacontenido"/>
            </w:pPr>
            <w:r w:rsidRPr="00593064">
              <w:t>0,33333333</w:t>
            </w:r>
          </w:p>
        </w:tc>
        <w:tc>
          <w:tcPr>
            <w:tcW w:w="629" w:type="dxa"/>
            <w:tcBorders>
              <w:top w:val="single" w:sz="4" w:space="0" w:color="auto"/>
              <w:left w:val="nil"/>
              <w:bottom w:val="single" w:sz="4" w:space="0" w:color="auto"/>
              <w:right w:val="nil"/>
            </w:tcBorders>
            <w:shd w:val="clear" w:color="auto" w:fill="auto"/>
            <w:noWrap/>
            <w:vAlign w:val="center"/>
            <w:hideMark/>
          </w:tcPr>
          <w:p w14:paraId="6AA4F51A" w14:textId="77777777" w:rsidR="002E17C5" w:rsidRPr="00593064" w:rsidRDefault="002E17C5" w:rsidP="006D0169">
            <w:pPr>
              <w:pStyle w:val="tablacontenido"/>
            </w:pPr>
            <w:r w:rsidRPr="00593064">
              <w:t>0,0411</w:t>
            </w:r>
          </w:p>
        </w:tc>
        <w:tc>
          <w:tcPr>
            <w:tcW w:w="629" w:type="dxa"/>
            <w:tcBorders>
              <w:top w:val="single" w:sz="4" w:space="0" w:color="auto"/>
              <w:left w:val="nil"/>
              <w:bottom w:val="single" w:sz="4" w:space="0" w:color="auto"/>
              <w:right w:val="nil"/>
            </w:tcBorders>
            <w:shd w:val="clear" w:color="auto" w:fill="auto"/>
            <w:noWrap/>
            <w:vAlign w:val="center"/>
            <w:hideMark/>
          </w:tcPr>
          <w:p w14:paraId="555BC527" w14:textId="77777777" w:rsidR="002E17C5" w:rsidRPr="00593064" w:rsidRDefault="002E17C5" w:rsidP="006D0169">
            <w:pPr>
              <w:pStyle w:val="tablacontenido"/>
            </w:pPr>
            <w:r w:rsidRPr="00593064">
              <w:t>0,0761</w:t>
            </w:r>
          </w:p>
        </w:tc>
        <w:tc>
          <w:tcPr>
            <w:tcW w:w="522" w:type="dxa"/>
            <w:tcBorders>
              <w:top w:val="single" w:sz="4" w:space="0" w:color="auto"/>
              <w:left w:val="nil"/>
              <w:bottom w:val="single" w:sz="4" w:space="0" w:color="auto"/>
              <w:right w:val="nil"/>
            </w:tcBorders>
            <w:shd w:val="clear" w:color="auto" w:fill="auto"/>
            <w:noWrap/>
            <w:vAlign w:val="center"/>
            <w:hideMark/>
          </w:tcPr>
          <w:p w14:paraId="3CA759C9" w14:textId="77777777" w:rsidR="002E17C5" w:rsidRPr="00593064" w:rsidRDefault="002E17C5" w:rsidP="006D0169">
            <w:pPr>
              <w:pStyle w:val="tablacontenido"/>
            </w:pPr>
            <w:r w:rsidRPr="00593064">
              <w:t>0,053</w:t>
            </w:r>
          </w:p>
        </w:tc>
        <w:tc>
          <w:tcPr>
            <w:tcW w:w="522" w:type="dxa"/>
            <w:tcBorders>
              <w:top w:val="single" w:sz="4" w:space="0" w:color="auto"/>
              <w:left w:val="nil"/>
              <w:bottom w:val="single" w:sz="4" w:space="0" w:color="auto"/>
              <w:right w:val="nil"/>
            </w:tcBorders>
            <w:shd w:val="clear" w:color="auto" w:fill="auto"/>
            <w:noWrap/>
            <w:vAlign w:val="center"/>
            <w:hideMark/>
          </w:tcPr>
          <w:p w14:paraId="7B2C4E14" w14:textId="77777777" w:rsidR="002E17C5" w:rsidRPr="00593064" w:rsidRDefault="002E17C5" w:rsidP="006D0169">
            <w:pPr>
              <w:pStyle w:val="tablacontenido"/>
            </w:pPr>
            <w:r w:rsidRPr="00593064">
              <w:t>0,032</w:t>
            </w:r>
          </w:p>
        </w:tc>
        <w:tc>
          <w:tcPr>
            <w:tcW w:w="522" w:type="dxa"/>
            <w:tcBorders>
              <w:top w:val="single" w:sz="4" w:space="0" w:color="auto"/>
              <w:left w:val="nil"/>
              <w:bottom w:val="single" w:sz="4" w:space="0" w:color="auto"/>
              <w:right w:val="nil"/>
            </w:tcBorders>
            <w:shd w:val="clear" w:color="auto" w:fill="auto"/>
            <w:noWrap/>
            <w:vAlign w:val="center"/>
            <w:hideMark/>
          </w:tcPr>
          <w:p w14:paraId="6DBC6234" w14:textId="77777777" w:rsidR="002E17C5" w:rsidRPr="00593064" w:rsidRDefault="002E17C5" w:rsidP="006D0169">
            <w:pPr>
              <w:pStyle w:val="tablacontenido"/>
            </w:pPr>
            <w:r w:rsidRPr="00593064">
              <w:t>0,032</w:t>
            </w:r>
          </w:p>
        </w:tc>
        <w:tc>
          <w:tcPr>
            <w:tcW w:w="1594" w:type="dxa"/>
            <w:tcBorders>
              <w:top w:val="single" w:sz="4" w:space="0" w:color="auto"/>
              <w:left w:val="nil"/>
              <w:bottom w:val="single" w:sz="4" w:space="0" w:color="auto"/>
              <w:right w:val="nil"/>
            </w:tcBorders>
            <w:shd w:val="clear" w:color="auto" w:fill="auto"/>
            <w:noWrap/>
            <w:vAlign w:val="center"/>
            <w:hideMark/>
          </w:tcPr>
          <w:p w14:paraId="6F10585A" w14:textId="77777777" w:rsidR="002E17C5" w:rsidRPr="00593064" w:rsidRDefault="002E17C5" w:rsidP="006D0169">
            <w:pPr>
              <w:pStyle w:val="tablacontenido"/>
            </w:pPr>
            <w:r w:rsidRPr="00593064">
              <w:t>0,046877146</w:t>
            </w:r>
          </w:p>
        </w:tc>
      </w:tr>
      <w:tr w:rsidR="002E17C5" w:rsidRPr="00593064" w14:paraId="366FFFAD"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4E7F3340" w14:textId="77777777" w:rsidR="002E17C5" w:rsidRPr="00593064" w:rsidRDefault="002E17C5" w:rsidP="006D0169">
            <w:pPr>
              <w:pStyle w:val="tablacontenido"/>
              <w:rPr>
                <w:b/>
              </w:rPr>
            </w:pPr>
            <w:r w:rsidRPr="00593064">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14:paraId="00DDFC5D" w14:textId="77777777" w:rsidR="002E17C5" w:rsidRPr="00593064" w:rsidRDefault="002E17C5" w:rsidP="006D0169">
            <w:pPr>
              <w:pStyle w:val="tablacontenido"/>
            </w:pPr>
            <w:r w:rsidRPr="00593064">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5F2734A7" w14:textId="77777777" w:rsidR="002E17C5" w:rsidRPr="00593064" w:rsidRDefault="002E17C5" w:rsidP="006D0169">
            <w:pPr>
              <w:pStyle w:val="tablacontenido"/>
            </w:pPr>
            <w:r w:rsidRPr="00593064">
              <w:t>0,2</w:t>
            </w:r>
          </w:p>
        </w:tc>
        <w:tc>
          <w:tcPr>
            <w:tcW w:w="868" w:type="dxa"/>
            <w:tcBorders>
              <w:top w:val="single" w:sz="4" w:space="0" w:color="auto"/>
              <w:left w:val="nil"/>
              <w:bottom w:val="single" w:sz="4" w:space="0" w:color="auto"/>
              <w:right w:val="nil"/>
            </w:tcBorders>
            <w:shd w:val="clear" w:color="000000" w:fill="E7E6E6"/>
            <w:noWrap/>
            <w:vAlign w:val="center"/>
            <w:hideMark/>
          </w:tcPr>
          <w:p w14:paraId="7E1BE5B3" w14:textId="77777777" w:rsidR="002E17C5" w:rsidRPr="00593064" w:rsidRDefault="002E17C5" w:rsidP="006D0169">
            <w:pPr>
              <w:pStyle w:val="tablacontenido"/>
            </w:pPr>
            <w:r w:rsidRPr="00593064">
              <w:t>3</w:t>
            </w:r>
          </w:p>
        </w:tc>
        <w:tc>
          <w:tcPr>
            <w:tcW w:w="1058" w:type="dxa"/>
            <w:tcBorders>
              <w:top w:val="single" w:sz="4" w:space="0" w:color="auto"/>
              <w:left w:val="nil"/>
              <w:bottom w:val="single" w:sz="4" w:space="0" w:color="auto"/>
              <w:right w:val="nil"/>
            </w:tcBorders>
            <w:shd w:val="clear" w:color="000000" w:fill="A6A6A6"/>
            <w:noWrap/>
            <w:vAlign w:val="center"/>
            <w:hideMark/>
          </w:tcPr>
          <w:p w14:paraId="0F47F313" w14:textId="77777777" w:rsidR="002E17C5" w:rsidRPr="00593064" w:rsidRDefault="002E17C5" w:rsidP="006D0169">
            <w:pPr>
              <w:pStyle w:val="tablacontenido"/>
            </w:pPr>
            <w:r w:rsidRPr="00593064">
              <w:t>1</w:t>
            </w:r>
          </w:p>
        </w:tc>
        <w:tc>
          <w:tcPr>
            <w:tcW w:w="1058" w:type="dxa"/>
            <w:tcBorders>
              <w:top w:val="single" w:sz="4" w:space="0" w:color="auto"/>
              <w:left w:val="nil"/>
              <w:bottom w:val="single" w:sz="4" w:space="0" w:color="auto"/>
              <w:right w:val="nil"/>
            </w:tcBorders>
            <w:shd w:val="clear" w:color="auto" w:fill="auto"/>
            <w:noWrap/>
            <w:vAlign w:val="center"/>
            <w:hideMark/>
          </w:tcPr>
          <w:p w14:paraId="5644DADF" w14:textId="77777777" w:rsidR="002E17C5" w:rsidRPr="00593064" w:rsidRDefault="002E17C5" w:rsidP="006D0169">
            <w:pPr>
              <w:pStyle w:val="tablacontenido"/>
            </w:pPr>
            <w:r w:rsidRPr="00593064">
              <w:t>1</w:t>
            </w:r>
          </w:p>
        </w:tc>
        <w:tc>
          <w:tcPr>
            <w:tcW w:w="629" w:type="dxa"/>
            <w:tcBorders>
              <w:top w:val="single" w:sz="4" w:space="0" w:color="auto"/>
              <w:left w:val="nil"/>
              <w:bottom w:val="single" w:sz="4" w:space="0" w:color="auto"/>
              <w:right w:val="nil"/>
            </w:tcBorders>
            <w:shd w:val="clear" w:color="auto" w:fill="auto"/>
            <w:noWrap/>
            <w:vAlign w:val="center"/>
            <w:hideMark/>
          </w:tcPr>
          <w:p w14:paraId="2A8D74FB" w14:textId="77777777" w:rsidR="002E17C5" w:rsidRPr="00593064" w:rsidRDefault="002E17C5" w:rsidP="006D0169">
            <w:pPr>
              <w:pStyle w:val="tablacontenido"/>
            </w:pPr>
            <w:r w:rsidRPr="00593064">
              <w:t>0,0685</w:t>
            </w:r>
          </w:p>
        </w:tc>
        <w:tc>
          <w:tcPr>
            <w:tcW w:w="629" w:type="dxa"/>
            <w:tcBorders>
              <w:top w:val="single" w:sz="4" w:space="0" w:color="auto"/>
              <w:left w:val="nil"/>
              <w:bottom w:val="single" w:sz="4" w:space="0" w:color="auto"/>
              <w:right w:val="nil"/>
            </w:tcBorders>
            <w:shd w:val="clear" w:color="auto" w:fill="auto"/>
            <w:noWrap/>
            <w:vAlign w:val="center"/>
            <w:hideMark/>
          </w:tcPr>
          <w:p w14:paraId="0FCD7E1B" w14:textId="77777777" w:rsidR="002E17C5" w:rsidRPr="00593064" w:rsidRDefault="002E17C5" w:rsidP="006D0169">
            <w:pPr>
              <w:pStyle w:val="tablacontenido"/>
            </w:pPr>
            <w:r w:rsidRPr="00593064">
              <w:t>0,1066</w:t>
            </w:r>
          </w:p>
        </w:tc>
        <w:tc>
          <w:tcPr>
            <w:tcW w:w="522" w:type="dxa"/>
            <w:tcBorders>
              <w:top w:val="single" w:sz="4" w:space="0" w:color="auto"/>
              <w:left w:val="nil"/>
              <w:bottom w:val="single" w:sz="4" w:space="0" w:color="auto"/>
              <w:right w:val="nil"/>
            </w:tcBorders>
            <w:shd w:val="clear" w:color="auto" w:fill="auto"/>
            <w:noWrap/>
            <w:vAlign w:val="center"/>
            <w:hideMark/>
          </w:tcPr>
          <w:p w14:paraId="596B78C5" w14:textId="77777777" w:rsidR="002E17C5" w:rsidRPr="00593064" w:rsidRDefault="002E17C5" w:rsidP="006D0169">
            <w:pPr>
              <w:pStyle w:val="tablacontenido"/>
            </w:pPr>
            <w:r w:rsidRPr="00593064">
              <w:t>0,158</w:t>
            </w:r>
          </w:p>
        </w:tc>
        <w:tc>
          <w:tcPr>
            <w:tcW w:w="522" w:type="dxa"/>
            <w:tcBorders>
              <w:top w:val="single" w:sz="4" w:space="0" w:color="auto"/>
              <w:left w:val="nil"/>
              <w:bottom w:val="single" w:sz="4" w:space="0" w:color="auto"/>
              <w:right w:val="nil"/>
            </w:tcBorders>
            <w:shd w:val="clear" w:color="auto" w:fill="auto"/>
            <w:noWrap/>
            <w:vAlign w:val="center"/>
            <w:hideMark/>
          </w:tcPr>
          <w:p w14:paraId="0B0508CB" w14:textId="77777777" w:rsidR="002E17C5" w:rsidRPr="00593064" w:rsidRDefault="002E17C5" w:rsidP="006D0169">
            <w:pPr>
              <w:pStyle w:val="tablacontenido"/>
            </w:pPr>
            <w:r w:rsidRPr="00593064">
              <w:t>0,097</w:t>
            </w:r>
          </w:p>
        </w:tc>
        <w:tc>
          <w:tcPr>
            <w:tcW w:w="522" w:type="dxa"/>
            <w:tcBorders>
              <w:top w:val="single" w:sz="4" w:space="0" w:color="auto"/>
              <w:left w:val="nil"/>
              <w:bottom w:val="single" w:sz="4" w:space="0" w:color="auto"/>
              <w:right w:val="nil"/>
            </w:tcBorders>
            <w:shd w:val="clear" w:color="auto" w:fill="auto"/>
            <w:noWrap/>
            <w:vAlign w:val="center"/>
            <w:hideMark/>
          </w:tcPr>
          <w:p w14:paraId="5B2F0473" w14:textId="77777777" w:rsidR="002E17C5" w:rsidRPr="00593064" w:rsidRDefault="002E17C5" w:rsidP="006D0169">
            <w:pPr>
              <w:pStyle w:val="tablacontenido"/>
            </w:pPr>
            <w:r w:rsidRPr="00593064">
              <w:t>0,097</w:t>
            </w:r>
          </w:p>
        </w:tc>
        <w:tc>
          <w:tcPr>
            <w:tcW w:w="1594" w:type="dxa"/>
            <w:tcBorders>
              <w:top w:val="single" w:sz="4" w:space="0" w:color="auto"/>
              <w:left w:val="nil"/>
              <w:bottom w:val="single" w:sz="4" w:space="0" w:color="auto"/>
              <w:right w:val="nil"/>
            </w:tcBorders>
            <w:shd w:val="clear" w:color="auto" w:fill="auto"/>
            <w:noWrap/>
            <w:vAlign w:val="center"/>
            <w:hideMark/>
          </w:tcPr>
          <w:p w14:paraId="35CA8C2A" w14:textId="77777777" w:rsidR="002E17C5" w:rsidRPr="00593064" w:rsidRDefault="002E17C5" w:rsidP="006D0169">
            <w:pPr>
              <w:pStyle w:val="tablacontenido"/>
            </w:pPr>
            <w:r w:rsidRPr="00593064">
              <w:t>0,105307052</w:t>
            </w:r>
          </w:p>
        </w:tc>
      </w:tr>
      <w:tr w:rsidR="002E17C5" w:rsidRPr="00593064" w14:paraId="0CB521F9"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01B05037" w14:textId="77777777" w:rsidR="002E17C5" w:rsidRPr="00593064" w:rsidRDefault="002E17C5" w:rsidP="006D0169">
            <w:pPr>
              <w:pStyle w:val="tablacontenido"/>
              <w:rPr>
                <w:b/>
              </w:rPr>
            </w:pPr>
            <w:r w:rsidRPr="00593064">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14:paraId="64020294" w14:textId="77777777" w:rsidR="002E17C5" w:rsidRPr="00593064" w:rsidRDefault="002E17C5" w:rsidP="006D0169">
            <w:pPr>
              <w:pStyle w:val="tablacontenido"/>
            </w:pPr>
            <w:r w:rsidRPr="00593064">
              <w:t>0,33333333</w:t>
            </w:r>
          </w:p>
        </w:tc>
        <w:tc>
          <w:tcPr>
            <w:tcW w:w="1059" w:type="dxa"/>
            <w:tcBorders>
              <w:top w:val="single" w:sz="4" w:space="0" w:color="auto"/>
              <w:left w:val="nil"/>
              <w:bottom w:val="single" w:sz="4" w:space="0" w:color="auto"/>
              <w:right w:val="nil"/>
            </w:tcBorders>
            <w:shd w:val="clear" w:color="000000" w:fill="E7E6E6"/>
            <w:noWrap/>
            <w:vAlign w:val="center"/>
            <w:hideMark/>
          </w:tcPr>
          <w:p w14:paraId="3C29D53D" w14:textId="77777777" w:rsidR="002E17C5" w:rsidRPr="00593064" w:rsidRDefault="002E17C5" w:rsidP="006D0169">
            <w:pPr>
              <w:pStyle w:val="tablacontenido"/>
            </w:pPr>
            <w:r w:rsidRPr="00593064">
              <w:t>0,2</w:t>
            </w:r>
          </w:p>
        </w:tc>
        <w:tc>
          <w:tcPr>
            <w:tcW w:w="868" w:type="dxa"/>
            <w:tcBorders>
              <w:top w:val="single" w:sz="4" w:space="0" w:color="auto"/>
              <w:left w:val="nil"/>
              <w:bottom w:val="single" w:sz="4" w:space="0" w:color="auto"/>
              <w:right w:val="nil"/>
            </w:tcBorders>
            <w:shd w:val="clear" w:color="000000" w:fill="E7E6E6"/>
            <w:noWrap/>
            <w:vAlign w:val="center"/>
            <w:hideMark/>
          </w:tcPr>
          <w:p w14:paraId="2BE65E1A" w14:textId="77777777" w:rsidR="002E17C5" w:rsidRPr="00593064" w:rsidRDefault="002E17C5" w:rsidP="006D0169">
            <w:pPr>
              <w:pStyle w:val="tablacontenido"/>
            </w:pPr>
            <w:r w:rsidRPr="00593064">
              <w:t>3</w:t>
            </w:r>
          </w:p>
        </w:tc>
        <w:tc>
          <w:tcPr>
            <w:tcW w:w="1058" w:type="dxa"/>
            <w:tcBorders>
              <w:top w:val="single" w:sz="4" w:space="0" w:color="auto"/>
              <w:left w:val="nil"/>
              <w:bottom w:val="single" w:sz="4" w:space="0" w:color="auto"/>
              <w:right w:val="nil"/>
            </w:tcBorders>
            <w:shd w:val="clear" w:color="auto" w:fill="auto"/>
            <w:noWrap/>
            <w:vAlign w:val="center"/>
            <w:hideMark/>
          </w:tcPr>
          <w:p w14:paraId="3FB4D639" w14:textId="77777777" w:rsidR="002E17C5" w:rsidRPr="00593064" w:rsidRDefault="002E17C5" w:rsidP="006D0169">
            <w:pPr>
              <w:pStyle w:val="tablacontenido"/>
            </w:pPr>
            <w:r w:rsidRPr="00593064">
              <w:t>1</w:t>
            </w:r>
          </w:p>
        </w:tc>
        <w:tc>
          <w:tcPr>
            <w:tcW w:w="1058" w:type="dxa"/>
            <w:tcBorders>
              <w:top w:val="single" w:sz="4" w:space="0" w:color="auto"/>
              <w:left w:val="nil"/>
              <w:bottom w:val="single" w:sz="4" w:space="0" w:color="auto"/>
              <w:right w:val="nil"/>
            </w:tcBorders>
            <w:shd w:val="clear" w:color="000000" w:fill="A6A6A6"/>
            <w:noWrap/>
            <w:vAlign w:val="center"/>
            <w:hideMark/>
          </w:tcPr>
          <w:p w14:paraId="178B2D30" w14:textId="77777777" w:rsidR="002E17C5" w:rsidRPr="00593064" w:rsidRDefault="002E17C5" w:rsidP="006D0169">
            <w:pPr>
              <w:pStyle w:val="tablacontenido"/>
            </w:pPr>
            <w:r w:rsidRPr="00593064">
              <w:t>1</w:t>
            </w:r>
          </w:p>
        </w:tc>
        <w:tc>
          <w:tcPr>
            <w:tcW w:w="629" w:type="dxa"/>
            <w:tcBorders>
              <w:top w:val="single" w:sz="4" w:space="0" w:color="auto"/>
              <w:left w:val="nil"/>
              <w:bottom w:val="single" w:sz="4" w:space="0" w:color="auto"/>
              <w:right w:val="nil"/>
            </w:tcBorders>
            <w:shd w:val="clear" w:color="auto" w:fill="auto"/>
            <w:noWrap/>
            <w:vAlign w:val="center"/>
            <w:hideMark/>
          </w:tcPr>
          <w:p w14:paraId="5151542B" w14:textId="77777777" w:rsidR="002E17C5" w:rsidRPr="00593064" w:rsidRDefault="002E17C5" w:rsidP="006D0169">
            <w:pPr>
              <w:pStyle w:val="tablacontenido"/>
            </w:pPr>
            <w:r w:rsidRPr="00593064">
              <w:t>0,0685</w:t>
            </w:r>
          </w:p>
        </w:tc>
        <w:tc>
          <w:tcPr>
            <w:tcW w:w="629" w:type="dxa"/>
            <w:tcBorders>
              <w:top w:val="single" w:sz="4" w:space="0" w:color="auto"/>
              <w:left w:val="nil"/>
              <w:bottom w:val="single" w:sz="4" w:space="0" w:color="auto"/>
              <w:right w:val="nil"/>
            </w:tcBorders>
            <w:shd w:val="clear" w:color="auto" w:fill="auto"/>
            <w:noWrap/>
            <w:vAlign w:val="center"/>
            <w:hideMark/>
          </w:tcPr>
          <w:p w14:paraId="3816C545" w14:textId="77777777" w:rsidR="002E17C5" w:rsidRPr="00593064" w:rsidRDefault="002E17C5" w:rsidP="006D0169">
            <w:pPr>
              <w:pStyle w:val="tablacontenido"/>
            </w:pPr>
            <w:r w:rsidRPr="00593064">
              <w:t>0,1066</w:t>
            </w:r>
          </w:p>
        </w:tc>
        <w:tc>
          <w:tcPr>
            <w:tcW w:w="522" w:type="dxa"/>
            <w:tcBorders>
              <w:top w:val="single" w:sz="4" w:space="0" w:color="auto"/>
              <w:left w:val="nil"/>
              <w:bottom w:val="single" w:sz="4" w:space="0" w:color="auto"/>
              <w:right w:val="nil"/>
            </w:tcBorders>
            <w:shd w:val="clear" w:color="auto" w:fill="auto"/>
            <w:noWrap/>
            <w:vAlign w:val="center"/>
            <w:hideMark/>
          </w:tcPr>
          <w:p w14:paraId="5C9AC520" w14:textId="77777777" w:rsidR="002E17C5" w:rsidRPr="00593064" w:rsidRDefault="002E17C5" w:rsidP="006D0169">
            <w:pPr>
              <w:pStyle w:val="tablacontenido"/>
            </w:pPr>
            <w:r w:rsidRPr="00593064">
              <w:t>0,158</w:t>
            </w:r>
          </w:p>
        </w:tc>
        <w:tc>
          <w:tcPr>
            <w:tcW w:w="522" w:type="dxa"/>
            <w:tcBorders>
              <w:top w:val="single" w:sz="4" w:space="0" w:color="auto"/>
              <w:left w:val="nil"/>
              <w:bottom w:val="single" w:sz="4" w:space="0" w:color="auto"/>
              <w:right w:val="nil"/>
            </w:tcBorders>
            <w:shd w:val="clear" w:color="auto" w:fill="auto"/>
            <w:noWrap/>
            <w:vAlign w:val="center"/>
            <w:hideMark/>
          </w:tcPr>
          <w:p w14:paraId="38894D65" w14:textId="77777777" w:rsidR="002E17C5" w:rsidRPr="00593064" w:rsidRDefault="002E17C5" w:rsidP="006D0169">
            <w:pPr>
              <w:pStyle w:val="tablacontenido"/>
            </w:pPr>
            <w:r w:rsidRPr="00593064">
              <w:t>0,097</w:t>
            </w:r>
          </w:p>
        </w:tc>
        <w:tc>
          <w:tcPr>
            <w:tcW w:w="522" w:type="dxa"/>
            <w:tcBorders>
              <w:top w:val="single" w:sz="4" w:space="0" w:color="auto"/>
              <w:left w:val="nil"/>
              <w:bottom w:val="single" w:sz="4" w:space="0" w:color="auto"/>
              <w:right w:val="nil"/>
            </w:tcBorders>
            <w:shd w:val="clear" w:color="auto" w:fill="auto"/>
            <w:noWrap/>
            <w:vAlign w:val="center"/>
            <w:hideMark/>
          </w:tcPr>
          <w:p w14:paraId="066ADD55" w14:textId="77777777" w:rsidR="002E17C5" w:rsidRPr="00593064" w:rsidRDefault="002E17C5" w:rsidP="006D0169">
            <w:pPr>
              <w:pStyle w:val="tablacontenido"/>
            </w:pPr>
            <w:r w:rsidRPr="00593064">
              <w:t>0,097</w:t>
            </w:r>
          </w:p>
        </w:tc>
        <w:tc>
          <w:tcPr>
            <w:tcW w:w="1594" w:type="dxa"/>
            <w:tcBorders>
              <w:top w:val="single" w:sz="4" w:space="0" w:color="auto"/>
              <w:left w:val="nil"/>
              <w:bottom w:val="single" w:sz="4" w:space="0" w:color="auto"/>
              <w:right w:val="nil"/>
            </w:tcBorders>
            <w:shd w:val="clear" w:color="auto" w:fill="auto"/>
            <w:noWrap/>
            <w:vAlign w:val="center"/>
            <w:hideMark/>
          </w:tcPr>
          <w:p w14:paraId="4CB9BDDA" w14:textId="77777777" w:rsidR="002E17C5" w:rsidRPr="00593064" w:rsidRDefault="002E17C5" w:rsidP="006D0169">
            <w:pPr>
              <w:pStyle w:val="tablacontenido"/>
            </w:pPr>
            <w:r w:rsidRPr="00593064">
              <w:t>0,105307052</w:t>
            </w:r>
          </w:p>
        </w:tc>
      </w:tr>
      <w:tr w:rsidR="002E17C5" w:rsidRPr="00593064" w14:paraId="73F1C3E1" w14:textId="77777777"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1BE515C4" w14:textId="77777777" w:rsidR="002E17C5" w:rsidRPr="00593064" w:rsidRDefault="002E17C5" w:rsidP="006D0169">
            <w:pPr>
              <w:pStyle w:val="tablacontenido"/>
            </w:pPr>
            <w:r w:rsidRPr="00593064">
              <w:t>Suma</w:t>
            </w:r>
          </w:p>
        </w:tc>
        <w:tc>
          <w:tcPr>
            <w:tcW w:w="1059" w:type="dxa"/>
            <w:tcBorders>
              <w:top w:val="single" w:sz="4" w:space="0" w:color="auto"/>
              <w:left w:val="nil"/>
              <w:bottom w:val="single" w:sz="4" w:space="0" w:color="auto"/>
              <w:right w:val="nil"/>
            </w:tcBorders>
            <w:shd w:val="clear" w:color="000000" w:fill="808080"/>
            <w:noWrap/>
            <w:vAlign w:val="center"/>
            <w:hideMark/>
          </w:tcPr>
          <w:p w14:paraId="3E80BE8B" w14:textId="77777777" w:rsidR="002E17C5" w:rsidRPr="00593064" w:rsidRDefault="002E17C5" w:rsidP="006D0169">
            <w:pPr>
              <w:pStyle w:val="tablacontenido"/>
            </w:pPr>
            <w:r w:rsidRPr="00593064">
              <w:t>4,6</w:t>
            </w:r>
          </w:p>
        </w:tc>
        <w:tc>
          <w:tcPr>
            <w:tcW w:w="1059" w:type="dxa"/>
            <w:tcBorders>
              <w:top w:val="single" w:sz="4" w:space="0" w:color="auto"/>
              <w:left w:val="nil"/>
              <w:bottom w:val="single" w:sz="4" w:space="0" w:color="auto"/>
              <w:right w:val="nil"/>
            </w:tcBorders>
            <w:shd w:val="clear" w:color="000000" w:fill="808080"/>
            <w:noWrap/>
            <w:vAlign w:val="center"/>
            <w:hideMark/>
          </w:tcPr>
          <w:p w14:paraId="6C1AB921" w14:textId="77777777" w:rsidR="002E17C5" w:rsidRPr="00593064" w:rsidRDefault="002E17C5" w:rsidP="006D0169">
            <w:pPr>
              <w:pStyle w:val="tablacontenido"/>
            </w:pPr>
            <w:r w:rsidRPr="00593064">
              <w:t>1,76190476</w:t>
            </w:r>
          </w:p>
        </w:tc>
        <w:tc>
          <w:tcPr>
            <w:tcW w:w="868" w:type="dxa"/>
            <w:tcBorders>
              <w:top w:val="single" w:sz="4" w:space="0" w:color="auto"/>
              <w:left w:val="nil"/>
              <w:bottom w:val="single" w:sz="4" w:space="0" w:color="auto"/>
              <w:right w:val="nil"/>
            </w:tcBorders>
            <w:shd w:val="clear" w:color="000000" w:fill="808080"/>
            <w:noWrap/>
            <w:vAlign w:val="center"/>
            <w:hideMark/>
          </w:tcPr>
          <w:p w14:paraId="583D10A3" w14:textId="77777777" w:rsidR="002E17C5" w:rsidRPr="00593064" w:rsidRDefault="002E17C5" w:rsidP="006D0169">
            <w:pPr>
              <w:pStyle w:val="tablacontenido"/>
            </w:pPr>
            <w:r w:rsidRPr="00593064">
              <w:t>15</w:t>
            </w:r>
          </w:p>
        </w:tc>
        <w:tc>
          <w:tcPr>
            <w:tcW w:w="1058" w:type="dxa"/>
            <w:tcBorders>
              <w:top w:val="single" w:sz="4" w:space="0" w:color="auto"/>
              <w:left w:val="nil"/>
              <w:bottom w:val="single" w:sz="4" w:space="0" w:color="auto"/>
              <w:right w:val="nil"/>
            </w:tcBorders>
            <w:shd w:val="clear" w:color="000000" w:fill="808080"/>
            <w:noWrap/>
            <w:vAlign w:val="center"/>
            <w:hideMark/>
          </w:tcPr>
          <w:p w14:paraId="39B41B8D" w14:textId="77777777" w:rsidR="002E17C5" w:rsidRPr="00593064" w:rsidRDefault="002E17C5" w:rsidP="006D0169">
            <w:pPr>
              <w:pStyle w:val="tablacontenido"/>
            </w:pPr>
            <w:r w:rsidRPr="00593064">
              <w:t>15</w:t>
            </w:r>
          </w:p>
        </w:tc>
        <w:tc>
          <w:tcPr>
            <w:tcW w:w="1058" w:type="dxa"/>
            <w:tcBorders>
              <w:top w:val="single" w:sz="4" w:space="0" w:color="auto"/>
              <w:left w:val="nil"/>
              <w:bottom w:val="single" w:sz="4" w:space="0" w:color="auto"/>
              <w:right w:val="nil"/>
            </w:tcBorders>
            <w:shd w:val="clear" w:color="000000" w:fill="808080"/>
            <w:noWrap/>
            <w:vAlign w:val="center"/>
            <w:hideMark/>
          </w:tcPr>
          <w:p w14:paraId="4D91BDFF" w14:textId="77777777" w:rsidR="002E17C5" w:rsidRPr="00593064" w:rsidRDefault="002E17C5" w:rsidP="006D0169">
            <w:pPr>
              <w:pStyle w:val="tablacontenido"/>
            </w:pPr>
            <w:r w:rsidRPr="00593064">
              <w:t>15</w:t>
            </w:r>
          </w:p>
        </w:tc>
        <w:tc>
          <w:tcPr>
            <w:tcW w:w="629" w:type="dxa"/>
            <w:tcBorders>
              <w:top w:val="single" w:sz="4" w:space="0" w:color="auto"/>
              <w:left w:val="nil"/>
              <w:bottom w:val="nil"/>
              <w:right w:val="nil"/>
            </w:tcBorders>
            <w:shd w:val="clear" w:color="auto" w:fill="auto"/>
            <w:noWrap/>
            <w:vAlign w:val="center"/>
            <w:hideMark/>
          </w:tcPr>
          <w:p w14:paraId="6B32CE4E" w14:textId="77777777" w:rsidR="002E17C5" w:rsidRPr="00593064"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14:paraId="17216B0B" w14:textId="77777777" w:rsidR="002E17C5" w:rsidRPr="00593064"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14:paraId="78143D44" w14:textId="77777777" w:rsidR="002E17C5" w:rsidRPr="00593064"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14:paraId="3B7F435A" w14:textId="77777777" w:rsidR="002E17C5" w:rsidRPr="00593064"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14:paraId="1C47B208" w14:textId="77777777" w:rsidR="002E17C5" w:rsidRPr="00593064"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14:paraId="0585AAB0" w14:textId="77777777" w:rsidR="002E17C5" w:rsidRPr="00593064" w:rsidRDefault="002E17C5" w:rsidP="006D0169">
            <w:pPr>
              <w:pStyle w:val="tablacontenido"/>
            </w:pPr>
          </w:p>
        </w:tc>
      </w:tr>
    </w:tbl>
    <w:p w14:paraId="1CF47372" w14:textId="77777777" w:rsidR="002E17C5" w:rsidRPr="00593064" w:rsidRDefault="002E17C5" w:rsidP="003226FF">
      <w:pPr>
        <w:pStyle w:val="fuenteref"/>
        <w:rPr>
          <w:i/>
        </w:rPr>
      </w:pPr>
      <w:r w:rsidRPr="00593064">
        <w:t>Fuente: Construcción de los autores.</w:t>
      </w:r>
      <w:r w:rsidRPr="00593064">
        <w:br w:type="page"/>
      </w:r>
    </w:p>
    <w:p w14:paraId="68FD94AF" w14:textId="0D4C056D" w:rsidR="002E17C5" w:rsidRPr="00593064" w:rsidRDefault="002E17C5" w:rsidP="002E17C5">
      <w:pPr>
        <w:ind w:left="454"/>
      </w:pPr>
      <w:r w:rsidRPr="00593064">
        <w:lastRenderedPageBreak/>
        <w:t xml:space="preserve">La </w:t>
      </w:r>
      <w:r w:rsidRPr="00593064">
        <w:fldChar w:fldCharType="begin"/>
      </w:r>
      <w:r w:rsidRPr="00593064">
        <w:instrText xml:space="preserve"> REF _Ref477466757 \h  \* MERGEFORMAT </w:instrText>
      </w:r>
      <w:r w:rsidRPr="00593064">
        <w:fldChar w:fldCharType="separate"/>
      </w:r>
      <w:r w:rsidR="001922BC" w:rsidRPr="00593064">
        <w:t xml:space="preserve">Tabla </w:t>
      </w:r>
      <w:r w:rsidR="001922BC">
        <w:t>75</w:t>
      </w:r>
      <w:r w:rsidRPr="00593064">
        <w:fldChar w:fldCharType="end"/>
      </w:r>
      <w:r w:rsidRPr="00593064">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EndPr/>
        <w:sdtContent>
          <w:r w:rsidRPr="00593064">
            <w:fldChar w:fldCharType="begin"/>
          </w:r>
          <w:r w:rsidRPr="00593064">
            <w:instrText xml:space="preserve">CITATION Alc10 \l 3082 </w:instrText>
          </w:r>
          <w:r w:rsidRPr="00593064">
            <w:fldChar w:fldCharType="separate"/>
          </w:r>
          <w:r w:rsidR="003718BB">
            <w:rPr>
              <w:noProof/>
            </w:rPr>
            <w:t xml:space="preserve"> </w:t>
          </w:r>
          <w:r w:rsidR="003718BB" w:rsidRPr="003718BB">
            <w:rPr>
              <w:noProof/>
            </w:rPr>
            <w:t>(Alcaldía mayor de Bogotá D.C., 2017)</w:t>
          </w:r>
          <w:r w:rsidRPr="00593064">
            <w:fldChar w:fldCharType="end"/>
          </w:r>
        </w:sdtContent>
      </w:sdt>
    </w:p>
    <w:p w14:paraId="633DE739" w14:textId="77777777" w:rsidR="002E17C5" w:rsidRPr="00593064" w:rsidRDefault="002E17C5" w:rsidP="002E17C5">
      <w:pPr>
        <w:ind w:left="454"/>
      </w:pPr>
    </w:p>
    <w:p w14:paraId="58DC53E4" w14:textId="46F39264" w:rsidR="002E17C5" w:rsidRPr="00593064" w:rsidRDefault="002E17C5" w:rsidP="002E17C5">
      <w:pPr>
        <w:pStyle w:val="Tablaref"/>
      </w:pPr>
      <w:bookmarkStart w:id="697" w:name="_Ref477466757"/>
      <w:bookmarkStart w:id="698" w:name="_Toc7014571"/>
      <w:bookmarkStart w:id="699" w:name="_Toc8668779"/>
      <w:bookmarkStart w:id="700" w:name="_Toc9629557"/>
      <w:r w:rsidRPr="00593064">
        <w:t xml:space="preserve">Tabla </w:t>
      </w:r>
      <w:r w:rsidR="003E2C6E">
        <w:fldChar w:fldCharType="begin"/>
      </w:r>
      <w:r w:rsidR="003E2C6E">
        <w:instrText xml:space="preserve"> SEQ Tabla \* ARABIC </w:instrText>
      </w:r>
      <w:r w:rsidR="003E2C6E">
        <w:fldChar w:fldCharType="separate"/>
      </w:r>
      <w:r w:rsidR="001922BC">
        <w:rPr>
          <w:noProof/>
        </w:rPr>
        <w:t>75</w:t>
      </w:r>
      <w:r w:rsidR="003E2C6E">
        <w:rPr>
          <w:noProof/>
        </w:rPr>
        <w:fldChar w:fldCharType="end"/>
      </w:r>
      <w:bookmarkEnd w:id="697"/>
      <w:r w:rsidRPr="00593064">
        <w:t>. Criterio: Nivel tarifario</w:t>
      </w:r>
      <w:bookmarkEnd w:id="698"/>
      <w:bookmarkEnd w:id="699"/>
      <w:bookmarkEnd w:id="700"/>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593064" w14:paraId="104E5519" w14:textId="77777777" w:rsidTr="006D0169">
        <w:trPr>
          <w:trHeight w:val="300"/>
          <w:jc w:val="center"/>
        </w:trPr>
        <w:tc>
          <w:tcPr>
            <w:tcW w:w="1200" w:type="dxa"/>
            <w:tcBorders>
              <w:top w:val="nil"/>
              <w:left w:val="nil"/>
              <w:bottom w:val="nil"/>
              <w:right w:val="nil"/>
            </w:tcBorders>
            <w:shd w:val="clear" w:color="auto" w:fill="auto"/>
            <w:noWrap/>
            <w:vAlign w:val="bottom"/>
            <w:hideMark/>
          </w:tcPr>
          <w:p w14:paraId="178B3808" w14:textId="77777777" w:rsidR="002E17C5" w:rsidRPr="00593064"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52F15B74" w14:textId="77777777" w:rsidR="002E17C5" w:rsidRPr="00593064" w:rsidRDefault="002E17C5" w:rsidP="006D0169">
            <w:pPr>
              <w:pStyle w:val="tablacontenido"/>
              <w:rPr>
                <w:b/>
              </w:rPr>
            </w:pPr>
            <w:r w:rsidRPr="00593064">
              <w:rPr>
                <w:b/>
              </w:rPr>
              <w:t>Criterio: Nivel tarifario</w:t>
            </w:r>
          </w:p>
        </w:tc>
      </w:tr>
      <w:tr w:rsidR="002E17C5" w:rsidRPr="00593064" w14:paraId="2A361053" w14:textId="77777777" w:rsidTr="003226FF">
        <w:trPr>
          <w:trHeight w:val="145"/>
          <w:jc w:val="center"/>
        </w:trPr>
        <w:tc>
          <w:tcPr>
            <w:tcW w:w="1200" w:type="dxa"/>
            <w:tcBorders>
              <w:top w:val="nil"/>
              <w:left w:val="nil"/>
              <w:bottom w:val="nil"/>
              <w:right w:val="nil"/>
            </w:tcBorders>
            <w:shd w:val="clear" w:color="auto" w:fill="auto"/>
            <w:noWrap/>
            <w:vAlign w:val="bottom"/>
            <w:hideMark/>
          </w:tcPr>
          <w:p w14:paraId="28235F66" w14:textId="77777777" w:rsidR="002E17C5" w:rsidRPr="00593064"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14:paraId="700F922F" w14:textId="77777777" w:rsidR="002E17C5" w:rsidRPr="00593064" w:rsidRDefault="002E17C5" w:rsidP="006D0169">
            <w:pPr>
              <w:pStyle w:val="tablacontenido"/>
              <w:rPr>
                <w:b/>
              </w:rPr>
            </w:pPr>
            <w:r w:rsidRPr="00593064">
              <w:rPr>
                <w:b/>
              </w:rPr>
              <w:t>Opción 1</w:t>
            </w:r>
          </w:p>
        </w:tc>
        <w:tc>
          <w:tcPr>
            <w:tcW w:w="889" w:type="dxa"/>
            <w:tcBorders>
              <w:top w:val="nil"/>
              <w:left w:val="nil"/>
              <w:bottom w:val="single" w:sz="4" w:space="0" w:color="auto"/>
              <w:right w:val="nil"/>
            </w:tcBorders>
            <w:shd w:val="clear" w:color="000000" w:fill="D0CECE"/>
            <w:noWrap/>
            <w:vAlign w:val="center"/>
            <w:hideMark/>
          </w:tcPr>
          <w:p w14:paraId="206815E1" w14:textId="77777777" w:rsidR="002E17C5" w:rsidRPr="00593064" w:rsidRDefault="002E17C5" w:rsidP="006D0169">
            <w:pPr>
              <w:pStyle w:val="tablacontenido"/>
              <w:rPr>
                <w:b/>
              </w:rPr>
            </w:pPr>
            <w:r w:rsidRPr="00593064">
              <w:rPr>
                <w:b/>
              </w:rPr>
              <w:t>Opción 2</w:t>
            </w:r>
          </w:p>
        </w:tc>
        <w:tc>
          <w:tcPr>
            <w:tcW w:w="1082" w:type="dxa"/>
            <w:tcBorders>
              <w:top w:val="nil"/>
              <w:left w:val="nil"/>
              <w:bottom w:val="single" w:sz="4" w:space="0" w:color="auto"/>
              <w:right w:val="nil"/>
            </w:tcBorders>
            <w:shd w:val="clear" w:color="000000" w:fill="D0CECE"/>
            <w:noWrap/>
            <w:vAlign w:val="center"/>
            <w:hideMark/>
          </w:tcPr>
          <w:p w14:paraId="541C1581" w14:textId="77777777" w:rsidR="002E17C5" w:rsidRPr="00593064" w:rsidRDefault="002E17C5" w:rsidP="006D0169">
            <w:pPr>
              <w:pStyle w:val="tablacontenido"/>
              <w:rPr>
                <w:b/>
              </w:rPr>
            </w:pPr>
            <w:r w:rsidRPr="00593064">
              <w:rPr>
                <w:b/>
              </w:rPr>
              <w:t>Opción 3</w:t>
            </w:r>
          </w:p>
        </w:tc>
        <w:tc>
          <w:tcPr>
            <w:tcW w:w="1082" w:type="dxa"/>
            <w:tcBorders>
              <w:top w:val="nil"/>
              <w:left w:val="nil"/>
              <w:bottom w:val="single" w:sz="4" w:space="0" w:color="auto"/>
              <w:right w:val="nil"/>
            </w:tcBorders>
            <w:shd w:val="clear" w:color="000000" w:fill="D0CECE"/>
            <w:noWrap/>
            <w:vAlign w:val="center"/>
            <w:hideMark/>
          </w:tcPr>
          <w:p w14:paraId="5471DB9D" w14:textId="77777777" w:rsidR="002E17C5" w:rsidRPr="00593064" w:rsidRDefault="002E17C5" w:rsidP="006D0169">
            <w:pPr>
              <w:pStyle w:val="tablacontenido"/>
              <w:rPr>
                <w:b/>
              </w:rPr>
            </w:pPr>
            <w:r w:rsidRPr="00593064">
              <w:rPr>
                <w:b/>
              </w:rPr>
              <w:t>Opción 4</w:t>
            </w:r>
          </w:p>
        </w:tc>
        <w:tc>
          <w:tcPr>
            <w:tcW w:w="1082" w:type="dxa"/>
            <w:tcBorders>
              <w:top w:val="nil"/>
              <w:left w:val="nil"/>
              <w:bottom w:val="single" w:sz="4" w:space="0" w:color="auto"/>
              <w:right w:val="nil"/>
            </w:tcBorders>
            <w:shd w:val="clear" w:color="000000" w:fill="D0CECE"/>
            <w:noWrap/>
            <w:vAlign w:val="center"/>
            <w:hideMark/>
          </w:tcPr>
          <w:p w14:paraId="2F030980" w14:textId="77777777" w:rsidR="002E17C5" w:rsidRPr="00593064" w:rsidRDefault="002E17C5" w:rsidP="006D0169">
            <w:pPr>
              <w:pStyle w:val="tablacontenido"/>
              <w:rPr>
                <w:b/>
              </w:rPr>
            </w:pPr>
            <w:r w:rsidRPr="00593064">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229049D2" w14:textId="77777777" w:rsidR="002E17C5" w:rsidRPr="00593064" w:rsidRDefault="002E17C5" w:rsidP="006D0169">
            <w:pPr>
              <w:pStyle w:val="tablacontenido"/>
              <w:rPr>
                <w:b/>
              </w:rPr>
            </w:pPr>
            <w:r w:rsidRPr="00593064">
              <w:rPr>
                <w:b/>
              </w:rPr>
              <w:t>Matriz normalizada</w:t>
            </w:r>
          </w:p>
        </w:tc>
        <w:tc>
          <w:tcPr>
            <w:tcW w:w="1631" w:type="dxa"/>
            <w:tcBorders>
              <w:top w:val="nil"/>
              <w:left w:val="nil"/>
              <w:bottom w:val="single" w:sz="4" w:space="0" w:color="auto"/>
              <w:right w:val="nil"/>
            </w:tcBorders>
            <w:shd w:val="clear" w:color="000000" w:fill="D0CECE"/>
            <w:noWrap/>
            <w:vAlign w:val="center"/>
            <w:hideMark/>
          </w:tcPr>
          <w:p w14:paraId="146CBA5C" w14:textId="77777777" w:rsidR="002E17C5" w:rsidRPr="00593064" w:rsidRDefault="002E17C5" w:rsidP="006D0169">
            <w:pPr>
              <w:pStyle w:val="tablacontenido"/>
              <w:rPr>
                <w:b/>
              </w:rPr>
            </w:pPr>
            <w:r w:rsidRPr="00593064">
              <w:rPr>
                <w:b/>
              </w:rPr>
              <w:t>Vector promedio</w:t>
            </w:r>
          </w:p>
        </w:tc>
      </w:tr>
      <w:tr w:rsidR="002E17C5" w:rsidRPr="00593064" w14:paraId="4D3A0E05" w14:textId="77777777"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771CFCC4" w14:textId="77777777" w:rsidR="002E17C5" w:rsidRPr="00593064" w:rsidRDefault="002E17C5" w:rsidP="006D0169">
            <w:pPr>
              <w:pStyle w:val="tablacontenido"/>
              <w:rPr>
                <w:b/>
              </w:rPr>
            </w:pPr>
            <w:r w:rsidRPr="00593064">
              <w:rPr>
                <w:b/>
              </w:rPr>
              <w:t>Opción 1</w:t>
            </w:r>
          </w:p>
        </w:tc>
        <w:tc>
          <w:tcPr>
            <w:tcW w:w="1083" w:type="dxa"/>
            <w:tcBorders>
              <w:top w:val="nil"/>
              <w:left w:val="nil"/>
              <w:bottom w:val="single" w:sz="4" w:space="0" w:color="auto"/>
              <w:right w:val="nil"/>
            </w:tcBorders>
            <w:shd w:val="clear" w:color="000000" w:fill="A6A6A6"/>
            <w:noWrap/>
            <w:vAlign w:val="center"/>
            <w:hideMark/>
          </w:tcPr>
          <w:p w14:paraId="2E19E962" w14:textId="77777777" w:rsidR="002E17C5" w:rsidRPr="00593064" w:rsidRDefault="002E17C5" w:rsidP="006D0169">
            <w:pPr>
              <w:pStyle w:val="tablacontenido"/>
            </w:pPr>
            <w:r w:rsidRPr="00593064">
              <w:t>1</w:t>
            </w:r>
          </w:p>
        </w:tc>
        <w:tc>
          <w:tcPr>
            <w:tcW w:w="889" w:type="dxa"/>
            <w:tcBorders>
              <w:top w:val="nil"/>
              <w:left w:val="nil"/>
              <w:bottom w:val="single" w:sz="4" w:space="0" w:color="auto"/>
              <w:right w:val="nil"/>
            </w:tcBorders>
            <w:shd w:val="clear" w:color="auto" w:fill="auto"/>
            <w:noWrap/>
            <w:vAlign w:val="center"/>
            <w:hideMark/>
          </w:tcPr>
          <w:p w14:paraId="331B29F2" w14:textId="77777777" w:rsidR="002E17C5" w:rsidRPr="00593064" w:rsidRDefault="002E17C5" w:rsidP="006D0169">
            <w:pPr>
              <w:pStyle w:val="tablacontenido"/>
            </w:pPr>
            <w:r w:rsidRPr="00593064">
              <w:t>3</w:t>
            </w:r>
          </w:p>
        </w:tc>
        <w:tc>
          <w:tcPr>
            <w:tcW w:w="1082" w:type="dxa"/>
            <w:tcBorders>
              <w:top w:val="nil"/>
              <w:left w:val="nil"/>
              <w:bottom w:val="single" w:sz="4" w:space="0" w:color="auto"/>
              <w:right w:val="nil"/>
            </w:tcBorders>
            <w:shd w:val="clear" w:color="000000" w:fill="E7E6E6"/>
            <w:noWrap/>
            <w:vAlign w:val="center"/>
            <w:hideMark/>
          </w:tcPr>
          <w:p w14:paraId="3424FE7C" w14:textId="77777777" w:rsidR="002E17C5" w:rsidRPr="00593064" w:rsidRDefault="002E17C5" w:rsidP="006D0169">
            <w:pPr>
              <w:pStyle w:val="tablacontenido"/>
            </w:pPr>
            <w:r w:rsidRPr="00593064">
              <w:t>0,2</w:t>
            </w:r>
          </w:p>
        </w:tc>
        <w:tc>
          <w:tcPr>
            <w:tcW w:w="1082" w:type="dxa"/>
            <w:tcBorders>
              <w:top w:val="nil"/>
              <w:left w:val="nil"/>
              <w:bottom w:val="single" w:sz="4" w:space="0" w:color="auto"/>
              <w:right w:val="nil"/>
            </w:tcBorders>
            <w:shd w:val="clear" w:color="auto" w:fill="auto"/>
            <w:noWrap/>
            <w:vAlign w:val="center"/>
            <w:hideMark/>
          </w:tcPr>
          <w:p w14:paraId="0A439F29" w14:textId="77777777" w:rsidR="002E17C5" w:rsidRPr="00593064" w:rsidRDefault="002E17C5" w:rsidP="006D0169">
            <w:pPr>
              <w:pStyle w:val="tablacontenido"/>
            </w:pPr>
            <w:r w:rsidRPr="00593064">
              <w:t>0,2</w:t>
            </w:r>
          </w:p>
        </w:tc>
        <w:tc>
          <w:tcPr>
            <w:tcW w:w="1082" w:type="dxa"/>
            <w:tcBorders>
              <w:top w:val="nil"/>
              <w:left w:val="nil"/>
              <w:bottom w:val="single" w:sz="4" w:space="0" w:color="auto"/>
              <w:right w:val="nil"/>
            </w:tcBorders>
            <w:shd w:val="clear" w:color="auto" w:fill="auto"/>
            <w:noWrap/>
            <w:vAlign w:val="center"/>
            <w:hideMark/>
          </w:tcPr>
          <w:p w14:paraId="5F3D9FA4" w14:textId="77777777" w:rsidR="002E17C5" w:rsidRPr="00593064" w:rsidRDefault="002E17C5" w:rsidP="006D0169">
            <w:pPr>
              <w:pStyle w:val="tablacontenido"/>
            </w:pPr>
            <w:r w:rsidRPr="00593064">
              <w:t>0,2</w:t>
            </w:r>
          </w:p>
        </w:tc>
        <w:tc>
          <w:tcPr>
            <w:tcW w:w="644" w:type="dxa"/>
            <w:tcBorders>
              <w:top w:val="nil"/>
              <w:left w:val="nil"/>
              <w:bottom w:val="single" w:sz="4" w:space="0" w:color="auto"/>
              <w:right w:val="nil"/>
            </w:tcBorders>
            <w:shd w:val="clear" w:color="auto" w:fill="auto"/>
            <w:noWrap/>
            <w:vAlign w:val="center"/>
            <w:hideMark/>
          </w:tcPr>
          <w:p w14:paraId="5A2235D0" w14:textId="77777777" w:rsidR="002E17C5" w:rsidRPr="00593064" w:rsidRDefault="002E17C5" w:rsidP="006D0169">
            <w:pPr>
              <w:pStyle w:val="tablacontenido"/>
            </w:pPr>
            <w:r w:rsidRPr="00593064">
              <w:t>0,0612</w:t>
            </w:r>
          </w:p>
        </w:tc>
        <w:tc>
          <w:tcPr>
            <w:tcW w:w="425" w:type="dxa"/>
            <w:tcBorders>
              <w:top w:val="nil"/>
              <w:left w:val="nil"/>
              <w:bottom w:val="single" w:sz="4" w:space="0" w:color="auto"/>
              <w:right w:val="nil"/>
            </w:tcBorders>
            <w:shd w:val="clear" w:color="auto" w:fill="auto"/>
            <w:noWrap/>
            <w:vAlign w:val="center"/>
            <w:hideMark/>
          </w:tcPr>
          <w:p w14:paraId="6D77413B" w14:textId="77777777" w:rsidR="002E17C5" w:rsidRPr="00593064" w:rsidRDefault="002E17C5" w:rsidP="006D0169">
            <w:pPr>
              <w:pStyle w:val="tablacontenido"/>
            </w:pPr>
            <w:r w:rsidRPr="00593064">
              <w:t>0,12</w:t>
            </w:r>
          </w:p>
        </w:tc>
        <w:tc>
          <w:tcPr>
            <w:tcW w:w="534" w:type="dxa"/>
            <w:tcBorders>
              <w:top w:val="nil"/>
              <w:left w:val="nil"/>
              <w:bottom w:val="single" w:sz="4" w:space="0" w:color="auto"/>
              <w:right w:val="nil"/>
            </w:tcBorders>
            <w:shd w:val="clear" w:color="auto" w:fill="auto"/>
            <w:noWrap/>
            <w:vAlign w:val="center"/>
            <w:hideMark/>
          </w:tcPr>
          <w:p w14:paraId="130E5804" w14:textId="77777777" w:rsidR="002E17C5" w:rsidRPr="00593064" w:rsidRDefault="002E17C5" w:rsidP="006D0169">
            <w:pPr>
              <w:pStyle w:val="tablacontenido"/>
            </w:pPr>
            <w:r w:rsidRPr="00593064">
              <w:t>0,06</w:t>
            </w:r>
          </w:p>
        </w:tc>
        <w:tc>
          <w:tcPr>
            <w:tcW w:w="534" w:type="dxa"/>
            <w:tcBorders>
              <w:top w:val="nil"/>
              <w:left w:val="nil"/>
              <w:bottom w:val="single" w:sz="4" w:space="0" w:color="auto"/>
              <w:right w:val="nil"/>
            </w:tcBorders>
            <w:shd w:val="clear" w:color="auto" w:fill="auto"/>
            <w:noWrap/>
            <w:vAlign w:val="center"/>
            <w:hideMark/>
          </w:tcPr>
          <w:p w14:paraId="2853545E" w14:textId="77777777" w:rsidR="002E17C5" w:rsidRPr="00593064" w:rsidRDefault="002E17C5" w:rsidP="006D0169">
            <w:pPr>
              <w:pStyle w:val="tablacontenido"/>
            </w:pPr>
            <w:r w:rsidRPr="00593064">
              <w:t>0,06</w:t>
            </w:r>
          </w:p>
        </w:tc>
        <w:tc>
          <w:tcPr>
            <w:tcW w:w="534" w:type="dxa"/>
            <w:tcBorders>
              <w:top w:val="nil"/>
              <w:left w:val="nil"/>
              <w:bottom w:val="single" w:sz="4" w:space="0" w:color="auto"/>
              <w:right w:val="nil"/>
            </w:tcBorders>
            <w:shd w:val="clear" w:color="auto" w:fill="auto"/>
            <w:noWrap/>
            <w:vAlign w:val="center"/>
            <w:hideMark/>
          </w:tcPr>
          <w:p w14:paraId="1FD8557E" w14:textId="77777777" w:rsidR="002E17C5" w:rsidRPr="00593064" w:rsidRDefault="002E17C5" w:rsidP="006D0169">
            <w:pPr>
              <w:pStyle w:val="tablacontenido"/>
            </w:pPr>
            <w:r w:rsidRPr="00593064">
              <w:t>0,06</w:t>
            </w:r>
          </w:p>
        </w:tc>
        <w:tc>
          <w:tcPr>
            <w:tcW w:w="1631" w:type="dxa"/>
            <w:tcBorders>
              <w:top w:val="nil"/>
              <w:left w:val="nil"/>
              <w:bottom w:val="single" w:sz="4" w:space="0" w:color="auto"/>
              <w:right w:val="nil"/>
            </w:tcBorders>
            <w:shd w:val="clear" w:color="auto" w:fill="auto"/>
            <w:noWrap/>
            <w:vAlign w:val="center"/>
            <w:hideMark/>
          </w:tcPr>
          <w:p w14:paraId="49549738" w14:textId="77777777" w:rsidR="002E17C5" w:rsidRPr="00593064" w:rsidRDefault="002E17C5" w:rsidP="006D0169">
            <w:pPr>
              <w:pStyle w:val="tablacontenido"/>
            </w:pPr>
            <w:r w:rsidRPr="00593064">
              <w:t>0,072142334</w:t>
            </w:r>
          </w:p>
        </w:tc>
      </w:tr>
      <w:tr w:rsidR="002E17C5" w:rsidRPr="00593064" w14:paraId="38C15F1C"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738A504" w14:textId="77777777" w:rsidR="002E17C5" w:rsidRPr="00593064" w:rsidRDefault="002E17C5" w:rsidP="006D0169">
            <w:pPr>
              <w:pStyle w:val="tablacontenido"/>
              <w:rPr>
                <w:b/>
              </w:rPr>
            </w:pPr>
            <w:r w:rsidRPr="00593064">
              <w:rPr>
                <w:b/>
              </w:rPr>
              <w:t>Opción 2</w:t>
            </w:r>
          </w:p>
        </w:tc>
        <w:tc>
          <w:tcPr>
            <w:tcW w:w="1083" w:type="dxa"/>
            <w:tcBorders>
              <w:top w:val="nil"/>
              <w:left w:val="nil"/>
              <w:bottom w:val="single" w:sz="4" w:space="0" w:color="auto"/>
              <w:right w:val="nil"/>
            </w:tcBorders>
            <w:shd w:val="clear" w:color="auto" w:fill="auto"/>
            <w:noWrap/>
            <w:vAlign w:val="center"/>
            <w:hideMark/>
          </w:tcPr>
          <w:p w14:paraId="631F6411" w14:textId="77777777" w:rsidR="002E17C5" w:rsidRPr="00593064" w:rsidRDefault="002E17C5" w:rsidP="006D0169">
            <w:pPr>
              <w:pStyle w:val="tablacontenido"/>
            </w:pPr>
            <w:r w:rsidRPr="00593064">
              <w:t>0,33333333</w:t>
            </w:r>
          </w:p>
        </w:tc>
        <w:tc>
          <w:tcPr>
            <w:tcW w:w="889" w:type="dxa"/>
            <w:tcBorders>
              <w:top w:val="nil"/>
              <w:left w:val="nil"/>
              <w:bottom w:val="single" w:sz="4" w:space="0" w:color="auto"/>
              <w:right w:val="nil"/>
            </w:tcBorders>
            <w:shd w:val="clear" w:color="000000" w:fill="A6A6A6"/>
            <w:noWrap/>
            <w:vAlign w:val="center"/>
            <w:hideMark/>
          </w:tcPr>
          <w:p w14:paraId="464EC34E"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000000" w:fill="E7E6E6"/>
            <w:noWrap/>
            <w:vAlign w:val="center"/>
            <w:hideMark/>
          </w:tcPr>
          <w:p w14:paraId="56A76D16" w14:textId="77777777" w:rsidR="002E17C5" w:rsidRPr="00593064" w:rsidRDefault="002E17C5" w:rsidP="006D0169">
            <w:pPr>
              <w:pStyle w:val="tablacontenido"/>
            </w:pPr>
            <w:r w:rsidRPr="00593064">
              <w:t>0,14285714</w:t>
            </w:r>
          </w:p>
        </w:tc>
        <w:tc>
          <w:tcPr>
            <w:tcW w:w="1082" w:type="dxa"/>
            <w:tcBorders>
              <w:top w:val="nil"/>
              <w:left w:val="nil"/>
              <w:bottom w:val="single" w:sz="4" w:space="0" w:color="auto"/>
              <w:right w:val="nil"/>
            </w:tcBorders>
            <w:shd w:val="clear" w:color="auto" w:fill="auto"/>
            <w:noWrap/>
            <w:vAlign w:val="center"/>
            <w:hideMark/>
          </w:tcPr>
          <w:p w14:paraId="7010D874" w14:textId="77777777" w:rsidR="002E17C5" w:rsidRPr="00593064" w:rsidRDefault="002E17C5" w:rsidP="006D0169">
            <w:pPr>
              <w:pStyle w:val="tablacontenido"/>
            </w:pPr>
            <w:r w:rsidRPr="00593064">
              <w:t>0,14285714</w:t>
            </w:r>
          </w:p>
        </w:tc>
        <w:tc>
          <w:tcPr>
            <w:tcW w:w="1082" w:type="dxa"/>
            <w:tcBorders>
              <w:top w:val="nil"/>
              <w:left w:val="nil"/>
              <w:bottom w:val="single" w:sz="4" w:space="0" w:color="auto"/>
              <w:right w:val="nil"/>
            </w:tcBorders>
            <w:shd w:val="clear" w:color="auto" w:fill="auto"/>
            <w:noWrap/>
            <w:vAlign w:val="center"/>
            <w:hideMark/>
          </w:tcPr>
          <w:p w14:paraId="514CD6D2" w14:textId="77777777" w:rsidR="002E17C5" w:rsidRPr="00593064" w:rsidRDefault="002E17C5" w:rsidP="006D0169">
            <w:pPr>
              <w:pStyle w:val="tablacontenido"/>
            </w:pPr>
            <w:r w:rsidRPr="00593064">
              <w:t>0,14285714</w:t>
            </w:r>
          </w:p>
        </w:tc>
        <w:tc>
          <w:tcPr>
            <w:tcW w:w="644" w:type="dxa"/>
            <w:tcBorders>
              <w:top w:val="nil"/>
              <w:left w:val="nil"/>
              <w:bottom w:val="single" w:sz="4" w:space="0" w:color="auto"/>
              <w:right w:val="nil"/>
            </w:tcBorders>
            <w:shd w:val="clear" w:color="auto" w:fill="auto"/>
            <w:noWrap/>
            <w:vAlign w:val="center"/>
            <w:hideMark/>
          </w:tcPr>
          <w:p w14:paraId="0BDA19B9" w14:textId="77777777" w:rsidR="002E17C5" w:rsidRPr="00593064" w:rsidRDefault="002E17C5" w:rsidP="006D0169">
            <w:pPr>
              <w:pStyle w:val="tablacontenido"/>
            </w:pPr>
            <w:r w:rsidRPr="00593064">
              <w:t>0,0204</w:t>
            </w:r>
          </w:p>
        </w:tc>
        <w:tc>
          <w:tcPr>
            <w:tcW w:w="425" w:type="dxa"/>
            <w:tcBorders>
              <w:top w:val="nil"/>
              <w:left w:val="nil"/>
              <w:bottom w:val="single" w:sz="4" w:space="0" w:color="auto"/>
              <w:right w:val="nil"/>
            </w:tcBorders>
            <w:shd w:val="clear" w:color="auto" w:fill="auto"/>
            <w:noWrap/>
            <w:vAlign w:val="center"/>
            <w:hideMark/>
          </w:tcPr>
          <w:p w14:paraId="4919831B" w14:textId="77777777" w:rsidR="002E17C5" w:rsidRPr="00593064" w:rsidRDefault="002E17C5" w:rsidP="006D0169">
            <w:pPr>
              <w:pStyle w:val="tablacontenido"/>
            </w:pPr>
            <w:r w:rsidRPr="00593064">
              <w:t>0,04</w:t>
            </w:r>
          </w:p>
        </w:tc>
        <w:tc>
          <w:tcPr>
            <w:tcW w:w="534" w:type="dxa"/>
            <w:tcBorders>
              <w:top w:val="nil"/>
              <w:left w:val="nil"/>
              <w:bottom w:val="single" w:sz="4" w:space="0" w:color="auto"/>
              <w:right w:val="nil"/>
            </w:tcBorders>
            <w:shd w:val="clear" w:color="auto" w:fill="auto"/>
            <w:noWrap/>
            <w:vAlign w:val="center"/>
            <w:hideMark/>
          </w:tcPr>
          <w:p w14:paraId="72C785C9" w14:textId="77777777" w:rsidR="002E17C5" w:rsidRPr="00593064" w:rsidRDefault="002E17C5" w:rsidP="006D0169">
            <w:pPr>
              <w:pStyle w:val="tablacontenido"/>
            </w:pPr>
            <w:r w:rsidRPr="00593064">
              <w:t>0,043</w:t>
            </w:r>
          </w:p>
        </w:tc>
        <w:tc>
          <w:tcPr>
            <w:tcW w:w="534" w:type="dxa"/>
            <w:tcBorders>
              <w:top w:val="nil"/>
              <w:left w:val="nil"/>
              <w:bottom w:val="single" w:sz="4" w:space="0" w:color="auto"/>
              <w:right w:val="nil"/>
            </w:tcBorders>
            <w:shd w:val="clear" w:color="auto" w:fill="auto"/>
            <w:noWrap/>
            <w:vAlign w:val="center"/>
            <w:hideMark/>
          </w:tcPr>
          <w:p w14:paraId="6B646E32" w14:textId="77777777" w:rsidR="002E17C5" w:rsidRPr="00593064" w:rsidRDefault="002E17C5" w:rsidP="006D0169">
            <w:pPr>
              <w:pStyle w:val="tablacontenido"/>
            </w:pPr>
            <w:r w:rsidRPr="00593064">
              <w:t>0,043</w:t>
            </w:r>
          </w:p>
        </w:tc>
        <w:tc>
          <w:tcPr>
            <w:tcW w:w="534" w:type="dxa"/>
            <w:tcBorders>
              <w:top w:val="nil"/>
              <w:left w:val="nil"/>
              <w:bottom w:val="single" w:sz="4" w:space="0" w:color="auto"/>
              <w:right w:val="nil"/>
            </w:tcBorders>
            <w:shd w:val="clear" w:color="auto" w:fill="auto"/>
            <w:noWrap/>
            <w:vAlign w:val="center"/>
            <w:hideMark/>
          </w:tcPr>
          <w:p w14:paraId="06E46FE0" w14:textId="77777777" w:rsidR="002E17C5" w:rsidRPr="00593064" w:rsidRDefault="002E17C5" w:rsidP="006D0169">
            <w:pPr>
              <w:pStyle w:val="tablacontenido"/>
            </w:pPr>
            <w:r w:rsidRPr="00593064">
              <w:t>0,043</w:t>
            </w:r>
          </w:p>
        </w:tc>
        <w:tc>
          <w:tcPr>
            <w:tcW w:w="1631" w:type="dxa"/>
            <w:tcBorders>
              <w:top w:val="nil"/>
              <w:left w:val="nil"/>
              <w:bottom w:val="single" w:sz="4" w:space="0" w:color="auto"/>
              <w:right w:val="nil"/>
            </w:tcBorders>
            <w:shd w:val="clear" w:color="auto" w:fill="auto"/>
            <w:noWrap/>
            <w:vAlign w:val="center"/>
            <w:hideMark/>
          </w:tcPr>
          <w:p w14:paraId="04A493A9" w14:textId="77777777" w:rsidR="002E17C5" w:rsidRPr="00593064" w:rsidRDefault="002E17C5" w:rsidP="006D0169">
            <w:pPr>
              <w:pStyle w:val="tablacontenido"/>
            </w:pPr>
            <w:r w:rsidRPr="00593064">
              <w:t>0,037722658</w:t>
            </w:r>
          </w:p>
        </w:tc>
      </w:tr>
      <w:tr w:rsidR="002E17C5" w:rsidRPr="00593064" w14:paraId="06C659C1"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6D6A8F29" w14:textId="77777777" w:rsidR="002E17C5" w:rsidRPr="00593064" w:rsidRDefault="002E17C5" w:rsidP="006D0169">
            <w:pPr>
              <w:pStyle w:val="tablacontenido"/>
              <w:rPr>
                <w:b/>
              </w:rPr>
            </w:pPr>
            <w:r w:rsidRPr="00593064">
              <w:rPr>
                <w:b/>
              </w:rPr>
              <w:t>Opción 3</w:t>
            </w:r>
          </w:p>
        </w:tc>
        <w:tc>
          <w:tcPr>
            <w:tcW w:w="1083" w:type="dxa"/>
            <w:tcBorders>
              <w:top w:val="nil"/>
              <w:left w:val="nil"/>
              <w:bottom w:val="single" w:sz="4" w:space="0" w:color="auto"/>
              <w:right w:val="nil"/>
            </w:tcBorders>
            <w:shd w:val="clear" w:color="auto" w:fill="auto"/>
            <w:noWrap/>
            <w:vAlign w:val="center"/>
            <w:hideMark/>
          </w:tcPr>
          <w:p w14:paraId="2C02F781" w14:textId="77777777" w:rsidR="002E17C5" w:rsidRPr="00593064" w:rsidRDefault="002E17C5" w:rsidP="006D0169">
            <w:pPr>
              <w:pStyle w:val="tablacontenido"/>
            </w:pPr>
            <w:r w:rsidRPr="00593064">
              <w:t>5</w:t>
            </w:r>
          </w:p>
        </w:tc>
        <w:tc>
          <w:tcPr>
            <w:tcW w:w="889" w:type="dxa"/>
            <w:tcBorders>
              <w:top w:val="nil"/>
              <w:left w:val="nil"/>
              <w:bottom w:val="single" w:sz="4" w:space="0" w:color="auto"/>
              <w:right w:val="nil"/>
            </w:tcBorders>
            <w:shd w:val="clear" w:color="auto" w:fill="auto"/>
            <w:noWrap/>
            <w:vAlign w:val="center"/>
            <w:hideMark/>
          </w:tcPr>
          <w:p w14:paraId="08DDE104" w14:textId="77777777" w:rsidR="002E17C5" w:rsidRPr="00593064" w:rsidRDefault="002E17C5" w:rsidP="006D0169">
            <w:pPr>
              <w:pStyle w:val="tablacontenido"/>
            </w:pPr>
            <w:r w:rsidRPr="00593064">
              <w:t>7</w:t>
            </w:r>
          </w:p>
        </w:tc>
        <w:tc>
          <w:tcPr>
            <w:tcW w:w="1082" w:type="dxa"/>
            <w:tcBorders>
              <w:top w:val="nil"/>
              <w:left w:val="nil"/>
              <w:bottom w:val="single" w:sz="4" w:space="0" w:color="auto"/>
              <w:right w:val="nil"/>
            </w:tcBorders>
            <w:shd w:val="clear" w:color="000000" w:fill="A6A6A6"/>
            <w:noWrap/>
            <w:vAlign w:val="center"/>
            <w:hideMark/>
          </w:tcPr>
          <w:p w14:paraId="430DFF10"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0AFEF3E3"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71DF1498" w14:textId="77777777" w:rsidR="002E17C5" w:rsidRPr="00593064" w:rsidRDefault="002E17C5" w:rsidP="006D0169">
            <w:pPr>
              <w:pStyle w:val="tablacontenido"/>
            </w:pPr>
            <w:r w:rsidRPr="00593064">
              <w:t>1</w:t>
            </w:r>
          </w:p>
        </w:tc>
        <w:tc>
          <w:tcPr>
            <w:tcW w:w="644" w:type="dxa"/>
            <w:tcBorders>
              <w:top w:val="nil"/>
              <w:left w:val="nil"/>
              <w:bottom w:val="single" w:sz="4" w:space="0" w:color="auto"/>
              <w:right w:val="nil"/>
            </w:tcBorders>
            <w:shd w:val="clear" w:color="auto" w:fill="auto"/>
            <w:noWrap/>
            <w:vAlign w:val="center"/>
            <w:hideMark/>
          </w:tcPr>
          <w:p w14:paraId="1625EFDA" w14:textId="77777777" w:rsidR="002E17C5" w:rsidRPr="00593064" w:rsidRDefault="002E17C5" w:rsidP="006D0169">
            <w:pPr>
              <w:pStyle w:val="tablacontenido"/>
            </w:pPr>
            <w:r w:rsidRPr="00593064">
              <w:t>0,3061</w:t>
            </w:r>
          </w:p>
        </w:tc>
        <w:tc>
          <w:tcPr>
            <w:tcW w:w="425" w:type="dxa"/>
            <w:tcBorders>
              <w:top w:val="nil"/>
              <w:left w:val="nil"/>
              <w:bottom w:val="single" w:sz="4" w:space="0" w:color="auto"/>
              <w:right w:val="nil"/>
            </w:tcBorders>
            <w:shd w:val="clear" w:color="auto" w:fill="auto"/>
            <w:noWrap/>
            <w:vAlign w:val="center"/>
            <w:hideMark/>
          </w:tcPr>
          <w:p w14:paraId="486F2F93" w14:textId="77777777" w:rsidR="002E17C5" w:rsidRPr="00593064" w:rsidRDefault="002E17C5" w:rsidP="006D0169">
            <w:pPr>
              <w:pStyle w:val="tablacontenido"/>
            </w:pPr>
            <w:r w:rsidRPr="00593064">
              <w:t>0,28</w:t>
            </w:r>
          </w:p>
        </w:tc>
        <w:tc>
          <w:tcPr>
            <w:tcW w:w="534" w:type="dxa"/>
            <w:tcBorders>
              <w:top w:val="nil"/>
              <w:left w:val="nil"/>
              <w:bottom w:val="single" w:sz="4" w:space="0" w:color="auto"/>
              <w:right w:val="nil"/>
            </w:tcBorders>
            <w:shd w:val="clear" w:color="auto" w:fill="auto"/>
            <w:noWrap/>
            <w:vAlign w:val="center"/>
            <w:hideMark/>
          </w:tcPr>
          <w:p w14:paraId="6C80E8C6"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286EF3FC"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4392CE5B" w14:textId="77777777" w:rsidR="002E17C5" w:rsidRPr="00593064" w:rsidRDefault="002E17C5" w:rsidP="006D0169">
            <w:pPr>
              <w:pStyle w:val="tablacontenido"/>
            </w:pPr>
            <w:r w:rsidRPr="00593064">
              <w:t>0,299</w:t>
            </w:r>
          </w:p>
        </w:tc>
        <w:tc>
          <w:tcPr>
            <w:tcW w:w="1631" w:type="dxa"/>
            <w:tcBorders>
              <w:top w:val="nil"/>
              <w:left w:val="nil"/>
              <w:bottom w:val="single" w:sz="4" w:space="0" w:color="auto"/>
              <w:right w:val="nil"/>
            </w:tcBorders>
            <w:shd w:val="clear" w:color="auto" w:fill="auto"/>
            <w:noWrap/>
            <w:vAlign w:val="center"/>
            <w:hideMark/>
          </w:tcPr>
          <w:p w14:paraId="720361A8" w14:textId="77777777" w:rsidR="002E17C5" w:rsidRPr="00593064" w:rsidRDefault="002E17C5" w:rsidP="006D0169">
            <w:pPr>
              <w:pStyle w:val="tablacontenido"/>
            </w:pPr>
            <w:r w:rsidRPr="00593064">
              <w:t>0,296711669</w:t>
            </w:r>
          </w:p>
        </w:tc>
      </w:tr>
      <w:tr w:rsidR="002E17C5" w:rsidRPr="00593064" w14:paraId="29EA06B1"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026DEE00" w14:textId="77777777" w:rsidR="002E17C5" w:rsidRPr="00593064" w:rsidRDefault="002E17C5" w:rsidP="006D0169">
            <w:pPr>
              <w:pStyle w:val="tablacontenido"/>
              <w:rPr>
                <w:b/>
              </w:rPr>
            </w:pPr>
            <w:r w:rsidRPr="00593064">
              <w:rPr>
                <w:b/>
              </w:rPr>
              <w:t>Opción 4</w:t>
            </w:r>
          </w:p>
        </w:tc>
        <w:tc>
          <w:tcPr>
            <w:tcW w:w="1083" w:type="dxa"/>
            <w:tcBorders>
              <w:top w:val="nil"/>
              <w:left w:val="nil"/>
              <w:bottom w:val="single" w:sz="4" w:space="0" w:color="auto"/>
              <w:right w:val="nil"/>
            </w:tcBorders>
            <w:shd w:val="clear" w:color="000000" w:fill="E7E6E6"/>
            <w:noWrap/>
            <w:vAlign w:val="center"/>
            <w:hideMark/>
          </w:tcPr>
          <w:p w14:paraId="4E5021E8" w14:textId="77777777" w:rsidR="002E17C5" w:rsidRPr="00593064" w:rsidRDefault="002E17C5" w:rsidP="006D0169">
            <w:pPr>
              <w:pStyle w:val="tablacontenido"/>
            </w:pPr>
            <w:r w:rsidRPr="00593064">
              <w:t>5</w:t>
            </w:r>
          </w:p>
        </w:tc>
        <w:tc>
          <w:tcPr>
            <w:tcW w:w="889" w:type="dxa"/>
            <w:tcBorders>
              <w:top w:val="nil"/>
              <w:left w:val="nil"/>
              <w:bottom w:val="single" w:sz="4" w:space="0" w:color="auto"/>
              <w:right w:val="nil"/>
            </w:tcBorders>
            <w:shd w:val="clear" w:color="000000" w:fill="E7E6E6"/>
            <w:noWrap/>
            <w:vAlign w:val="center"/>
            <w:hideMark/>
          </w:tcPr>
          <w:p w14:paraId="7331AC0E" w14:textId="77777777" w:rsidR="002E17C5" w:rsidRPr="00593064" w:rsidRDefault="002E17C5" w:rsidP="006D0169">
            <w:pPr>
              <w:pStyle w:val="tablacontenido"/>
            </w:pPr>
            <w:r w:rsidRPr="00593064">
              <w:t>7</w:t>
            </w:r>
          </w:p>
        </w:tc>
        <w:tc>
          <w:tcPr>
            <w:tcW w:w="1082" w:type="dxa"/>
            <w:tcBorders>
              <w:top w:val="nil"/>
              <w:left w:val="nil"/>
              <w:bottom w:val="single" w:sz="4" w:space="0" w:color="auto"/>
              <w:right w:val="nil"/>
            </w:tcBorders>
            <w:shd w:val="clear" w:color="000000" w:fill="E7E6E6"/>
            <w:noWrap/>
            <w:vAlign w:val="center"/>
            <w:hideMark/>
          </w:tcPr>
          <w:p w14:paraId="53A27FB5"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000000" w:fill="A6A6A6"/>
            <w:noWrap/>
            <w:vAlign w:val="center"/>
            <w:hideMark/>
          </w:tcPr>
          <w:p w14:paraId="1C0A2EE1"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4DB52556" w14:textId="77777777" w:rsidR="002E17C5" w:rsidRPr="00593064" w:rsidRDefault="002E17C5" w:rsidP="006D0169">
            <w:pPr>
              <w:pStyle w:val="tablacontenido"/>
            </w:pPr>
            <w:r w:rsidRPr="00593064">
              <w:t>1</w:t>
            </w:r>
          </w:p>
        </w:tc>
        <w:tc>
          <w:tcPr>
            <w:tcW w:w="644" w:type="dxa"/>
            <w:tcBorders>
              <w:top w:val="nil"/>
              <w:left w:val="nil"/>
              <w:bottom w:val="single" w:sz="4" w:space="0" w:color="auto"/>
              <w:right w:val="nil"/>
            </w:tcBorders>
            <w:shd w:val="clear" w:color="auto" w:fill="auto"/>
            <w:noWrap/>
            <w:vAlign w:val="center"/>
            <w:hideMark/>
          </w:tcPr>
          <w:p w14:paraId="3966258A" w14:textId="77777777" w:rsidR="002E17C5" w:rsidRPr="00593064" w:rsidRDefault="002E17C5" w:rsidP="006D0169">
            <w:pPr>
              <w:pStyle w:val="tablacontenido"/>
            </w:pPr>
            <w:r w:rsidRPr="00593064">
              <w:t>0,3061</w:t>
            </w:r>
          </w:p>
        </w:tc>
        <w:tc>
          <w:tcPr>
            <w:tcW w:w="425" w:type="dxa"/>
            <w:tcBorders>
              <w:top w:val="nil"/>
              <w:left w:val="nil"/>
              <w:bottom w:val="single" w:sz="4" w:space="0" w:color="auto"/>
              <w:right w:val="nil"/>
            </w:tcBorders>
            <w:shd w:val="clear" w:color="auto" w:fill="auto"/>
            <w:noWrap/>
            <w:vAlign w:val="center"/>
            <w:hideMark/>
          </w:tcPr>
          <w:p w14:paraId="1EBAFC0C" w14:textId="77777777" w:rsidR="002E17C5" w:rsidRPr="00593064" w:rsidRDefault="002E17C5" w:rsidP="006D0169">
            <w:pPr>
              <w:pStyle w:val="tablacontenido"/>
            </w:pPr>
            <w:r w:rsidRPr="00593064">
              <w:t>0,28</w:t>
            </w:r>
          </w:p>
        </w:tc>
        <w:tc>
          <w:tcPr>
            <w:tcW w:w="534" w:type="dxa"/>
            <w:tcBorders>
              <w:top w:val="nil"/>
              <w:left w:val="nil"/>
              <w:bottom w:val="single" w:sz="4" w:space="0" w:color="auto"/>
              <w:right w:val="nil"/>
            </w:tcBorders>
            <w:shd w:val="clear" w:color="auto" w:fill="auto"/>
            <w:noWrap/>
            <w:vAlign w:val="center"/>
            <w:hideMark/>
          </w:tcPr>
          <w:p w14:paraId="066414D5"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487FD2E5"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6ACA78C6" w14:textId="77777777" w:rsidR="002E17C5" w:rsidRPr="00593064" w:rsidRDefault="002E17C5" w:rsidP="006D0169">
            <w:pPr>
              <w:pStyle w:val="tablacontenido"/>
            </w:pPr>
            <w:r w:rsidRPr="00593064">
              <w:t>0,299</w:t>
            </w:r>
          </w:p>
        </w:tc>
        <w:tc>
          <w:tcPr>
            <w:tcW w:w="1631" w:type="dxa"/>
            <w:tcBorders>
              <w:top w:val="nil"/>
              <w:left w:val="nil"/>
              <w:bottom w:val="single" w:sz="4" w:space="0" w:color="auto"/>
              <w:right w:val="nil"/>
            </w:tcBorders>
            <w:shd w:val="clear" w:color="auto" w:fill="auto"/>
            <w:noWrap/>
            <w:vAlign w:val="center"/>
            <w:hideMark/>
          </w:tcPr>
          <w:p w14:paraId="74883F1C" w14:textId="77777777" w:rsidR="002E17C5" w:rsidRPr="00593064" w:rsidRDefault="002E17C5" w:rsidP="006D0169">
            <w:pPr>
              <w:pStyle w:val="tablacontenido"/>
            </w:pPr>
            <w:r w:rsidRPr="00593064">
              <w:t>0,296711669</w:t>
            </w:r>
          </w:p>
        </w:tc>
      </w:tr>
      <w:tr w:rsidR="002E17C5" w:rsidRPr="00593064" w14:paraId="2DBED3DB"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120F6EF9" w14:textId="77777777" w:rsidR="002E17C5" w:rsidRPr="00593064" w:rsidRDefault="002E17C5" w:rsidP="006D0169">
            <w:pPr>
              <w:pStyle w:val="tablacontenido"/>
              <w:rPr>
                <w:b/>
              </w:rPr>
            </w:pPr>
            <w:r w:rsidRPr="00593064">
              <w:rPr>
                <w:b/>
              </w:rPr>
              <w:t>Opción 5</w:t>
            </w:r>
          </w:p>
        </w:tc>
        <w:tc>
          <w:tcPr>
            <w:tcW w:w="1083" w:type="dxa"/>
            <w:tcBorders>
              <w:top w:val="nil"/>
              <w:left w:val="nil"/>
              <w:bottom w:val="single" w:sz="4" w:space="0" w:color="auto"/>
              <w:right w:val="nil"/>
            </w:tcBorders>
            <w:shd w:val="clear" w:color="000000" w:fill="E7E6E6"/>
            <w:noWrap/>
            <w:vAlign w:val="center"/>
            <w:hideMark/>
          </w:tcPr>
          <w:p w14:paraId="7521028C" w14:textId="77777777" w:rsidR="002E17C5" w:rsidRPr="00593064" w:rsidRDefault="002E17C5" w:rsidP="006D0169">
            <w:pPr>
              <w:pStyle w:val="tablacontenido"/>
            </w:pPr>
            <w:r w:rsidRPr="00593064">
              <w:t>5</w:t>
            </w:r>
          </w:p>
        </w:tc>
        <w:tc>
          <w:tcPr>
            <w:tcW w:w="889" w:type="dxa"/>
            <w:tcBorders>
              <w:top w:val="nil"/>
              <w:left w:val="nil"/>
              <w:bottom w:val="single" w:sz="4" w:space="0" w:color="auto"/>
              <w:right w:val="nil"/>
            </w:tcBorders>
            <w:shd w:val="clear" w:color="000000" w:fill="E7E6E6"/>
            <w:noWrap/>
            <w:vAlign w:val="center"/>
            <w:hideMark/>
          </w:tcPr>
          <w:p w14:paraId="0E6BA8A0" w14:textId="77777777" w:rsidR="002E17C5" w:rsidRPr="00593064" w:rsidRDefault="002E17C5" w:rsidP="006D0169">
            <w:pPr>
              <w:pStyle w:val="tablacontenido"/>
            </w:pPr>
            <w:r w:rsidRPr="00593064">
              <w:t>7</w:t>
            </w:r>
          </w:p>
        </w:tc>
        <w:tc>
          <w:tcPr>
            <w:tcW w:w="1082" w:type="dxa"/>
            <w:tcBorders>
              <w:top w:val="nil"/>
              <w:left w:val="nil"/>
              <w:bottom w:val="single" w:sz="4" w:space="0" w:color="auto"/>
              <w:right w:val="nil"/>
            </w:tcBorders>
            <w:shd w:val="clear" w:color="000000" w:fill="E7E6E6"/>
            <w:noWrap/>
            <w:vAlign w:val="center"/>
            <w:hideMark/>
          </w:tcPr>
          <w:p w14:paraId="5330CE07"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125CBC76"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000000" w:fill="A6A6A6"/>
            <w:noWrap/>
            <w:vAlign w:val="center"/>
            <w:hideMark/>
          </w:tcPr>
          <w:p w14:paraId="0AB6AD26" w14:textId="77777777" w:rsidR="002E17C5" w:rsidRPr="00593064" w:rsidRDefault="002E17C5" w:rsidP="006D0169">
            <w:pPr>
              <w:pStyle w:val="tablacontenido"/>
            </w:pPr>
            <w:r w:rsidRPr="00593064">
              <w:t>1</w:t>
            </w:r>
          </w:p>
        </w:tc>
        <w:tc>
          <w:tcPr>
            <w:tcW w:w="644" w:type="dxa"/>
            <w:tcBorders>
              <w:top w:val="nil"/>
              <w:left w:val="nil"/>
              <w:bottom w:val="single" w:sz="4" w:space="0" w:color="auto"/>
              <w:right w:val="nil"/>
            </w:tcBorders>
            <w:shd w:val="clear" w:color="auto" w:fill="auto"/>
            <w:noWrap/>
            <w:vAlign w:val="center"/>
            <w:hideMark/>
          </w:tcPr>
          <w:p w14:paraId="1D1D39B6" w14:textId="77777777" w:rsidR="002E17C5" w:rsidRPr="00593064" w:rsidRDefault="002E17C5" w:rsidP="006D0169">
            <w:pPr>
              <w:pStyle w:val="tablacontenido"/>
            </w:pPr>
            <w:r w:rsidRPr="00593064">
              <w:t>0,3061</w:t>
            </w:r>
          </w:p>
        </w:tc>
        <w:tc>
          <w:tcPr>
            <w:tcW w:w="425" w:type="dxa"/>
            <w:tcBorders>
              <w:top w:val="nil"/>
              <w:left w:val="nil"/>
              <w:bottom w:val="single" w:sz="4" w:space="0" w:color="auto"/>
              <w:right w:val="nil"/>
            </w:tcBorders>
            <w:shd w:val="clear" w:color="auto" w:fill="auto"/>
            <w:noWrap/>
            <w:vAlign w:val="center"/>
            <w:hideMark/>
          </w:tcPr>
          <w:p w14:paraId="053BC9B9" w14:textId="77777777" w:rsidR="002E17C5" w:rsidRPr="00593064" w:rsidRDefault="002E17C5" w:rsidP="006D0169">
            <w:pPr>
              <w:pStyle w:val="tablacontenido"/>
            </w:pPr>
            <w:r w:rsidRPr="00593064">
              <w:t>0,28</w:t>
            </w:r>
          </w:p>
        </w:tc>
        <w:tc>
          <w:tcPr>
            <w:tcW w:w="534" w:type="dxa"/>
            <w:tcBorders>
              <w:top w:val="nil"/>
              <w:left w:val="nil"/>
              <w:bottom w:val="single" w:sz="4" w:space="0" w:color="auto"/>
              <w:right w:val="nil"/>
            </w:tcBorders>
            <w:shd w:val="clear" w:color="auto" w:fill="auto"/>
            <w:noWrap/>
            <w:vAlign w:val="center"/>
            <w:hideMark/>
          </w:tcPr>
          <w:p w14:paraId="61B66013"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2C9096A4" w14:textId="77777777" w:rsidR="002E17C5" w:rsidRPr="00593064" w:rsidRDefault="002E17C5" w:rsidP="006D0169">
            <w:pPr>
              <w:pStyle w:val="tablacontenido"/>
            </w:pPr>
            <w:r w:rsidRPr="00593064">
              <w:t>0,299</w:t>
            </w:r>
          </w:p>
        </w:tc>
        <w:tc>
          <w:tcPr>
            <w:tcW w:w="534" w:type="dxa"/>
            <w:tcBorders>
              <w:top w:val="nil"/>
              <w:left w:val="nil"/>
              <w:bottom w:val="single" w:sz="4" w:space="0" w:color="auto"/>
              <w:right w:val="nil"/>
            </w:tcBorders>
            <w:shd w:val="clear" w:color="auto" w:fill="auto"/>
            <w:noWrap/>
            <w:vAlign w:val="center"/>
            <w:hideMark/>
          </w:tcPr>
          <w:p w14:paraId="41EFCDF8" w14:textId="77777777" w:rsidR="002E17C5" w:rsidRPr="00593064" w:rsidRDefault="002E17C5" w:rsidP="006D0169">
            <w:pPr>
              <w:pStyle w:val="tablacontenido"/>
            </w:pPr>
            <w:r w:rsidRPr="00593064">
              <w:t>0,299</w:t>
            </w:r>
          </w:p>
        </w:tc>
        <w:tc>
          <w:tcPr>
            <w:tcW w:w="1631" w:type="dxa"/>
            <w:tcBorders>
              <w:top w:val="nil"/>
              <w:left w:val="nil"/>
              <w:bottom w:val="single" w:sz="4" w:space="0" w:color="auto"/>
              <w:right w:val="nil"/>
            </w:tcBorders>
            <w:shd w:val="clear" w:color="auto" w:fill="auto"/>
            <w:noWrap/>
            <w:vAlign w:val="center"/>
            <w:hideMark/>
          </w:tcPr>
          <w:p w14:paraId="27BD8C5F" w14:textId="77777777" w:rsidR="002E17C5" w:rsidRPr="00593064" w:rsidRDefault="002E17C5" w:rsidP="006D0169">
            <w:pPr>
              <w:pStyle w:val="tablacontenido"/>
            </w:pPr>
            <w:r w:rsidRPr="00593064">
              <w:t>0,296711669</w:t>
            </w:r>
          </w:p>
        </w:tc>
      </w:tr>
      <w:tr w:rsidR="002E17C5" w:rsidRPr="00593064" w14:paraId="79F8AC11" w14:textId="77777777"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14:paraId="0CD24D02" w14:textId="77777777" w:rsidR="002E17C5" w:rsidRPr="00593064" w:rsidRDefault="002E17C5" w:rsidP="006D0169">
            <w:pPr>
              <w:pStyle w:val="tablacontenido"/>
              <w:rPr>
                <w:b/>
              </w:rPr>
            </w:pPr>
            <w:r w:rsidRPr="00593064">
              <w:rPr>
                <w:b/>
              </w:rPr>
              <w:t>Suma</w:t>
            </w:r>
          </w:p>
        </w:tc>
        <w:tc>
          <w:tcPr>
            <w:tcW w:w="1083" w:type="dxa"/>
            <w:tcBorders>
              <w:top w:val="nil"/>
              <w:left w:val="nil"/>
              <w:bottom w:val="single" w:sz="4" w:space="0" w:color="auto"/>
              <w:right w:val="nil"/>
            </w:tcBorders>
            <w:shd w:val="clear" w:color="000000" w:fill="808080"/>
            <w:noWrap/>
            <w:vAlign w:val="center"/>
            <w:hideMark/>
          </w:tcPr>
          <w:p w14:paraId="7AE0EE09" w14:textId="77777777" w:rsidR="002E17C5" w:rsidRPr="00593064" w:rsidRDefault="002E17C5" w:rsidP="006D0169">
            <w:pPr>
              <w:pStyle w:val="tablacontenido"/>
              <w:rPr>
                <w:b/>
              </w:rPr>
            </w:pPr>
            <w:r w:rsidRPr="00593064">
              <w:rPr>
                <w:b/>
              </w:rPr>
              <w:t>16,3333333</w:t>
            </w:r>
          </w:p>
        </w:tc>
        <w:tc>
          <w:tcPr>
            <w:tcW w:w="889" w:type="dxa"/>
            <w:tcBorders>
              <w:top w:val="nil"/>
              <w:left w:val="nil"/>
              <w:bottom w:val="single" w:sz="4" w:space="0" w:color="auto"/>
              <w:right w:val="nil"/>
            </w:tcBorders>
            <w:shd w:val="clear" w:color="000000" w:fill="808080"/>
            <w:noWrap/>
            <w:vAlign w:val="center"/>
            <w:hideMark/>
          </w:tcPr>
          <w:p w14:paraId="2218C4D6" w14:textId="77777777" w:rsidR="002E17C5" w:rsidRPr="00593064" w:rsidRDefault="002E17C5" w:rsidP="006D0169">
            <w:pPr>
              <w:pStyle w:val="tablacontenido"/>
              <w:rPr>
                <w:b/>
              </w:rPr>
            </w:pPr>
            <w:r w:rsidRPr="00593064">
              <w:rPr>
                <w:b/>
              </w:rPr>
              <w:t>25</w:t>
            </w:r>
          </w:p>
        </w:tc>
        <w:tc>
          <w:tcPr>
            <w:tcW w:w="1082" w:type="dxa"/>
            <w:tcBorders>
              <w:top w:val="nil"/>
              <w:left w:val="nil"/>
              <w:bottom w:val="single" w:sz="4" w:space="0" w:color="auto"/>
              <w:right w:val="nil"/>
            </w:tcBorders>
            <w:shd w:val="clear" w:color="000000" w:fill="808080"/>
            <w:noWrap/>
            <w:vAlign w:val="center"/>
            <w:hideMark/>
          </w:tcPr>
          <w:p w14:paraId="2B43F912" w14:textId="77777777" w:rsidR="002E17C5" w:rsidRPr="00593064" w:rsidRDefault="002E17C5" w:rsidP="006D0169">
            <w:pPr>
              <w:pStyle w:val="tablacontenido"/>
              <w:rPr>
                <w:b/>
              </w:rPr>
            </w:pPr>
            <w:r w:rsidRPr="00593064">
              <w:rPr>
                <w:b/>
              </w:rPr>
              <w:t>3,34285714</w:t>
            </w:r>
          </w:p>
        </w:tc>
        <w:tc>
          <w:tcPr>
            <w:tcW w:w="1082" w:type="dxa"/>
            <w:tcBorders>
              <w:top w:val="nil"/>
              <w:left w:val="nil"/>
              <w:bottom w:val="single" w:sz="4" w:space="0" w:color="auto"/>
              <w:right w:val="nil"/>
            </w:tcBorders>
            <w:shd w:val="clear" w:color="000000" w:fill="808080"/>
            <w:noWrap/>
            <w:vAlign w:val="center"/>
            <w:hideMark/>
          </w:tcPr>
          <w:p w14:paraId="69B6EB46" w14:textId="77777777" w:rsidR="002E17C5" w:rsidRPr="00593064" w:rsidRDefault="002E17C5" w:rsidP="006D0169">
            <w:pPr>
              <w:pStyle w:val="tablacontenido"/>
              <w:rPr>
                <w:b/>
              </w:rPr>
            </w:pPr>
            <w:r w:rsidRPr="00593064">
              <w:rPr>
                <w:b/>
              </w:rPr>
              <w:t>3,34285714</w:t>
            </w:r>
          </w:p>
        </w:tc>
        <w:tc>
          <w:tcPr>
            <w:tcW w:w="1082" w:type="dxa"/>
            <w:tcBorders>
              <w:top w:val="nil"/>
              <w:left w:val="nil"/>
              <w:bottom w:val="single" w:sz="4" w:space="0" w:color="auto"/>
              <w:right w:val="nil"/>
            </w:tcBorders>
            <w:shd w:val="clear" w:color="000000" w:fill="808080"/>
            <w:noWrap/>
            <w:vAlign w:val="center"/>
            <w:hideMark/>
          </w:tcPr>
          <w:p w14:paraId="296CBE10" w14:textId="77777777" w:rsidR="002E17C5" w:rsidRPr="00593064" w:rsidRDefault="002E17C5" w:rsidP="006D0169">
            <w:pPr>
              <w:pStyle w:val="tablacontenido"/>
              <w:rPr>
                <w:b/>
              </w:rPr>
            </w:pPr>
            <w:r w:rsidRPr="00593064">
              <w:rPr>
                <w:b/>
              </w:rPr>
              <w:t>3,34285714</w:t>
            </w:r>
          </w:p>
        </w:tc>
        <w:tc>
          <w:tcPr>
            <w:tcW w:w="644" w:type="dxa"/>
            <w:tcBorders>
              <w:top w:val="nil"/>
              <w:left w:val="nil"/>
              <w:bottom w:val="nil"/>
              <w:right w:val="nil"/>
            </w:tcBorders>
            <w:shd w:val="clear" w:color="auto" w:fill="auto"/>
            <w:noWrap/>
            <w:vAlign w:val="center"/>
            <w:hideMark/>
          </w:tcPr>
          <w:p w14:paraId="4BC4394A" w14:textId="77777777" w:rsidR="002E17C5" w:rsidRPr="00593064"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14:paraId="41D69EAE" w14:textId="77777777" w:rsidR="002E17C5" w:rsidRPr="00593064"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14:paraId="61924809" w14:textId="77777777" w:rsidR="002E17C5" w:rsidRPr="00593064"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14:paraId="43E25E68" w14:textId="77777777" w:rsidR="002E17C5" w:rsidRPr="00593064"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14:paraId="5E4C8D27" w14:textId="77777777" w:rsidR="002E17C5" w:rsidRPr="00593064"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14:paraId="39CFF50C" w14:textId="77777777" w:rsidR="002E17C5" w:rsidRPr="00593064" w:rsidRDefault="002E17C5" w:rsidP="006D0169">
            <w:pPr>
              <w:pStyle w:val="tablacontenido"/>
              <w:rPr>
                <w:b/>
              </w:rPr>
            </w:pPr>
          </w:p>
        </w:tc>
      </w:tr>
    </w:tbl>
    <w:p w14:paraId="53EDF8CB" w14:textId="77777777" w:rsidR="002E17C5" w:rsidRPr="00593064" w:rsidRDefault="002E17C5" w:rsidP="003226FF">
      <w:pPr>
        <w:pStyle w:val="fuenteref"/>
      </w:pPr>
      <w:r w:rsidRPr="00593064">
        <w:t>Fuente: Construcción de los autores</w:t>
      </w:r>
    </w:p>
    <w:p w14:paraId="6B6E5DE2" w14:textId="77777777" w:rsidR="002E17C5" w:rsidRPr="00593064" w:rsidRDefault="002E17C5" w:rsidP="002E17C5">
      <w:pPr>
        <w:pStyle w:val="Fig"/>
        <w:ind w:left="454"/>
        <w:rPr>
          <w:rFonts w:cs="Times New Roman"/>
          <w:lang w:val="es-ES_tradnl"/>
        </w:rPr>
      </w:pPr>
    </w:p>
    <w:p w14:paraId="041494A7" w14:textId="0FA5BC5C" w:rsidR="002E17C5" w:rsidRPr="00593064" w:rsidRDefault="002E17C5" w:rsidP="002E17C5">
      <w:pPr>
        <w:ind w:left="454"/>
      </w:pPr>
      <w:r w:rsidRPr="00593064">
        <w:t xml:space="preserve">La </w:t>
      </w:r>
      <w:r w:rsidRPr="00593064">
        <w:fldChar w:fldCharType="begin"/>
      </w:r>
      <w:r w:rsidRPr="00593064">
        <w:instrText xml:space="preserve"> REF _Ref477467027 \h  \* MERGEFORMAT </w:instrText>
      </w:r>
      <w:r w:rsidRPr="00593064">
        <w:fldChar w:fldCharType="separate"/>
      </w:r>
      <w:r w:rsidR="001922BC" w:rsidRPr="00593064">
        <w:t xml:space="preserve">Tabla </w:t>
      </w:r>
      <w:r w:rsidR="001922BC">
        <w:t>76</w:t>
      </w:r>
      <w:r w:rsidRPr="00593064">
        <w:fldChar w:fldCharType="end"/>
      </w:r>
      <w:r w:rsidRPr="00593064">
        <w:t>, muestra el criterio de selección Tipo de automotor, la opción 3 por lo general, no cuenta con plazas para algunos tipos de vehículo, mientras que en la opción 1, es posible adecuar para casi cualquier tipo de automotor.</w:t>
      </w:r>
    </w:p>
    <w:p w14:paraId="24976D5D" w14:textId="77777777" w:rsidR="002E17C5" w:rsidRPr="00593064" w:rsidRDefault="002E17C5" w:rsidP="002E17C5">
      <w:pPr>
        <w:ind w:left="454"/>
      </w:pPr>
    </w:p>
    <w:p w14:paraId="604B4015" w14:textId="7377D5EE" w:rsidR="002E17C5" w:rsidRPr="00593064" w:rsidRDefault="002E17C5" w:rsidP="002E17C5">
      <w:pPr>
        <w:pStyle w:val="Tablaref"/>
      </w:pPr>
      <w:bookmarkStart w:id="701" w:name="_Ref477467027"/>
      <w:bookmarkStart w:id="702" w:name="_Toc7014572"/>
      <w:bookmarkStart w:id="703" w:name="_Toc8668780"/>
      <w:bookmarkStart w:id="704" w:name="_Toc9629558"/>
      <w:r w:rsidRPr="00593064">
        <w:t xml:space="preserve">Tabla </w:t>
      </w:r>
      <w:r w:rsidR="003E2C6E">
        <w:fldChar w:fldCharType="begin"/>
      </w:r>
      <w:r w:rsidR="003E2C6E">
        <w:instrText xml:space="preserve"> SEQ Tabla \* ARABIC </w:instrText>
      </w:r>
      <w:r w:rsidR="003E2C6E">
        <w:fldChar w:fldCharType="separate"/>
      </w:r>
      <w:r w:rsidR="001922BC">
        <w:rPr>
          <w:noProof/>
        </w:rPr>
        <w:t>76</w:t>
      </w:r>
      <w:r w:rsidR="003E2C6E">
        <w:rPr>
          <w:noProof/>
        </w:rPr>
        <w:fldChar w:fldCharType="end"/>
      </w:r>
      <w:bookmarkEnd w:id="701"/>
      <w:r w:rsidRPr="00593064">
        <w:t>. Criterio: Tipo de automotor</w:t>
      </w:r>
      <w:bookmarkEnd w:id="702"/>
      <w:bookmarkEnd w:id="703"/>
      <w:bookmarkEnd w:id="704"/>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593064" w14:paraId="7626BB3F" w14:textId="77777777" w:rsidTr="006D0169">
        <w:trPr>
          <w:trHeight w:val="300"/>
          <w:jc w:val="center"/>
        </w:trPr>
        <w:tc>
          <w:tcPr>
            <w:tcW w:w="1200" w:type="dxa"/>
            <w:tcBorders>
              <w:top w:val="nil"/>
              <w:left w:val="nil"/>
              <w:bottom w:val="nil"/>
              <w:right w:val="nil"/>
            </w:tcBorders>
            <w:shd w:val="clear" w:color="auto" w:fill="auto"/>
            <w:noWrap/>
            <w:vAlign w:val="bottom"/>
            <w:hideMark/>
          </w:tcPr>
          <w:p w14:paraId="41E6416B" w14:textId="77777777" w:rsidR="002E17C5" w:rsidRPr="00593064"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14:paraId="39686CE7" w14:textId="77777777" w:rsidR="002E17C5" w:rsidRPr="00593064" w:rsidRDefault="002E17C5" w:rsidP="006D0169">
            <w:pPr>
              <w:pStyle w:val="tablacontenido"/>
              <w:rPr>
                <w:b/>
              </w:rPr>
            </w:pPr>
            <w:r w:rsidRPr="00593064">
              <w:rPr>
                <w:b/>
              </w:rPr>
              <w:t>Criterio: Tipo de automotor</w:t>
            </w:r>
          </w:p>
        </w:tc>
      </w:tr>
      <w:tr w:rsidR="002E17C5" w:rsidRPr="00593064" w14:paraId="35315B29" w14:textId="77777777" w:rsidTr="003226FF">
        <w:trPr>
          <w:trHeight w:val="139"/>
          <w:jc w:val="center"/>
        </w:trPr>
        <w:tc>
          <w:tcPr>
            <w:tcW w:w="1200" w:type="dxa"/>
            <w:tcBorders>
              <w:top w:val="nil"/>
              <w:left w:val="nil"/>
              <w:bottom w:val="nil"/>
              <w:right w:val="nil"/>
            </w:tcBorders>
            <w:shd w:val="clear" w:color="auto" w:fill="auto"/>
            <w:noWrap/>
            <w:vAlign w:val="bottom"/>
            <w:hideMark/>
          </w:tcPr>
          <w:p w14:paraId="46EA5E37" w14:textId="77777777" w:rsidR="002E17C5" w:rsidRPr="00593064"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14:paraId="282D4769" w14:textId="77777777" w:rsidR="002E17C5" w:rsidRPr="00593064" w:rsidRDefault="002E17C5" w:rsidP="006D0169">
            <w:pPr>
              <w:pStyle w:val="tablacontenido"/>
              <w:rPr>
                <w:b/>
              </w:rPr>
            </w:pPr>
            <w:r w:rsidRPr="00593064">
              <w:rPr>
                <w:b/>
              </w:rPr>
              <w:t>Opción 1</w:t>
            </w:r>
          </w:p>
        </w:tc>
        <w:tc>
          <w:tcPr>
            <w:tcW w:w="1115" w:type="dxa"/>
            <w:tcBorders>
              <w:top w:val="nil"/>
              <w:left w:val="nil"/>
              <w:bottom w:val="single" w:sz="4" w:space="0" w:color="auto"/>
              <w:right w:val="nil"/>
            </w:tcBorders>
            <w:shd w:val="clear" w:color="000000" w:fill="D0CECE"/>
            <w:noWrap/>
            <w:vAlign w:val="center"/>
            <w:hideMark/>
          </w:tcPr>
          <w:p w14:paraId="6C196268" w14:textId="77777777" w:rsidR="002E17C5" w:rsidRPr="00593064" w:rsidRDefault="002E17C5" w:rsidP="006D0169">
            <w:pPr>
              <w:pStyle w:val="tablacontenido"/>
              <w:rPr>
                <w:b/>
              </w:rPr>
            </w:pPr>
            <w:r w:rsidRPr="00593064">
              <w:rPr>
                <w:b/>
              </w:rPr>
              <w:t>Opción 2</w:t>
            </w:r>
          </w:p>
        </w:tc>
        <w:tc>
          <w:tcPr>
            <w:tcW w:w="915" w:type="dxa"/>
            <w:tcBorders>
              <w:top w:val="nil"/>
              <w:left w:val="nil"/>
              <w:bottom w:val="single" w:sz="4" w:space="0" w:color="auto"/>
              <w:right w:val="nil"/>
            </w:tcBorders>
            <w:shd w:val="clear" w:color="000000" w:fill="D0CECE"/>
            <w:noWrap/>
            <w:vAlign w:val="center"/>
            <w:hideMark/>
          </w:tcPr>
          <w:p w14:paraId="24E112C3" w14:textId="77777777" w:rsidR="002E17C5" w:rsidRPr="00593064" w:rsidRDefault="002E17C5" w:rsidP="006D0169">
            <w:pPr>
              <w:pStyle w:val="tablacontenido"/>
              <w:rPr>
                <w:b/>
              </w:rPr>
            </w:pPr>
            <w:r w:rsidRPr="00593064">
              <w:rPr>
                <w:b/>
              </w:rPr>
              <w:t>Opción 3</w:t>
            </w:r>
          </w:p>
        </w:tc>
        <w:tc>
          <w:tcPr>
            <w:tcW w:w="915" w:type="dxa"/>
            <w:tcBorders>
              <w:top w:val="nil"/>
              <w:left w:val="nil"/>
              <w:bottom w:val="single" w:sz="4" w:space="0" w:color="auto"/>
              <w:right w:val="nil"/>
            </w:tcBorders>
            <w:shd w:val="clear" w:color="000000" w:fill="D0CECE"/>
            <w:noWrap/>
            <w:vAlign w:val="center"/>
            <w:hideMark/>
          </w:tcPr>
          <w:p w14:paraId="69999ABB" w14:textId="77777777" w:rsidR="002E17C5" w:rsidRPr="00593064" w:rsidRDefault="002E17C5" w:rsidP="006D0169">
            <w:pPr>
              <w:pStyle w:val="tablacontenido"/>
              <w:rPr>
                <w:b/>
              </w:rPr>
            </w:pPr>
            <w:r w:rsidRPr="00593064">
              <w:rPr>
                <w:b/>
              </w:rPr>
              <w:t>Opción 4</w:t>
            </w:r>
          </w:p>
        </w:tc>
        <w:tc>
          <w:tcPr>
            <w:tcW w:w="915" w:type="dxa"/>
            <w:tcBorders>
              <w:top w:val="nil"/>
              <w:left w:val="nil"/>
              <w:bottom w:val="single" w:sz="4" w:space="0" w:color="auto"/>
              <w:right w:val="nil"/>
            </w:tcBorders>
            <w:shd w:val="clear" w:color="000000" w:fill="D0CECE"/>
            <w:noWrap/>
            <w:vAlign w:val="center"/>
            <w:hideMark/>
          </w:tcPr>
          <w:p w14:paraId="44D1D43F" w14:textId="77777777" w:rsidR="002E17C5" w:rsidRPr="00593064" w:rsidRDefault="002E17C5" w:rsidP="006D0169">
            <w:pPr>
              <w:pStyle w:val="tablacontenido"/>
              <w:rPr>
                <w:b/>
              </w:rPr>
            </w:pPr>
            <w:r w:rsidRPr="00593064">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14:paraId="40C84656" w14:textId="77777777" w:rsidR="002E17C5" w:rsidRPr="00593064" w:rsidRDefault="002E17C5" w:rsidP="006D0169">
            <w:pPr>
              <w:pStyle w:val="tablacontenido"/>
              <w:rPr>
                <w:b/>
              </w:rPr>
            </w:pPr>
            <w:r w:rsidRPr="00593064">
              <w:rPr>
                <w:b/>
              </w:rPr>
              <w:t>Matriz normalizada</w:t>
            </w:r>
          </w:p>
        </w:tc>
        <w:tc>
          <w:tcPr>
            <w:tcW w:w="1680" w:type="dxa"/>
            <w:tcBorders>
              <w:top w:val="nil"/>
              <w:left w:val="nil"/>
              <w:bottom w:val="single" w:sz="4" w:space="0" w:color="auto"/>
              <w:right w:val="nil"/>
            </w:tcBorders>
            <w:shd w:val="clear" w:color="000000" w:fill="D0CECE"/>
            <w:noWrap/>
            <w:vAlign w:val="center"/>
            <w:hideMark/>
          </w:tcPr>
          <w:p w14:paraId="5E3F15BA" w14:textId="77777777" w:rsidR="002E17C5" w:rsidRPr="00593064" w:rsidRDefault="002E17C5" w:rsidP="006D0169">
            <w:pPr>
              <w:pStyle w:val="tablacontenido"/>
              <w:rPr>
                <w:b/>
              </w:rPr>
            </w:pPr>
            <w:r w:rsidRPr="00593064">
              <w:rPr>
                <w:b/>
              </w:rPr>
              <w:t>Vector promedio</w:t>
            </w:r>
          </w:p>
        </w:tc>
      </w:tr>
      <w:tr w:rsidR="002E17C5" w:rsidRPr="00593064" w14:paraId="6583D47E" w14:textId="77777777"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4182FE86" w14:textId="77777777" w:rsidR="002E17C5" w:rsidRPr="00593064" w:rsidRDefault="002E17C5" w:rsidP="006D0169">
            <w:pPr>
              <w:pStyle w:val="tablacontenido"/>
              <w:rPr>
                <w:b/>
              </w:rPr>
            </w:pPr>
            <w:r w:rsidRPr="00593064">
              <w:rPr>
                <w:b/>
              </w:rPr>
              <w:t>Opción 1</w:t>
            </w:r>
          </w:p>
        </w:tc>
        <w:tc>
          <w:tcPr>
            <w:tcW w:w="1115" w:type="dxa"/>
            <w:tcBorders>
              <w:top w:val="nil"/>
              <w:left w:val="nil"/>
              <w:bottom w:val="single" w:sz="4" w:space="0" w:color="auto"/>
              <w:right w:val="nil"/>
            </w:tcBorders>
            <w:shd w:val="clear" w:color="000000" w:fill="A6A6A6"/>
            <w:noWrap/>
            <w:vAlign w:val="center"/>
            <w:hideMark/>
          </w:tcPr>
          <w:p w14:paraId="596B3138" w14:textId="77777777" w:rsidR="002E17C5" w:rsidRPr="00593064" w:rsidRDefault="002E17C5" w:rsidP="006D0169">
            <w:pPr>
              <w:pStyle w:val="tablacontenido"/>
            </w:pPr>
            <w:r w:rsidRPr="00593064">
              <w:t>1</w:t>
            </w:r>
          </w:p>
        </w:tc>
        <w:tc>
          <w:tcPr>
            <w:tcW w:w="1115" w:type="dxa"/>
            <w:tcBorders>
              <w:top w:val="nil"/>
              <w:left w:val="nil"/>
              <w:bottom w:val="single" w:sz="4" w:space="0" w:color="auto"/>
              <w:right w:val="nil"/>
            </w:tcBorders>
            <w:shd w:val="clear" w:color="auto" w:fill="auto"/>
            <w:noWrap/>
            <w:vAlign w:val="center"/>
            <w:hideMark/>
          </w:tcPr>
          <w:p w14:paraId="004C29AF" w14:textId="77777777" w:rsidR="002E17C5" w:rsidRPr="00593064" w:rsidRDefault="002E17C5" w:rsidP="006D0169">
            <w:pPr>
              <w:pStyle w:val="tablacontenido"/>
            </w:pPr>
            <w:r w:rsidRPr="00593064">
              <w:t>1</w:t>
            </w:r>
          </w:p>
        </w:tc>
        <w:tc>
          <w:tcPr>
            <w:tcW w:w="915" w:type="dxa"/>
            <w:tcBorders>
              <w:top w:val="nil"/>
              <w:left w:val="nil"/>
              <w:bottom w:val="single" w:sz="4" w:space="0" w:color="auto"/>
              <w:right w:val="nil"/>
            </w:tcBorders>
            <w:shd w:val="clear" w:color="000000" w:fill="E7E6E6"/>
            <w:noWrap/>
            <w:vAlign w:val="center"/>
            <w:hideMark/>
          </w:tcPr>
          <w:p w14:paraId="04E7C71D" w14:textId="77777777" w:rsidR="002E17C5" w:rsidRPr="00593064" w:rsidRDefault="002E17C5" w:rsidP="006D0169">
            <w:pPr>
              <w:pStyle w:val="tablacontenido"/>
            </w:pPr>
            <w:r w:rsidRPr="00593064">
              <w:t>7</w:t>
            </w:r>
          </w:p>
        </w:tc>
        <w:tc>
          <w:tcPr>
            <w:tcW w:w="915" w:type="dxa"/>
            <w:tcBorders>
              <w:top w:val="nil"/>
              <w:left w:val="nil"/>
              <w:bottom w:val="single" w:sz="4" w:space="0" w:color="auto"/>
              <w:right w:val="nil"/>
            </w:tcBorders>
            <w:shd w:val="clear" w:color="auto" w:fill="auto"/>
            <w:noWrap/>
            <w:vAlign w:val="center"/>
            <w:hideMark/>
          </w:tcPr>
          <w:p w14:paraId="4ACE6147" w14:textId="77777777" w:rsidR="002E17C5" w:rsidRPr="00593064" w:rsidRDefault="002E17C5" w:rsidP="006D0169">
            <w:pPr>
              <w:pStyle w:val="tablacontenido"/>
            </w:pPr>
            <w:r w:rsidRPr="00593064">
              <w:t>3</w:t>
            </w:r>
          </w:p>
        </w:tc>
        <w:tc>
          <w:tcPr>
            <w:tcW w:w="915" w:type="dxa"/>
            <w:tcBorders>
              <w:top w:val="nil"/>
              <w:left w:val="nil"/>
              <w:bottom w:val="single" w:sz="4" w:space="0" w:color="auto"/>
              <w:right w:val="nil"/>
            </w:tcBorders>
            <w:shd w:val="clear" w:color="auto" w:fill="auto"/>
            <w:noWrap/>
            <w:vAlign w:val="center"/>
            <w:hideMark/>
          </w:tcPr>
          <w:p w14:paraId="6A76BC6A" w14:textId="77777777" w:rsidR="002E17C5" w:rsidRPr="00593064" w:rsidRDefault="002E17C5" w:rsidP="006D0169">
            <w:pPr>
              <w:pStyle w:val="tablacontenido"/>
            </w:pPr>
            <w:r w:rsidRPr="00593064">
              <w:t>3</w:t>
            </w:r>
          </w:p>
        </w:tc>
        <w:tc>
          <w:tcPr>
            <w:tcW w:w="663" w:type="dxa"/>
            <w:tcBorders>
              <w:top w:val="nil"/>
              <w:left w:val="nil"/>
              <w:bottom w:val="single" w:sz="4" w:space="0" w:color="auto"/>
              <w:right w:val="nil"/>
            </w:tcBorders>
            <w:shd w:val="clear" w:color="auto" w:fill="auto"/>
            <w:noWrap/>
            <w:vAlign w:val="center"/>
            <w:hideMark/>
          </w:tcPr>
          <w:p w14:paraId="68271D79" w14:textId="77777777" w:rsidR="002E17C5" w:rsidRPr="00593064" w:rsidRDefault="002E17C5" w:rsidP="006D0169">
            <w:pPr>
              <w:pStyle w:val="tablacontenido"/>
            </w:pPr>
            <w:r w:rsidRPr="00593064">
              <w:t>0,3559</w:t>
            </w:r>
          </w:p>
        </w:tc>
        <w:tc>
          <w:tcPr>
            <w:tcW w:w="663" w:type="dxa"/>
            <w:tcBorders>
              <w:top w:val="nil"/>
              <w:left w:val="nil"/>
              <w:bottom w:val="single" w:sz="4" w:space="0" w:color="auto"/>
              <w:right w:val="nil"/>
            </w:tcBorders>
            <w:shd w:val="clear" w:color="auto" w:fill="auto"/>
            <w:noWrap/>
            <w:vAlign w:val="center"/>
            <w:hideMark/>
          </w:tcPr>
          <w:p w14:paraId="3FA2AB89" w14:textId="77777777" w:rsidR="002E17C5" w:rsidRPr="00593064" w:rsidRDefault="002E17C5" w:rsidP="006D0169">
            <w:pPr>
              <w:pStyle w:val="tablacontenido"/>
            </w:pPr>
            <w:r w:rsidRPr="00593064">
              <w:t>0,3559</w:t>
            </w:r>
          </w:p>
        </w:tc>
        <w:tc>
          <w:tcPr>
            <w:tcW w:w="438" w:type="dxa"/>
            <w:tcBorders>
              <w:top w:val="nil"/>
              <w:left w:val="nil"/>
              <w:bottom w:val="single" w:sz="4" w:space="0" w:color="auto"/>
              <w:right w:val="nil"/>
            </w:tcBorders>
            <w:shd w:val="clear" w:color="auto" w:fill="auto"/>
            <w:noWrap/>
            <w:vAlign w:val="center"/>
            <w:hideMark/>
          </w:tcPr>
          <w:p w14:paraId="5E9B74EB" w14:textId="77777777" w:rsidR="002E17C5" w:rsidRPr="00593064" w:rsidRDefault="002E17C5" w:rsidP="006D0169">
            <w:pPr>
              <w:pStyle w:val="tablacontenido"/>
            </w:pPr>
            <w:r w:rsidRPr="00593064">
              <w:t>0,28</w:t>
            </w:r>
          </w:p>
        </w:tc>
        <w:tc>
          <w:tcPr>
            <w:tcW w:w="551" w:type="dxa"/>
            <w:tcBorders>
              <w:top w:val="nil"/>
              <w:left w:val="nil"/>
              <w:bottom w:val="single" w:sz="4" w:space="0" w:color="auto"/>
              <w:right w:val="nil"/>
            </w:tcBorders>
            <w:shd w:val="clear" w:color="auto" w:fill="auto"/>
            <w:noWrap/>
            <w:vAlign w:val="center"/>
            <w:hideMark/>
          </w:tcPr>
          <w:p w14:paraId="0CE14686" w14:textId="77777777" w:rsidR="002E17C5" w:rsidRPr="00593064" w:rsidRDefault="002E17C5" w:rsidP="006D0169">
            <w:pPr>
              <w:pStyle w:val="tablacontenido"/>
            </w:pPr>
            <w:r w:rsidRPr="00593064">
              <w:t>0,366</w:t>
            </w:r>
          </w:p>
        </w:tc>
        <w:tc>
          <w:tcPr>
            <w:tcW w:w="551" w:type="dxa"/>
            <w:tcBorders>
              <w:top w:val="nil"/>
              <w:left w:val="nil"/>
              <w:bottom w:val="single" w:sz="4" w:space="0" w:color="auto"/>
              <w:right w:val="nil"/>
            </w:tcBorders>
            <w:shd w:val="clear" w:color="auto" w:fill="auto"/>
            <w:noWrap/>
            <w:vAlign w:val="center"/>
            <w:hideMark/>
          </w:tcPr>
          <w:p w14:paraId="395B2C6A" w14:textId="77777777" w:rsidR="002E17C5" w:rsidRPr="00593064" w:rsidRDefault="002E17C5" w:rsidP="006D0169">
            <w:pPr>
              <w:pStyle w:val="tablacontenido"/>
            </w:pPr>
            <w:r w:rsidRPr="00593064">
              <w:t>0,366</w:t>
            </w:r>
          </w:p>
        </w:tc>
        <w:tc>
          <w:tcPr>
            <w:tcW w:w="1680" w:type="dxa"/>
            <w:tcBorders>
              <w:top w:val="nil"/>
              <w:left w:val="nil"/>
              <w:bottom w:val="single" w:sz="4" w:space="0" w:color="auto"/>
              <w:right w:val="nil"/>
            </w:tcBorders>
            <w:shd w:val="clear" w:color="auto" w:fill="auto"/>
            <w:noWrap/>
            <w:vAlign w:val="center"/>
            <w:hideMark/>
          </w:tcPr>
          <w:p w14:paraId="79C3BF03" w14:textId="77777777" w:rsidR="002E17C5" w:rsidRPr="00593064" w:rsidRDefault="002E17C5" w:rsidP="006D0169">
            <w:pPr>
              <w:pStyle w:val="tablacontenido"/>
            </w:pPr>
            <w:r w:rsidRPr="00593064">
              <w:t>0,344714345</w:t>
            </w:r>
          </w:p>
        </w:tc>
      </w:tr>
      <w:tr w:rsidR="002E17C5" w:rsidRPr="00593064" w14:paraId="18672768"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0D7BD01A" w14:textId="77777777" w:rsidR="002E17C5" w:rsidRPr="00593064" w:rsidRDefault="002E17C5" w:rsidP="006D0169">
            <w:pPr>
              <w:pStyle w:val="tablacontenido"/>
              <w:rPr>
                <w:b/>
              </w:rPr>
            </w:pPr>
            <w:r w:rsidRPr="00593064">
              <w:rPr>
                <w:b/>
              </w:rPr>
              <w:t>Opción 2</w:t>
            </w:r>
          </w:p>
        </w:tc>
        <w:tc>
          <w:tcPr>
            <w:tcW w:w="1115" w:type="dxa"/>
            <w:tcBorders>
              <w:top w:val="nil"/>
              <w:left w:val="nil"/>
              <w:bottom w:val="single" w:sz="4" w:space="0" w:color="auto"/>
              <w:right w:val="nil"/>
            </w:tcBorders>
            <w:shd w:val="clear" w:color="auto" w:fill="auto"/>
            <w:noWrap/>
            <w:vAlign w:val="center"/>
            <w:hideMark/>
          </w:tcPr>
          <w:p w14:paraId="61EB1F41" w14:textId="77777777" w:rsidR="002E17C5" w:rsidRPr="00593064" w:rsidRDefault="002E17C5" w:rsidP="006D0169">
            <w:pPr>
              <w:pStyle w:val="tablacontenido"/>
            </w:pPr>
            <w:r w:rsidRPr="00593064">
              <w:t>1</w:t>
            </w:r>
          </w:p>
        </w:tc>
        <w:tc>
          <w:tcPr>
            <w:tcW w:w="1115" w:type="dxa"/>
            <w:tcBorders>
              <w:top w:val="nil"/>
              <w:left w:val="nil"/>
              <w:bottom w:val="single" w:sz="4" w:space="0" w:color="auto"/>
              <w:right w:val="nil"/>
            </w:tcBorders>
            <w:shd w:val="clear" w:color="000000" w:fill="A6A6A6"/>
            <w:noWrap/>
            <w:vAlign w:val="center"/>
            <w:hideMark/>
          </w:tcPr>
          <w:p w14:paraId="141AE818" w14:textId="77777777" w:rsidR="002E17C5" w:rsidRPr="00593064" w:rsidRDefault="002E17C5" w:rsidP="006D0169">
            <w:pPr>
              <w:pStyle w:val="tablacontenido"/>
            </w:pPr>
            <w:r w:rsidRPr="00593064">
              <w:t>1</w:t>
            </w:r>
          </w:p>
        </w:tc>
        <w:tc>
          <w:tcPr>
            <w:tcW w:w="915" w:type="dxa"/>
            <w:tcBorders>
              <w:top w:val="nil"/>
              <w:left w:val="nil"/>
              <w:bottom w:val="single" w:sz="4" w:space="0" w:color="auto"/>
              <w:right w:val="nil"/>
            </w:tcBorders>
            <w:shd w:val="clear" w:color="000000" w:fill="E7E6E6"/>
            <w:noWrap/>
            <w:vAlign w:val="center"/>
            <w:hideMark/>
          </w:tcPr>
          <w:p w14:paraId="67468E46" w14:textId="77777777" w:rsidR="002E17C5" w:rsidRPr="00593064" w:rsidRDefault="002E17C5" w:rsidP="006D0169">
            <w:pPr>
              <w:pStyle w:val="tablacontenido"/>
            </w:pPr>
            <w:r w:rsidRPr="00593064">
              <w:t>7</w:t>
            </w:r>
          </w:p>
        </w:tc>
        <w:tc>
          <w:tcPr>
            <w:tcW w:w="915" w:type="dxa"/>
            <w:tcBorders>
              <w:top w:val="nil"/>
              <w:left w:val="nil"/>
              <w:bottom w:val="single" w:sz="4" w:space="0" w:color="auto"/>
              <w:right w:val="nil"/>
            </w:tcBorders>
            <w:shd w:val="clear" w:color="auto" w:fill="auto"/>
            <w:noWrap/>
            <w:vAlign w:val="center"/>
            <w:hideMark/>
          </w:tcPr>
          <w:p w14:paraId="18CCFE0E" w14:textId="77777777" w:rsidR="002E17C5" w:rsidRPr="00593064" w:rsidRDefault="002E17C5" w:rsidP="006D0169">
            <w:pPr>
              <w:pStyle w:val="tablacontenido"/>
            </w:pPr>
            <w:r w:rsidRPr="00593064">
              <w:t>3</w:t>
            </w:r>
          </w:p>
        </w:tc>
        <w:tc>
          <w:tcPr>
            <w:tcW w:w="915" w:type="dxa"/>
            <w:tcBorders>
              <w:top w:val="nil"/>
              <w:left w:val="nil"/>
              <w:bottom w:val="single" w:sz="4" w:space="0" w:color="auto"/>
              <w:right w:val="nil"/>
            </w:tcBorders>
            <w:shd w:val="clear" w:color="auto" w:fill="auto"/>
            <w:noWrap/>
            <w:vAlign w:val="center"/>
            <w:hideMark/>
          </w:tcPr>
          <w:p w14:paraId="0B3B24C6" w14:textId="77777777" w:rsidR="002E17C5" w:rsidRPr="00593064" w:rsidRDefault="002E17C5" w:rsidP="006D0169">
            <w:pPr>
              <w:pStyle w:val="tablacontenido"/>
            </w:pPr>
            <w:r w:rsidRPr="00593064">
              <w:t>3</w:t>
            </w:r>
          </w:p>
        </w:tc>
        <w:tc>
          <w:tcPr>
            <w:tcW w:w="663" w:type="dxa"/>
            <w:tcBorders>
              <w:top w:val="nil"/>
              <w:left w:val="nil"/>
              <w:bottom w:val="single" w:sz="4" w:space="0" w:color="auto"/>
              <w:right w:val="nil"/>
            </w:tcBorders>
            <w:shd w:val="clear" w:color="auto" w:fill="auto"/>
            <w:noWrap/>
            <w:vAlign w:val="center"/>
            <w:hideMark/>
          </w:tcPr>
          <w:p w14:paraId="76FE708E" w14:textId="77777777" w:rsidR="002E17C5" w:rsidRPr="00593064" w:rsidRDefault="002E17C5" w:rsidP="006D0169">
            <w:pPr>
              <w:pStyle w:val="tablacontenido"/>
            </w:pPr>
            <w:r w:rsidRPr="00593064">
              <w:t>0,3559</w:t>
            </w:r>
          </w:p>
        </w:tc>
        <w:tc>
          <w:tcPr>
            <w:tcW w:w="663" w:type="dxa"/>
            <w:tcBorders>
              <w:top w:val="nil"/>
              <w:left w:val="nil"/>
              <w:bottom w:val="single" w:sz="4" w:space="0" w:color="auto"/>
              <w:right w:val="nil"/>
            </w:tcBorders>
            <w:shd w:val="clear" w:color="auto" w:fill="auto"/>
            <w:noWrap/>
            <w:vAlign w:val="center"/>
            <w:hideMark/>
          </w:tcPr>
          <w:p w14:paraId="1A30F35F" w14:textId="77777777" w:rsidR="002E17C5" w:rsidRPr="00593064" w:rsidRDefault="002E17C5" w:rsidP="006D0169">
            <w:pPr>
              <w:pStyle w:val="tablacontenido"/>
            </w:pPr>
            <w:r w:rsidRPr="00593064">
              <w:t>0,3559</w:t>
            </w:r>
          </w:p>
        </w:tc>
        <w:tc>
          <w:tcPr>
            <w:tcW w:w="438" w:type="dxa"/>
            <w:tcBorders>
              <w:top w:val="nil"/>
              <w:left w:val="nil"/>
              <w:bottom w:val="single" w:sz="4" w:space="0" w:color="auto"/>
              <w:right w:val="nil"/>
            </w:tcBorders>
            <w:shd w:val="clear" w:color="auto" w:fill="auto"/>
            <w:noWrap/>
            <w:vAlign w:val="center"/>
            <w:hideMark/>
          </w:tcPr>
          <w:p w14:paraId="62F539AF" w14:textId="77777777" w:rsidR="002E17C5" w:rsidRPr="00593064" w:rsidRDefault="002E17C5" w:rsidP="006D0169">
            <w:pPr>
              <w:pStyle w:val="tablacontenido"/>
            </w:pPr>
            <w:r w:rsidRPr="00593064">
              <w:t>0,28</w:t>
            </w:r>
          </w:p>
        </w:tc>
        <w:tc>
          <w:tcPr>
            <w:tcW w:w="551" w:type="dxa"/>
            <w:tcBorders>
              <w:top w:val="nil"/>
              <w:left w:val="nil"/>
              <w:bottom w:val="single" w:sz="4" w:space="0" w:color="auto"/>
              <w:right w:val="nil"/>
            </w:tcBorders>
            <w:shd w:val="clear" w:color="auto" w:fill="auto"/>
            <w:noWrap/>
            <w:vAlign w:val="center"/>
            <w:hideMark/>
          </w:tcPr>
          <w:p w14:paraId="74B2D4EC" w14:textId="77777777" w:rsidR="002E17C5" w:rsidRPr="00593064" w:rsidRDefault="002E17C5" w:rsidP="006D0169">
            <w:pPr>
              <w:pStyle w:val="tablacontenido"/>
            </w:pPr>
            <w:r w:rsidRPr="00593064">
              <w:t>0,366</w:t>
            </w:r>
          </w:p>
        </w:tc>
        <w:tc>
          <w:tcPr>
            <w:tcW w:w="551" w:type="dxa"/>
            <w:tcBorders>
              <w:top w:val="nil"/>
              <w:left w:val="nil"/>
              <w:bottom w:val="single" w:sz="4" w:space="0" w:color="auto"/>
              <w:right w:val="nil"/>
            </w:tcBorders>
            <w:shd w:val="clear" w:color="auto" w:fill="auto"/>
            <w:noWrap/>
            <w:vAlign w:val="center"/>
            <w:hideMark/>
          </w:tcPr>
          <w:p w14:paraId="0B9F6696" w14:textId="77777777" w:rsidR="002E17C5" w:rsidRPr="00593064" w:rsidRDefault="002E17C5" w:rsidP="006D0169">
            <w:pPr>
              <w:pStyle w:val="tablacontenido"/>
            </w:pPr>
            <w:r w:rsidRPr="00593064">
              <w:t>0,366</w:t>
            </w:r>
          </w:p>
        </w:tc>
        <w:tc>
          <w:tcPr>
            <w:tcW w:w="1680" w:type="dxa"/>
            <w:tcBorders>
              <w:top w:val="nil"/>
              <w:left w:val="nil"/>
              <w:bottom w:val="single" w:sz="4" w:space="0" w:color="auto"/>
              <w:right w:val="nil"/>
            </w:tcBorders>
            <w:shd w:val="clear" w:color="auto" w:fill="auto"/>
            <w:noWrap/>
            <w:vAlign w:val="center"/>
            <w:hideMark/>
          </w:tcPr>
          <w:p w14:paraId="7D2F3DEA" w14:textId="77777777" w:rsidR="002E17C5" w:rsidRPr="00593064" w:rsidRDefault="002E17C5" w:rsidP="006D0169">
            <w:pPr>
              <w:pStyle w:val="tablacontenido"/>
            </w:pPr>
            <w:r w:rsidRPr="00593064">
              <w:t>0,344714345</w:t>
            </w:r>
          </w:p>
        </w:tc>
      </w:tr>
      <w:tr w:rsidR="002E17C5" w:rsidRPr="00593064" w14:paraId="2CB3C33F"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485F7BC0" w14:textId="77777777" w:rsidR="002E17C5" w:rsidRPr="00593064" w:rsidRDefault="002E17C5" w:rsidP="006D0169">
            <w:pPr>
              <w:pStyle w:val="tablacontenido"/>
              <w:rPr>
                <w:b/>
              </w:rPr>
            </w:pPr>
            <w:r w:rsidRPr="00593064">
              <w:rPr>
                <w:b/>
              </w:rPr>
              <w:t>Opción 3</w:t>
            </w:r>
          </w:p>
        </w:tc>
        <w:tc>
          <w:tcPr>
            <w:tcW w:w="1115" w:type="dxa"/>
            <w:tcBorders>
              <w:top w:val="nil"/>
              <w:left w:val="nil"/>
              <w:bottom w:val="single" w:sz="4" w:space="0" w:color="auto"/>
              <w:right w:val="nil"/>
            </w:tcBorders>
            <w:shd w:val="clear" w:color="auto" w:fill="auto"/>
            <w:noWrap/>
            <w:vAlign w:val="center"/>
            <w:hideMark/>
          </w:tcPr>
          <w:p w14:paraId="121B4CB8" w14:textId="77777777" w:rsidR="002E17C5" w:rsidRPr="00593064" w:rsidRDefault="002E17C5" w:rsidP="006D0169">
            <w:pPr>
              <w:pStyle w:val="tablacontenido"/>
            </w:pPr>
            <w:r w:rsidRPr="00593064">
              <w:t>0,14285714</w:t>
            </w:r>
          </w:p>
        </w:tc>
        <w:tc>
          <w:tcPr>
            <w:tcW w:w="1115" w:type="dxa"/>
            <w:tcBorders>
              <w:top w:val="nil"/>
              <w:left w:val="nil"/>
              <w:bottom w:val="single" w:sz="4" w:space="0" w:color="auto"/>
              <w:right w:val="nil"/>
            </w:tcBorders>
            <w:shd w:val="clear" w:color="auto" w:fill="auto"/>
            <w:noWrap/>
            <w:vAlign w:val="center"/>
            <w:hideMark/>
          </w:tcPr>
          <w:p w14:paraId="3C5AEBC3" w14:textId="77777777" w:rsidR="002E17C5" w:rsidRPr="00593064" w:rsidRDefault="002E17C5" w:rsidP="006D0169">
            <w:pPr>
              <w:pStyle w:val="tablacontenido"/>
            </w:pPr>
            <w:r w:rsidRPr="00593064">
              <w:t>0,14285714</w:t>
            </w:r>
          </w:p>
        </w:tc>
        <w:tc>
          <w:tcPr>
            <w:tcW w:w="915" w:type="dxa"/>
            <w:tcBorders>
              <w:top w:val="nil"/>
              <w:left w:val="nil"/>
              <w:bottom w:val="single" w:sz="4" w:space="0" w:color="auto"/>
              <w:right w:val="nil"/>
            </w:tcBorders>
            <w:shd w:val="clear" w:color="000000" w:fill="A6A6A6"/>
            <w:noWrap/>
            <w:vAlign w:val="center"/>
            <w:hideMark/>
          </w:tcPr>
          <w:p w14:paraId="0713652B" w14:textId="77777777" w:rsidR="002E17C5" w:rsidRPr="00593064" w:rsidRDefault="002E17C5" w:rsidP="006D0169">
            <w:pPr>
              <w:pStyle w:val="tablacontenido"/>
            </w:pPr>
            <w:r w:rsidRPr="00593064">
              <w:t>1</w:t>
            </w:r>
          </w:p>
        </w:tc>
        <w:tc>
          <w:tcPr>
            <w:tcW w:w="915" w:type="dxa"/>
            <w:tcBorders>
              <w:top w:val="nil"/>
              <w:left w:val="nil"/>
              <w:bottom w:val="single" w:sz="4" w:space="0" w:color="auto"/>
              <w:right w:val="nil"/>
            </w:tcBorders>
            <w:shd w:val="clear" w:color="auto" w:fill="auto"/>
            <w:noWrap/>
            <w:vAlign w:val="center"/>
            <w:hideMark/>
          </w:tcPr>
          <w:p w14:paraId="0E1CE77C" w14:textId="77777777" w:rsidR="002E17C5" w:rsidRPr="00593064" w:rsidRDefault="002E17C5" w:rsidP="006D0169">
            <w:pPr>
              <w:pStyle w:val="tablacontenido"/>
            </w:pPr>
            <w:r w:rsidRPr="00593064">
              <w:t>0,2</w:t>
            </w:r>
          </w:p>
        </w:tc>
        <w:tc>
          <w:tcPr>
            <w:tcW w:w="915" w:type="dxa"/>
            <w:tcBorders>
              <w:top w:val="nil"/>
              <w:left w:val="nil"/>
              <w:bottom w:val="single" w:sz="4" w:space="0" w:color="auto"/>
              <w:right w:val="nil"/>
            </w:tcBorders>
            <w:shd w:val="clear" w:color="auto" w:fill="auto"/>
            <w:noWrap/>
            <w:vAlign w:val="center"/>
            <w:hideMark/>
          </w:tcPr>
          <w:p w14:paraId="05E930C1" w14:textId="77777777" w:rsidR="002E17C5" w:rsidRPr="00593064" w:rsidRDefault="002E17C5" w:rsidP="006D0169">
            <w:pPr>
              <w:pStyle w:val="tablacontenido"/>
            </w:pPr>
            <w:r w:rsidRPr="00593064">
              <w:t>0,2</w:t>
            </w:r>
          </w:p>
        </w:tc>
        <w:tc>
          <w:tcPr>
            <w:tcW w:w="663" w:type="dxa"/>
            <w:tcBorders>
              <w:top w:val="nil"/>
              <w:left w:val="nil"/>
              <w:bottom w:val="single" w:sz="4" w:space="0" w:color="auto"/>
              <w:right w:val="nil"/>
            </w:tcBorders>
            <w:shd w:val="clear" w:color="auto" w:fill="auto"/>
            <w:noWrap/>
            <w:vAlign w:val="center"/>
            <w:hideMark/>
          </w:tcPr>
          <w:p w14:paraId="5E001223" w14:textId="77777777" w:rsidR="002E17C5" w:rsidRPr="00593064" w:rsidRDefault="002E17C5" w:rsidP="006D0169">
            <w:pPr>
              <w:pStyle w:val="tablacontenido"/>
            </w:pPr>
            <w:r w:rsidRPr="00593064">
              <w:t>0,0508</w:t>
            </w:r>
          </w:p>
        </w:tc>
        <w:tc>
          <w:tcPr>
            <w:tcW w:w="663" w:type="dxa"/>
            <w:tcBorders>
              <w:top w:val="nil"/>
              <w:left w:val="nil"/>
              <w:bottom w:val="single" w:sz="4" w:space="0" w:color="auto"/>
              <w:right w:val="nil"/>
            </w:tcBorders>
            <w:shd w:val="clear" w:color="auto" w:fill="auto"/>
            <w:noWrap/>
            <w:vAlign w:val="center"/>
            <w:hideMark/>
          </w:tcPr>
          <w:p w14:paraId="43C4A121" w14:textId="77777777" w:rsidR="002E17C5" w:rsidRPr="00593064" w:rsidRDefault="002E17C5" w:rsidP="006D0169">
            <w:pPr>
              <w:pStyle w:val="tablacontenido"/>
            </w:pPr>
            <w:r w:rsidRPr="00593064">
              <w:t>0,0508</w:t>
            </w:r>
          </w:p>
        </w:tc>
        <w:tc>
          <w:tcPr>
            <w:tcW w:w="438" w:type="dxa"/>
            <w:tcBorders>
              <w:top w:val="nil"/>
              <w:left w:val="nil"/>
              <w:bottom w:val="single" w:sz="4" w:space="0" w:color="auto"/>
              <w:right w:val="nil"/>
            </w:tcBorders>
            <w:shd w:val="clear" w:color="auto" w:fill="auto"/>
            <w:noWrap/>
            <w:vAlign w:val="center"/>
            <w:hideMark/>
          </w:tcPr>
          <w:p w14:paraId="696655B6" w14:textId="77777777" w:rsidR="002E17C5" w:rsidRPr="00593064" w:rsidRDefault="002E17C5" w:rsidP="006D0169">
            <w:pPr>
              <w:pStyle w:val="tablacontenido"/>
            </w:pPr>
            <w:r w:rsidRPr="00593064">
              <w:t>0,04</w:t>
            </w:r>
          </w:p>
        </w:tc>
        <w:tc>
          <w:tcPr>
            <w:tcW w:w="551" w:type="dxa"/>
            <w:tcBorders>
              <w:top w:val="nil"/>
              <w:left w:val="nil"/>
              <w:bottom w:val="single" w:sz="4" w:space="0" w:color="auto"/>
              <w:right w:val="nil"/>
            </w:tcBorders>
            <w:shd w:val="clear" w:color="auto" w:fill="auto"/>
            <w:noWrap/>
            <w:vAlign w:val="center"/>
            <w:hideMark/>
          </w:tcPr>
          <w:p w14:paraId="15F32872" w14:textId="77777777" w:rsidR="002E17C5" w:rsidRPr="00593064" w:rsidRDefault="002E17C5" w:rsidP="006D0169">
            <w:pPr>
              <w:pStyle w:val="tablacontenido"/>
            </w:pPr>
            <w:r w:rsidRPr="00593064">
              <w:t>0,024</w:t>
            </w:r>
          </w:p>
        </w:tc>
        <w:tc>
          <w:tcPr>
            <w:tcW w:w="551" w:type="dxa"/>
            <w:tcBorders>
              <w:top w:val="nil"/>
              <w:left w:val="nil"/>
              <w:bottom w:val="single" w:sz="4" w:space="0" w:color="auto"/>
              <w:right w:val="nil"/>
            </w:tcBorders>
            <w:shd w:val="clear" w:color="auto" w:fill="auto"/>
            <w:noWrap/>
            <w:vAlign w:val="center"/>
            <w:hideMark/>
          </w:tcPr>
          <w:p w14:paraId="2C636486" w14:textId="77777777" w:rsidR="002E17C5" w:rsidRPr="00593064" w:rsidRDefault="002E17C5" w:rsidP="006D0169">
            <w:pPr>
              <w:pStyle w:val="tablacontenido"/>
            </w:pPr>
            <w:r w:rsidRPr="00593064">
              <w:t>0,024</w:t>
            </w:r>
          </w:p>
        </w:tc>
        <w:tc>
          <w:tcPr>
            <w:tcW w:w="1680" w:type="dxa"/>
            <w:tcBorders>
              <w:top w:val="nil"/>
              <w:left w:val="nil"/>
              <w:bottom w:val="single" w:sz="4" w:space="0" w:color="auto"/>
              <w:right w:val="nil"/>
            </w:tcBorders>
            <w:shd w:val="clear" w:color="auto" w:fill="auto"/>
            <w:noWrap/>
            <w:vAlign w:val="center"/>
            <w:hideMark/>
          </w:tcPr>
          <w:p w14:paraId="7C142A9D" w14:textId="77777777" w:rsidR="002E17C5" w:rsidRPr="00593064" w:rsidRDefault="002E17C5" w:rsidP="006D0169">
            <w:pPr>
              <w:pStyle w:val="tablacontenido"/>
            </w:pPr>
            <w:r w:rsidRPr="00593064">
              <w:t>0,038095081</w:t>
            </w:r>
          </w:p>
        </w:tc>
      </w:tr>
      <w:tr w:rsidR="002E17C5" w:rsidRPr="00593064" w14:paraId="1BBF1930"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07560542" w14:textId="77777777" w:rsidR="002E17C5" w:rsidRPr="00593064" w:rsidRDefault="002E17C5" w:rsidP="006D0169">
            <w:pPr>
              <w:pStyle w:val="tablacontenido"/>
              <w:rPr>
                <w:b/>
              </w:rPr>
            </w:pPr>
            <w:r w:rsidRPr="00593064">
              <w:rPr>
                <w:b/>
              </w:rPr>
              <w:t>Opción 4</w:t>
            </w:r>
          </w:p>
        </w:tc>
        <w:tc>
          <w:tcPr>
            <w:tcW w:w="1115" w:type="dxa"/>
            <w:tcBorders>
              <w:top w:val="nil"/>
              <w:left w:val="nil"/>
              <w:bottom w:val="single" w:sz="4" w:space="0" w:color="auto"/>
              <w:right w:val="nil"/>
            </w:tcBorders>
            <w:shd w:val="clear" w:color="000000" w:fill="E7E6E6"/>
            <w:noWrap/>
            <w:vAlign w:val="center"/>
            <w:hideMark/>
          </w:tcPr>
          <w:p w14:paraId="0A145F64" w14:textId="77777777" w:rsidR="002E17C5" w:rsidRPr="00593064" w:rsidRDefault="002E17C5" w:rsidP="006D0169">
            <w:pPr>
              <w:pStyle w:val="tablacontenido"/>
            </w:pPr>
            <w:r w:rsidRPr="00593064">
              <w:t>0,33333333</w:t>
            </w:r>
          </w:p>
        </w:tc>
        <w:tc>
          <w:tcPr>
            <w:tcW w:w="1115" w:type="dxa"/>
            <w:tcBorders>
              <w:top w:val="nil"/>
              <w:left w:val="nil"/>
              <w:bottom w:val="single" w:sz="4" w:space="0" w:color="auto"/>
              <w:right w:val="nil"/>
            </w:tcBorders>
            <w:shd w:val="clear" w:color="000000" w:fill="E7E6E6"/>
            <w:noWrap/>
            <w:vAlign w:val="center"/>
            <w:hideMark/>
          </w:tcPr>
          <w:p w14:paraId="4A9C2B76" w14:textId="77777777" w:rsidR="002E17C5" w:rsidRPr="00593064" w:rsidRDefault="002E17C5" w:rsidP="006D0169">
            <w:pPr>
              <w:pStyle w:val="tablacontenido"/>
            </w:pPr>
            <w:r w:rsidRPr="00593064">
              <w:t>0,33333333</w:t>
            </w:r>
          </w:p>
        </w:tc>
        <w:tc>
          <w:tcPr>
            <w:tcW w:w="915" w:type="dxa"/>
            <w:tcBorders>
              <w:top w:val="nil"/>
              <w:left w:val="nil"/>
              <w:bottom w:val="single" w:sz="4" w:space="0" w:color="auto"/>
              <w:right w:val="nil"/>
            </w:tcBorders>
            <w:shd w:val="clear" w:color="000000" w:fill="E7E6E6"/>
            <w:noWrap/>
            <w:vAlign w:val="center"/>
            <w:hideMark/>
          </w:tcPr>
          <w:p w14:paraId="643C272E" w14:textId="77777777" w:rsidR="002E17C5" w:rsidRPr="00593064" w:rsidRDefault="002E17C5" w:rsidP="006D0169">
            <w:pPr>
              <w:pStyle w:val="tablacontenido"/>
            </w:pPr>
            <w:r w:rsidRPr="00593064">
              <w:t>5</w:t>
            </w:r>
          </w:p>
        </w:tc>
        <w:tc>
          <w:tcPr>
            <w:tcW w:w="915" w:type="dxa"/>
            <w:tcBorders>
              <w:top w:val="nil"/>
              <w:left w:val="nil"/>
              <w:bottom w:val="single" w:sz="4" w:space="0" w:color="auto"/>
              <w:right w:val="nil"/>
            </w:tcBorders>
            <w:shd w:val="clear" w:color="000000" w:fill="A6A6A6"/>
            <w:noWrap/>
            <w:vAlign w:val="center"/>
            <w:hideMark/>
          </w:tcPr>
          <w:p w14:paraId="72B7FD54" w14:textId="77777777" w:rsidR="002E17C5" w:rsidRPr="00593064" w:rsidRDefault="002E17C5" w:rsidP="006D0169">
            <w:pPr>
              <w:pStyle w:val="tablacontenido"/>
            </w:pPr>
            <w:r w:rsidRPr="00593064">
              <w:t>1</w:t>
            </w:r>
          </w:p>
        </w:tc>
        <w:tc>
          <w:tcPr>
            <w:tcW w:w="915" w:type="dxa"/>
            <w:tcBorders>
              <w:top w:val="nil"/>
              <w:left w:val="nil"/>
              <w:bottom w:val="single" w:sz="4" w:space="0" w:color="auto"/>
              <w:right w:val="nil"/>
            </w:tcBorders>
            <w:shd w:val="clear" w:color="auto" w:fill="auto"/>
            <w:noWrap/>
            <w:vAlign w:val="center"/>
            <w:hideMark/>
          </w:tcPr>
          <w:p w14:paraId="177E75C1" w14:textId="77777777" w:rsidR="002E17C5" w:rsidRPr="00593064" w:rsidRDefault="002E17C5" w:rsidP="006D0169">
            <w:pPr>
              <w:pStyle w:val="tablacontenido"/>
            </w:pPr>
            <w:r w:rsidRPr="00593064">
              <w:t>1</w:t>
            </w:r>
          </w:p>
        </w:tc>
        <w:tc>
          <w:tcPr>
            <w:tcW w:w="663" w:type="dxa"/>
            <w:tcBorders>
              <w:top w:val="nil"/>
              <w:left w:val="nil"/>
              <w:bottom w:val="single" w:sz="4" w:space="0" w:color="auto"/>
              <w:right w:val="nil"/>
            </w:tcBorders>
            <w:shd w:val="clear" w:color="auto" w:fill="auto"/>
            <w:noWrap/>
            <w:vAlign w:val="center"/>
            <w:hideMark/>
          </w:tcPr>
          <w:p w14:paraId="697838DD" w14:textId="77777777" w:rsidR="002E17C5" w:rsidRPr="00593064" w:rsidRDefault="002E17C5" w:rsidP="006D0169">
            <w:pPr>
              <w:pStyle w:val="tablacontenido"/>
            </w:pPr>
            <w:r w:rsidRPr="00593064">
              <w:t>0,1186</w:t>
            </w:r>
          </w:p>
        </w:tc>
        <w:tc>
          <w:tcPr>
            <w:tcW w:w="663" w:type="dxa"/>
            <w:tcBorders>
              <w:top w:val="nil"/>
              <w:left w:val="nil"/>
              <w:bottom w:val="single" w:sz="4" w:space="0" w:color="auto"/>
              <w:right w:val="nil"/>
            </w:tcBorders>
            <w:shd w:val="clear" w:color="auto" w:fill="auto"/>
            <w:noWrap/>
            <w:vAlign w:val="center"/>
            <w:hideMark/>
          </w:tcPr>
          <w:p w14:paraId="442A68A0" w14:textId="77777777" w:rsidR="002E17C5" w:rsidRPr="00593064" w:rsidRDefault="002E17C5" w:rsidP="006D0169">
            <w:pPr>
              <w:pStyle w:val="tablacontenido"/>
            </w:pPr>
            <w:r w:rsidRPr="00593064">
              <w:t>0,1186</w:t>
            </w:r>
          </w:p>
        </w:tc>
        <w:tc>
          <w:tcPr>
            <w:tcW w:w="438" w:type="dxa"/>
            <w:tcBorders>
              <w:top w:val="nil"/>
              <w:left w:val="nil"/>
              <w:bottom w:val="single" w:sz="4" w:space="0" w:color="auto"/>
              <w:right w:val="nil"/>
            </w:tcBorders>
            <w:shd w:val="clear" w:color="auto" w:fill="auto"/>
            <w:noWrap/>
            <w:vAlign w:val="center"/>
            <w:hideMark/>
          </w:tcPr>
          <w:p w14:paraId="29FCA302" w14:textId="77777777" w:rsidR="002E17C5" w:rsidRPr="00593064" w:rsidRDefault="002E17C5" w:rsidP="006D0169">
            <w:pPr>
              <w:pStyle w:val="tablacontenido"/>
            </w:pPr>
            <w:r w:rsidRPr="00593064">
              <w:t>0,2</w:t>
            </w:r>
          </w:p>
        </w:tc>
        <w:tc>
          <w:tcPr>
            <w:tcW w:w="551" w:type="dxa"/>
            <w:tcBorders>
              <w:top w:val="nil"/>
              <w:left w:val="nil"/>
              <w:bottom w:val="single" w:sz="4" w:space="0" w:color="auto"/>
              <w:right w:val="nil"/>
            </w:tcBorders>
            <w:shd w:val="clear" w:color="auto" w:fill="auto"/>
            <w:noWrap/>
            <w:vAlign w:val="center"/>
            <w:hideMark/>
          </w:tcPr>
          <w:p w14:paraId="5C06583F" w14:textId="77777777" w:rsidR="002E17C5" w:rsidRPr="00593064" w:rsidRDefault="002E17C5" w:rsidP="006D0169">
            <w:pPr>
              <w:pStyle w:val="tablacontenido"/>
            </w:pPr>
            <w:r w:rsidRPr="00593064">
              <w:t>0,122</w:t>
            </w:r>
          </w:p>
        </w:tc>
        <w:tc>
          <w:tcPr>
            <w:tcW w:w="551" w:type="dxa"/>
            <w:tcBorders>
              <w:top w:val="nil"/>
              <w:left w:val="nil"/>
              <w:bottom w:val="single" w:sz="4" w:space="0" w:color="auto"/>
              <w:right w:val="nil"/>
            </w:tcBorders>
            <w:shd w:val="clear" w:color="auto" w:fill="auto"/>
            <w:noWrap/>
            <w:vAlign w:val="center"/>
            <w:hideMark/>
          </w:tcPr>
          <w:p w14:paraId="7A743E87" w14:textId="77777777" w:rsidR="002E17C5" w:rsidRPr="00593064" w:rsidRDefault="002E17C5" w:rsidP="006D0169">
            <w:pPr>
              <w:pStyle w:val="tablacontenido"/>
            </w:pPr>
            <w:r w:rsidRPr="00593064">
              <w:t>0,122</w:t>
            </w:r>
          </w:p>
        </w:tc>
        <w:tc>
          <w:tcPr>
            <w:tcW w:w="1680" w:type="dxa"/>
            <w:tcBorders>
              <w:top w:val="nil"/>
              <w:left w:val="nil"/>
              <w:bottom w:val="single" w:sz="4" w:space="0" w:color="auto"/>
              <w:right w:val="nil"/>
            </w:tcBorders>
            <w:shd w:val="clear" w:color="auto" w:fill="auto"/>
            <w:noWrap/>
            <w:vAlign w:val="center"/>
            <w:hideMark/>
          </w:tcPr>
          <w:p w14:paraId="588FB27C" w14:textId="77777777" w:rsidR="002E17C5" w:rsidRPr="00593064" w:rsidRDefault="002E17C5" w:rsidP="006D0169">
            <w:pPr>
              <w:pStyle w:val="tablacontenido"/>
            </w:pPr>
            <w:r w:rsidRPr="00593064">
              <w:t>0,136238115</w:t>
            </w:r>
          </w:p>
        </w:tc>
      </w:tr>
      <w:tr w:rsidR="002E17C5" w:rsidRPr="00593064" w14:paraId="32602BFB" w14:textId="77777777"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14:paraId="0D360D9F" w14:textId="77777777" w:rsidR="002E17C5" w:rsidRPr="00593064" w:rsidRDefault="002E17C5" w:rsidP="006D0169">
            <w:pPr>
              <w:pStyle w:val="tablacontenido"/>
              <w:rPr>
                <w:b/>
              </w:rPr>
            </w:pPr>
            <w:r w:rsidRPr="00593064">
              <w:rPr>
                <w:b/>
              </w:rPr>
              <w:t>Opción 5</w:t>
            </w:r>
          </w:p>
        </w:tc>
        <w:tc>
          <w:tcPr>
            <w:tcW w:w="1115" w:type="dxa"/>
            <w:tcBorders>
              <w:top w:val="nil"/>
              <w:left w:val="nil"/>
              <w:bottom w:val="single" w:sz="4" w:space="0" w:color="auto"/>
              <w:right w:val="nil"/>
            </w:tcBorders>
            <w:shd w:val="clear" w:color="000000" w:fill="E7E6E6"/>
            <w:noWrap/>
            <w:vAlign w:val="center"/>
            <w:hideMark/>
          </w:tcPr>
          <w:p w14:paraId="6DB555AA" w14:textId="77777777" w:rsidR="002E17C5" w:rsidRPr="00593064" w:rsidRDefault="002E17C5" w:rsidP="006D0169">
            <w:pPr>
              <w:pStyle w:val="tablacontenido"/>
            </w:pPr>
            <w:r w:rsidRPr="00593064">
              <w:t>0,33333333</w:t>
            </w:r>
          </w:p>
        </w:tc>
        <w:tc>
          <w:tcPr>
            <w:tcW w:w="1115" w:type="dxa"/>
            <w:tcBorders>
              <w:top w:val="nil"/>
              <w:left w:val="nil"/>
              <w:bottom w:val="single" w:sz="4" w:space="0" w:color="auto"/>
              <w:right w:val="nil"/>
            </w:tcBorders>
            <w:shd w:val="clear" w:color="000000" w:fill="E7E6E6"/>
            <w:noWrap/>
            <w:vAlign w:val="center"/>
            <w:hideMark/>
          </w:tcPr>
          <w:p w14:paraId="60A450D8" w14:textId="77777777" w:rsidR="002E17C5" w:rsidRPr="00593064" w:rsidRDefault="002E17C5" w:rsidP="006D0169">
            <w:pPr>
              <w:pStyle w:val="tablacontenido"/>
            </w:pPr>
            <w:r w:rsidRPr="00593064">
              <w:t>0,33333333</w:t>
            </w:r>
          </w:p>
        </w:tc>
        <w:tc>
          <w:tcPr>
            <w:tcW w:w="915" w:type="dxa"/>
            <w:tcBorders>
              <w:top w:val="nil"/>
              <w:left w:val="nil"/>
              <w:bottom w:val="single" w:sz="4" w:space="0" w:color="auto"/>
              <w:right w:val="nil"/>
            </w:tcBorders>
            <w:shd w:val="clear" w:color="000000" w:fill="E7E6E6"/>
            <w:noWrap/>
            <w:vAlign w:val="center"/>
            <w:hideMark/>
          </w:tcPr>
          <w:p w14:paraId="1ABE5280" w14:textId="77777777" w:rsidR="002E17C5" w:rsidRPr="00593064" w:rsidRDefault="002E17C5" w:rsidP="006D0169">
            <w:pPr>
              <w:pStyle w:val="tablacontenido"/>
            </w:pPr>
            <w:r w:rsidRPr="00593064">
              <w:t>5</w:t>
            </w:r>
          </w:p>
        </w:tc>
        <w:tc>
          <w:tcPr>
            <w:tcW w:w="915" w:type="dxa"/>
            <w:tcBorders>
              <w:top w:val="nil"/>
              <w:left w:val="nil"/>
              <w:bottom w:val="single" w:sz="4" w:space="0" w:color="auto"/>
              <w:right w:val="nil"/>
            </w:tcBorders>
            <w:shd w:val="clear" w:color="auto" w:fill="auto"/>
            <w:noWrap/>
            <w:vAlign w:val="center"/>
            <w:hideMark/>
          </w:tcPr>
          <w:p w14:paraId="126FBEC9" w14:textId="77777777" w:rsidR="002E17C5" w:rsidRPr="00593064" w:rsidRDefault="002E17C5" w:rsidP="006D0169">
            <w:pPr>
              <w:pStyle w:val="tablacontenido"/>
            </w:pPr>
            <w:r w:rsidRPr="00593064">
              <w:t>1</w:t>
            </w:r>
          </w:p>
        </w:tc>
        <w:tc>
          <w:tcPr>
            <w:tcW w:w="915" w:type="dxa"/>
            <w:tcBorders>
              <w:top w:val="nil"/>
              <w:left w:val="nil"/>
              <w:bottom w:val="single" w:sz="4" w:space="0" w:color="auto"/>
              <w:right w:val="nil"/>
            </w:tcBorders>
            <w:shd w:val="clear" w:color="000000" w:fill="A6A6A6"/>
            <w:noWrap/>
            <w:vAlign w:val="center"/>
            <w:hideMark/>
          </w:tcPr>
          <w:p w14:paraId="63F6E708" w14:textId="77777777" w:rsidR="002E17C5" w:rsidRPr="00593064" w:rsidRDefault="002E17C5" w:rsidP="006D0169">
            <w:pPr>
              <w:pStyle w:val="tablacontenido"/>
            </w:pPr>
            <w:r w:rsidRPr="00593064">
              <w:t>1</w:t>
            </w:r>
          </w:p>
        </w:tc>
        <w:tc>
          <w:tcPr>
            <w:tcW w:w="663" w:type="dxa"/>
            <w:tcBorders>
              <w:top w:val="nil"/>
              <w:left w:val="nil"/>
              <w:bottom w:val="single" w:sz="4" w:space="0" w:color="auto"/>
              <w:right w:val="nil"/>
            </w:tcBorders>
            <w:shd w:val="clear" w:color="auto" w:fill="auto"/>
            <w:noWrap/>
            <w:vAlign w:val="center"/>
            <w:hideMark/>
          </w:tcPr>
          <w:p w14:paraId="1209F8B9" w14:textId="77777777" w:rsidR="002E17C5" w:rsidRPr="00593064" w:rsidRDefault="002E17C5" w:rsidP="006D0169">
            <w:pPr>
              <w:pStyle w:val="tablacontenido"/>
            </w:pPr>
            <w:r w:rsidRPr="00593064">
              <w:t>0,1186</w:t>
            </w:r>
          </w:p>
        </w:tc>
        <w:tc>
          <w:tcPr>
            <w:tcW w:w="663" w:type="dxa"/>
            <w:tcBorders>
              <w:top w:val="nil"/>
              <w:left w:val="nil"/>
              <w:bottom w:val="single" w:sz="4" w:space="0" w:color="auto"/>
              <w:right w:val="nil"/>
            </w:tcBorders>
            <w:shd w:val="clear" w:color="auto" w:fill="auto"/>
            <w:noWrap/>
            <w:vAlign w:val="center"/>
            <w:hideMark/>
          </w:tcPr>
          <w:p w14:paraId="23978A61" w14:textId="77777777" w:rsidR="002E17C5" w:rsidRPr="00593064" w:rsidRDefault="002E17C5" w:rsidP="006D0169">
            <w:pPr>
              <w:pStyle w:val="tablacontenido"/>
            </w:pPr>
            <w:r w:rsidRPr="00593064">
              <w:t>0,1186</w:t>
            </w:r>
          </w:p>
        </w:tc>
        <w:tc>
          <w:tcPr>
            <w:tcW w:w="438" w:type="dxa"/>
            <w:tcBorders>
              <w:top w:val="nil"/>
              <w:left w:val="nil"/>
              <w:bottom w:val="single" w:sz="4" w:space="0" w:color="auto"/>
              <w:right w:val="nil"/>
            </w:tcBorders>
            <w:shd w:val="clear" w:color="auto" w:fill="auto"/>
            <w:noWrap/>
            <w:vAlign w:val="center"/>
            <w:hideMark/>
          </w:tcPr>
          <w:p w14:paraId="07A4756C" w14:textId="77777777" w:rsidR="002E17C5" w:rsidRPr="00593064" w:rsidRDefault="002E17C5" w:rsidP="006D0169">
            <w:pPr>
              <w:pStyle w:val="tablacontenido"/>
            </w:pPr>
            <w:r w:rsidRPr="00593064">
              <w:t>0,2</w:t>
            </w:r>
          </w:p>
        </w:tc>
        <w:tc>
          <w:tcPr>
            <w:tcW w:w="551" w:type="dxa"/>
            <w:tcBorders>
              <w:top w:val="nil"/>
              <w:left w:val="nil"/>
              <w:bottom w:val="single" w:sz="4" w:space="0" w:color="auto"/>
              <w:right w:val="nil"/>
            </w:tcBorders>
            <w:shd w:val="clear" w:color="auto" w:fill="auto"/>
            <w:noWrap/>
            <w:vAlign w:val="center"/>
            <w:hideMark/>
          </w:tcPr>
          <w:p w14:paraId="4B395CF7" w14:textId="77777777" w:rsidR="002E17C5" w:rsidRPr="00593064" w:rsidRDefault="002E17C5" w:rsidP="006D0169">
            <w:pPr>
              <w:pStyle w:val="tablacontenido"/>
            </w:pPr>
            <w:r w:rsidRPr="00593064">
              <w:t>0,122</w:t>
            </w:r>
          </w:p>
        </w:tc>
        <w:tc>
          <w:tcPr>
            <w:tcW w:w="551" w:type="dxa"/>
            <w:tcBorders>
              <w:top w:val="nil"/>
              <w:left w:val="nil"/>
              <w:bottom w:val="single" w:sz="4" w:space="0" w:color="auto"/>
              <w:right w:val="nil"/>
            </w:tcBorders>
            <w:shd w:val="clear" w:color="auto" w:fill="auto"/>
            <w:noWrap/>
            <w:vAlign w:val="center"/>
            <w:hideMark/>
          </w:tcPr>
          <w:p w14:paraId="72B05A6D" w14:textId="77777777" w:rsidR="002E17C5" w:rsidRPr="00593064" w:rsidRDefault="002E17C5" w:rsidP="006D0169">
            <w:pPr>
              <w:pStyle w:val="tablacontenido"/>
            </w:pPr>
            <w:r w:rsidRPr="00593064">
              <w:t>0,122</w:t>
            </w:r>
          </w:p>
        </w:tc>
        <w:tc>
          <w:tcPr>
            <w:tcW w:w="1680" w:type="dxa"/>
            <w:tcBorders>
              <w:top w:val="nil"/>
              <w:left w:val="nil"/>
              <w:bottom w:val="single" w:sz="4" w:space="0" w:color="auto"/>
              <w:right w:val="nil"/>
            </w:tcBorders>
            <w:shd w:val="clear" w:color="auto" w:fill="auto"/>
            <w:noWrap/>
            <w:vAlign w:val="center"/>
            <w:hideMark/>
          </w:tcPr>
          <w:p w14:paraId="7289FA9C" w14:textId="77777777" w:rsidR="002E17C5" w:rsidRPr="00593064" w:rsidRDefault="002E17C5" w:rsidP="006D0169">
            <w:pPr>
              <w:pStyle w:val="tablacontenido"/>
            </w:pPr>
            <w:r w:rsidRPr="00593064">
              <w:t>0,136238115</w:t>
            </w:r>
          </w:p>
        </w:tc>
      </w:tr>
      <w:tr w:rsidR="002E17C5" w:rsidRPr="00593064" w14:paraId="158E5D33" w14:textId="77777777"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14:paraId="2E841905" w14:textId="77777777" w:rsidR="002E17C5" w:rsidRPr="00593064" w:rsidRDefault="002E17C5" w:rsidP="006D0169">
            <w:pPr>
              <w:pStyle w:val="tablacontenido"/>
              <w:rPr>
                <w:b/>
              </w:rPr>
            </w:pPr>
            <w:r w:rsidRPr="00593064">
              <w:rPr>
                <w:b/>
              </w:rPr>
              <w:t>Suma</w:t>
            </w:r>
          </w:p>
        </w:tc>
        <w:tc>
          <w:tcPr>
            <w:tcW w:w="1115" w:type="dxa"/>
            <w:tcBorders>
              <w:top w:val="nil"/>
              <w:left w:val="nil"/>
              <w:bottom w:val="single" w:sz="4" w:space="0" w:color="auto"/>
              <w:right w:val="nil"/>
            </w:tcBorders>
            <w:shd w:val="clear" w:color="000000" w:fill="808080"/>
            <w:noWrap/>
            <w:vAlign w:val="center"/>
            <w:hideMark/>
          </w:tcPr>
          <w:p w14:paraId="1CC0B0AE" w14:textId="77777777" w:rsidR="002E17C5" w:rsidRPr="00593064" w:rsidRDefault="002E17C5" w:rsidP="006D0169">
            <w:pPr>
              <w:pStyle w:val="tablacontenido"/>
              <w:rPr>
                <w:b/>
              </w:rPr>
            </w:pPr>
            <w:r w:rsidRPr="00593064">
              <w:rPr>
                <w:b/>
              </w:rPr>
              <w:t>2,80952381</w:t>
            </w:r>
          </w:p>
        </w:tc>
        <w:tc>
          <w:tcPr>
            <w:tcW w:w="1115" w:type="dxa"/>
            <w:tcBorders>
              <w:top w:val="nil"/>
              <w:left w:val="nil"/>
              <w:bottom w:val="single" w:sz="4" w:space="0" w:color="auto"/>
              <w:right w:val="nil"/>
            </w:tcBorders>
            <w:shd w:val="clear" w:color="000000" w:fill="808080"/>
            <w:noWrap/>
            <w:vAlign w:val="center"/>
            <w:hideMark/>
          </w:tcPr>
          <w:p w14:paraId="2746D137" w14:textId="77777777" w:rsidR="002E17C5" w:rsidRPr="00593064" w:rsidRDefault="002E17C5" w:rsidP="006D0169">
            <w:pPr>
              <w:pStyle w:val="tablacontenido"/>
              <w:rPr>
                <w:b/>
              </w:rPr>
            </w:pPr>
            <w:r w:rsidRPr="00593064">
              <w:rPr>
                <w:b/>
              </w:rPr>
              <w:t>2,80952381</w:t>
            </w:r>
          </w:p>
        </w:tc>
        <w:tc>
          <w:tcPr>
            <w:tcW w:w="915" w:type="dxa"/>
            <w:tcBorders>
              <w:top w:val="nil"/>
              <w:left w:val="nil"/>
              <w:bottom w:val="single" w:sz="4" w:space="0" w:color="auto"/>
              <w:right w:val="nil"/>
            </w:tcBorders>
            <w:shd w:val="clear" w:color="000000" w:fill="808080"/>
            <w:noWrap/>
            <w:vAlign w:val="center"/>
            <w:hideMark/>
          </w:tcPr>
          <w:p w14:paraId="62D4E1D4" w14:textId="77777777" w:rsidR="002E17C5" w:rsidRPr="00593064" w:rsidRDefault="002E17C5" w:rsidP="006D0169">
            <w:pPr>
              <w:pStyle w:val="tablacontenido"/>
              <w:rPr>
                <w:b/>
              </w:rPr>
            </w:pPr>
            <w:r w:rsidRPr="00593064">
              <w:rPr>
                <w:b/>
              </w:rPr>
              <w:t>25</w:t>
            </w:r>
          </w:p>
        </w:tc>
        <w:tc>
          <w:tcPr>
            <w:tcW w:w="915" w:type="dxa"/>
            <w:tcBorders>
              <w:top w:val="nil"/>
              <w:left w:val="nil"/>
              <w:bottom w:val="single" w:sz="4" w:space="0" w:color="auto"/>
              <w:right w:val="nil"/>
            </w:tcBorders>
            <w:shd w:val="clear" w:color="000000" w:fill="808080"/>
            <w:noWrap/>
            <w:vAlign w:val="center"/>
            <w:hideMark/>
          </w:tcPr>
          <w:p w14:paraId="1BE85A5C" w14:textId="77777777" w:rsidR="002E17C5" w:rsidRPr="00593064" w:rsidRDefault="002E17C5" w:rsidP="006D0169">
            <w:pPr>
              <w:pStyle w:val="tablacontenido"/>
              <w:rPr>
                <w:b/>
              </w:rPr>
            </w:pPr>
            <w:r w:rsidRPr="00593064">
              <w:rPr>
                <w:b/>
              </w:rPr>
              <w:t>8,2</w:t>
            </w:r>
          </w:p>
        </w:tc>
        <w:tc>
          <w:tcPr>
            <w:tcW w:w="915" w:type="dxa"/>
            <w:tcBorders>
              <w:top w:val="nil"/>
              <w:left w:val="nil"/>
              <w:bottom w:val="single" w:sz="4" w:space="0" w:color="auto"/>
              <w:right w:val="nil"/>
            </w:tcBorders>
            <w:shd w:val="clear" w:color="000000" w:fill="808080"/>
            <w:noWrap/>
            <w:vAlign w:val="center"/>
            <w:hideMark/>
          </w:tcPr>
          <w:p w14:paraId="3BDF34D1" w14:textId="77777777" w:rsidR="002E17C5" w:rsidRPr="00593064" w:rsidRDefault="002E17C5" w:rsidP="006D0169">
            <w:pPr>
              <w:pStyle w:val="tablacontenido"/>
              <w:rPr>
                <w:b/>
              </w:rPr>
            </w:pPr>
            <w:r w:rsidRPr="00593064">
              <w:rPr>
                <w:b/>
              </w:rPr>
              <w:t>8,2</w:t>
            </w:r>
          </w:p>
        </w:tc>
        <w:tc>
          <w:tcPr>
            <w:tcW w:w="663" w:type="dxa"/>
            <w:tcBorders>
              <w:top w:val="nil"/>
              <w:left w:val="nil"/>
              <w:bottom w:val="nil"/>
              <w:right w:val="nil"/>
            </w:tcBorders>
            <w:shd w:val="clear" w:color="auto" w:fill="auto"/>
            <w:noWrap/>
            <w:vAlign w:val="center"/>
            <w:hideMark/>
          </w:tcPr>
          <w:p w14:paraId="7CFA1502" w14:textId="77777777" w:rsidR="002E17C5" w:rsidRPr="00593064"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14:paraId="2104DAD3" w14:textId="77777777" w:rsidR="002E17C5" w:rsidRPr="00593064"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14:paraId="524B961C" w14:textId="77777777" w:rsidR="002E17C5" w:rsidRPr="00593064"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14:paraId="38CA989F" w14:textId="77777777" w:rsidR="002E17C5" w:rsidRPr="00593064"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14:paraId="4F4DED8B" w14:textId="77777777" w:rsidR="002E17C5" w:rsidRPr="00593064"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14:paraId="7B9EC8E8" w14:textId="77777777" w:rsidR="002E17C5" w:rsidRPr="00593064" w:rsidRDefault="002E17C5" w:rsidP="006D0169">
            <w:pPr>
              <w:pStyle w:val="tablacontenido"/>
              <w:rPr>
                <w:b/>
              </w:rPr>
            </w:pPr>
          </w:p>
        </w:tc>
      </w:tr>
    </w:tbl>
    <w:p w14:paraId="119A3D2E" w14:textId="77777777" w:rsidR="002E17C5" w:rsidRPr="00593064" w:rsidRDefault="002E17C5" w:rsidP="003226FF">
      <w:pPr>
        <w:pStyle w:val="fuenteref"/>
        <w:rPr>
          <w:i/>
        </w:rPr>
      </w:pPr>
      <w:r w:rsidRPr="00593064">
        <w:t>Fuente: Construcción de los autores.</w:t>
      </w:r>
      <w:r w:rsidRPr="00593064">
        <w:br w:type="page"/>
      </w:r>
    </w:p>
    <w:p w14:paraId="6529C468" w14:textId="37AFCC6E" w:rsidR="002E17C5" w:rsidRPr="00593064" w:rsidRDefault="002E17C5" w:rsidP="002E17C5">
      <w:pPr>
        <w:ind w:left="454"/>
      </w:pPr>
      <w:r w:rsidRPr="00593064">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593064">
        <w:fldChar w:fldCharType="begin"/>
      </w:r>
      <w:r w:rsidRPr="00593064">
        <w:instrText xml:space="preserve"> REF _Ref477468108 \h  \* MERGEFORMAT </w:instrText>
      </w:r>
      <w:r w:rsidRPr="00593064">
        <w:fldChar w:fldCharType="separate"/>
      </w:r>
      <w:r w:rsidR="001922BC" w:rsidRPr="00593064">
        <w:t xml:space="preserve">Tabla </w:t>
      </w:r>
      <w:r w:rsidR="001922BC">
        <w:t>77</w:t>
      </w:r>
      <w:r w:rsidRPr="00593064">
        <w:fldChar w:fldCharType="end"/>
      </w:r>
      <w:r w:rsidRPr="00593064">
        <w:t>).</w:t>
      </w:r>
    </w:p>
    <w:p w14:paraId="0E60BA8D" w14:textId="77777777" w:rsidR="002E17C5" w:rsidRPr="00593064" w:rsidRDefault="002E17C5" w:rsidP="002E17C5">
      <w:pPr>
        <w:ind w:left="454"/>
      </w:pPr>
    </w:p>
    <w:p w14:paraId="2FE174DC" w14:textId="2F4C62A7" w:rsidR="002E17C5" w:rsidRPr="00593064" w:rsidRDefault="002E17C5" w:rsidP="002E17C5">
      <w:pPr>
        <w:pStyle w:val="Tablaref"/>
      </w:pPr>
      <w:bookmarkStart w:id="705" w:name="_Ref477468108"/>
      <w:bookmarkStart w:id="706" w:name="_Toc7014573"/>
      <w:bookmarkStart w:id="707" w:name="_Toc8668781"/>
      <w:bookmarkStart w:id="708" w:name="_Toc9629559"/>
      <w:r w:rsidRPr="00593064">
        <w:t xml:space="preserve">Tabla </w:t>
      </w:r>
      <w:r w:rsidR="003E2C6E">
        <w:fldChar w:fldCharType="begin"/>
      </w:r>
      <w:r w:rsidR="003E2C6E">
        <w:instrText xml:space="preserve"> SEQ Tabla \* ARABIC </w:instrText>
      </w:r>
      <w:r w:rsidR="003E2C6E">
        <w:fldChar w:fldCharType="separate"/>
      </w:r>
      <w:r w:rsidR="001922BC">
        <w:rPr>
          <w:noProof/>
        </w:rPr>
        <w:t>77</w:t>
      </w:r>
      <w:r w:rsidR="003E2C6E">
        <w:rPr>
          <w:noProof/>
        </w:rPr>
        <w:fldChar w:fldCharType="end"/>
      </w:r>
      <w:bookmarkEnd w:id="705"/>
      <w:r w:rsidRPr="00593064">
        <w:t>. Criterio: Aporte tecnológico</w:t>
      </w:r>
      <w:bookmarkEnd w:id="706"/>
      <w:bookmarkEnd w:id="707"/>
      <w:bookmarkEnd w:id="708"/>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593064" w14:paraId="56B04B91" w14:textId="77777777" w:rsidTr="006D0169">
        <w:trPr>
          <w:trHeight w:val="300"/>
          <w:jc w:val="center"/>
        </w:trPr>
        <w:tc>
          <w:tcPr>
            <w:tcW w:w="1200" w:type="dxa"/>
            <w:tcBorders>
              <w:top w:val="nil"/>
              <w:left w:val="nil"/>
              <w:bottom w:val="nil"/>
              <w:right w:val="nil"/>
            </w:tcBorders>
            <w:shd w:val="clear" w:color="auto" w:fill="auto"/>
            <w:noWrap/>
            <w:vAlign w:val="bottom"/>
            <w:hideMark/>
          </w:tcPr>
          <w:p w14:paraId="774CFA41" w14:textId="77777777" w:rsidR="002E17C5" w:rsidRPr="00593064"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14:paraId="5F2983C0" w14:textId="77777777" w:rsidR="002E17C5" w:rsidRPr="00593064" w:rsidRDefault="002E17C5" w:rsidP="006D0169">
            <w:pPr>
              <w:pStyle w:val="tablacontenido"/>
              <w:rPr>
                <w:b/>
              </w:rPr>
            </w:pPr>
            <w:r w:rsidRPr="00593064">
              <w:rPr>
                <w:b/>
              </w:rPr>
              <w:t>Criterio: Aporte tecnológico</w:t>
            </w:r>
          </w:p>
        </w:tc>
      </w:tr>
      <w:tr w:rsidR="002E17C5" w:rsidRPr="00593064" w14:paraId="43B74999" w14:textId="77777777" w:rsidTr="006D0169">
        <w:trPr>
          <w:trHeight w:val="300"/>
          <w:jc w:val="center"/>
        </w:trPr>
        <w:tc>
          <w:tcPr>
            <w:tcW w:w="1200" w:type="dxa"/>
            <w:tcBorders>
              <w:top w:val="nil"/>
              <w:left w:val="nil"/>
              <w:bottom w:val="nil"/>
              <w:right w:val="nil"/>
            </w:tcBorders>
            <w:shd w:val="clear" w:color="auto" w:fill="auto"/>
            <w:noWrap/>
            <w:vAlign w:val="bottom"/>
            <w:hideMark/>
          </w:tcPr>
          <w:p w14:paraId="444FEC51" w14:textId="77777777" w:rsidR="002E17C5" w:rsidRPr="00593064"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14:paraId="4929B5D1" w14:textId="77777777" w:rsidR="002E17C5" w:rsidRPr="00593064" w:rsidRDefault="002E17C5" w:rsidP="006D0169">
            <w:pPr>
              <w:pStyle w:val="tablacontenido"/>
              <w:rPr>
                <w:b/>
              </w:rPr>
            </w:pPr>
            <w:r w:rsidRPr="00593064">
              <w:rPr>
                <w:b/>
              </w:rPr>
              <w:t>Opción 1</w:t>
            </w:r>
          </w:p>
        </w:tc>
        <w:tc>
          <w:tcPr>
            <w:tcW w:w="889" w:type="dxa"/>
            <w:tcBorders>
              <w:top w:val="nil"/>
              <w:left w:val="nil"/>
              <w:bottom w:val="single" w:sz="4" w:space="0" w:color="auto"/>
              <w:right w:val="nil"/>
            </w:tcBorders>
            <w:shd w:val="clear" w:color="000000" w:fill="D0CECE"/>
            <w:noWrap/>
            <w:vAlign w:val="center"/>
            <w:hideMark/>
          </w:tcPr>
          <w:p w14:paraId="6030FD53" w14:textId="77777777" w:rsidR="002E17C5" w:rsidRPr="00593064" w:rsidRDefault="002E17C5" w:rsidP="006D0169">
            <w:pPr>
              <w:pStyle w:val="tablacontenido"/>
              <w:rPr>
                <w:b/>
              </w:rPr>
            </w:pPr>
            <w:r w:rsidRPr="00593064">
              <w:rPr>
                <w:b/>
              </w:rPr>
              <w:t>Opción 2</w:t>
            </w:r>
          </w:p>
        </w:tc>
        <w:tc>
          <w:tcPr>
            <w:tcW w:w="1082" w:type="dxa"/>
            <w:tcBorders>
              <w:top w:val="nil"/>
              <w:left w:val="nil"/>
              <w:bottom w:val="single" w:sz="4" w:space="0" w:color="auto"/>
              <w:right w:val="nil"/>
            </w:tcBorders>
            <w:shd w:val="clear" w:color="000000" w:fill="D0CECE"/>
            <w:noWrap/>
            <w:vAlign w:val="center"/>
            <w:hideMark/>
          </w:tcPr>
          <w:p w14:paraId="5273304B" w14:textId="77777777" w:rsidR="002E17C5" w:rsidRPr="00593064" w:rsidRDefault="002E17C5" w:rsidP="006D0169">
            <w:pPr>
              <w:pStyle w:val="tablacontenido"/>
              <w:rPr>
                <w:b/>
              </w:rPr>
            </w:pPr>
            <w:r w:rsidRPr="00593064">
              <w:rPr>
                <w:b/>
              </w:rPr>
              <w:t>Opción 3</w:t>
            </w:r>
          </w:p>
        </w:tc>
        <w:tc>
          <w:tcPr>
            <w:tcW w:w="1082" w:type="dxa"/>
            <w:tcBorders>
              <w:top w:val="nil"/>
              <w:left w:val="nil"/>
              <w:bottom w:val="single" w:sz="4" w:space="0" w:color="auto"/>
              <w:right w:val="nil"/>
            </w:tcBorders>
            <w:shd w:val="clear" w:color="000000" w:fill="D0CECE"/>
            <w:noWrap/>
            <w:vAlign w:val="center"/>
            <w:hideMark/>
          </w:tcPr>
          <w:p w14:paraId="2810909A" w14:textId="77777777" w:rsidR="002E17C5" w:rsidRPr="00593064" w:rsidRDefault="002E17C5" w:rsidP="006D0169">
            <w:pPr>
              <w:pStyle w:val="tablacontenido"/>
              <w:rPr>
                <w:b/>
              </w:rPr>
            </w:pPr>
            <w:r w:rsidRPr="00593064">
              <w:rPr>
                <w:b/>
              </w:rPr>
              <w:t>Opción 4</w:t>
            </w:r>
          </w:p>
        </w:tc>
        <w:tc>
          <w:tcPr>
            <w:tcW w:w="1082" w:type="dxa"/>
            <w:tcBorders>
              <w:top w:val="nil"/>
              <w:left w:val="nil"/>
              <w:bottom w:val="single" w:sz="4" w:space="0" w:color="auto"/>
              <w:right w:val="nil"/>
            </w:tcBorders>
            <w:shd w:val="clear" w:color="000000" w:fill="D0CECE"/>
            <w:noWrap/>
            <w:vAlign w:val="center"/>
            <w:hideMark/>
          </w:tcPr>
          <w:p w14:paraId="1E88383E" w14:textId="77777777" w:rsidR="002E17C5" w:rsidRPr="00593064" w:rsidRDefault="002E17C5" w:rsidP="006D0169">
            <w:pPr>
              <w:pStyle w:val="tablacontenido"/>
              <w:rPr>
                <w:b/>
              </w:rPr>
            </w:pPr>
            <w:r w:rsidRPr="00593064">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14:paraId="6AE26342" w14:textId="77777777" w:rsidR="002E17C5" w:rsidRPr="00593064" w:rsidRDefault="002E17C5" w:rsidP="006D0169">
            <w:pPr>
              <w:pStyle w:val="tablacontenido"/>
              <w:rPr>
                <w:b/>
              </w:rPr>
            </w:pPr>
            <w:r w:rsidRPr="00593064">
              <w:rPr>
                <w:b/>
              </w:rPr>
              <w:t>Matriz normalizada</w:t>
            </w:r>
          </w:p>
        </w:tc>
        <w:tc>
          <w:tcPr>
            <w:tcW w:w="1631" w:type="dxa"/>
            <w:tcBorders>
              <w:top w:val="nil"/>
              <w:left w:val="nil"/>
              <w:bottom w:val="single" w:sz="4" w:space="0" w:color="auto"/>
              <w:right w:val="nil"/>
            </w:tcBorders>
            <w:shd w:val="clear" w:color="000000" w:fill="D0CECE"/>
            <w:noWrap/>
            <w:vAlign w:val="center"/>
            <w:hideMark/>
          </w:tcPr>
          <w:p w14:paraId="0A06D8C9" w14:textId="77777777" w:rsidR="002E17C5" w:rsidRPr="00593064" w:rsidRDefault="002E17C5" w:rsidP="006D0169">
            <w:pPr>
              <w:pStyle w:val="tablacontenido"/>
              <w:rPr>
                <w:b/>
              </w:rPr>
            </w:pPr>
            <w:r w:rsidRPr="00593064">
              <w:rPr>
                <w:b/>
              </w:rPr>
              <w:t>Vector promedio</w:t>
            </w:r>
          </w:p>
        </w:tc>
      </w:tr>
      <w:tr w:rsidR="002E17C5" w:rsidRPr="00593064" w14:paraId="4A8EBD29" w14:textId="77777777"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14:paraId="698F3D5C" w14:textId="77777777" w:rsidR="002E17C5" w:rsidRPr="00593064" w:rsidRDefault="002E17C5" w:rsidP="006D0169">
            <w:pPr>
              <w:pStyle w:val="tablacontenido"/>
              <w:rPr>
                <w:b/>
              </w:rPr>
            </w:pPr>
            <w:r w:rsidRPr="00593064">
              <w:rPr>
                <w:b/>
              </w:rPr>
              <w:t>Opción 1</w:t>
            </w:r>
          </w:p>
        </w:tc>
        <w:tc>
          <w:tcPr>
            <w:tcW w:w="1083" w:type="dxa"/>
            <w:tcBorders>
              <w:top w:val="nil"/>
              <w:left w:val="nil"/>
              <w:bottom w:val="single" w:sz="4" w:space="0" w:color="auto"/>
              <w:right w:val="nil"/>
            </w:tcBorders>
            <w:shd w:val="clear" w:color="000000" w:fill="A6A6A6"/>
            <w:noWrap/>
            <w:vAlign w:val="center"/>
            <w:hideMark/>
          </w:tcPr>
          <w:p w14:paraId="3731D6E7" w14:textId="77777777" w:rsidR="002E17C5" w:rsidRPr="00593064" w:rsidRDefault="002E17C5" w:rsidP="006D0169">
            <w:pPr>
              <w:pStyle w:val="tablacontenido"/>
            </w:pPr>
            <w:r w:rsidRPr="00593064">
              <w:t>1</w:t>
            </w:r>
          </w:p>
        </w:tc>
        <w:tc>
          <w:tcPr>
            <w:tcW w:w="889" w:type="dxa"/>
            <w:tcBorders>
              <w:top w:val="nil"/>
              <w:left w:val="nil"/>
              <w:bottom w:val="single" w:sz="4" w:space="0" w:color="auto"/>
              <w:right w:val="nil"/>
            </w:tcBorders>
            <w:shd w:val="clear" w:color="auto" w:fill="auto"/>
            <w:noWrap/>
            <w:vAlign w:val="center"/>
            <w:hideMark/>
          </w:tcPr>
          <w:p w14:paraId="0E0E25A7" w14:textId="77777777" w:rsidR="002E17C5" w:rsidRPr="00593064" w:rsidRDefault="002E17C5" w:rsidP="006D0169">
            <w:pPr>
              <w:pStyle w:val="tablacontenido"/>
            </w:pPr>
            <w:r w:rsidRPr="00593064">
              <w:t>3</w:t>
            </w:r>
          </w:p>
        </w:tc>
        <w:tc>
          <w:tcPr>
            <w:tcW w:w="1082" w:type="dxa"/>
            <w:tcBorders>
              <w:top w:val="nil"/>
              <w:left w:val="nil"/>
              <w:bottom w:val="single" w:sz="4" w:space="0" w:color="auto"/>
              <w:right w:val="nil"/>
            </w:tcBorders>
            <w:shd w:val="clear" w:color="000000" w:fill="E7E6E6"/>
            <w:noWrap/>
            <w:vAlign w:val="center"/>
            <w:hideMark/>
          </w:tcPr>
          <w:p w14:paraId="4FC720F4" w14:textId="77777777" w:rsidR="002E17C5" w:rsidRPr="00593064" w:rsidRDefault="002E17C5" w:rsidP="006D0169">
            <w:pPr>
              <w:pStyle w:val="tablacontenido"/>
            </w:pPr>
            <w:r w:rsidRPr="00593064">
              <w:t>0,14285714</w:t>
            </w:r>
          </w:p>
        </w:tc>
        <w:tc>
          <w:tcPr>
            <w:tcW w:w="1082" w:type="dxa"/>
            <w:tcBorders>
              <w:top w:val="nil"/>
              <w:left w:val="nil"/>
              <w:bottom w:val="single" w:sz="4" w:space="0" w:color="auto"/>
              <w:right w:val="nil"/>
            </w:tcBorders>
            <w:shd w:val="clear" w:color="auto" w:fill="auto"/>
            <w:noWrap/>
            <w:vAlign w:val="center"/>
            <w:hideMark/>
          </w:tcPr>
          <w:p w14:paraId="25480DB4" w14:textId="77777777" w:rsidR="002E17C5" w:rsidRPr="00593064" w:rsidRDefault="002E17C5" w:rsidP="006D0169">
            <w:pPr>
              <w:pStyle w:val="tablacontenido"/>
            </w:pPr>
            <w:r w:rsidRPr="00593064">
              <w:t>0,33333333</w:t>
            </w:r>
          </w:p>
        </w:tc>
        <w:tc>
          <w:tcPr>
            <w:tcW w:w="1082" w:type="dxa"/>
            <w:tcBorders>
              <w:top w:val="nil"/>
              <w:left w:val="nil"/>
              <w:bottom w:val="single" w:sz="4" w:space="0" w:color="auto"/>
              <w:right w:val="nil"/>
            </w:tcBorders>
            <w:shd w:val="clear" w:color="auto" w:fill="auto"/>
            <w:noWrap/>
            <w:vAlign w:val="center"/>
            <w:hideMark/>
          </w:tcPr>
          <w:p w14:paraId="58427CCB" w14:textId="77777777" w:rsidR="002E17C5" w:rsidRPr="00593064" w:rsidRDefault="002E17C5" w:rsidP="006D0169">
            <w:pPr>
              <w:pStyle w:val="tablacontenido"/>
            </w:pPr>
            <w:r w:rsidRPr="00593064">
              <w:t>0,2</w:t>
            </w:r>
          </w:p>
        </w:tc>
        <w:tc>
          <w:tcPr>
            <w:tcW w:w="644" w:type="dxa"/>
            <w:tcBorders>
              <w:top w:val="nil"/>
              <w:left w:val="nil"/>
              <w:bottom w:val="single" w:sz="4" w:space="0" w:color="auto"/>
              <w:right w:val="nil"/>
            </w:tcBorders>
            <w:shd w:val="clear" w:color="auto" w:fill="auto"/>
            <w:noWrap/>
            <w:vAlign w:val="center"/>
            <w:hideMark/>
          </w:tcPr>
          <w:p w14:paraId="09BA5FC0" w14:textId="77777777" w:rsidR="002E17C5" w:rsidRPr="00593064" w:rsidRDefault="002E17C5" w:rsidP="006D0169">
            <w:pPr>
              <w:pStyle w:val="tablacontenido"/>
            </w:pPr>
            <w:r w:rsidRPr="00593064">
              <w:t>0,0612</w:t>
            </w:r>
          </w:p>
        </w:tc>
        <w:tc>
          <w:tcPr>
            <w:tcW w:w="425" w:type="dxa"/>
            <w:tcBorders>
              <w:top w:val="nil"/>
              <w:left w:val="nil"/>
              <w:bottom w:val="single" w:sz="4" w:space="0" w:color="auto"/>
              <w:right w:val="nil"/>
            </w:tcBorders>
            <w:shd w:val="clear" w:color="auto" w:fill="auto"/>
            <w:noWrap/>
            <w:vAlign w:val="center"/>
            <w:hideMark/>
          </w:tcPr>
          <w:p w14:paraId="4DF800B9" w14:textId="77777777" w:rsidR="002E17C5" w:rsidRPr="00593064" w:rsidRDefault="002E17C5" w:rsidP="006D0169">
            <w:pPr>
              <w:pStyle w:val="tablacontenido"/>
            </w:pPr>
            <w:r w:rsidRPr="00593064">
              <w:t>0,12</w:t>
            </w:r>
          </w:p>
        </w:tc>
        <w:tc>
          <w:tcPr>
            <w:tcW w:w="534" w:type="dxa"/>
            <w:tcBorders>
              <w:top w:val="nil"/>
              <w:left w:val="nil"/>
              <w:bottom w:val="single" w:sz="4" w:space="0" w:color="auto"/>
              <w:right w:val="nil"/>
            </w:tcBorders>
            <w:shd w:val="clear" w:color="auto" w:fill="auto"/>
            <w:noWrap/>
            <w:vAlign w:val="center"/>
            <w:hideMark/>
          </w:tcPr>
          <w:p w14:paraId="3E4086FC" w14:textId="77777777" w:rsidR="002E17C5" w:rsidRPr="00593064" w:rsidRDefault="002E17C5" w:rsidP="006D0169">
            <w:pPr>
              <w:pStyle w:val="tablacontenido"/>
            </w:pPr>
            <w:r w:rsidRPr="00593064">
              <w:t>0,08</w:t>
            </w:r>
          </w:p>
        </w:tc>
        <w:tc>
          <w:tcPr>
            <w:tcW w:w="534" w:type="dxa"/>
            <w:tcBorders>
              <w:top w:val="nil"/>
              <w:left w:val="nil"/>
              <w:bottom w:val="single" w:sz="4" w:space="0" w:color="auto"/>
              <w:right w:val="nil"/>
            </w:tcBorders>
            <w:shd w:val="clear" w:color="auto" w:fill="auto"/>
            <w:noWrap/>
            <w:vAlign w:val="center"/>
            <w:hideMark/>
          </w:tcPr>
          <w:p w14:paraId="4C8739DA" w14:textId="77777777" w:rsidR="002E17C5" w:rsidRPr="00593064" w:rsidRDefault="002E17C5" w:rsidP="006D0169">
            <w:pPr>
              <w:pStyle w:val="tablacontenido"/>
            </w:pPr>
            <w:r w:rsidRPr="00593064">
              <w:t>0,035</w:t>
            </w:r>
          </w:p>
        </w:tc>
        <w:tc>
          <w:tcPr>
            <w:tcW w:w="534" w:type="dxa"/>
            <w:tcBorders>
              <w:top w:val="nil"/>
              <w:left w:val="nil"/>
              <w:bottom w:val="single" w:sz="4" w:space="0" w:color="auto"/>
              <w:right w:val="nil"/>
            </w:tcBorders>
            <w:shd w:val="clear" w:color="auto" w:fill="auto"/>
            <w:noWrap/>
            <w:vAlign w:val="center"/>
            <w:hideMark/>
          </w:tcPr>
          <w:p w14:paraId="7AC344E5" w14:textId="77777777" w:rsidR="002E17C5" w:rsidRPr="00593064" w:rsidRDefault="002E17C5" w:rsidP="006D0169">
            <w:pPr>
              <w:pStyle w:val="tablacontenido"/>
            </w:pPr>
            <w:r w:rsidRPr="00593064">
              <w:t>0,043</w:t>
            </w:r>
          </w:p>
        </w:tc>
        <w:tc>
          <w:tcPr>
            <w:tcW w:w="1631" w:type="dxa"/>
            <w:tcBorders>
              <w:top w:val="nil"/>
              <w:left w:val="nil"/>
              <w:bottom w:val="single" w:sz="4" w:space="0" w:color="auto"/>
              <w:right w:val="nil"/>
            </w:tcBorders>
            <w:shd w:val="clear" w:color="auto" w:fill="auto"/>
            <w:noWrap/>
            <w:vAlign w:val="center"/>
            <w:hideMark/>
          </w:tcPr>
          <w:p w14:paraId="30370A31" w14:textId="77777777" w:rsidR="002E17C5" w:rsidRPr="00593064" w:rsidRDefault="002E17C5" w:rsidP="006D0169">
            <w:pPr>
              <w:pStyle w:val="tablacontenido"/>
              <w:rPr>
                <w:b/>
              </w:rPr>
            </w:pPr>
            <w:r w:rsidRPr="00593064">
              <w:rPr>
                <w:b/>
              </w:rPr>
              <w:t>0,067777667</w:t>
            </w:r>
          </w:p>
        </w:tc>
      </w:tr>
      <w:tr w:rsidR="002E17C5" w:rsidRPr="00593064" w14:paraId="34AD85A6" w14:textId="77777777"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14:paraId="60FBB30C" w14:textId="77777777" w:rsidR="002E17C5" w:rsidRPr="00593064" w:rsidRDefault="002E17C5" w:rsidP="006D0169">
            <w:pPr>
              <w:pStyle w:val="tablacontenido"/>
              <w:rPr>
                <w:b/>
              </w:rPr>
            </w:pPr>
            <w:r w:rsidRPr="00593064">
              <w:rPr>
                <w:b/>
              </w:rPr>
              <w:t>Opción 2</w:t>
            </w:r>
          </w:p>
        </w:tc>
        <w:tc>
          <w:tcPr>
            <w:tcW w:w="1083" w:type="dxa"/>
            <w:tcBorders>
              <w:top w:val="nil"/>
              <w:left w:val="nil"/>
              <w:bottom w:val="single" w:sz="4" w:space="0" w:color="auto"/>
              <w:right w:val="nil"/>
            </w:tcBorders>
            <w:shd w:val="clear" w:color="auto" w:fill="auto"/>
            <w:noWrap/>
            <w:vAlign w:val="center"/>
            <w:hideMark/>
          </w:tcPr>
          <w:p w14:paraId="3310B571" w14:textId="77777777" w:rsidR="002E17C5" w:rsidRPr="00593064" w:rsidRDefault="002E17C5" w:rsidP="006D0169">
            <w:pPr>
              <w:pStyle w:val="tablacontenido"/>
            </w:pPr>
            <w:r w:rsidRPr="00593064">
              <w:t>0,33333333</w:t>
            </w:r>
          </w:p>
        </w:tc>
        <w:tc>
          <w:tcPr>
            <w:tcW w:w="889" w:type="dxa"/>
            <w:tcBorders>
              <w:top w:val="nil"/>
              <w:left w:val="nil"/>
              <w:bottom w:val="single" w:sz="4" w:space="0" w:color="auto"/>
              <w:right w:val="nil"/>
            </w:tcBorders>
            <w:shd w:val="clear" w:color="000000" w:fill="A6A6A6"/>
            <w:noWrap/>
            <w:vAlign w:val="center"/>
            <w:hideMark/>
          </w:tcPr>
          <w:p w14:paraId="230D80FA"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000000" w:fill="E7E6E6"/>
            <w:noWrap/>
            <w:vAlign w:val="center"/>
            <w:hideMark/>
          </w:tcPr>
          <w:p w14:paraId="5819B0E3" w14:textId="77777777" w:rsidR="002E17C5" w:rsidRPr="00593064" w:rsidRDefault="002E17C5" w:rsidP="006D0169">
            <w:pPr>
              <w:pStyle w:val="tablacontenido"/>
            </w:pPr>
            <w:r w:rsidRPr="00593064">
              <w:t>0,11111111</w:t>
            </w:r>
          </w:p>
        </w:tc>
        <w:tc>
          <w:tcPr>
            <w:tcW w:w="1082" w:type="dxa"/>
            <w:tcBorders>
              <w:top w:val="nil"/>
              <w:left w:val="nil"/>
              <w:bottom w:val="single" w:sz="4" w:space="0" w:color="auto"/>
              <w:right w:val="nil"/>
            </w:tcBorders>
            <w:shd w:val="clear" w:color="auto" w:fill="auto"/>
            <w:noWrap/>
            <w:vAlign w:val="center"/>
            <w:hideMark/>
          </w:tcPr>
          <w:p w14:paraId="6CA3EBE6" w14:textId="77777777" w:rsidR="002E17C5" w:rsidRPr="00593064" w:rsidRDefault="002E17C5" w:rsidP="006D0169">
            <w:pPr>
              <w:pStyle w:val="tablacontenido"/>
            </w:pPr>
            <w:r w:rsidRPr="00593064">
              <w:t>0,2</w:t>
            </w:r>
          </w:p>
        </w:tc>
        <w:tc>
          <w:tcPr>
            <w:tcW w:w="1082" w:type="dxa"/>
            <w:tcBorders>
              <w:top w:val="nil"/>
              <w:left w:val="nil"/>
              <w:bottom w:val="single" w:sz="4" w:space="0" w:color="auto"/>
              <w:right w:val="nil"/>
            </w:tcBorders>
            <w:shd w:val="clear" w:color="auto" w:fill="auto"/>
            <w:noWrap/>
            <w:vAlign w:val="center"/>
            <w:hideMark/>
          </w:tcPr>
          <w:p w14:paraId="679DC4EC" w14:textId="77777777" w:rsidR="002E17C5" w:rsidRPr="00593064" w:rsidRDefault="002E17C5" w:rsidP="006D0169">
            <w:pPr>
              <w:pStyle w:val="tablacontenido"/>
            </w:pPr>
            <w:r w:rsidRPr="00593064">
              <w:t>0,14285714</w:t>
            </w:r>
          </w:p>
        </w:tc>
        <w:tc>
          <w:tcPr>
            <w:tcW w:w="644" w:type="dxa"/>
            <w:tcBorders>
              <w:top w:val="nil"/>
              <w:left w:val="nil"/>
              <w:bottom w:val="single" w:sz="4" w:space="0" w:color="auto"/>
              <w:right w:val="nil"/>
            </w:tcBorders>
            <w:shd w:val="clear" w:color="auto" w:fill="auto"/>
            <w:noWrap/>
            <w:vAlign w:val="center"/>
            <w:hideMark/>
          </w:tcPr>
          <w:p w14:paraId="2A988101" w14:textId="77777777" w:rsidR="002E17C5" w:rsidRPr="00593064" w:rsidRDefault="002E17C5" w:rsidP="006D0169">
            <w:pPr>
              <w:pStyle w:val="tablacontenido"/>
            </w:pPr>
            <w:r w:rsidRPr="00593064">
              <w:t>0,0204</w:t>
            </w:r>
          </w:p>
        </w:tc>
        <w:tc>
          <w:tcPr>
            <w:tcW w:w="425" w:type="dxa"/>
            <w:tcBorders>
              <w:top w:val="nil"/>
              <w:left w:val="nil"/>
              <w:bottom w:val="single" w:sz="4" w:space="0" w:color="auto"/>
              <w:right w:val="nil"/>
            </w:tcBorders>
            <w:shd w:val="clear" w:color="auto" w:fill="auto"/>
            <w:noWrap/>
            <w:vAlign w:val="center"/>
            <w:hideMark/>
          </w:tcPr>
          <w:p w14:paraId="3799D316" w14:textId="77777777" w:rsidR="002E17C5" w:rsidRPr="00593064" w:rsidRDefault="002E17C5" w:rsidP="006D0169">
            <w:pPr>
              <w:pStyle w:val="tablacontenido"/>
            </w:pPr>
            <w:r w:rsidRPr="00593064">
              <w:t>0,04</w:t>
            </w:r>
          </w:p>
        </w:tc>
        <w:tc>
          <w:tcPr>
            <w:tcW w:w="534" w:type="dxa"/>
            <w:tcBorders>
              <w:top w:val="nil"/>
              <w:left w:val="nil"/>
              <w:bottom w:val="single" w:sz="4" w:space="0" w:color="auto"/>
              <w:right w:val="nil"/>
            </w:tcBorders>
            <w:shd w:val="clear" w:color="auto" w:fill="auto"/>
            <w:noWrap/>
            <w:vAlign w:val="center"/>
            <w:hideMark/>
          </w:tcPr>
          <w:p w14:paraId="2343D706" w14:textId="77777777" w:rsidR="002E17C5" w:rsidRPr="00593064" w:rsidRDefault="002E17C5" w:rsidP="006D0169">
            <w:pPr>
              <w:pStyle w:val="tablacontenido"/>
            </w:pPr>
            <w:r w:rsidRPr="00593064">
              <w:t>0,062</w:t>
            </w:r>
          </w:p>
        </w:tc>
        <w:tc>
          <w:tcPr>
            <w:tcW w:w="534" w:type="dxa"/>
            <w:tcBorders>
              <w:top w:val="nil"/>
              <w:left w:val="nil"/>
              <w:bottom w:val="single" w:sz="4" w:space="0" w:color="auto"/>
              <w:right w:val="nil"/>
            </w:tcBorders>
            <w:shd w:val="clear" w:color="auto" w:fill="auto"/>
            <w:noWrap/>
            <w:vAlign w:val="center"/>
            <w:hideMark/>
          </w:tcPr>
          <w:p w14:paraId="7C9CC776" w14:textId="77777777" w:rsidR="002E17C5" w:rsidRPr="00593064" w:rsidRDefault="002E17C5" w:rsidP="006D0169">
            <w:pPr>
              <w:pStyle w:val="tablacontenido"/>
            </w:pPr>
            <w:r w:rsidRPr="00593064">
              <w:t>0,021</w:t>
            </w:r>
          </w:p>
        </w:tc>
        <w:tc>
          <w:tcPr>
            <w:tcW w:w="534" w:type="dxa"/>
            <w:tcBorders>
              <w:top w:val="nil"/>
              <w:left w:val="nil"/>
              <w:bottom w:val="single" w:sz="4" w:space="0" w:color="auto"/>
              <w:right w:val="nil"/>
            </w:tcBorders>
            <w:shd w:val="clear" w:color="auto" w:fill="auto"/>
            <w:noWrap/>
            <w:vAlign w:val="center"/>
            <w:hideMark/>
          </w:tcPr>
          <w:p w14:paraId="259CE23F" w14:textId="77777777" w:rsidR="002E17C5" w:rsidRPr="00593064" w:rsidRDefault="002E17C5" w:rsidP="006D0169">
            <w:pPr>
              <w:pStyle w:val="tablacontenido"/>
            </w:pPr>
            <w:r w:rsidRPr="00593064">
              <w:t>0,031</w:t>
            </w:r>
          </w:p>
        </w:tc>
        <w:tc>
          <w:tcPr>
            <w:tcW w:w="1631" w:type="dxa"/>
            <w:tcBorders>
              <w:top w:val="nil"/>
              <w:left w:val="nil"/>
              <w:bottom w:val="single" w:sz="4" w:space="0" w:color="auto"/>
              <w:right w:val="nil"/>
            </w:tcBorders>
            <w:shd w:val="clear" w:color="auto" w:fill="auto"/>
            <w:noWrap/>
            <w:vAlign w:val="center"/>
            <w:hideMark/>
          </w:tcPr>
          <w:p w14:paraId="0EA03F6A" w14:textId="77777777" w:rsidR="002E17C5" w:rsidRPr="00593064" w:rsidRDefault="002E17C5" w:rsidP="006D0169">
            <w:pPr>
              <w:pStyle w:val="tablacontenido"/>
              <w:rPr>
                <w:b/>
              </w:rPr>
            </w:pPr>
            <w:r w:rsidRPr="00593064">
              <w:rPr>
                <w:b/>
              </w:rPr>
              <w:t>0,034820809</w:t>
            </w:r>
          </w:p>
        </w:tc>
      </w:tr>
      <w:tr w:rsidR="002E17C5" w:rsidRPr="00593064" w14:paraId="5EB35085" w14:textId="77777777"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14:paraId="7FECF75C" w14:textId="77777777" w:rsidR="002E17C5" w:rsidRPr="00593064" w:rsidRDefault="002E17C5" w:rsidP="006D0169">
            <w:pPr>
              <w:pStyle w:val="tablacontenido"/>
              <w:rPr>
                <w:b/>
              </w:rPr>
            </w:pPr>
            <w:r w:rsidRPr="00593064">
              <w:rPr>
                <w:b/>
              </w:rPr>
              <w:t>Opción 3</w:t>
            </w:r>
          </w:p>
        </w:tc>
        <w:tc>
          <w:tcPr>
            <w:tcW w:w="1083" w:type="dxa"/>
            <w:tcBorders>
              <w:top w:val="nil"/>
              <w:left w:val="nil"/>
              <w:bottom w:val="single" w:sz="4" w:space="0" w:color="auto"/>
              <w:right w:val="nil"/>
            </w:tcBorders>
            <w:shd w:val="clear" w:color="auto" w:fill="auto"/>
            <w:noWrap/>
            <w:vAlign w:val="center"/>
            <w:hideMark/>
          </w:tcPr>
          <w:p w14:paraId="40DA7E41" w14:textId="77777777" w:rsidR="002E17C5" w:rsidRPr="00593064" w:rsidRDefault="002E17C5" w:rsidP="006D0169">
            <w:pPr>
              <w:pStyle w:val="tablacontenido"/>
            </w:pPr>
            <w:r w:rsidRPr="00593064">
              <w:t>7</w:t>
            </w:r>
          </w:p>
        </w:tc>
        <w:tc>
          <w:tcPr>
            <w:tcW w:w="889" w:type="dxa"/>
            <w:tcBorders>
              <w:top w:val="nil"/>
              <w:left w:val="nil"/>
              <w:bottom w:val="single" w:sz="4" w:space="0" w:color="auto"/>
              <w:right w:val="nil"/>
            </w:tcBorders>
            <w:shd w:val="clear" w:color="auto" w:fill="auto"/>
            <w:noWrap/>
            <w:vAlign w:val="center"/>
            <w:hideMark/>
          </w:tcPr>
          <w:p w14:paraId="192A6AF1" w14:textId="77777777" w:rsidR="002E17C5" w:rsidRPr="00593064" w:rsidRDefault="002E17C5" w:rsidP="006D0169">
            <w:pPr>
              <w:pStyle w:val="tablacontenido"/>
            </w:pPr>
            <w:r w:rsidRPr="00593064">
              <w:t>9</w:t>
            </w:r>
          </w:p>
        </w:tc>
        <w:tc>
          <w:tcPr>
            <w:tcW w:w="1082" w:type="dxa"/>
            <w:tcBorders>
              <w:top w:val="nil"/>
              <w:left w:val="nil"/>
              <w:bottom w:val="single" w:sz="4" w:space="0" w:color="auto"/>
              <w:right w:val="nil"/>
            </w:tcBorders>
            <w:shd w:val="clear" w:color="000000" w:fill="A6A6A6"/>
            <w:noWrap/>
            <w:vAlign w:val="center"/>
            <w:hideMark/>
          </w:tcPr>
          <w:p w14:paraId="0B55658A"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66250545" w14:textId="77777777" w:rsidR="002E17C5" w:rsidRPr="00593064" w:rsidRDefault="002E17C5" w:rsidP="006D0169">
            <w:pPr>
              <w:pStyle w:val="tablacontenido"/>
            </w:pPr>
            <w:r w:rsidRPr="00593064">
              <w:t>5</w:t>
            </w:r>
          </w:p>
        </w:tc>
        <w:tc>
          <w:tcPr>
            <w:tcW w:w="1082" w:type="dxa"/>
            <w:tcBorders>
              <w:top w:val="nil"/>
              <w:left w:val="nil"/>
              <w:bottom w:val="single" w:sz="4" w:space="0" w:color="auto"/>
              <w:right w:val="nil"/>
            </w:tcBorders>
            <w:shd w:val="clear" w:color="auto" w:fill="auto"/>
            <w:noWrap/>
            <w:vAlign w:val="center"/>
            <w:hideMark/>
          </w:tcPr>
          <w:p w14:paraId="3548135D" w14:textId="77777777" w:rsidR="002E17C5" w:rsidRPr="00593064" w:rsidRDefault="002E17C5" w:rsidP="006D0169">
            <w:pPr>
              <w:pStyle w:val="tablacontenido"/>
            </w:pPr>
            <w:r w:rsidRPr="00593064">
              <w:t>3</w:t>
            </w:r>
          </w:p>
        </w:tc>
        <w:tc>
          <w:tcPr>
            <w:tcW w:w="644" w:type="dxa"/>
            <w:tcBorders>
              <w:top w:val="nil"/>
              <w:left w:val="nil"/>
              <w:bottom w:val="single" w:sz="4" w:space="0" w:color="auto"/>
              <w:right w:val="nil"/>
            </w:tcBorders>
            <w:shd w:val="clear" w:color="auto" w:fill="auto"/>
            <w:noWrap/>
            <w:vAlign w:val="center"/>
            <w:hideMark/>
          </w:tcPr>
          <w:p w14:paraId="291BB4D2" w14:textId="77777777" w:rsidR="002E17C5" w:rsidRPr="00593064" w:rsidRDefault="002E17C5" w:rsidP="006D0169">
            <w:pPr>
              <w:pStyle w:val="tablacontenido"/>
            </w:pPr>
            <w:r w:rsidRPr="00593064">
              <w:t>0,4286</w:t>
            </w:r>
          </w:p>
        </w:tc>
        <w:tc>
          <w:tcPr>
            <w:tcW w:w="425" w:type="dxa"/>
            <w:tcBorders>
              <w:top w:val="nil"/>
              <w:left w:val="nil"/>
              <w:bottom w:val="single" w:sz="4" w:space="0" w:color="auto"/>
              <w:right w:val="nil"/>
            </w:tcBorders>
            <w:shd w:val="clear" w:color="auto" w:fill="auto"/>
            <w:noWrap/>
            <w:vAlign w:val="center"/>
            <w:hideMark/>
          </w:tcPr>
          <w:p w14:paraId="26F4B48E" w14:textId="77777777" w:rsidR="002E17C5" w:rsidRPr="00593064" w:rsidRDefault="002E17C5" w:rsidP="006D0169">
            <w:pPr>
              <w:pStyle w:val="tablacontenido"/>
            </w:pPr>
            <w:r w:rsidRPr="00593064">
              <w:t>0,36</w:t>
            </w:r>
          </w:p>
        </w:tc>
        <w:tc>
          <w:tcPr>
            <w:tcW w:w="534" w:type="dxa"/>
            <w:tcBorders>
              <w:top w:val="nil"/>
              <w:left w:val="nil"/>
              <w:bottom w:val="single" w:sz="4" w:space="0" w:color="auto"/>
              <w:right w:val="nil"/>
            </w:tcBorders>
            <w:shd w:val="clear" w:color="auto" w:fill="auto"/>
            <w:noWrap/>
            <w:vAlign w:val="center"/>
            <w:hideMark/>
          </w:tcPr>
          <w:p w14:paraId="14BF8461" w14:textId="77777777" w:rsidR="002E17C5" w:rsidRPr="00593064" w:rsidRDefault="002E17C5" w:rsidP="006D0169">
            <w:pPr>
              <w:pStyle w:val="tablacontenido"/>
            </w:pPr>
            <w:r w:rsidRPr="00593064">
              <w:t>0,56</w:t>
            </w:r>
          </w:p>
        </w:tc>
        <w:tc>
          <w:tcPr>
            <w:tcW w:w="534" w:type="dxa"/>
            <w:tcBorders>
              <w:top w:val="nil"/>
              <w:left w:val="nil"/>
              <w:bottom w:val="single" w:sz="4" w:space="0" w:color="auto"/>
              <w:right w:val="nil"/>
            </w:tcBorders>
            <w:shd w:val="clear" w:color="auto" w:fill="auto"/>
            <w:noWrap/>
            <w:vAlign w:val="center"/>
            <w:hideMark/>
          </w:tcPr>
          <w:p w14:paraId="12463A15" w14:textId="77777777" w:rsidR="002E17C5" w:rsidRPr="00593064" w:rsidRDefault="002E17C5" w:rsidP="006D0169">
            <w:pPr>
              <w:pStyle w:val="tablacontenido"/>
            </w:pPr>
            <w:r w:rsidRPr="00593064">
              <w:t>0,524</w:t>
            </w:r>
          </w:p>
        </w:tc>
        <w:tc>
          <w:tcPr>
            <w:tcW w:w="534" w:type="dxa"/>
            <w:tcBorders>
              <w:top w:val="nil"/>
              <w:left w:val="nil"/>
              <w:bottom w:val="single" w:sz="4" w:space="0" w:color="auto"/>
              <w:right w:val="nil"/>
            </w:tcBorders>
            <w:shd w:val="clear" w:color="auto" w:fill="auto"/>
            <w:noWrap/>
            <w:vAlign w:val="center"/>
            <w:hideMark/>
          </w:tcPr>
          <w:p w14:paraId="2B2EFDFD" w14:textId="77777777" w:rsidR="002E17C5" w:rsidRPr="00593064" w:rsidRDefault="002E17C5" w:rsidP="006D0169">
            <w:pPr>
              <w:pStyle w:val="tablacontenido"/>
            </w:pPr>
            <w:r w:rsidRPr="00593064">
              <w:t>0,642</w:t>
            </w:r>
          </w:p>
        </w:tc>
        <w:tc>
          <w:tcPr>
            <w:tcW w:w="1631" w:type="dxa"/>
            <w:tcBorders>
              <w:top w:val="nil"/>
              <w:left w:val="nil"/>
              <w:bottom w:val="single" w:sz="4" w:space="0" w:color="auto"/>
              <w:right w:val="nil"/>
            </w:tcBorders>
            <w:shd w:val="clear" w:color="auto" w:fill="auto"/>
            <w:noWrap/>
            <w:vAlign w:val="center"/>
            <w:hideMark/>
          </w:tcPr>
          <w:p w14:paraId="44D29BE4" w14:textId="77777777" w:rsidR="002E17C5" w:rsidRPr="00593064" w:rsidRDefault="002E17C5" w:rsidP="006D0169">
            <w:pPr>
              <w:pStyle w:val="tablacontenido"/>
              <w:rPr>
                <w:b/>
              </w:rPr>
            </w:pPr>
            <w:r w:rsidRPr="00593064">
              <w:rPr>
                <w:b/>
              </w:rPr>
              <w:t>0,502819496</w:t>
            </w:r>
          </w:p>
        </w:tc>
      </w:tr>
      <w:tr w:rsidR="002E17C5" w:rsidRPr="00593064" w14:paraId="27B1B8B3" w14:textId="77777777"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14:paraId="2024DE3A" w14:textId="77777777" w:rsidR="002E17C5" w:rsidRPr="00593064" w:rsidRDefault="002E17C5" w:rsidP="006D0169">
            <w:pPr>
              <w:pStyle w:val="tablacontenido"/>
              <w:rPr>
                <w:b/>
              </w:rPr>
            </w:pPr>
            <w:r w:rsidRPr="00593064">
              <w:rPr>
                <w:b/>
              </w:rPr>
              <w:t>Opción 4</w:t>
            </w:r>
          </w:p>
        </w:tc>
        <w:tc>
          <w:tcPr>
            <w:tcW w:w="1083" w:type="dxa"/>
            <w:tcBorders>
              <w:top w:val="nil"/>
              <w:left w:val="nil"/>
              <w:bottom w:val="single" w:sz="4" w:space="0" w:color="auto"/>
              <w:right w:val="nil"/>
            </w:tcBorders>
            <w:shd w:val="clear" w:color="000000" w:fill="E7E6E6"/>
            <w:noWrap/>
            <w:vAlign w:val="center"/>
            <w:hideMark/>
          </w:tcPr>
          <w:p w14:paraId="416E1DBA" w14:textId="77777777" w:rsidR="002E17C5" w:rsidRPr="00593064" w:rsidRDefault="002E17C5" w:rsidP="006D0169">
            <w:pPr>
              <w:pStyle w:val="tablacontenido"/>
            </w:pPr>
            <w:r w:rsidRPr="00593064">
              <w:t>3</w:t>
            </w:r>
          </w:p>
        </w:tc>
        <w:tc>
          <w:tcPr>
            <w:tcW w:w="889" w:type="dxa"/>
            <w:tcBorders>
              <w:top w:val="nil"/>
              <w:left w:val="nil"/>
              <w:bottom w:val="single" w:sz="4" w:space="0" w:color="auto"/>
              <w:right w:val="nil"/>
            </w:tcBorders>
            <w:shd w:val="clear" w:color="000000" w:fill="E7E6E6"/>
            <w:noWrap/>
            <w:vAlign w:val="center"/>
            <w:hideMark/>
          </w:tcPr>
          <w:p w14:paraId="38774D6D" w14:textId="77777777" w:rsidR="002E17C5" w:rsidRPr="00593064" w:rsidRDefault="002E17C5" w:rsidP="006D0169">
            <w:pPr>
              <w:pStyle w:val="tablacontenido"/>
            </w:pPr>
            <w:r w:rsidRPr="00593064">
              <w:t>5</w:t>
            </w:r>
          </w:p>
        </w:tc>
        <w:tc>
          <w:tcPr>
            <w:tcW w:w="1082" w:type="dxa"/>
            <w:tcBorders>
              <w:top w:val="nil"/>
              <w:left w:val="nil"/>
              <w:bottom w:val="single" w:sz="4" w:space="0" w:color="auto"/>
              <w:right w:val="nil"/>
            </w:tcBorders>
            <w:shd w:val="clear" w:color="000000" w:fill="E7E6E6"/>
            <w:noWrap/>
            <w:vAlign w:val="center"/>
            <w:hideMark/>
          </w:tcPr>
          <w:p w14:paraId="53E214CE" w14:textId="77777777" w:rsidR="002E17C5" w:rsidRPr="00593064" w:rsidRDefault="002E17C5" w:rsidP="006D0169">
            <w:pPr>
              <w:pStyle w:val="tablacontenido"/>
            </w:pPr>
            <w:r w:rsidRPr="00593064">
              <w:t>0,2</w:t>
            </w:r>
          </w:p>
        </w:tc>
        <w:tc>
          <w:tcPr>
            <w:tcW w:w="1082" w:type="dxa"/>
            <w:tcBorders>
              <w:top w:val="nil"/>
              <w:left w:val="nil"/>
              <w:bottom w:val="single" w:sz="4" w:space="0" w:color="auto"/>
              <w:right w:val="nil"/>
            </w:tcBorders>
            <w:shd w:val="clear" w:color="000000" w:fill="A6A6A6"/>
            <w:noWrap/>
            <w:vAlign w:val="center"/>
            <w:hideMark/>
          </w:tcPr>
          <w:p w14:paraId="2345043F" w14:textId="77777777" w:rsidR="002E17C5" w:rsidRPr="00593064" w:rsidRDefault="002E17C5" w:rsidP="006D0169">
            <w:pPr>
              <w:pStyle w:val="tablacontenido"/>
            </w:pPr>
            <w:r w:rsidRPr="00593064">
              <w:t>1</w:t>
            </w:r>
          </w:p>
        </w:tc>
        <w:tc>
          <w:tcPr>
            <w:tcW w:w="1082" w:type="dxa"/>
            <w:tcBorders>
              <w:top w:val="nil"/>
              <w:left w:val="nil"/>
              <w:bottom w:val="single" w:sz="4" w:space="0" w:color="auto"/>
              <w:right w:val="nil"/>
            </w:tcBorders>
            <w:shd w:val="clear" w:color="auto" w:fill="auto"/>
            <w:noWrap/>
            <w:vAlign w:val="center"/>
            <w:hideMark/>
          </w:tcPr>
          <w:p w14:paraId="29C09D76" w14:textId="77777777" w:rsidR="002E17C5" w:rsidRPr="00593064" w:rsidRDefault="002E17C5" w:rsidP="006D0169">
            <w:pPr>
              <w:pStyle w:val="tablacontenido"/>
            </w:pPr>
            <w:r w:rsidRPr="00593064">
              <w:t>0,33333333</w:t>
            </w:r>
          </w:p>
        </w:tc>
        <w:tc>
          <w:tcPr>
            <w:tcW w:w="644" w:type="dxa"/>
            <w:tcBorders>
              <w:top w:val="nil"/>
              <w:left w:val="nil"/>
              <w:bottom w:val="single" w:sz="4" w:space="0" w:color="auto"/>
              <w:right w:val="nil"/>
            </w:tcBorders>
            <w:shd w:val="clear" w:color="auto" w:fill="auto"/>
            <w:noWrap/>
            <w:vAlign w:val="center"/>
            <w:hideMark/>
          </w:tcPr>
          <w:p w14:paraId="5D6570A9" w14:textId="77777777" w:rsidR="002E17C5" w:rsidRPr="00593064" w:rsidRDefault="002E17C5" w:rsidP="006D0169">
            <w:pPr>
              <w:pStyle w:val="tablacontenido"/>
            </w:pPr>
            <w:r w:rsidRPr="00593064">
              <w:t>0,1837</w:t>
            </w:r>
          </w:p>
        </w:tc>
        <w:tc>
          <w:tcPr>
            <w:tcW w:w="425" w:type="dxa"/>
            <w:tcBorders>
              <w:top w:val="nil"/>
              <w:left w:val="nil"/>
              <w:bottom w:val="single" w:sz="4" w:space="0" w:color="auto"/>
              <w:right w:val="nil"/>
            </w:tcBorders>
            <w:shd w:val="clear" w:color="auto" w:fill="auto"/>
            <w:noWrap/>
            <w:vAlign w:val="center"/>
            <w:hideMark/>
          </w:tcPr>
          <w:p w14:paraId="179FF776" w14:textId="77777777" w:rsidR="002E17C5" w:rsidRPr="00593064" w:rsidRDefault="002E17C5" w:rsidP="006D0169">
            <w:pPr>
              <w:pStyle w:val="tablacontenido"/>
            </w:pPr>
            <w:r w:rsidRPr="00593064">
              <w:t>0,2</w:t>
            </w:r>
          </w:p>
        </w:tc>
        <w:tc>
          <w:tcPr>
            <w:tcW w:w="534" w:type="dxa"/>
            <w:tcBorders>
              <w:top w:val="nil"/>
              <w:left w:val="nil"/>
              <w:bottom w:val="single" w:sz="4" w:space="0" w:color="auto"/>
              <w:right w:val="nil"/>
            </w:tcBorders>
            <w:shd w:val="clear" w:color="auto" w:fill="auto"/>
            <w:noWrap/>
            <w:vAlign w:val="center"/>
            <w:hideMark/>
          </w:tcPr>
          <w:p w14:paraId="6EE52B34" w14:textId="77777777" w:rsidR="002E17C5" w:rsidRPr="00593064" w:rsidRDefault="002E17C5" w:rsidP="006D0169">
            <w:pPr>
              <w:pStyle w:val="tablacontenido"/>
            </w:pPr>
            <w:r w:rsidRPr="00593064">
              <w:t>0,112</w:t>
            </w:r>
          </w:p>
        </w:tc>
        <w:tc>
          <w:tcPr>
            <w:tcW w:w="534" w:type="dxa"/>
            <w:tcBorders>
              <w:top w:val="nil"/>
              <w:left w:val="nil"/>
              <w:bottom w:val="single" w:sz="4" w:space="0" w:color="auto"/>
              <w:right w:val="nil"/>
            </w:tcBorders>
            <w:shd w:val="clear" w:color="auto" w:fill="auto"/>
            <w:noWrap/>
            <w:vAlign w:val="center"/>
            <w:hideMark/>
          </w:tcPr>
          <w:p w14:paraId="68B752B7" w14:textId="77777777" w:rsidR="002E17C5" w:rsidRPr="00593064" w:rsidRDefault="002E17C5" w:rsidP="006D0169">
            <w:pPr>
              <w:pStyle w:val="tablacontenido"/>
            </w:pPr>
            <w:r w:rsidRPr="00593064">
              <w:t>0,105</w:t>
            </w:r>
          </w:p>
        </w:tc>
        <w:tc>
          <w:tcPr>
            <w:tcW w:w="534" w:type="dxa"/>
            <w:tcBorders>
              <w:top w:val="nil"/>
              <w:left w:val="nil"/>
              <w:bottom w:val="single" w:sz="4" w:space="0" w:color="auto"/>
              <w:right w:val="nil"/>
            </w:tcBorders>
            <w:shd w:val="clear" w:color="auto" w:fill="auto"/>
            <w:noWrap/>
            <w:vAlign w:val="center"/>
            <w:hideMark/>
          </w:tcPr>
          <w:p w14:paraId="5BED14D0" w14:textId="77777777" w:rsidR="002E17C5" w:rsidRPr="00593064" w:rsidRDefault="002E17C5" w:rsidP="006D0169">
            <w:pPr>
              <w:pStyle w:val="tablacontenido"/>
            </w:pPr>
            <w:r w:rsidRPr="00593064">
              <w:t>0,071</w:t>
            </w:r>
          </w:p>
        </w:tc>
        <w:tc>
          <w:tcPr>
            <w:tcW w:w="1631" w:type="dxa"/>
            <w:tcBorders>
              <w:top w:val="nil"/>
              <w:left w:val="nil"/>
              <w:bottom w:val="single" w:sz="4" w:space="0" w:color="auto"/>
              <w:right w:val="nil"/>
            </w:tcBorders>
            <w:shd w:val="clear" w:color="auto" w:fill="auto"/>
            <w:noWrap/>
            <w:vAlign w:val="center"/>
            <w:hideMark/>
          </w:tcPr>
          <w:p w14:paraId="314463B4" w14:textId="77777777" w:rsidR="002E17C5" w:rsidRPr="00593064" w:rsidRDefault="002E17C5" w:rsidP="006D0169">
            <w:pPr>
              <w:pStyle w:val="tablacontenido"/>
              <w:rPr>
                <w:b/>
              </w:rPr>
            </w:pPr>
            <w:r w:rsidRPr="00593064">
              <w:rPr>
                <w:b/>
              </w:rPr>
              <w:t>0,134350441</w:t>
            </w:r>
          </w:p>
        </w:tc>
      </w:tr>
      <w:tr w:rsidR="002E17C5" w:rsidRPr="00593064" w14:paraId="1AD45608" w14:textId="77777777"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14:paraId="6807695E" w14:textId="77777777" w:rsidR="002E17C5" w:rsidRPr="00593064" w:rsidRDefault="002E17C5" w:rsidP="006D0169">
            <w:pPr>
              <w:pStyle w:val="tablacontenido"/>
              <w:rPr>
                <w:b/>
              </w:rPr>
            </w:pPr>
            <w:r w:rsidRPr="00593064">
              <w:rPr>
                <w:b/>
              </w:rPr>
              <w:t>Opción 5</w:t>
            </w:r>
          </w:p>
        </w:tc>
        <w:tc>
          <w:tcPr>
            <w:tcW w:w="1083" w:type="dxa"/>
            <w:tcBorders>
              <w:top w:val="nil"/>
              <w:left w:val="nil"/>
              <w:bottom w:val="single" w:sz="4" w:space="0" w:color="auto"/>
              <w:right w:val="nil"/>
            </w:tcBorders>
            <w:shd w:val="clear" w:color="000000" w:fill="E7E6E6"/>
            <w:noWrap/>
            <w:vAlign w:val="center"/>
            <w:hideMark/>
          </w:tcPr>
          <w:p w14:paraId="7F6219C8" w14:textId="77777777" w:rsidR="002E17C5" w:rsidRPr="00593064" w:rsidRDefault="002E17C5" w:rsidP="006D0169">
            <w:pPr>
              <w:pStyle w:val="tablacontenido"/>
            </w:pPr>
            <w:r w:rsidRPr="00593064">
              <w:t>5</w:t>
            </w:r>
          </w:p>
        </w:tc>
        <w:tc>
          <w:tcPr>
            <w:tcW w:w="889" w:type="dxa"/>
            <w:tcBorders>
              <w:top w:val="nil"/>
              <w:left w:val="nil"/>
              <w:bottom w:val="single" w:sz="4" w:space="0" w:color="auto"/>
              <w:right w:val="nil"/>
            </w:tcBorders>
            <w:shd w:val="clear" w:color="000000" w:fill="E7E6E6"/>
            <w:noWrap/>
            <w:vAlign w:val="center"/>
            <w:hideMark/>
          </w:tcPr>
          <w:p w14:paraId="7183F74D" w14:textId="77777777" w:rsidR="002E17C5" w:rsidRPr="00593064" w:rsidRDefault="002E17C5" w:rsidP="006D0169">
            <w:pPr>
              <w:pStyle w:val="tablacontenido"/>
            </w:pPr>
            <w:r w:rsidRPr="00593064">
              <w:t>7</w:t>
            </w:r>
          </w:p>
        </w:tc>
        <w:tc>
          <w:tcPr>
            <w:tcW w:w="1082" w:type="dxa"/>
            <w:tcBorders>
              <w:top w:val="nil"/>
              <w:left w:val="nil"/>
              <w:bottom w:val="single" w:sz="4" w:space="0" w:color="auto"/>
              <w:right w:val="nil"/>
            </w:tcBorders>
            <w:shd w:val="clear" w:color="000000" w:fill="E7E6E6"/>
            <w:noWrap/>
            <w:vAlign w:val="center"/>
            <w:hideMark/>
          </w:tcPr>
          <w:p w14:paraId="6EB349AB" w14:textId="77777777" w:rsidR="002E17C5" w:rsidRPr="00593064" w:rsidRDefault="002E17C5" w:rsidP="006D0169">
            <w:pPr>
              <w:pStyle w:val="tablacontenido"/>
            </w:pPr>
            <w:r w:rsidRPr="00593064">
              <w:t>0,33333333</w:t>
            </w:r>
          </w:p>
        </w:tc>
        <w:tc>
          <w:tcPr>
            <w:tcW w:w="1082" w:type="dxa"/>
            <w:tcBorders>
              <w:top w:val="nil"/>
              <w:left w:val="nil"/>
              <w:bottom w:val="single" w:sz="4" w:space="0" w:color="auto"/>
              <w:right w:val="nil"/>
            </w:tcBorders>
            <w:shd w:val="clear" w:color="auto" w:fill="auto"/>
            <w:noWrap/>
            <w:vAlign w:val="center"/>
            <w:hideMark/>
          </w:tcPr>
          <w:p w14:paraId="6F1E1955" w14:textId="77777777" w:rsidR="002E17C5" w:rsidRPr="00593064" w:rsidRDefault="002E17C5" w:rsidP="006D0169">
            <w:pPr>
              <w:pStyle w:val="tablacontenido"/>
            </w:pPr>
            <w:r w:rsidRPr="00593064">
              <w:t>3</w:t>
            </w:r>
          </w:p>
        </w:tc>
        <w:tc>
          <w:tcPr>
            <w:tcW w:w="1082" w:type="dxa"/>
            <w:tcBorders>
              <w:top w:val="nil"/>
              <w:left w:val="nil"/>
              <w:bottom w:val="single" w:sz="4" w:space="0" w:color="auto"/>
              <w:right w:val="nil"/>
            </w:tcBorders>
            <w:shd w:val="clear" w:color="000000" w:fill="A6A6A6"/>
            <w:noWrap/>
            <w:vAlign w:val="center"/>
            <w:hideMark/>
          </w:tcPr>
          <w:p w14:paraId="70BEC797" w14:textId="77777777" w:rsidR="002E17C5" w:rsidRPr="00593064" w:rsidRDefault="002E17C5" w:rsidP="006D0169">
            <w:pPr>
              <w:pStyle w:val="tablacontenido"/>
            </w:pPr>
            <w:r w:rsidRPr="00593064">
              <w:t>1</w:t>
            </w:r>
          </w:p>
        </w:tc>
        <w:tc>
          <w:tcPr>
            <w:tcW w:w="644" w:type="dxa"/>
            <w:tcBorders>
              <w:top w:val="nil"/>
              <w:left w:val="nil"/>
              <w:bottom w:val="single" w:sz="4" w:space="0" w:color="auto"/>
              <w:right w:val="nil"/>
            </w:tcBorders>
            <w:shd w:val="clear" w:color="auto" w:fill="auto"/>
            <w:noWrap/>
            <w:vAlign w:val="center"/>
            <w:hideMark/>
          </w:tcPr>
          <w:p w14:paraId="61FBD37B" w14:textId="77777777" w:rsidR="002E17C5" w:rsidRPr="00593064" w:rsidRDefault="002E17C5" w:rsidP="006D0169">
            <w:pPr>
              <w:pStyle w:val="tablacontenido"/>
            </w:pPr>
            <w:r w:rsidRPr="00593064">
              <w:t>0,3061</w:t>
            </w:r>
          </w:p>
        </w:tc>
        <w:tc>
          <w:tcPr>
            <w:tcW w:w="425" w:type="dxa"/>
            <w:tcBorders>
              <w:top w:val="nil"/>
              <w:left w:val="nil"/>
              <w:bottom w:val="single" w:sz="4" w:space="0" w:color="auto"/>
              <w:right w:val="nil"/>
            </w:tcBorders>
            <w:shd w:val="clear" w:color="auto" w:fill="auto"/>
            <w:noWrap/>
            <w:vAlign w:val="center"/>
            <w:hideMark/>
          </w:tcPr>
          <w:p w14:paraId="14ECF79E" w14:textId="77777777" w:rsidR="002E17C5" w:rsidRPr="00593064" w:rsidRDefault="002E17C5" w:rsidP="006D0169">
            <w:pPr>
              <w:pStyle w:val="tablacontenido"/>
            </w:pPr>
            <w:r w:rsidRPr="00593064">
              <w:t>0,28</w:t>
            </w:r>
          </w:p>
        </w:tc>
        <w:tc>
          <w:tcPr>
            <w:tcW w:w="534" w:type="dxa"/>
            <w:tcBorders>
              <w:top w:val="nil"/>
              <w:left w:val="nil"/>
              <w:bottom w:val="single" w:sz="4" w:space="0" w:color="auto"/>
              <w:right w:val="nil"/>
            </w:tcBorders>
            <w:shd w:val="clear" w:color="auto" w:fill="auto"/>
            <w:noWrap/>
            <w:vAlign w:val="center"/>
            <w:hideMark/>
          </w:tcPr>
          <w:p w14:paraId="61E42B62" w14:textId="77777777" w:rsidR="002E17C5" w:rsidRPr="00593064" w:rsidRDefault="002E17C5" w:rsidP="006D0169">
            <w:pPr>
              <w:pStyle w:val="tablacontenido"/>
            </w:pPr>
            <w:r w:rsidRPr="00593064">
              <w:t>0,187</w:t>
            </w:r>
          </w:p>
        </w:tc>
        <w:tc>
          <w:tcPr>
            <w:tcW w:w="534" w:type="dxa"/>
            <w:tcBorders>
              <w:top w:val="nil"/>
              <w:left w:val="nil"/>
              <w:bottom w:val="single" w:sz="4" w:space="0" w:color="auto"/>
              <w:right w:val="nil"/>
            </w:tcBorders>
            <w:shd w:val="clear" w:color="auto" w:fill="auto"/>
            <w:noWrap/>
            <w:vAlign w:val="center"/>
            <w:hideMark/>
          </w:tcPr>
          <w:p w14:paraId="09613748" w14:textId="77777777" w:rsidR="002E17C5" w:rsidRPr="00593064" w:rsidRDefault="002E17C5" w:rsidP="006D0169">
            <w:pPr>
              <w:pStyle w:val="tablacontenido"/>
            </w:pPr>
            <w:r w:rsidRPr="00593064">
              <w:t>0,315</w:t>
            </w:r>
          </w:p>
        </w:tc>
        <w:tc>
          <w:tcPr>
            <w:tcW w:w="534" w:type="dxa"/>
            <w:tcBorders>
              <w:top w:val="nil"/>
              <w:left w:val="nil"/>
              <w:bottom w:val="single" w:sz="4" w:space="0" w:color="auto"/>
              <w:right w:val="nil"/>
            </w:tcBorders>
            <w:shd w:val="clear" w:color="auto" w:fill="auto"/>
            <w:noWrap/>
            <w:vAlign w:val="center"/>
            <w:hideMark/>
          </w:tcPr>
          <w:p w14:paraId="71926F1D" w14:textId="77777777" w:rsidR="002E17C5" w:rsidRPr="00593064" w:rsidRDefault="002E17C5" w:rsidP="006D0169">
            <w:pPr>
              <w:pStyle w:val="tablacontenido"/>
            </w:pPr>
            <w:r w:rsidRPr="00593064">
              <w:t>0,214</w:t>
            </w:r>
          </w:p>
        </w:tc>
        <w:tc>
          <w:tcPr>
            <w:tcW w:w="1631" w:type="dxa"/>
            <w:tcBorders>
              <w:top w:val="nil"/>
              <w:left w:val="nil"/>
              <w:bottom w:val="single" w:sz="4" w:space="0" w:color="auto"/>
              <w:right w:val="nil"/>
            </w:tcBorders>
            <w:shd w:val="clear" w:color="auto" w:fill="auto"/>
            <w:noWrap/>
            <w:vAlign w:val="center"/>
            <w:hideMark/>
          </w:tcPr>
          <w:p w14:paraId="19BDA0F3" w14:textId="77777777" w:rsidR="002E17C5" w:rsidRPr="00593064" w:rsidRDefault="002E17C5" w:rsidP="006D0169">
            <w:pPr>
              <w:pStyle w:val="tablacontenido"/>
              <w:rPr>
                <w:b/>
              </w:rPr>
            </w:pPr>
            <w:r w:rsidRPr="00593064">
              <w:rPr>
                <w:b/>
              </w:rPr>
              <w:t>0,260231588</w:t>
            </w:r>
          </w:p>
        </w:tc>
      </w:tr>
      <w:tr w:rsidR="002E17C5" w:rsidRPr="00593064" w14:paraId="1131C43D" w14:textId="77777777"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14:paraId="5EF53CE2" w14:textId="77777777" w:rsidR="002E17C5" w:rsidRPr="00593064" w:rsidRDefault="002E17C5" w:rsidP="006D0169">
            <w:pPr>
              <w:pStyle w:val="tablacontenido"/>
              <w:rPr>
                <w:b/>
              </w:rPr>
            </w:pPr>
            <w:r w:rsidRPr="00593064">
              <w:rPr>
                <w:b/>
              </w:rPr>
              <w:t>Suma</w:t>
            </w:r>
          </w:p>
        </w:tc>
        <w:tc>
          <w:tcPr>
            <w:tcW w:w="1083" w:type="dxa"/>
            <w:tcBorders>
              <w:top w:val="nil"/>
              <w:left w:val="nil"/>
              <w:bottom w:val="single" w:sz="4" w:space="0" w:color="auto"/>
              <w:right w:val="nil"/>
            </w:tcBorders>
            <w:shd w:val="clear" w:color="000000" w:fill="808080"/>
            <w:noWrap/>
            <w:vAlign w:val="center"/>
            <w:hideMark/>
          </w:tcPr>
          <w:p w14:paraId="012D8AFD" w14:textId="77777777" w:rsidR="002E17C5" w:rsidRPr="00593064" w:rsidRDefault="002E17C5" w:rsidP="006D0169">
            <w:pPr>
              <w:pStyle w:val="tablacontenido"/>
              <w:rPr>
                <w:b/>
              </w:rPr>
            </w:pPr>
            <w:r w:rsidRPr="00593064">
              <w:rPr>
                <w:b/>
              </w:rPr>
              <w:t>16,3333333</w:t>
            </w:r>
          </w:p>
        </w:tc>
        <w:tc>
          <w:tcPr>
            <w:tcW w:w="889" w:type="dxa"/>
            <w:tcBorders>
              <w:top w:val="nil"/>
              <w:left w:val="nil"/>
              <w:bottom w:val="single" w:sz="4" w:space="0" w:color="auto"/>
              <w:right w:val="nil"/>
            </w:tcBorders>
            <w:shd w:val="clear" w:color="000000" w:fill="808080"/>
            <w:noWrap/>
            <w:vAlign w:val="center"/>
            <w:hideMark/>
          </w:tcPr>
          <w:p w14:paraId="4B39BA11" w14:textId="77777777" w:rsidR="002E17C5" w:rsidRPr="00593064" w:rsidRDefault="002E17C5" w:rsidP="006D0169">
            <w:pPr>
              <w:pStyle w:val="tablacontenido"/>
              <w:rPr>
                <w:b/>
              </w:rPr>
            </w:pPr>
            <w:r w:rsidRPr="00593064">
              <w:rPr>
                <w:b/>
              </w:rPr>
              <w:t>25</w:t>
            </w:r>
          </w:p>
        </w:tc>
        <w:tc>
          <w:tcPr>
            <w:tcW w:w="1082" w:type="dxa"/>
            <w:tcBorders>
              <w:top w:val="nil"/>
              <w:left w:val="nil"/>
              <w:bottom w:val="single" w:sz="4" w:space="0" w:color="auto"/>
              <w:right w:val="nil"/>
            </w:tcBorders>
            <w:shd w:val="clear" w:color="000000" w:fill="808080"/>
            <w:noWrap/>
            <w:vAlign w:val="center"/>
            <w:hideMark/>
          </w:tcPr>
          <w:p w14:paraId="00A3F3D3" w14:textId="77777777" w:rsidR="002E17C5" w:rsidRPr="00593064" w:rsidRDefault="002E17C5" w:rsidP="006D0169">
            <w:pPr>
              <w:pStyle w:val="tablacontenido"/>
              <w:rPr>
                <w:b/>
              </w:rPr>
            </w:pPr>
            <w:r w:rsidRPr="00593064">
              <w:rPr>
                <w:b/>
              </w:rPr>
              <w:t>1,78730159</w:t>
            </w:r>
          </w:p>
        </w:tc>
        <w:tc>
          <w:tcPr>
            <w:tcW w:w="1082" w:type="dxa"/>
            <w:tcBorders>
              <w:top w:val="nil"/>
              <w:left w:val="nil"/>
              <w:bottom w:val="single" w:sz="4" w:space="0" w:color="auto"/>
              <w:right w:val="nil"/>
            </w:tcBorders>
            <w:shd w:val="clear" w:color="000000" w:fill="808080"/>
            <w:noWrap/>
            <w:vAlign w:val="center"/>
            <w:hideMark/>
          </w:tcPr>
          <w:p w14:paraId="2CCD95D5" w14:textId="77777777" w:rsidR="002E17C5" w:rsidRPr="00593064" w:rsidRDefault="002E17C5" w:rsidP="006D0169">
            <w:pPr>
              <w:pStyle w:val="tablacontenido"/>
              <w:rPr>
                <w:b/>
              </w:rPr>
            </w:pPr>
            <w:r w:rsidRPr="00593064">
              <w:rPr>
                <w:b/>
              </w:rPr>
              <w:t>9,53333333</w:t>
            </w:r>
          </w:p>
        </w:tc>
        <w:tc>
          <w:tcPr>
            <w:tcW w:w="1082" w:type="dxa"/>
            <w:tcBorders>
              <w:top w:val="nil"/>
              <w:left w:val="nil"/>
              <w:bottom w:val="single" w:sz="4" w:space="0" w:color="auto"/>
              <w:right w:val="nil"/>
            </w:tcBorders>
            <w:shd w:val="clear" w:color="000000" w:fill="808080"/>
            <w:noWrap/>
            <w:vAlign w:val="center"/>
            <w:hideMark/>
          </w:tcPr>
          <w:p w14:paraId="65F9DE5A" w14:textId="77777777" w:rsidR="002E17C5" w:rsidRPr="00593064" w:rsidRDefault="002E17C5" w:rsidP="006D0169">
            <w:pPr>
              <w:pStyle w:val="tablacontenido"/>
              <w:rPr>
                <w:b/>
              </w:rPr>
            </w:pPr>
            <w:r w:rsidRPr="00593064">
              <w:rPr>
                <w:b/>
              </w:rPr>
              <w:t>4,67619048</w:t>
            </w:r>
          </w:p>
        </w:tc>
        <w:tc>
          <w:tcPr>
            <w:tcW w:w="644" w:type="dxa"/>
            <w:tcBorders>
              <w:top w:val="nil"/>
              <w:left w:val="nil"/>
              <w:bottom w:val="nil"/>
              <w:right w:val="nil"/>
            </w:tcBorders>
            <w:shd w:val="clear" w:color="auto" w:fill="auto"/>
            <w:noWrap/>
            <w:vAlign w:val="center"/>
            <w:hideMark/>
          </w:tcPr>
          <w:p w14:paraId="3DD3FD19" w14:textId="77777777" w:rsidR="002E17C5" w:rsidRPr="00593064"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14:paraId="08A17483" w14:textId="77777777" w:rsidR="002E17C5" w:rsidRPr="00593064" w:rsidRDefault="002E17C5" w:rsidP="006D0169">
            <w:pPr>
              <w:pStyle w:val="tablacontenido"/>
            </w:pPr>
          </w:p>
        </w:tc>
        <w:tc>
          <w:tcPr>
            <w:tcW w:w="534" w:type="dxa"/>
            <w:tcBorders>
              <w:top w:val="nil"/>
              <w:left w:val="nil"/>
              <w:bottom w:val="nil"/>
              <w:right w:val="nil"/>
            </w:tcBorders>
            <w:shd w:val="clear" w:color="auto" w:fill="auto"/>
            <w:noWrap/>
            <w:vAlign w:val="center"/>
            <w:hideMark/>
          </w:tcPr>
          <w:p w14:paraId="34FF838E" w14:textId="77777777" w:rsidR="002E17C5" w:rsidRPr="00593064" w:rsidRDefault="002E17C5" w:rsidP="006D0169">
            <w:pPr>
              <w:pStyle w:val="tablacontenido"/>
            </w:pPr>
          </w:p>
        </w:tc>
        <w:tc>
          <w:tcPr>
            <w:tcW w:w="534" w:type="dxa"/>
            <w:tcBorders>
              <w:top w:val="nil"/>
              <w:left w:val="nil"/>
              <w:bottom w:val="nil"/>
              <w:right w:val="nil"/>
            </w:tcBorders>
            <w:shd w:val="clear" w:color="auto" w:fill="auto"/>
            <w:noWrap/>
            <w:vAlign w:val="center"/>
            <w:hideMark/>
          </w:tcPr>
          <w:p w14:paraId="4966C0BE" w14:textId="77777777" w:rsidR="002E17C5" w:rsidRPr="00593064" w:rsidRDefault="002E17C5" w:rsidP="006D0169">
            <w:pPr>
              <w:pStyle w:val="tablacontenido"/>
            </w:pPr>
          </w:p>
        </w:tc>
        <w:tc>
          <w:tcPr>
            <w:tcW w:w="534" w:type="dxa"/>
            <w:tcBorders>
              <w:top w:val="nil"/>
              <w:left w:val="nil"/>
              <w:bottom w:val="nil"/>
              <w:right w:val="nil"/>
            </w:tcBorders>
            <w:shd w:val="clear" w:color="auto" w:fill="auto"/>
            <w:noWrap/>
            <w:vAlign w:val="center"/>
            <w:hideMark/>
          </w:tcPr>
          <w:p w14:paraId="05FD10EB" w14:textId="77777777" w:rsidR="002E17C5" w:rsidRPr="00593064" w:rsidRDefault="002E17C5" w:rsidP="006D0169">
            <w:pPr>
              <w:pStyle w:val="tablacontenido"/>
            </w:pPr>
          </w:p>
        </w:tc>
        <w:tc>
          <w:tcPr>
            <w:tcW w:w="1631" w:type="dxa"/>
            <w:tcBorders>
              <w:top w:val="nil"/>
              <w:left w:val="nil"/>
              <w:bottom w:val="nil"/>
              <w:right w:val="nil"/>
            </w:tcBorders>
            <w:shd w:val="clear" w:color="auto" w:fill="auto"/>
            <w:noWrap/>
            <w:vAlign w:val="center"/>
            <w:hideMark/>
          </w:tcPr>
          <w:p w14:paraId="587EBD51" w14:textId="77777777" w:rsidR="002E17C5" w:rsidRPr="00593064" w:rsidRDefault="002E17C5" w:rsidP="006D0169">
            <w:pPr>
              <w:pStyle w:val="tablacontenido"/>
            </w:pPr>
          </w:p>
        </w:tc>
      </w:tr>
    </w:tbl>
    <w:p w14:paraId="3D421CA5" w14:textId="77777777" w:rsidR="002E17C5" w:rsidRPr="00593064" w:rsidRDefault="002E17C5" w:rsidP="003226FF">
      <w:pPr>
        <w:pStyle w:val="fuenteref"/>
      </w:pPr>
      <w:r w:rsidRPr="00593064">
        <w:t>Fuente: Construcción de los autores.</w:t>
      </w:r>
    </w:p>
    <w:p w14:paraId="2C51C088" w14:textId="77777777" w:rsidR="002E17C5" w:rsidRPr="00593064" w:rsidRDefault="002E17C5" w:rsidP="002E17C5">
      <w:pPr>
        <w:ind w:left="454"/>
      </w:pPr>
    </w:p>
    <w:p w14:paraId="5753EC09" w14:textId="624244C8" w:rsidR="002E17C5" w:rsidRPr="00593064" w:rsidRDefault="002E17C5" w:rsidP="002E17C5">
      <w:pPr>
        <w:ind w:left="454"/>
      </w:pPr>
      <w:r w:rsidRPr="00593064">
        <w:t xml:space="preserve">La </w:t>
      </w:r>
      <w:r w:rsidRPr="00593064">
        <w:fldChar w:fldCharType="begin"/>
      </w:r>
      <w:r w:rsidRPr="00593064">
        <w:instrText xml:space="preserve"> REF _Ref477467861 \h  \* MERGEFORMAT </w:instrText>
      </w:r>
      <w:r w:rsidRPr="00593064">
        <w:fldChar w:fldCharType="separate"/>
      </w:r>
      <w:r w:rsidR="001922BC" w:rsidRPr="00593064">
        <w:t xml:space="preserve">Tabla </w:t>
      </w:r>
      <w:r w:rsidR="001922BC">
        <w:t>78</w:t>
      </w:r>
      <w:r w:rsidRPr="00593064">
        <w:fldChar w:fldCharType="end"/>
      </w:r>
      <w:r w:rsidRPr="00593064">
        <w:t>, corresponde a la matriz de comparación por pares donde se ponderan los criterios de selección de acuerdo a la importancia para seleccionar la alternativa.</w:t>
      </w:r>
    </w:p>
    <w:p w14:paraId="4992EBD0" w14:textId="77777777" w:rsidR="002E17C5" w:rsidRPr="00593064" w:rsidRDefault="002E17C5" w:rsidP="002E17C5">
      <w:pPr>
        <w:ind w:left="454"/>
      </w:pPr>
    </w:p>
    <w:p w14:paraId="246D5C89" w14:textId="734046BD" w:rsidR="002E17C5" w:rsidRPr="00593064" w:rsidRDefault="002E17C5" w:rsidP="002E17C5">
      <w:pPr>
        <w:pStyle w:val="Tablaref"/>
      </w:pPr>
      <w:bookmarkStart w:id="709" w:name="_Ref477467861"/>
      <w:bookmarkStart w:id="710" w:name="_Toc7014574"/>
      <w:bookmarkStart w:id="711" w:name="_Toc8668782"/>
      <w:bookmarkStart w:id="712" w:name="_Toc9629560"/>
      <w:r w:rsidRPr="00593064">
        <w:t xml:space="preserve">Tabla </w:t>
      </w:r>
      <w:r w:rsidR="003E2C6E">
        <w:fldChar w:fldCharType="begin"/>
      </w:r>
      <w:r w:rsidR="003E2C6E">
        <w:instrText xml:space="preserve"> SEQ Tabla \* ARABIC </w:instrText>
      </w:r>
      <w:r w:rsidR="003E2C6E">
        <w:fldChar w:fldCharType="separate"/>
      </w:r>
      <w:r w:rsidR="001922BC">
        <w:rPr>
          <w:noProof/>
        </w:rPr>
        <w:t>78</w:t>
      </w:r>
      <w:r w:rsidR="003E2C6E">
        <w:rPr>
          <w:noProof/>
        </w:rPr>
        <w:fldChar w:fldCharType="end"/>
      </w:r>
      <w:bookmarkEnd w:id="709"/>
      <w:r w:rsidRPr="00593064">
        <w:t>. Matriz de comparación por pares: Criterios</w:t>
      </w:r>
      <w:bookmarkEnd w:id="710"/>
      <w:bookmarkEnd w:id="711"/>
      <w:bookmarkEnd w:id="712"/>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593064" w14:paraId="3D58C452" w14:textId="77777777" w:rsidTr="006D0169">
        <w:trPr>
          <w:trHeight w:val="300"/>
          <w:jc w:val="center"/>
        </w:trPr>
        <w:tc>
          <w:tcPr>
            <w:tcW w:w="957" w:type="pct"/>
            <w:tcBorders>
              <w:top w:val="nil"/>
              <w:left w:val="nil"/>
              <w:bottom w:val="nil"/>
              <w:right w:val="nil"/>
            </w:tcBorders>
            <w:shd w:val="clear" w:color="auto" w:fill="auto"/>
            <w:noWrap/>
            <w:vAlign w:val="bottom"/>
            <w:hideMark/>
          </w:tcPr>
          <w:p w14:paraId="1283C2AC" w14:textId="77777777" w:rsidR="002E17C5" w:rsidRPr="00593064"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14:paraId="63CFFE39" w14:textId="77777777" w:rsidR="002E17C5" w:rsidRPr="00593064" w:rsidRDefault="002E17C5" w:rsidP="006D0169">
            <w:pPr>
              <w:pStyle w:val="tablacontenido"/>
              <w:rPr>
                <w:b/>
              </w:rPr>
            </w:pPr>
            <w:r w:rsidRPr="00593064">
              <w:rPr>
                <w:b/>
              </w:rPr>
              <w:t>Matriz de comparación por pares: Criterios</w:t>
            </w:r>
          </w:p>
        </w:tc>
      </w:tr>
      <w:tr w:rsidR="002E17C5" w:rsidRPr="00593064" w14:paraId="2F2FF003" w14:textId="77777777" w:rsidTr="006D0169">
        <w:trPr>
          <w:trHeight w:val="300"/>
          <w:jc w:val="center"/>
        </w:trPr>
        <w:tc>
          <w:tcPr>
            <w:tcW w:w="957" w:type="pct"/>
            <w:tcBorders>
              <w:top w:val="nil"/>
              <w:left w:val="nil"/>
              <w:bottom w:val="nil"/>
              <w:right w:val="nil"/>
            </w:tcBorders>
            <w:shd w:val="clear" w:color="auto" w:fill="auto"/>
            <w:noWrap/>
            <w:vAlign w:val="bottom"/>
            <w:hideMark/>
          </w:tcPr>
          <w:p w14:paraId="1170620C" w14:textId="77777777" w:rsidR="002E17C5" w:rsidRPr="00593064"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14:paraId="1F6E1B30" w14:textId="77777777" w:rsidR="002E17C5" w:rsidRPr="00593064" w:rsidRDefault="002E17C5" w:rsidP="006D0169">
            <w:pPr>
              <w:pStyle w:val="tablacontenido"/>
              <w:rPr>
                <w:b/>
              </w:rPr>
            </w:pPr>
            <w:r w:rsidRPr="00593064">
              <w:rPr>
                <w:b/>
              </w:rPr>
              <w:t xml:space="preserve">Área de ocupación </w:t>
            </w:r>
          </w:p>
          <w:p w14:paraId="5E15B616" w14:textId="77777777" w:rsidR="002E17C5" w:rsidRPr="00593064" w:rsidRDefault="002E17C5" w:rsidP="006D0169">
            <w:pPr>
              <w:pStyle w:val="tablacontenido"/>
              <w:rPr>
                <w:b/>
              </w:rPr>
            </w:pPr>
            <w:r w:rsidRPr="00593064">
              <w:rPr>
                <w:b/>
              </w:rPr>
              <w:t>(incluye zonas comunes)</w:t>
            </w:r>
          </w:p>
        </w:tc>
        <w:tc>
          <w:tcPr>
            <w:tcW w:w="478" w:type="pct"/>
            <w:tcBorders>
              <w:top w:val="nil"/>
              <w:left w:val="nil"/>
              <w:bottom w:val="single" w:sz="4" w:space="0" w:color="auto"/>
              <w:right w:val="nil"/>
            </w:tcBorders>
            <w:shd w:val="clear" w:color="000000" w:fill="D0CECE"/>
            <w:noWrap/>
            <w:vAlign w:val="center"/>
            <w:hideMark/>
          </w:tcPr>
          <w:p w14:paraId="01F745EF" w14:textId="77777777" w:rsidR="002E17C5" w:rsidRPr="00593064" w:rsidRDefault="002E17C5" w:rsidP="006D0169">
            <w:pPr>
              <w:pStyle w:val="tablacontenido"/>
              <w:rPr>
                <w:b/>
              </w:rPr>
            </w:pPr>
            <w:r w:rsidRPr="00593064">
              <w:rPr>
                <w:b/>
              </w:rPr>
              <w:t>precio de implementación</w:t>
            </w:r>
          </w:p>
        </w:tc>
        <w:tc>
          <w:tcPr>
            <w:tcW w:w="426" w:type="pct"/>
            <w:tcBorders>
              <w:top w:val="nil"/>
              <w:left w:val="nil"/>
              <w:bottom w:val="single" w:sz="4" w:space="0" w:color="auto"/>
              <w:right w:val="nil"/>
            </w:tcBorders>
            <w:shd w:val="clear" w:color="000000" w:fill="D0CECE"/>
            <w:noWrap/>
            <w:vAlign w:val="center"/>
            <w:hideMark/>
          </w:tcPr>
          <w:p w14:paraId="0642906F" w14:textId="77777777" w:rsidR="002E17C5" w:rsidRPr="00593064" w:rsidRDefault="002E17C5" w:rsidP="006D0169">
            <w:pPr>
              <w:pStyle w:val="tablacontenido"/>
              <w:rPr>
                <w:b/>
              </w:rPr>
            </w:pPr>
            <w:r w:rsidRPr="00593064">
              <w:rPr>
                <w:b/>
              </w:rPr>
              <w:t>Nivel tarifario</w:t>
            </w:r>
          </w:p>
        </w:tc>
        <w:tc>
          <w:tcPr>
            <w:tcW w:w="426" w:type="pct"/>
            <w:tcBorders>
              <w:top w:val="nil"/>
              <w:left w:val="nil"/>
              <w:bottom w:val="single" w:sz="4" w:space="0" w:color="auto"/>
              <w:right w:val="nil"/>
            </w:tcBorders>
            <w:shd w:val="clear" w:color="000000" w:fill="D0CECE"/>
            <w:noWrap/>
            <w:vAlign w:val="center"/>
            <w:hideMark/>
          </w:tcPr>
          <w:p w14:paraId="42ABA50E" w14:textId="77777777" w:rsidR="002E17C5" w:rsidRPr="00593064" w:rsidRDefault="002E17C5" w:rsidP="006D0169">
            <w:pPr>
              <w:pStyle w:val="tablacontenido"/>
              <w:rPr>
                <w:b/>
              </w:rPr>
            </w:pPr>
            <w:r w:rsidRPr="00593064">
              <w:rPr>
                <w:b/>
              </w:rPr>
              <w:t>Tipo de automotor</w:t>
            </w:r>
          </w:p>
        </w:tc>
        <w:tc>
          <w:tcPr>
            <w:tcW w:w="426" w:type="pct"/>
            <w:tcBorders>
              <w:top w:val="nil"/>
              <w:left w:val="nil"/>
              <w:bottom w:val="single" w:sz="4" w:space="0" w:color="auto"/>
              <w:right w:val="nil"/>
            </w:tcBorders>
            <w:shd w:val="clear" w:color="000000" w:fill="D0CECE"/>
            <w:noWrap/>
            <w:vAlign w:val="center"/>
            <w:hideMark/>
          </w:tcPr>
          <w:p w14:paraId="4DE7D36E" w14:textId="77777777" w:rsidR="002E17C5" w:rsidRPr="00593064" w:rsidRDefault="002E17C5" w:rsidP="006D0169">
            <w:pPr>
              <w:pStyle w:val="tablacontenido"/>
              <w:rPr>
                <w:b/>
              </w:rPr>
            </w:pPr>
            <w:r w:rsidRPr="00593064">
              <w:rPr>
                <w:b/>
              </w:rPr>
              <w:t xml:space="preserve">Aporte </w:t>
            </w:r>
          </w:p>
          <w:p w14:paraId="51A70D35" w14:textId="77777777" w:rsidR="002E17C5" w:rsidRPr="00593064" w:rsidRDefault="002E17C5" w:rsidP="006D0169">
            <w:pPr>
              <w:pStyle w:val="tablacontenido"/>
              <w:rPr>
                <w:b/>
              </w:rPr>
            </w:pPr>
            <w:r w:rsidRPr="00593064">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14:paraId="10B299D3" w14:textId="77777777" w:rsidR="002E17C5" w:rsidRPr="00593064" w:rsidRDefault="002E17C5" w:rsidP="006D0169">
            <w:pPr>
              <w:pStyle w:val="tablacontenido"/>
              <w:rPr>
                <w:b/>
              </w:rPr>
            </w:pPr>
            <w:r w:rsidRPr="00593064">
              <w:rPr>
                <w:b/>
              </w:rPr>
              <w:t>Matriz normalizada</w:t>
            </w:r>
          </w:p>
        </w:tc>
        <w:tc>
          <w:tcPr>
            <w:tcW w:w="424" w:type="pct"/>
            <w:tcBorders>
              <w:top w:val="nil"/>
              <w:left w:val="nil"/>
              <w:bottom w:val="single" w:sz="4" w:space="0" w:color="auto"/>
              <w:right w:val="nil"/>
            </w:tcBorders>
            <w:shd w:val="clear" w:color="000000" w:fill="D0CECE"/>
            <w:noWrap/>
            <w:vAlign w:val="center"/>
            <w:hideMark/>
          </w:tcPr>
          <w:p w14:paraId="2EC3F8E3" w14:textId="77777777" w:rsidR="002E17C5" w:rsidRPr="00593064" w:rsidRDefault="002E17C5" w:rsidP="006D0169">
            <w:pPr>
              <w:pStyle w:val="tablacontenido"/>
              <w:rPr>
                <w:b/>
              </w:rPr>
            </w:pPr>
            <w:r w:rsidRPr="00593064">
              <w:rPr>
                <w:b/>
              </w:rPr>
              <w:t>Vector promedio</w:t>
            </w:r>
          </w:p>
        </w:tc>
      </w:tr>
      <w:tr w:rsidR="002E17C5" w:rsidRPr="00593064" w14:paraId="5D2886C3" w14:textId="77777777"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14:paraId="5D176ADF" w14:textId="77777777" w:rsidR="002E17C5" w:rsidRPr="00593064" w:rsidRDefault="002E17C5" w:rsidP="006D0169">
            <w:pPr>
              <w:pStyle w:val="tablacontenido"/>
              <w:rPr>
                <w:b/>
              </w:rPr>
            </w:pPr>
            <w:r w:rsidRPr="00593064">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14:paraId="666BC74C" w14:textId="77777777" w:rsidR="002E17C5" w:rsidRPr="00593064" w:rsidRDefault="002E17C5" w:rsidP="006D0169">
            <w:pPr>
              <w:pStyle w:val="tablacontenido"/>
            </w:pPr>
            <w:r w:rsidRPr="00593064">
              <w:t>1</w:t>
            </w:r>
          </w:p>
        </w:tc>
        <w:tc>
          <w:tcPr>
            <w:tcW w:w="478" w:type="pct"/>
            <w:tcBorders>
              <w:top w:val="nil"/>
              <w:left w:val="nil"/>
              <w:bottom w:val="single" w:sz="4" w:space="0" w:color="auto"/>
              <w:right w:val="nil"/>
            </w:tcBorders>
            <w:shd w:val="clear" w:color="auto" w:fill="auto"/>
            <w:noWrap/>
            <w:vAlign w:val="center"/>
            <w:hideMark/>
          </w:tcPr>
          <w:p w14:paraId="4FC9AA17" w14:textId="77777777" w:rsidR="002E17C5" w:rsidRPr="00593064" w:rsidRDefault="002E17C5" w:rsidP="006D0169">
            <w:pPr>
              <w:pStyle w:val="tablacontenido"/>
            </w:pPr>
            <w:r w:rsidRPr="00593064">
              <w:t>5</w:t>
            </w:r>
          </w:p>
        </w:tc>
        <w:tc>
          <w:tcPr>
            <w:tcW w:w="426" w:type="pct"/>
            <w:tcBorders>
              <w:top w:val="nil"/>
              <w:left w:val="nil"/>
              <w:bottom w:val="single" w:sz="4" w:space="0" w:color="auto"/>
              <w:right w:val="nil"/>
            </w:tcBorders>
            <w:shd w:val="clear" w:color="000000" w:fill="E7E6E6"/>
            <w:noWrap/>
            <w:vAlign w:val="center"/>
            <w:hideMark/>
          </w:tcPr>
          <w:p w14:paraId="068F1B63" w14:textId="77777777" w:rsidR="002E17C5" w:rsidRPr="00593064" w:rsidRDefault="002E17C5" w:rsidP="006D0169">
            <w:pPr>
              <w:pStyle w:val="tablacontenido"/>
            </w:pPr>
            <w:r w:rsidRPr="00593064">
              <w:t>7</w:t>
            </w:r>
          </w:p>
        </w:tc>
        <w:tc>
          <w:tcPr>
            <w:tcW w:w="426" w:type="pct"/>
            <w:tcBorders>
              <w:top w:val="nil"/>
              <w:left w:val="nil"/>
              <w:bottom w:val="single" w:sz="4" w:space="0" w:color="auto"/>
              <w:right w:val="nil"/>
            </w:tcBorders>
            <w:shd w:val="clear" w:color="auto" w:fill="auto"/>
            <w:noWrap/>
            <w:vAlign w:val="center"/>
            <w:hideMark/>
          </w:tcPr>
          <w:p w14:paraId="3B1A4F13" w14:textId="77777777" w:rsidR="002E17C5" w:rsidRPr="00593064" w:rsidRDefault="002E17C5" w:rsidP="006D0169">
            <w:pPr>
              <w:pStyle w:val="tablacontenido"/>
            </w:pPr>
            <w:r w:rsidRPr="00593064">
              <w:t>9</w:t>
            </w:r>
          </w:p>
        </w:tc>
        <w:tc>
          <w:tcPr>
            <w:tcW w:w="426" w:type="pct"/>
            <w:tcBorders>
              <w:top w:val="nil"/>
              <w:left w:val="nil"/>
              <w:bottom w:val="single" w:sz="4" w:space="0" w:color="auto"/>
              <w:right w:val="nil"/>
            </w:tcBorders>
            <w:shd w:val="clear" w:color="auto" w:fill="auto"/>
            <w:noWrap/>
            <w:vAlign w:val="center"/>
            <w:hideMark/>
          </w:tcPr>
          <w:p w14:paraId="7B5868E3" w14:textId="77777777" w:rsidR="002E17C5" w:rsidRPr="00593064" w:rsidRDefault="002E17C5" w:rsidP="006D0169">
            <w:pPr>
              <w:pStyle w:val="tablacontenido"/>
            </w:pPr>
            <w:r w:rsidRPr="00593064">
              <w:t>3</w:t>
            </w:r>
          </w:p>
        </w:tc>
        <w:tc>
          <w:tcPr>
            <w:tcW w:w="265" w:type="pct"/>
            <w:tcBorders>
              <w:top w:val="nil"/>
              <w:left w:val="nil"/>
              <w:bottom w:val="single" w:sz="4" w:space="0" w:color="auto"/>
              <w:right w:val="nil"/>
            </w:tcBorders>
            <w:shd w:val="clear" w:color="auto" w:fill="auto"/>
            <w:noWrap/>
            <w:vAlign w:val="center"/>
            <w:hideMark/>
          </w:tcPr>
          <w:p w14:paraId="09BCB644" w14:textId="77777777" w:rsidR="002E17C5" w:rsidRPr="00593064" w:rsidRDefault="002E17C5" w:rsidP="006D0169">
            <w:pPr>
              <w:pStyle w:val="tablacontenido"/>
            </w:pPr>
            <w:r w:rsidRPr="00593064">
              <w:t>0,5595</w:t>
            </w:r>
          </w:p>
        </w:tc>
        <w:tc>
          <w:tcPr>
            <w:tcW w:w="266" w:type="pct"/>
            <w:tcBorders>
              <w:top w:val="nil"/>
              <w:left w:val="nil"/>
              <w:bottom w:val="single" w:sz="4" w:space="0" w:color="auto"/>
              <w:right w:val="nil"/>
            </w:tcBorders>
            <w:shd w:val="clear" w:color="auto" w:fill="auto"/>
            <w:noWrap/>
            <w:vAlign w:val="center"/>
            <w:hideMark/>
          </w:tcPr>
          <w:p w14:paraId="27A91477" w14:textId="77777777" w:rsidR="002E17C5" w:rsidRPr="00593064" w:rsidRDefault="002E17C5" w:rsidP="006D0169">
            <w:pPr>
              <w:pStyle w:val="tablacontenido"/>
            </w:pPr>
            <w:r w:rsidRPr="00593064">
              <w:t>0,5245</w:t>
            </w:r>
          </w:p>
        </w:tc>
        <w:tc>
          <w:tcPr>
            <w:tcW w:w="214" w:type="pct"/>
            <w:tcBorders>
              <w:top w:val="nil"/>
              <w:left w:val="nil"/>
              <w:bottom w:val="single" w:sz="4" w:space="0" w:color="auto"/>
              <w:right w:val="nil"/>
            </w:tcBorders>
            <w:shd w:val="clear" w:color="auto" w:fill="auto"/>
            <w:noWrap/>
            <w:vAlign w:val="center"/>
            <w:hideMark/>
          </w:tcPr>
          <w:p w14:paraId="1C82D0D4" w14:textId="77777777" w:rsidR="002E17C5" w:rsidRPr="00593064" w:rsidRDefault="002E17C5" w:rsidP="006D0169">
            <w:pPr>
              <w:pStyle w:val="tablacontenido"/>
            </w:pPr>
            <w:r w:rsidRPr="00593064">
              <w:t>0,429</w:t>
            </w:r>
          </w:p>
        </w:tc>
        <w:tc>
          <w:tcPr>
            <w:tcW w:w="266" w:type="pct"/>
            <w:tcBorders>
              <w:top w:val="nil"/>
              <w:left w:val="nil"/>
              <w:bottom w:val="single" w:sz="4" w:space="0" w:color="auto"/>
              <w:right w:val="nil"/>
            </w:tcBorders>
            <w:shd w:val="clear" w:color="auto" w:fill="auto"/>
            <w:noWrap/>
            <w:vAlign w:val="center"/>
            <w:hideMark/>
          </w:tcPr>
          <w:p w14:paraId="61922650" w14:textId="77777777" w:rsidR="002E17C5" w:rsidRPr="00593064" w:rsidRDefault="002E17C5" w:rsidP="006D0169">
            <w:pPr>
              <w:pStyle w:val="tablacontenido"/>
            </w:pPr>
            <w:r w:rsidRPr="00593064">
              <w:t>0,36</w:t>
            </w:r>
          </w:p>
        </w:tc>
        <w:tc>
          <w:tcPr>
            <w:tcW w:w="213" w:type="pct"/>
            <w:tcBorders>
              <w:top w:val="nil"/>
              <w:left w:val="nil"/>
              <w:bottom w:val="single" w:sz="4" w:space="0" w:color="auto"/>
              <w:right w:val="nil"/>
            </w:tcBorders>
            <w:shd w:val="clear" w:color="auto" w:fill="auto"/>
            <w:noWrap/>
            <w:vAlign w:val="center"/>
            <w:hideMark/>
          </w:tcPr>
          <w:p w14:paraId="3ED4A7F9" w14:textId="77777777" w:rsidR="002E17C5" w:rsidRPr="00593064" w:rsidRDefault="002E17C5" w:rsidP="006D0169">
            <w:pPr>
              <w:pStyle w:val="tablacontenido"/>
            </w:pPr>
            <w:r w:rsidRPr="00593064">
              <w:t>0,642</w:t>
            </w:r>
          </w:p>
        </w:tc>
        <w:tc>
          <w:tcPr>
            <w:tcW w:w="424" w:type="pct"/>
            <w:tcBorders>
              <w:top w:val="nil"/>
              <w:left w:val="nil"/>
              <w:bottom w:val="single" w:sz="4" w:space="0" w:color="auto"/>
              <w:right w:val="nil"/>
            </w:tcBorders>
            <w:shd w:val="clear" w:color="auto" w:fill="auto"/>
            <w:noWrap/>
            <w:vAlign w:val="center"/>
            <w:hideMark/>
          </w:tcPr>
          <w:p w14:paraId="7F3CDE49" w14:textId="77777777" w:rsidR="002E17C5" w:rsidRPr="00593064" w:rsidRDefault="002E17C5" w:rsidP="006D0169">
            <w:pPr>
              <w:pStyle w:val="tablacontenido"/>
              <w:rPr>
                <w:b/>
              </w:rPr>
            </w:pPr>
            <w:r w:rsidRPr="00593064">
              <w:rPr>
                <w:b/>
              </w:rPr>
              <w:t>0,502819496</w:t>
            </w:r>
          </w:p>
        </w:tc>
      </w:tr>
      <w:tr w:rsidR="002E17C5" w:rsidRPr="00593064" w14:paraId="2F111A5C" w14:textId="77777777"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14:paraId="76C6C492" w14:textId="77777777" w:rsidR="002E17C5" w:rsidRPr="00593064" w:rsidRDefault="002E17C5" w:rsidP="006D0169">
            <w:pPr>
              <w:pStyle w:val="tablacontenido"/>
              <w:rPr>
                <w:b/>
              </w:rPr>
            </w:pPr>
            <w:r w:rsidRPr="00593064">
              <w:rPr>
                <w:b/>
              </w:rPr>
              <w:t>precio de implementación</w:t>
            </w:r>
          </w:p>
        </w:tc>
        <w:tc>
          <w:tcPr>
            <w:tcW w:w="639" w:type="pct"/>
            <w:tcBorders>
              <w:top w:val="nil"/>
              <w:left w:val="nil"/>
              <w:bottom w:val="single" w:sz="4" w:space="0" w:color="auto"/>
              <w:right w:val="nil"/>
            </w:tcBorders>
            <w:shd w:val="clear" w:color="auto" w:fill="auto"/>
            <w:noWrap/>
            <w:vAlign w:val="center"/>
            <w:hideMark/>
          </w:tcPr>
          <w:p w14:paraId="42701E28" w14:textId="77777777" w:rsidR="002E17C5" w:rsidRPr="00593064" w:rsidRDefault="002E17C5" w:rsidP="006D0169">
            <w:pPr>
              <w:pStyle w:val="tablacontenido"/>
            </w:pPr>
            <w:r w:rsidRPr="00593064">
              <w:t>0,2</w:t>
            </w:r>
          </w:p>
        </w:tc>
        <w:tc>
          <w:tcPr>
            <w:tcW w:w="478" w:type="pct"/>
            <w:tcBorders>
              <w:top w:val="nil"/>
              <w:left w:val="nil"/>
              <w:bottom w:val="single" w:sz="4" w:space="0" w:color="auto"/>
              <w:right w:val="nil"/>
            </w:tcBorders>
            <w:shd w:val="clear" w:color="000000" w:fill="A6A6A6"/>
            <w:noWrap/>
            <w:vAlign w:val="center"/>
            <w:hideMark/>
          </w:tcPr>
          <w:p w14:paraId="6241CDF4" w14:textId="77777777" w:rsidR="002E17C5" w:rsidRPr="00593064" w:rsidRDefault="002E17C5" w:rsidP="006D0169">
            <w:pPr>
              <w:pStyle w:val="tablacontenido"/>
            </w:pPr>
            <w:r w:rsidRPr="00593064">
              <w:t>1</w:t>
            </w:r>
          </w:p>
        </w:tc>
        <w:tc>
          <w:tcPr>
            <w:tcW w:w="426" w:type="pct"/>
            <w:tcBorders>
              <w:top w:val="nil"/>
              <w:left w:val="nil"/>
              <w:bottom w:val="single" w:sz="4" w:space="0" w:color="auto"/>
              <w:right w:val="nil"/>
            </w:tcBorders>
            <w:shd w:val="clear" w:color="000000" w:fill="E7E6E6"/>
            <w:noWrap/>
            <w:vAlign w:val="center"/>
            <w:hideMark/>
          </w:tcPr>
          <w:p w14:paraId="1186F949" w14:textId="77777777" w:rsidR="002E17C5" w:rsidRPr="00593064" w:rsidRDefault="002E17C5" w:rsidP="006D0169">
            <w:pPr>
              <w:pStyle w:val="tablacontenido"/>
            </w:pPr>
            <w:r w:rsidRPr="00593064">
              <w:t>3</w:t>
            </w:r>
          </w:p>
        </w:tc>
        <w:tc>
          <w:tcPr>
            <w:tcW w:w="426" w:type="pct"/>
            <w:tcBorders>
              <w:top w:val="nil"/>
              <w:left w:val="nil"/>
              <w:bottom w:val="single" w:sz="4" w:space="0" w:color="auto"/>
              <w:right w:val="nil"/>
            </w:tcBorders>
            <w:shd w:val="clear" w:color="auto" w:fill="auto"/>
            <w:noWrap/>
            <w:vAlign w:val="center"/>
            <w:hideMark/>
          </w:tcPr>
          <w:p w14:paraId="021631BA" w14:textId="77777777" w:rsidR="002E17C5" w:rsidRPr="00593064" w:rsidRDefault="002E17C5" w:rsidP="006D0169">
            <w:pPr>
              <w:pStyle w:val="tablacontenido"/>
            </w:pPr>
            <w:r w:rsidRPr="00593064">
              <w:t>5</w:t>
            </w:r>
          </w:p>
        </w:tc>
        <w:tc>
          <w:tcPr>
            <w:tcW w:w="426" w:type="pct"/>
            <w:tcBorders>
              <w:top w:val="nil"/>
              <w:left w:val="nil"/>
              <w:bottom w:val="single" w:sz="4" w:space="0" w:color="auto"/>
              <w:right w:val="nil"/>
            </w:tcBorders>
            <w:shd w:val="clear" w:color="auto" w:fill="auto"/>
            <w:noWrap/>
            <w:vAlign w:val="center"/>
            <w:hideMark/>
          </w:tcPr>
          <w:p w14:paraId="287E55A2" w14:textId="77777777" w:rsidR="002E17C5" w:rsidRPr="00593064" w:rsidRDefault="002E17C5" w:rsidP="006D0169">
            <w:pPr>
              <w:pStyle w:val="tablacontenido"/>
            </w:pPr>
            <w:r w:rsidRPr="00593064">
              <w:t>0,</w:t>
            </w:r>
            <w:r w:rsidRPr="00593064">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14:paraId="11A7F003" w14:textId="77777777" w:rsidR="002E17C5" w:rsidRPr="00593064" w:rsidRDefault="002E17C5" w:rsidP="006D0169">
            <w:pPr>
              <w:pStyle w:val="tablacontenido"/>
            </w:pPr>
            <w:r w:rsidRPr="00593064">
              <w:t>0,1119</w:t>
            </w:r>
          </w:p>
        </w:tc>
        <w:tc>
          <w:tcPr>
            <w:tcW w:w="266" w:type="pct"/>
            <w:tcBorders>
              <w:top w:val="nil"/>
              <w:left w:val="nil"/>
              <w:bottom w:val="single" w:sz="4" w:space="0" w:color="auto"/>
              <w:right w:val="nil"/>
            </w:tcBorders>
            <w:shd w:val="clear" w:color="auto" w:fill="auto"/>
            <w:noWrap/>
            <w:vAlign w:val="center"/>
            <w:hideMark/>
          </w:tcPr>
          <w:p w14:paraId="72AF6A7E" w14:textId="77777777" w:rsidR="002E17C5" w:rsidRPr="00593064" w:rsidRDefault="002E17C5" w:rsidP="006D0169">
            <w:pPr>
              <w:pStyle w:val="tablacontenido"/>
            </w:pPr>
            <w:r w:rsidRPr="00593064">
              <w:t>0,1049</w:t>
            </w:r>
          </w:p>
        </w:tc>
        <w:tc>
          <w:tcPr>
            <w:tcW w:w="214" w:type="pct"/>
            <w:tcBorders>
              <w:top w:val="nil"/>
              <w:left w:val="nil"/>
              <w:bottom w:val="single" w:sz="4" w:space="0" w:color="auto"/>
              <w:right w:val="nil"/>
            </w:tcBorders>
            <w:shd w:val="clear" w:color="auto" w:fill="auto"/>
            <w:noWrap/>
            <w:vAlign w:val="center"/>
            <w:hideMark/>
          </w:tcPr>
          <w:p w14:paraId="4E9567F2" w14:textId="77777777" w:rsidR="002E17C5" w:rsidRPr="00593064" w:rsidRDefault="002E17C5" w:rsidP="006D0169">
            <w:pPr>
              <w:pStyle w:val="tablacontenido"/>
            </w:pPr>
            <w:r w:rsidRPr="00593064">
              <w:t>0,184</w:t>
            </w:r>
          </w:p>
        </w:tc>
        <w:tc>
          <w:tcPr>
            <w:tcW w:w="266" w:type="pct"/>
            <w:tcBorders>
              <w:top w:val="nil"/>
              <w:left w:val="nil"/>
              <w:bottom w:val="single" w:sz="4" w:space="0" w:color="auto"/>
              <w:right w:val="nil"/>
            </w:tcBorders>
            <w:shd w:val="clear" w:color="auto" w:fill="auto"/>
            <w:noWrap/>
            <w:vAlign w:val="center"/>
            <w:hideMark/>
          </w:tcPr>
          <w:p w14:paraId="54C198A3" w14:textId="77777777" w:rsidR="002E17C5" w:rsidRPr="00593064" w:rsidRDefault="002E17C5" w:rsidP="006D0169">
            <w:pPr>
              <w:pStyle w:val="tablacontenido"/>
            </w:pPr>
            <w:r w:rsidRPr="00593064">
              <w:t>0,2</w:t>
            </w:r>
          </w:p>
        </w:tc>
        <w:tc>
          <w:tcPr>
            <w:tcW w:w="213" w:type="pct"/>
            <w:tcBorders>
              <w:top w:val="nil"/>
              <w:left w:val="nil"/>
              <w:bottom w:val="single" w:sz="4" w:space="0" w:color="auto"/>
              <w:right w:val="nil"/>
            </w:tcBorders>
            <w:shd w:val="clear" w:color="auto" w:fill="auto"/>
            <w:noWrap/>
            <w:vAlign w:val="center"/>
            <w:hideMark/>
          </w:tcPr>
          <w:p w14:paraId="22098A5F" w14:textId="77777777" w:rsidR="002E17C5" w:rsidRPr="00593064" w:rsidRDefault="002E17C5" w:rsidP="006D0169">
            <w:pPr>
              <w:pStyle w:val="tablacontenido"/>
            </w:pPr>
            <w:r w:rsidRPr="00593064">
              <w:t>0,071</w:t>
            </w:r>
          </w:p>
        </w:tc>
        <w:tc>
          <w:tcPr>
            <w:tcW w:w="424" w:type="pct"/>
            <w:tcBorders>
              <w:top w:val="nil"/>
              <w:left w:val="nil"/>
              <w:bottom w:val="single" w:sz="4" w:space="0" w:color="auto"/>
              <w:right w:val="nil"/>
            </w:tcBorders>
            <w:shd w:val="clear" w:color="auto" w:fill="auto"/>
            <w:noWrap/>
            <w:vAlign w:val="center"/>
            <w:hideMark/>
          </w:tcPr>
          <w:p w14:paraId="630E1A3A" w14:textId="77777777" w:rsidR="002E17C5" w:rsidRPr="00593064" w:rsidRDefault="002E17C5" w:rsidP="006D0169">
            <w:pPr>
              <w:pStyle w:val="tablacontenido"/>
              <w:rPr>
                <w:b/>
              </w:rPr>
            </w:pPr>
            <w:r w:rsidRPr="00593064">
              <w:rPr>
                <w:b/>
              </w:rPr>
              <w:t>0,134350441</w:t>
            </w:r>
          </w:p>
        </w:tc>
      </w:tr>
      <w:tr w:rsidR="002E17C5" w:rsidRPr="00593064" w14:paraId="1ABD075E" w14:textId="77777777"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14:paraId="3E2CF57E" w14:textId="77777777" w:rsidR="002E17C5" w:rsidRPr="00593064" w:rsidRDefault="002E17C5" w:rsidP="006D0169">
            <w:pPr>
              <w:pStyle w:val="tablacontenido"/>
              <w:rPr>
                <w:b/>
              </w:rPr>
            </w:pPr>
            <w:r w:rsidRPr="00593064">
              <w:rPr>
                <w:b/>
              </w:rPr>
              <w:t>Nivel tarifario</w:t>
            </w:r>
          </w:p>
        </w:tc>
        <w:tc>
          <w:tcPr>
            <w:tcW w:w="639" w:type="pct"/>
            <w:tcBorders>
              <w:top w:val="nil"/>
              <w:left w:val="nil"/>
              <w:bottom w:val="single" w:sz="4" w:space="0" w:color="auto"/>
              <w:right w:val="nil"/>
            </w:tcBorders>
            <w:shd w:val="clear" w:color="auto" w:fill="auto"/>
            <w:noWrap/>
            <w:vAlign w:val="center"/>
            <w:hideMark/>
          </w:tcPr>
          <w:p w14:paraId="5DD2B3D8" w14:textId="77777777" w:rsidR="002E17C5" w:rsidRPr="00593064" w:rsidRDefault="002E17C5" w:rsidP="006D0169">
            <w:pPr>
              <w:pStyle w:val="tablacontenido"/>
            </w:pPr>
            <w:r w:rsidRPr="00593064">
              <w:t>0,</w:t>
            </w:r>
            <w:r w:rsidRPr="00593064">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14:paraId="774A53D6" w14:textId="77777777" w:rsidR="002E17C5" w:rsidRPr="00593064" w:rsidRDefault="002E17C5" w:rsidP="006D0169">
            <w:pPr>
              <w:pStyle w:val="tablacontenido"/>
            </w:pPr>
            <w:r w:rsidRPr="00593064">
              <w:t>0,</w:t>
            </w:r>
            <w:r w:rsidRPr="00593064">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14:paraId="797F27EF" w14:textId="77777777" w:rsidR="002E17C5" w:rsidRPr="00593064" w:rsidRDefault="002E17C5" w:rsidP="006D0169">
            <w:pPr>
              <w:pStyle w:val="tablacontenido"/>
            </w:pPr>
            <w:r w:rsidRPr="00593064">
              <w:t>1</w:t>
            </w:r>
          </w:p>
        </w:tc>
        <w:tc>
          <w:tcPr>
            <w:tcW w:w="426" w:type="pct"/>
            <w:tcBorders>
              <w:top w:val="nil"/>
              <w:left w:val="nil"/>
              <w:bottom w:val="single" w:sz="4" w:space="0" w:color="auto"/>
              <w:right w:val="nil"/>
            </w:tcBorders>
            <w:shd w:val="clear" w:color="auto" w:fill="auto"/>
            <w:noWrap/>
            <w:vAlign w:val="center"/>
            <w:hideMark/>
          </w:tcPr>
          <w:p w14:paraId="1E2BEAF2" w14:textId="77777777" w:rsidR="002E17C5" w:rsidRPr="00593064" w:rsidRDefault="002E17C5" w:rsidP="006D0169">
            <w:pPr>
              <w:pStyle w:val="tablacontenido"/>
            </w:pPr>
            <w:r w:rsidRPr="00593064">
              <w:t>3</w:t>
            </w:r>
          </w:p>
        </w:tc>
        <w:tc>
          <w:tcPr>
            <w:tcW w:w="426" w:type="pct"/>
            <w:tcBorders>
              <w:top w:val="nil"/>
              <w:left w:val="nil"/>
              <w:bottom w:val="single" w:sz="4" w:space="0" w:color="auto"/>
              <w:right w:val="nil"/>
            </w:tcBorders>
            <w:shd w:val="clear" w:color="auto" w:fill="auto"/>
            <w:noWrap/>
            <w:vAlign w:val="center"/>
            <w:hideMark/>
          </w:tcPr>
          <w:p w14:paraId="15E107C7" w14:textId="77777777" w:rsidR="002E17C5" w:rsidRPr="00593064" w:rsidRDefault="002E17C5" w:rsidP="006D0169">
            <w:pPr>
              <w:pStyle w:val="tablacontenido"/>
            </w:pPr>
            <w:r w:rsidRPr="00593064">
              <w:t>0,2</w:t>
            </w:r>
          </w:p>
        </w:tc>
        <w:tc>
          <w:tcPr>
            <w:tcW w:w="265" w:type="pct"/>
            <w:tcBorders>
              <w:top w:val="nil"/>
              <w:left w:val="nil"/>
              <w:bottom w:val="single" w:sz="4" w:space="0" w:color="auto"/>
              <w:right w:val="nil"/>
            </w:tcBorders>
            <w:shd w:val="clear" w:color="auto" w:fill="auto"/>
            <w:noWrap/>
            <w:vAlign w:val="center"/>
            <w:hideMark/>
          </w:tcPr>
          <w:p w14:paraId="74F42A2B" w14:textId="77777777" w:rsidR="002E17C5" w:rsidRPr="00593064" w:rsidRDefault="002E17C5" w:rsidP="006D0169">
            <w:pPr>
              <w:pStyle w:val="tablacontenido"/>
            </w:pPr>
            <w:r w:rsidRPr="00593064">
              <w:t>0,0799</w:t>
            </w:r>
          </w:p>
        </w:tc>
        <w:tc>
          <w:tcPr>
            <w:tcW w:w="266" w:type="pct"/>
            <w:tcBorders>
              <w:top w:val="nil"/>
              <w:left w:val="nil"/>
              <w:bottom w:val="single" w:sz="4" w:space="0" w:color="auto"/>
              <w:right w:val="nil"/>
            </w:tcBorders>
            <w:shd w:val="clear" w:color="auto" w:fill="auto"/>
            <w:noWrap/>
            <w:vAlign w:val="center"/>
            <w:hideMark/>
          </w:tcPr>
          <w:p w14:paraId="56029B65" w14:textId="77777777" w:rsidR="002E17C5" w:rsidRPr="00593064" w:rsidRDefault="002E17C5" w:rsidP="006D0169">
            <w:pPr>
              <w:pStyle w:val="tablacontenido"/>
            </w:pPr>
            <w:r w:rsidRPr="00593064">
              <w:t>0,035</w:t>
            </w:r>
          </w:p>
        </w:tc>
        <w:tc>
          <w:tcPr>
            <w:tcW w:w="214" w:type="pct"/>
            <w:tcBorders>
              <w:top w:val="nil"/>
              <w:left w:val="nil"/>
              <w:bottom w:val="single" w:sz="4" w:space="0" w:color="auto"/>
              <w:right w:val="nil"/>
            </w:tcBorders>
            <w:shd w:val="clear" w:color="auto" w:fill="auto"/>
            <w:noWrap/>
            <w:vAlign w:val="center"/>
            <w:hideMark/>
          </w:tcPr>
          <w:p w14:paraId="3D10618F" w14:textId="77777777" w:rsidR="002E17C5" w:rsidRPr="00593064" w:rsidRDefault="002E17C5" w:rsidP="006D0169">
            <w:pPr>
              <w:pStyle w:val="tablacontenido"/>
            </w:pPr>
            <w:r w:rsidRPr="00593064">
              <w:t>0,061</w:t>
            </w:r>
          </w:p>
        </w:tc>
        <w:tc>
          <w:tcPr>
            <w:tcW w:w="266" w:type="pct"/>
            <w:tcBorders>
              <w:top w:val="nil"/>
              <w:left w:val="nil"/>
              <w:bottom w:val="single" w:sz="4" w:space="0" w:color="auto"/>
              <w:right w:val="nil"/>
            </w:tcBorders>
            <w:shd w:val="clear" w:color="auto" w:fill="auto"/>
            <w:noWrap/>
            <w:vAlign w:val="center"/>
            <w:hideMark/>
          </w:tcPr>
          <w:p w14:paraId="387B8C0F" w14:textId="77777777" w:rsidR="002E17C5" w:rsidRPr="00593064" w:rsidRDefault="002E17C5" w:rsidP="006D0169">
            <w:pPr>
              <w:pStyle w:val="tablacontenido"/>
            </w:pPr>
            <w:r w:rsidRPr="00593064">
              <w:t>0,12</w:t>
            </w:r>
          </w:p>
        </w:tc>
        <w:tc>
          <w:tcPr>
            <w:tcW w:w="213" w:type="pct"/>
            <w:tcBorders>
              <w:top w:val="nil"/>
              <w:left w:val="nil"/>
              <w:bottom w:val="single" w:sz="4" w:space="0" w:color="auto"/>
              <w:right w:val="nil"/>
            </w:tcBorders>
            <w:shd w:val="clear" w:color="auto" w:fill="auto"/>
            <w:noWrap/>
            <w:vAlign w:val="center"/>
            <w:hideMark/>
          </w:tcPr>
          <w:p w14:paraId="76B8DE82" w14:textId="77777777" w:rsidR="002E17C5" w:rsidRPr="00593064" w:rsidRDefault="002E17C5" w:rsidP="006D0169">
            <w:pPr>
              <w:pStyle w:val="tablacontenido"/>
            </w:pPr>
            <w:r w:rsidRPr="00593064">
              <w:t>0,043</w:t>
            </w:r>
          </w:p>
        </w:tc>
        <w:tc>
          <w:tcPr>
            <w:tcW w:w="424" w:type="pct"/>
            <w:tcBorders>
              <w:top w:val="nil"/>
              <w:left w:val="nil"/>
              <w:bottom w:val="single" w:sz="4" w:space="0" w:color="auto"/>
              <w:right w:val="nil"/>
            </w:tcBorders>
            <w:shd w:val="clear" w:color="auto" w:fill="auto"/>
            <w:noWrap/>
            <w:vAlign w:val="center"/>
            <w:hideMark/>
          </w:tcPr>
          <w:p w14:paraId="2D3D10DF" w14:textId="77777777" w:rsidR="002E17C5" w:rsidRPr="00593064" w:rsidRDefault="002E17C5" w:rsidP="006D0169">
            <w:pPr>
              <w:pStyle w:val="tablacontenido"/>
              <w:rPr>
                <w:b/>
              </w:rPr>
            </w:pPr>
            <w:r w:rsidRPr="00593064">
              <w:rPr>
                <w:b/>
              </w:rPr>
              <w:t>0,067777667</w:t>
            </w:r>
          </w:p>
        </w:tc>
      </w:tr>
      <w:tr w:rsidR="002E17C5" w:rsidRPr="00593064" w14:paraId="3E5A18AA" w14:textId="77777777"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14:paraId="60D05825" w14:textId="77777777" w:rsidR="002E17C5" w:rsidRPr="00593064" w:rsidRDefault="002E17C5" w:rsidP="006D0169">
            <w:pPr>
              <w:pStyle w:val="tablacontenido"/>
              <w:rPr>
                <w:b/>
              </w:rPr>
            </w:pPr>
            <w:r w:rsidRPr="00593064">
              <w:rPr>
                <w:b/>
              </w:rPr>
              <w:t>Tipo de automotor</w:t>
            </w:r>
          </w:p>
        </w:tc>
        <w:tc>
          <w:tcPr>
            <w:tcW w:w="639" w:type="pct"/>
            <w:tcBorders>
              <w:top w:val="nil"/>
              <w:left w:val="nil"/>
              <w:bottom w:val="single" w:sz="4" w:space="0" w:color="auto"/>
              <w:right w:val="nil"/>
            </w:tcBorders>
            <w:shd w:val="clear" w:color="000000" w:fill="E7E6E6"/>
            <w:noWrap/>
            <w:vAlign w:val="center"/>
            <w:hideMark/>
          </w:tcPr>
          <w:p w14:paraId="33D269B8" w14:textId="77777777" w:rsidR="002E17C5" w:rsidRPr="00593064" w:rsidRDefault="002E17C5" w:rsidP="006D0169">
            <w:pPr>
              <w:pStyle w:val="tablacontenido"/>
            </w:pPr>
            <w:r w:rsidRPr="00593064">
              <w:t>0,</w:t>
            </w:r>
            <w:r w:rsidRPr="00593064">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14:paraId="2A2E8F5D" w14:textId="77777777" w:rsidR="002E17C5" w:rsidRPr="00593064" w:rsidRDefault="002E17C5" w:rsidP="006D0169">
            <w:pPr>
              <w:pStyle w:val="tablacontenido"/>
            </w:pPr>
            <w:r w:rsidRPr="00593064">
              <w:t>0,2</w:t>
            </w:r>
          </w:p>
        </w:tc>
        <w:tc>
          <w:tcPr>
            <w:tcW w:w="426" w:type="pct"/>
            <w:tcBorders>
              <w:top w:val="nil"/>
              <w:left w:val="nil"/>
              <w:bottom w:val="single" w:sz="4" w:space="0" w:color="auto"/>
              <w:right w:val="nil"/>
            </w:tcBorders>
            <w:shd w:val="clear" w:color="000000" w:fill="E7E6E6"/>
            <w:noWrap/>
            <w:vAlign w:val="center"/>
            <w:hideMark/>
          </w:tcPr>
          <w:p w14:paraId="573E9C41" w14:textId="77777777" w:rsidR="002E17C5" w:rsidRPr="00593064" w:rsidRDefault="002E17C5" w:rsidP="006D0169">
            <w:pPr>
              <w:pStyle w:val="tablacontenido"/>
            </w:pPr>
            <w:r w:rsidRPr="00593064">
              <w:t>0,</w:t>
            </w:r>
            <w:r w:rsidRPr="00593064">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14:paraId="17FD4FAB" w14:textId="77777777" w:rsidR="002E17C5" w:rsidRPr="00593064" w:rsidRDefault="002E17C5" w:rsidP="006D0169">
            <w:pPr>
              <w:pStyle w:val="tablacontenido"/>
            </w:pPr>
            <w:r w:rsidRPr="00593064">
              <w:t>1</w:t>
            </w:r>
          </w:p>
        </w:tc>
        <w:tc>
          <w:tcPr>
            <w:tcW w:w="426" w:type="pct"/>
            <w:tcBorders>
              <w:top w:val="nil"/>
              <w:left w:val="nil"/>
              <w:bottom w:val="single" w:sz="4" w:space="0" w:color="auto"/>
              <w:right w:val="nil"/>
            </w:tcBorders>
            <w:shd w:val="clear" w:color="auto" w:fill="auto"/>
            <w:noWrap/>
            <w:vAlign w:val="center"/>
            <w:hideMark/>
          </w:tcPr>
          <w:p w14:paraId="6BE615BB" w14:textId="77777777" w:rsidR="002E17C5" w:rsidRPr="00593064" w:rsidRDefault="002E17C5" w:rsidP="006D0169">
            <w:pPr>
              <w:pStyle w:val="tablacontenido"/>
            </w:pPr>
            <w:r w:rsidRPr="00593064">
              <w:t>0,</w:t>
            </w:r>
            <w:r w:rsidRPr="00593064">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14:paraId="74DC9321" w14:textId="77777777" w:rsidR="002E17C5" w:rsidRPr="00593064" w:rsidRDefault="002E17C5" w:rsidP="006D0169">
            <w:pPr>
              <w:pStyle w:val="tablacontenido"/>
            </w:pPr>
            <w:r w:rsidRPr="00593064">
              <w:t>0,0622</w:t>
            </w:r>
          </w:p>
        </w:tc>
        <w:tc>
          <w:tcPr>
            <w:tcW w:w="266" w:type="pct"/>
            <w:tcBorders>
              <w:top w:val="nil"/>
              <w:left w:val="nil"/>
              <w:bottom w:val="single" w:sz="4" w:space="0" w:color="auto"/>
              <w:right w:val="nil"/>
            </w:tcBorders>
            <w:shd w:val="clear" w:color="auto" w:fill="auto"/>
            <w:noWrap/>
            <w:vAlign w:val="center"/>
            <w:hideMark/>
          </w:tcPr>
          <w:p w14:paraId="4D053DEB" w14:textId="77777777" w:rsidR="002E17C5" w:rsidRPr="00593064" w:rsidRDefault="002E17C5" w:rsidP="006D0169">
            <w:pPr>
              <w:pStyle w:val="tablacontenido"/>
            </w:pPr>
            <w:r w:rsidRPr="00593064">
              <w:t>0,021</w:t>
            </w:r>
          </w:p>
        </w:tc>
        <w:tc>
          <w:tcPr>
            <w:tcW w:w="214" w:type="pct"/>
            <w:tcBorders>
              <w:top w:val="nil"/>
              <w:left w:val="nil"/>
              <w:bottom w:val="single" w:sz="4" w:space="0" w:color="auto"/>
              <w:right w:val="nil"/>
            </w:tcBorders>
            <w:shd w:val="clear" w:color="auto" w:fill="auto"/>
            <w:noWrap/>
            <w:vAlign w:val="center"/>
            <w:hideMark/>
          </w:tcPr>
          <w:p w14:paraId="5D252D9F" w14:textId="77777777" w:rsidR="002E17C5" w:rsidRPr="00593064" w:rsidRDefault="002E17C5" w:rsidP="006D0169">
            <w:pPr>
              <w:pStyle w:val="tablacontenido"/>
            </w:pPr>
            <w:r w:rsidRPr="00593064">
              <w:t>0,02</w:t>
            </w:r>
          </w:p>
        </w:tc>
        <w:tc>
          <w:tcPr>
            <w:tcW w:w="266" w:type="pct"/>
            <w:tcBorders>
              <w:top w:val="nil"/>
              <w:left w:val="nil"/>
              <w:bottom w:val="single" w:sz="4" w:space="0" w:color="auto"/>
              <w:right w:val="nil"/>
            </w:tcBorders>
            <w:shd w:val="clear" w:color="auto" w:fill="auto"/>
            <w:noWrap/>
            <w:vAlign w:val="center"/>
            <w:hideMark/>
          </w:tcPr>
          <w:p w14:paraId="76541103" w14:textId="77777777" w:rsidR="002E17C5" w:rsidRPr="00593064" w:rsidRDefault="002E17C5" w:rsidP="006D0169">
            <w:pPr>
              <w:pStyle w:val="tablacontenido"/>
            </w:pPr>
            <w:r w:rsidRPr="00593064">
              <w:t>0,04</w:t>
            </w:r>
          </w:p>
        </w:tc>
        <w:tc>
          <w:tcPr>
            <w:tcW w:w="213" w:type="pct"/>
            <w:tcBorders>
              <w:top w:val="nil"/>
              <w:left w:val="nil"/>
              <w:bottom w:val="single" w:sz="4" w:space="0" w:color="auto"/>
              <w:right w:val="nil"/>
            </w:tcBorders>
            <w:shd w:val="clear" w:color="auto" w:fill="auto"/>
            <w:noWrap/>
            <w:vAlign w:val="center"/>
            <w:hideMark/>
          </w:tcPr>
          <w:p w14:paraId="121DA1A5" w14:textId="77777777" w:rsidR="002E17C5" w:rsidRPr="00593064" w:rsidRDefault="002E17C5" w:rsidP="006D0169">
            <w:pPr>
              <w:pStyle w:val="tablacontenido"/>
            </w:pPr>
            <w:r w:rsidRPr="00593064">
              <w:t>0,031</w:t>
            </w:r>
          </w:p>
        </w:tc>
        <w:tc>
          <w:tcPr>
            <w:tcW w:w="424" w:type="pct"/>
            <w:tcBorders>
              <w:top w:val="nil"/>
              <w:left w:val="nil"/>
              <w:bottom w:val="single" w:sz="4" w:space="0" w:color="auto"/>
              <w:right w:val="nil"/>
            </w:tcBorders>
            <w:shd w:val="clear" w:color="auto" w:fill="auto"/>
            <w:noWrap/>
            <w:vAlign w:val="center"/>
            <w:hideMark/>
          </w:tcPr>
          <w:p w14:paraId="15CEECAB" w14:textId="77777777" w:rsidR="002E17C5" w:rsidRPr="00593064" w:rsidRDefault="002E17C5" w:rsidP="006D0169">
            <w:pPr>
              <w:pStyle w:val="tablacontenido"/>
              <w:rPr>
                <w:b/>
              </w:rPr>
            </w:pPr>
            <w:r w:rsidRPr="00593064">
              <w:rPr>
                <w:b/>
              </w:rPr>
              <w:t>0,034820809</w:t>
            </w:r>
          </w:p>
        </w:tc>
      </w:tr>
      <w:tr w:rsidR="002E17C5" w:rsidRPr="00593064" w14:paraId="3D44024E" w14:textId="77777777"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14:paraId="2171029C" w14:textId="77777777" w:rsidR="002E17C5" w:rsidRPr="00593064" w:rsidRDefault="002E17C5" w:rsidP="006D0169">
            <w:pPr>
              <w:pStyle w:val="tablacontenido"/>
              <w:rPr>
                <w:b/>
              </w:rPr>
            </w:pPr>
            <w:r w:rsidRPr="00593064">
              <w:rPr>
                <w:b/>
              </w:rPr>
              <w:t>Aporte tecnológico</w:t>
            </w:r>
          </w:p>
        </w:tc>
        <w:tc>
          <w:tcPr>
            <w:tcW w:w="639" w:type="pct"/>
            <w:tcBorders>
              <w:top w:val="nil"/>
              <w:left w:val="nil"/>
              <w:bottom w:val="single" w:sz="4" w:space="0" w:color="auto"/>
              <w:right w:val="nil"/>
            </w:tcBorders>
            <w:shd w:val="clear" w:color="000000" w:fill="E7E6E6"/>
            <w:noWrap/>
            <w:vAlign w:val="center"/>
            <w:hideMark/>
          </w:tcPr>
          <w:p w14:paraId="077DCDC7" w14:textId="77777777" w:rsidR="002E17C5" w:rsidRPr="00593064" w:rsidRDefault="002E17C5" w:rsidP="006D0169">
            <w:pPr>
              <w:pStyle w:val="tablacontenido"/>
            </w:pPr>
            <w:r w:rsidRPr="00593064">
              <w:t>0,</w:t>
            </w:r>
            <w:r w:rsidRPr="00593064">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14:paraId="004BFA21" w14:textId="77777777" w:rsidR="002E17C5" w:rsidRPr="00593064" w:rsidRDefault="002E17C5" w:rsidP="006D0169">
            <w:pPr>
              <w:pStyle w:val="tablacontenido"/>
            </w:pPr>
            <w:r w:rsidRPr="00593064">
              <w:t>3</w:t>
            </w:r>
          </w:p>
        </w:tc>
        <w:tc>
          <w:tcPr>
            <w:tcW w:w="426" w:type="pct"/>
            <w:tcBorders>
              <w:top w:val="nil"/>
              <w:left w:val="nil"/>
              <w:bottom w:val="single" w:sz="4" w:space="0" w:color="auto"/>
              <w:right w:val="nil"/>
            </w:tcBorders>
            <w:shd w:val="clear" w:color="000000" w:fill="E7E6E6"/>
            <w:noWrap/>
            <w:vAlign w:val="center"/>
            <w:hideMark/>
          </w:tcPr>
          <w:p w14:paraId="7DC76541" w14:textId="77777777" w:rsidR="002E17C5" w:rsidRPr="00593064" w:rsidRDefault="002E17C5" w:rsidP="006D0169">
            <w:pPr>
              <w:pStyle w:val="tablacontenido"/>
            </w:pPr>
            <w:r w:rsidRPr="00593064">
              <w:t>5</w:t>
            </w:r>
          </w:p>
        </w:tc>
        <w:tc>
          <w:tcPr>
            <w:tcW w:w="426" w:type="pct"/>
            <w:tcBorders>
              <w:top w:val="nil"/>
              <w:left w:val="nil"/>
              <w:bottom w:val="single" w:sz="4" w:space="0" w:color="auto"/>
              <w:right w:val="nil"/>
            </w:tcBorders>
            <w:shd w:val="clear" w:color="auto" w:fill="auto"/>
            <w:noWrap/>
            <w:vAlign w:val="center"/>
            <w:hideMark/>
          </w:tcPr>
          <w:p w14:paraId="65846154" w14:textId="77777777" w:rsidR="002E17C5" w:rsidRPr="00593064" w:rsidRDefault="002E17C5" w:rsidP="006D0169">
            <w:pPr>
              <w:pStyle w:val="tablacontenido"/>
            </w:pPr>
            <w:r w:rsidRPr="00593064">
              <w:t>7</w:t>
            </w:r>
          </w:p>
        </w:tc>
        <w:tc>
          <w:tcPr>
            <w:tcW w:w="426" w:type="pct"/>
            <w:tcBorders>
              <w:top w:val="nil"/>
              <w:left w:val="nil"/>
              <w:bottom w:val="single" w:sz="4" w:space="0" w:color="auto"/>
              <w:right w:val="nil"/>
            </w:tcBorders>
            <w:shd w:val="clear" w:color="000000" w:fill="A6A6A6"/>
            <w:noWrap/>
            <w:vAlign w:val="center"/>
            <w:hideMark/>
          </w:tcPr>
          <w:p w14:paraId="2296BF57" w14:textId="77777777" w:rsidR="002E17C5" w:rsidRPr="00593064" w:rsidRDefault="002E17C5" w:rsidP="006D0169">
            <w:pPr>
              <w:pStyle w:val="tablacontenido"/>
            </w:pPr>
            <w:r w:rsidRPr="00593064">
              <w:t>1</w:t>
            </w:r>
          </w:p>
        </w:tc>
        <w:tc>
          <w:tcPr>
            <w:tcW w:w="265" w:type="pct"/>
            <w:tcBorders>
              <w:top w:val="nil"/>
              <w:left w:val="nil"/>
              <w:bottom w:val="single" w:sz="4" w:space="0" w:color="auto"/>
              <w:right w:val="nil"/>
            </w:tcBorders>
            <w:shd w:val="clear" w:color="auto" w:fill="auto"/>
            <w:noWrap/>
            <w:vAlign w:val="center"/>
            <w:hideMark/>
          </w:tcPr>
          <w:p w14:paraId="0C372EB2" w14:textId="77777777" w:rsidR="002E17C5" w:rsidRPr="00593064" w:rsidRDefault="002E17C5" w:rsidP="006D0169">
            <w:pPr>
              <w:pStyle w:val="tablacontenido"/>
            </w:pPr>
            <w:r w:rsidRPr="00593064">
              <w:t>0,1865</w:t>
            </w:r>
          </w:p>
        </w:tc>
        <w:tc>
          <w:tcPr>
            <w:tcW w:w="266" w:type="pct"/>
            <w:tcBorders>
              <w:top w:val="nil"/>
              <w:left w:val="nil"/>
              <w:bottom w:val="single" w:sz="4" w:space="0" w:color="auto"/>
              <w:right w:val="nil"/>
            </w:tcBorders>
            <w:shd w:val="clear" w:color="auto" w:fill="auto"/>
            <w:noWrap/>
            <w:vAlign w:val="center"/>
            <w:hideMark/>
          </w:tcPr>
          <w:p w14:paraId="3C071E15" w14:textId="77777777" w:rsidR="002E17C5" w:rsidRPr="00593064" w:rsidRDefault="002E17C5" w:rsidP="006D0169">
            <w:pPr>
              <w:pStyle w:val="tablacontenido"/>
            </w:pPr>
            <w:r w:rsidRPr="00593064">
              <w:t>0,3147</w:t>
            </w:r>
          </w:p>
        </w:tc>
        <w:tc>
          <w:tcPr>
            <w:tcW w:w="214" w:type="pct"/>
            <w:tcBorders>
              <w:top w:val="nil"/>
              <w:left w:val="nil"/>
              <w:bottom w:val="single" w:sz="4" w:space="0" w:color="auto"/>
              <w:right w:val="nil"/>
            </w:tcBorders>
            <w:shd w:val="clear" w:color="auto" w:fill="auto"/>
            <w:noWrap/>
            <w:vAlign w:val="center"/>
            <w:hideMark/>
          </w:tcPr>
          <w:p w14:paraId="7819E70A" w14:textId="77777777" w:rsidR="002E17C5" w:rsidRPr="00593064" w:rsidRDefault="002E17C5" w:rsidP="006D0169">
            <w:pPr>
              <w:pStyle w:val="tablacontenido"/>
            </w:pPr>
            <w:r w:rsidRPr="00593064">
              <w:t>0,306</w:t>
            </w:r>
          </w:p>
        </w:tc>
        <w:tc>
          <w:tcPr>
            <w:tcW w:w="266" w:type="pct"/>
            <w:tcBorders>
              <w:top w:val="nil"/>
              <w:left w:val="nil"/>
              <w:bottom w:val="single" w:sz="4" w:space="0" w:color="auto"/>
              <w:right w:val="nil"/>
            </w:tcBorders>
            <w:shd w:val="clear" w:color="auto" w:fill="auto"/>
            <w:noWrap/>
            <w:vAlign w:val="center"/>
            <w:hideMark/>
          </w:tcPr>
          <w:p w14:paraId="14C15B8D" w14:textId="77777777" w:rsidR="002E17C5" w:rsidRPr="00593064" w:rsidRDefault="002E17C5" w:rsidP="006D0169">
            <w:pPr>
              <w:pStyle w:val="tablacontenido"/>
            </w:pPr>
            <w:r w:rsidRPr="00593064">
              <w:t>0,28</w:t>
            </w:r>
          </w:p>
        </w:tc>
        <w:tc>
          <w:tcPr>
            <w:tcW w:w="213" w:type="pct"/>
            <w:tcBorders>
              <w:top w:val="nil"/>
              <w:left w:val="nil"/>
              <w:bottom w:val="single" w:sz="4" w:space="0" w:color="auto"/>
              <w:right w:val="nil"/>
            </w:tcBorders>
            <w:shd w:val="clear" w:color="auto" w:fill="auto"/>
            <w:noWrap/>
            <w:vAlign w:val="center"/>
            <w:hideMark/>
          </w:tcPr>
          <w:p w14:paraId="58E1FFDF" w14:textId="77777777" w:rsidR="002E17C5" w:rsidRPr="00593064" w:rsidRDefault="002E17C5" w:rsidP="006D0169">
            <w:pPr>
              <w:pStyle w:val="tablacontenido"/>
            </w:pPr>
            <w:r w:rsidRPr="00593064">
              <w:t>0,214</w:t>
            </w:r>
          </w:p>
        </w:tc>
        <w:tc>
          <w:tcPr>
            <w:tcW w:w="424" w:type="pct"/>
            <w:tcBorders>
              <w:top w:val="nil"/>
              <w:left w:val="nil"/>
              <w:bottom w:val="single" w:sz="4" w:space="0" w:color="auto"/>
              <w:right w:val="nil"/>
            </w:tcBorders>
            <w:shd w:val="clear" w:color="auto" w:fill="auto"/>
            <w:noWrap/>
            <w:vAlign w:val="center"/>
            <w:hideMark/>
          </w:tcPr>
          <w:p w14:paraId="7121EB12" w14:textId="77777777" w:rsidR="002E17C5" w:rsidRPr="00593064" w:rsidRDefault="002E17C5" w:rsidP="006D0169">
            <w:pPr>
              <w:pStyle w:val="tablacontenido"/>
              <w:rPr>
                <w:b/>
              </w:rPr>
            </w:pPr>
            <w:r w:rsidRPr="00593064">
              <w:rPr>
                <w:b/>
              </w:rPr>
              <w:t>0,260231588</w:t>
            </w:r>
          </w:p>
        </w:tc>
      </w:tr>
      <w:tr w:rsidR="002E17C5" w:rsidRPr="00593064" w14:paraId="0C138051" w14:textId="77777777"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14:paraId="75195269" w14:textId="77777777" w:rsidR="002E17C5" w:rsidRPr="00593064" w:rsidRDefault="002E17C5" w:rsidP="006D0169">
            <w:pPr>
              <w:pStyle w:val="tablacontenido"/>
              <w:rPr>
                <w:b/>
              </w:rPr>
            </w:pPr>
            <w:r w:rsidRPr="00593064">
              <w:rPr>
                <w:b/>
              </w:rPr>
              <w:t>Suma</w:t>
            </w:r>
          </w:p>
        </w:tc>
        <w:tc>
          <w:tcPr>
            <w:tcW w:w="639" w:type="pct"/>
            <w:tcBorders>
              <w:top w:val="nil"/>
              <w:left w:val="nil"/>
              <w:bottom w:val="single" w:sz="4" w:space="0" w:color="auto"/>
              <w:right w:val="nil"/>
            </w:tcBorders>
            <w:shd w:val="clear" w:color="000000" w:fill="808080"/>
            <w:noWrap/>
            <w:vAlign w:val="center"/>
            <w:hideMark/>
          </w:tcPr>
          <w:p w14:paraId="677B6B72" w14:textId="77777777" w:rsidR="002E17C5" w:rsidRPr="00593064" w:rsidRDefault="002E17C5" w:rsidP="006D0169">
            <w:pPr>
              <w:pStyle w:val="tablacontenido"/>
              <w:rPr>
                <w:b/>
              </w:rPr>
            </w:pPr>
            <w:r w:rsidRPr="00593064">
              <w:rPr>
                <w:b/>
              </w:rPr>
              <w:t>1,</w:t>
            </w:r>
            <w:r w:rsidRPr="00593064">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14:paraId="04D5E470" w14:textId="77777777" w:rsidR="002E17C5" w:rsidRPr="00593064" w:rsidRDefault="002E17C5" w:rsidP="006D0169">
            <w:pPr>
              <w:pStyle w:val="tablacontenido"/>
              <w:rPr>
                <w:b/>
              </w:rPr>
            </w:pPr>
            <w:r w:rsidRPr="00593064">
              <w:rPr>
                <w:b/>
              </w:rPr>
              <w:t>9,</w:t>
            </w:r>
            <w:r w:rsidRPr="00593064">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14:paraId="1CA93F02" w14:textId="77777777" w:rsidR="002E17C5" w:rsidRPr="00593064" w:rsidRDefault="002E17C5" w:rsidP="006D0169">
            <w:pPr>
              <w:pStyle w:val="tablacontenido"/>
              <w:rPr>
                <w:b/>
              </w:rPr>
            </w:pPr>
            <w:r w:rsidRPr="00593064">
              <w:rPr>
                <w:b/>
              </w:rPr>
              <w:t>16,</w:t>
            </w:r>
            <w:r w:rsidRPr="00593064">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14:paraId="23E2EA8C" w14:textId="77777777" w:rsidR="002E17C5" w:rsidRPr="00593064" w:rsidRDefault="002E17C5" w:rsidP="006D0169">
            <w:pPr>
              <w:pStyle w:val="tablacontenido"/>
              <w:rPr>
                <w:b/>
              </w:rPr>
            </w:pPr>
            <w:r w:rsidRPr="00593064">
              <w:rPr>
                <w:b/>
              </w:rPr>
              <w:t>25</w:t>
            </w:r>
          </w:p>
        </w:tc>
        <w:tc>
          <w:tcPr>
            <w:tcW w:w="426" w:type="pct"/>
            <w:tcBorders>
              <w:top w:val="nil"/>
              <w:left w:val="nil"/>
              <w:bottom w:val="single" w:sz="4" w:space="0" w:color="auto"/>
              <w:right w:val="nil"/>
            </w:tcBorders>
            <w:shd w:val="clear" w:color="000000" w:fill="808080"/>
            <w:noWrap/>
            <w:vAlign w:val="center"/>
            <w:hideMark/>
          </w:tcPr>
          <w:p w14:paraId="534CC6E3" w14:textId="77777777" w:rsidR="002E17C5" w:rsidRPr="00593064" w:rsidRDefault="002E17C5" w:rsidP="006D0169">
            <w:pPr>
              <w:pStyle w:val="tablacontenido"/>
              <w:rPr>
                <w:b/>
              </w:rPr>
            </w:pPr>
            <w:r w:rsidRPr="00593064">
              <w:rPr>
                <w:b/>
              </w:rPr>
              <w:t>4,</w:t>
            </w:r>
            <w:r w:rsidRPr="00593064">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14:paraId="4376DDFD" w14:textId="77777777" w:rsidR="002E17C5" w:rsidRPr="00593064"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14:paraId="422EFF7D" w14:textId="77777777" w:rsidR="002E17C5" w:rsidRPr="00593064" w:rsidRDefault="002E17C5" w:rsidP="006D0169">
            <w:pPr>
              <w:pStyle w:val="tablacontenido"/>
            </w:pPr>
          </w:p>
        </w:tc>
        <w:tc>
          <w:tcPr>
            <w:tcW w:w="214" w:type="pct"/>
            <w:tcBorders>
              <w:top w:val="nil"/>
              <w:left w:val="nil"/>
              <w:bottom w:val="nil"/>
              <w:right w:val="nil"/>
            </w:tcBorders>
            <w:shd w:val="clear" w:color="auto" w:fill="auto"/>
            <w:noWrap/>
            <w:vAlign w:val="center"/>
            <w:hideMark/>
          </w:tcPr>
          <w:p w14:paraId="200C2A51" w14:textId="77777777" w:rsidR="002E17C5" w:rsidRPr="00593064" w:rsidRDefault="002E17C5" w:rsidP="006D0169">
            <w:pPr>
              <w:pStyle w:val="tablacontenido"/>
            </w:pPr>
          </w:p>
        </w:tc>
        <w:tc>
          <w:tcPr>
            <w:tcW w:w="266" w:type="pct"/>
            <w:tcBorders>
              <w:top w:val="nil"/>
              <w:left w:val="nil"/>
              <w:bottom w:val="nil"/>
              <w:right w:val="nil"/>
            </w:tcBorders>
            <w:shd w:val="clear" w:color="auto" w:fill="auto"/>
            <w:noWrap/>
            <w:vAlign w:val="center"/>
            <w:hideMark/>
          </w:tcPr>
          <w:p w14:paraId="0DC018FB" w14:textId="77777777" w:rsidR="002E17C5" w:rsidRPr="00593064" w:rsidRDefault="002E17C5" w:rsidP="006D0169">
            <w:pPr>
              <w:pStyle w:val="tablacontenido"/>
            </w:pPr>
          </w:p>
        </w:tc>
        <w:tc>
          <w:tcPr>
            <w:tcW w:w="213" w:type="pct"/>
            <w:tcBorders>
              <w:top w:val="nil"/>
              <w:left w:val="nil"/>
              <w:bottom w:val="nil"/>
              <w:right w:val="nil"/>
            </w:tcBorders>
            <w:shd w:val="clear" w:color="auto" w:fill="auto"/>
            <w:noWrap/>
            <w:vAlign w:val="center"/>
            <w:hideMark/>
          </w:tcPr>
          <w:p w14:paraId="1D8B0777" w14:textId="77777777" w:rsidR="002E17C5" w:rsidRPr="00593064" w:rsidRDefault="002E17C5" w:rsidP="006D0169">
            <w:pPr>
              <w:pStyle w:val="tablacontenido"/>
            </w:pPr>
          </w:p>
        </w:tc>
        <w:tc>
          <w:tcPr>
            <w:tcW w:w="424" w:type="pct"/>
            <w:tcBorders>
              <w:top w:val="nil"/>
              <w:left w:val="nil"/>
              <w:bottom w:val="nil"/>
              <w:right w:val="nil"/>
            </w:tcBorders>
            <w:shd w:val="clear" w:color="auto" w:fill="auto"/>
            <w:noWrap/>
            <w:vAlign w:val="center"/>
            <w:hideMark/>
          </w:tcPr>
          <w:p w14:paraId="79AA0F22" w14:textId="77777777" w:rsidR="002E17C5" w:rsidRPr="00593064" w:rsidRDefault="002E17C5" w:rsidP="006D0169">
            <w:pPr>
              <w:pStyle w:val="tablacontenido"/>
            </w:pPr>
          </w:p>
        </w:tc>
      </w:tr>
    </w:tbl>
    <w:p w14:paraId="632E6BBB" w14:textId="77777777" w:rsidR="002E17C5" w:rsidRPr="00593064" w:rsidRDefault="002E17C5" w:rsidP="003226FF">
      <w:pPr>
        <w:pStyle w:val="fuenteref"/>
        <w:rPr>
          <w:i/>
        </w:rPr>
      </w:pPr>
      <w:r w:rsidRPr="00593064">
        <w:t>Fuente: Construcción de los autores.</w:t>
      </w:r>
      <w:r w:rsidRPr="00593064">
        <w:br w:type="page"/>
      </w:r>
    </w:p>
    <w:p w14:paraId="06E7C9A4" w14:textId="67C1CEEA" w:rsidR="002E17C5" w:rsidRPr="00593064" w:rsidRDefault="002E17C5" w:rsidP="002E17C5">
      <w:pPr>
        <w:ind w:left="454"/>
      </w:pPr>
      <w:r w:rsidRPr="00593064">
        <w:lastRenderedPageBreak/>
        <w:t xml:space="preserve">Finalmente, en la </w:t>
      </w:r>
      <w:r w:rsidRPr="00593064">
        <w:fldChar w:fldCharType="begin"/>
      </w:r>
      <w:r w:rsidRPr="00593064">
        <w:instrText xml:space="preserve"> REF _Ref477468127 \h  \* MERGEFORMAT </w:instrText>
      </w:r>
      <w:r w:rsidRPr="00593064">
        <w:fldChar w:fldCharType="separate"/>
      </w:r>
      <w:r w:rsidR="001922BC" w:rsidRPr="00593064">
        <w:t xml:space="preserve">Tabla </w:t>
      </w:r>
      <w:r w:rsidR="001922BC">
        <w:t>79</w:t>
      </w:r>
      <w:r w:rsidRPr="00593064">
        <w:fldChar w:fldCharType="end"/>
      </w:r>
      <w:r w:rsidRPr="00593064">
        <w:t>, luego de realizar la ponderación de cada uno de los criterios, y las alternativas a desarrollar como idea de proyecto para dar solución al problema planteado.</w:t>
      </w:r>
    </w:p>
    <w:p w14:paraId="052F50DA" w14:textId="77777777" w:rsidR="002E17C5" w:rsidRPr="00593064" w:rsidRDefault="002E17C5" w:rsidP="002E17C5">
      <w:pPr>
        <w:ind w:left="454"/>
      </w:pPr>
    </w:p>
    <w:p w14:paraId="033D7E7C" w14:textId="38CC1428" w:rsidR="002E17C5" w:rsidRPr="00593064" w:rsidRDefault="002E17C5" w:rsidP="002E17C5">
      <w:pPr>
        <w:pStyle w:val="Tablaref"/>
      </w:pPr>
      <w:bookmarkStart w:id="713" w:name="_Ref477468127"/>
      <w:bookmarkStart w:id="714" w:name="_Toc7014575"/>
      <w:bookmarkStart w:id="715" w:name="_Toc8668783"/>
      <w:bookmarkStart w:id="716" w:name="_Toc9629561"/>
      <w:r w:rsidRPr="00593064">
        <w:t xml:space="preserve">Tabla </w:t>
      </w:r>
      <w:r w:rsidR="003E2C6E">
        <w:fldChar w:fldCharType="begin"/>
      </w:r>
      <w:r w:rsidR="003E2C6E">
        <w:instrText xml:space="preserve"> SEQ Tabla \* ARABIC </w:instrText>
      </w:r>
      <w:r w:rsidR="003E2C6E">
        <w:fldChar w:fldCharType="separate"/>
      </w:r>
      <w:r w:rsidR="001922BC">
        <w:rPr>
          <w:noProof/>
        </w:rPr>
        <w:t>79</w:t>
      </w:r>
      <w:r w:rsidR="003E2C6E">
        <w:rPr>
          <w:noProof/>
        </w:rPr>
        <w:fldChar w:fldCharType="end"/>
      </w:r>
      <w:bookmarkEnd w:id="713"/>
      <w:r w:rsidRPr="00593064">
        <w:t>. Resultado de la alternativa seleccionada.</w:t>
      </w:r>
      <w:bookmarkEnd w:id="714"/>
      <w:bookmarkEnd w:id="715"/>
      <w:bookmarkEnd w:id="716"/>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593064" w14:paraId="020E2238" w14:textId="77777777" w:rsidTr="006D0169">
        <w:trPr>
          <w:trHeight w:val="615"/>
          <w:jc w:val="center"/>
        </w:trPr>
        <w:tc>
          <w:tcPr>
            <w:tcW w:w="1276" w:type="dxa"/>
            <w:tcBorders>
              <w:top w:val="nil"/>
              <w:left w:val="nil"/>
              <w:bottom w:val="nil"/>
              <w:right w:val="nil"/>
            </w:tcBorders>
            <w:shd w:val="clear" w:color="auto" w:fill="auto"/>
            <w:noWrap/>
            <w:vAlign w:val="center"/>
            <w:hideMark/>
          </w:tcPr>
          <w:p w14:paraId="692A12DE" w14:textId="77777777" w:rsidR="002E17C5" w:rsidRPr="00593064"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14:paraId="0E22B4DB" w14:textId="77777777" w:rsidR="002E17C5" w:rsidRPr="00593064" w:rsidRDefault="002E17C5" w:rsidP="006D0169">
            <w:pPr>
              <w:pStyle w:val="tablacontenido"/>
              <w:rPr>
                <w:b/>
              </w:rPr>
            </w:pPr>
            <w:r w:rsidRPr="00593064">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14:paraId="6480F6BF" w14:textId="77777777" w:rsidR="002E17C5" w:rsidRPr="00593064" w:rsidRDefault="002E17C5" w:rsidP="006D0169">
            <w:pPr>
              <w:pStyle w:val="tablacontenido"/>
              <w:rPr>
                <w:b/>
              </w:rPr>
            </w:pPr>
            <w:r w:rsidRPr="00593064">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14:paraId="4286D846" w14:textId="77777777" w:rsidR="002E17C5" w:rsidRPr="00593064" w:rsidRDefault="002E17C5" w:rsidP="006D0169">
            <w:pPr>
              <w:pStyle w:val="tablacontenido"/>
              <w:rPr>
                <w:b/>
              </w:rPr>
            </w:pPr>
            <w:r w:rsidRPr="00593064">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14:paraId="4A23DBEE" w14:textId="77777777" w:rsidR="002E17C5" w:rsidRPr="00593064" w:rsidRDefault="002E17C5" w:rsidP="006D0169">
            <w:pPr>
              <w:pStyle w:val="tablacontenido"/>
              <w:rPr>
                <w:b/>
              </w:rPr>
            </w:pPr>
            <w:r w:rsidRPr="00593064">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14:paraId="5CB925E1" w14:textId="77777777" w:rsidR="002E17C5" w:rsidRPr="00593064" w:rsidRDefault="002E17C5" w:rsidP="006D0169">
            <w:pPr>
              <w:pStyle w:val="tablacontenido"/>
              <w:rPr>
                <w:b/>
              </w:rPr>
            </w:pPr>
            <w:r w:rsidRPr="00593064">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14:paraId="45EF2292" w14:textId="77777777" w:rsidR="002E17C5" w:rsidRPr="00593064" w:rsidRDefault="002E17C5" w:rsidP="006D0169">
            <w:pPr>
              <w:pStyle w:val="tablacontenido"/>
              <w:rPr>
                <w:b/>
              </w:rPr>
            </w:pPr>
            <w:r w:rsidRPr="00593064">
              <w:rPr>
                <w:b/>
              </w:rPr>
              <w:t>Total</w:t>
            </w:r>
          </w:p>
        </w:tc>
      </w:tr>
      <w:tr w:rsidR="002E17C5" w:rsidRPr="00593064" w14:paraId="68E400CB" w14:textId="77777777"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14:paraId="73437663" w14:textId="77777777" w:rsidR="002E17C5" w:rsidRPr="00593064" w:rsidRDefault="002E17C5" w:rsidP="006D0169">
            <w:pPr>
              <w:pStyle w:val="tablacontenido"/>
              <w:rPr>
                <w:b/>
              </w:rPr>
            </w:pPr>
            <w:r w:rsidRPr="00593064">
              <w:rPr>
                <w:b/>
              </w:rPr>
              <w:t>Opción 1</w:t>
            </w:r>
          </w:p>
        </w:tc>
        <w:tc>
          <w:tcPr>
            <w:tcW w:w="2126" w:type="dxa"/>
            <w:tcBorders>
              <w:top w:val="nil"/>
              <w:left w:val="nil"/>
              <w:bottom w:val="single" w:sz="4" w:space="0" w:color="auto"/>
              <w:right w:val="nil"/>
            </w:tcBorders>
            <w:shd w:val="clear" w:color="auto" w:fill="auto"/>
            <w:noWrap/>
            <w:vAlign w:val="center"/>
            <w:hideMark/>
          </w:tcPr>
          <w:p w14:paraId="7E21AF12" w14:textId="77777777" w:rsidR="002E17C5" w:rsidRPr="00593064" w:rsidRDefault="002E17C5" w:rsidP="006D0169">
            <w:pPr>
              <w:pStyle w:val="tablacontenido"/>
            </w:pPr>
            <w:r w:rsidRPr="00593064">
              <w:t>0,120258565</w:t>
            </w:r>
          </w:p>
        </w:tc>
        <w:tc>
          <w:tcPr>
            <w:tcW w:w="1370" w:type="dxa"/>
            <w:tcBorders>
              <w:top w:val="nil"/>
              <w:left w:val="nil"/>
              <w:bottom w:val="single" w:sz="4" w:space="0" w:color="auto"/>
              <w:right w:val="nil"/>
            </w:tcBorders>
            <w:shd w:val="clear" w:color="auto" w:fill="auto"/>
            <w:noWrap/>
            <w:vAlign w:val="center"/>
            <w:hideMark/>
          </w:tcPr>
          <w:p w14:paraId="6D464716" w14:textId="77777777" w:rsidR="002E17C5" w:rsidRPr="00593064" w:rsidRDefault="002E17C5" w:rsidP="006D0169">
            <w:pPr>
              <w:pStyle w:val="tablacontenido"/>
            </w:pPr>
            <w:r w:rsidRPr="00593064">
              <w:t>0,710144928</w:t>
            </w:r>
          </w:p>
        </w:tc>
        <w:tc>
          <w:tcPr>
            <w:tcW w:w="1300" w:type="dxa"/>
            <w:tcBorders>
              <w:top w:val="nil"/>
              <w:left w:val="nil"/>
              <w:bottom w:val="single" w:sz="4" w:space="0" w:color="auto"/>
              <w:right w:val="nil"/>
            </w:tcBorders>
            <w:shd w:val="clear" w:color="000000" w:fill="E7E6E6"/>
            <w:noWrap/>
            <w:vAlign w:val="center"/>
            <w:hideMark/>
          </w:tcPr>
          <w:p w14:paraId="3C221971" w14:textId="77777777" w:rsidR="002E17C5" w:rsidRPr="00593064" w:rsidRDefault="002E17C5" w:rsidP="006D0169">
            <w:pPr>
              <w:pStyle w:val="tablacontenido"/>
            </w:pPr>
            <w:r w:rsidRPr="00593064">
              <w:t>0,072142334</w:t>
            </w:r>
          </w:p>
        </w:tc>
        <w:tc>
          <w:tcPr>
            <w:tcW w:w="1420" w:type="dxa"/>
            <w:tcBorders>
              <w:top w:val="nil"/>
              <w:left w:val="nil"/>
              <w:bottom w:val="single" w:sz="4" w:space="0" w:color="auto"/>
              <w:right w:val="nil"/>
            </w:tcBorders>
            <w:shd w:val="clear" w:color="auto" w:fill="auto"/>
            <w:noWrap/>
            <w:vAlign w:val="center"/>
            <w:hideMark/>
          </w:tcPr>
          <w:p w14:paraId="0336E709" w14:textId="77777777" w:rsidR="002E17C5" w:rsidRPr="00593064" w:rsidRDefault="002E17C5" w:rsidP="006D0169">
            <w:pPr>
              <w:pStyle w:val="tablacontenido"/>
            </w:pPr>
            <w:r w:rsidRPr="00593064">
              <w:t>0,344714345</w:t>
            </w:r>
          </w:p>
        </w:tc>
        <w:tc>
          <w:tcPr>
            <w:tcW w:w="1360" w:type="dxa"/>
            <w:tcBorders>
              <w:top w:val="nil"/>
              <w:left w:val="nil"/>
              <w:bottom w:val="single" w:sz="4" w:space="0" w:color="auto"/>
              <w:right w:val="nil"/>
            </w:tcBorders>
            <w:shd w:val="clear" w:color="auto" w:fill="auto"/>
            <w:noWrap/>
            <w:vAlign w:val="center"/>
            <w:hideMark/>
          </w:tcPr>
          <w:p w14:paraId="6C49F5B8" w14:textId="77777777" w:rsidR="002E17C5" w:rsidRPr="00593064" w:rsidRDefault="002E17C5" w:rsidP="006D0169">
            <w:pPr>
              <w:pStyle w:val="tablacontenido"/>
            </w:pPr>
            <w:r w:rsidRPr="00593064">
              <w:t>0,067777667</w:t>
            </w:r>
          </w:p>
        </w:tc>
        <w:tc>
          <w:tcPr>
            <w:tcW w:w="1300" w:type="dxa"/>
            <w:tcBorders>
              <w:top w:val="nil"/>
              <w:left w:val="nil"/>
              <w:bottom w:val="single" w:sz="4" w:space="0" w:color="auto"/>
              <w:right w:val="nil"/>
            </w:tcBorders>
            <w:shd w:val="clear" w:color="auto" w:fill="auto"/>
            <w:noWrap/>
            <w:vAlign w:val="center"/>
            <w:hideMark/>
          </w:tcPr>
          <w:p w14:paraId="6C648F8D" w14:textId="77777777" w:rsidR="002E17C5" w:rsidRPr="00593064" w:rsidRDefault="002E17C5" w:rsidP="006D0169">
            <w:pPr>
              <w:pStyle w:val="tablacontenido"/>
            </w:pPr>
            <w:r w:rsidRPr="00593064">
              <w:t>0,86350322</w:t>
            </w:r>
          </w:p>
        </w:tc>
      </w:tr>
      <w:tr w:rsidR="002E17C5" w:rsidRPr="00593064" w14:paraId="7F9912DD" w14:textId="77777777"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14:paraId="0DFF4D3B" w14:textId="77777777" w:rsidR="002E17C5" w:rsidRPr="00593064" w:rsidRDefault="002E17C5" w:rsidP="006D0169">
            <w:pPr>
              <w:pStyle w:val="tablacontenido"/>
              <w:rPr>
                <w:b/>
              </w:rPr>
            </w:pPr>
            <w:r w:rsidRPr="00593064">
              <w:rPr>
                <w:b/>
              </w:rPr>
              <w:t>Opción 2</w:t>
            </w:r>
          </w:p>
        </w:tc>
        <w:tc>
          <w:tcPr>
            <w:tcW w:w="2126" w:type="dxa"/>
            <w:tcBorders>
              <w:top w:val="nil"/>
              <w:left w:val="nil"/>
              <w:bottom w:val="single" w:sz="4" w:space="0" w:color="auto"/>
              <w:right w:val="nil"/>
            </w:tcBorders>
            <w:shd w:val="clear" w:color="000000" w:fill="E7E6E6"/>
            <w:noWrap/>
            <w:vAlign w:val="center"/>
            <w:hideMark/>
          </w:tcPr>
          <w:p w14:paraId="16428FFA" w14:textId="77777777" w:rsidR="002E17C5" w:rsidRPr="00593064" w:rsidRDefault="002E17C5" w:rsidP="006D0169">
            <w:pPr>
              <w:pStyle w:val="tablacontenido"/>
            </w:pPr>
            <w:r w:rsidRPr="00593064">
              <w:t>0,120258565</w:t>
            </w:r>
          </w:p>
        </w:tc>
        <w:tc>
          <w:tcPr>
            <w:tcW w:w="1370" w:type="dxa"/>
            <w:tcBorders>
              <w:top w:val="nil"/>
              <w:left w:val="nil"/>
              <w:bottom w:val="single" w:sz="4" w:space="0" w:color="auto"/>
              <w:right w:val="nil"/>
            </w:tcBorders>
            <w:shd w:val="clear" w:color="000000" w:fill="E7E6E6"/>
            <w:noWrap/>
            <w:vAlign w:val="center"/>
            <w:hideMark/>
          </w:tcPr>
          <w:p w14:paraId="129A1E7F" w14:textId="77777777" w:rsidR="002E17C5" w:rsidRPr="00593064" w:rsidRDefault="002E17C5" w:rsidP="006D0169">
            <w:pPr>
              <w:pStyle w:val="tablacontenido"/>
            </w:pPr>
            <w:r w:rsidRPr="00593064">
              <w:t>1,086956522</w:t>
            </w:r>
          </w:p>
        </w:tc>
        <w:tc>
          <w:tcPr>
            <w:tcW w:w="1300" w:type="dxa"/>
            <w:tcBorders>
              <w:top w:val="nil"/>
              <w:left w:val="nil"/>
              <w:bottom w:val="single" w:sz="4" w:space="0" w:color="auto"/>
              <w:right w:val="nil"/>
            </w:tcBorders>
            <w:shd w:val="clear" w:color="000000" w:fill="E7E6E6"/>
            <w:noWrap/>
            <w:vAlign w:val="center"/>
            <w:hideMark/>
          </w:tcPr>
          <w:p w14:paraId="3D90BC36" w14:textId="77777777" w:rsidR="002E17C5" w:rsidRPr="00593064" w:rsidRDefault="002E17C5" w:rsidP="006D0169">
            <w:pPr>
              <w:pStyle w:val="tablacontenido"/>
            </w:pPr>
            <w:r w:rsidRPr="00593064">
              <w:t>0,037722658</w:t>
            </w:r>
          </w:p>
        </w:tc>
        <w:tc>
          <w:tcPr>
            <w:tcW w:w="1420" w:type="dxa"/>
            <w:tcBorders>
              <w:top w:val="nil"/>
              <w:left w:val="nil"/>
              <w:bottom w:val="single" w:sz="4" w:space="0" w:color="auto"/>
              <w:right w:val="nil"/>
            </w:tcBorders>
            <w:shd w:val="clear" w:color="000000" w:fill="E7E6E6"/>
            <w:noWrap/>
            <w:vAlign w:val="center"/>
            <w:hideMark/>
          </w:tcPr>
          <w:p w14:paraId="749147CB" w14:textId="77777777" w:rsidR="002E17C5" w:rsidRPr="00593064" w:rsidRDefault="002E17C5" w:rsidP="006D0169">
            <w:pPr>
              <w:pStyle w:val="tablacontenido"/>
            </w:pPr>
            <w:r w:rsidRPr="00593064">
              <w:t>0,344714345</w:t>
            </w:r>
          </w:p>
        </w:tc>
        <w:tc>
          <w:tcPr>
            <w:tcW w:w="1360" w:type="dxa"/>
            <w:tcBorders>
              <w:top w:val="nil"/>
              <w:left w:val="nil"/>
              <w:bottom w:val="single" w:sz="4" w:space="0" w:color="auto"/>
              <w:right w:val="nil"/>
            </w:tcBorders>
            <w:shd w:val="clear" w:color="000000" w:fill="E7E6E6"/>
            <w:noWrap/>
            <w:vAlign w:val="center"/>
            <w:hideMark/>
          </w:tcPr>
          <w:p w14:paraId="047C3155" w14:textId="77777777" w:rsidR="002E17C5" w:rsidRPr="00593064" w:rsidRDefault="002E17C5" w:rsidP="006D0169">
            <w:pPr>
              <w:pStyle w:val="tablacontenido"/>
            </w:pPr>
            <w:r w:rsidRPr="00593064">
              <w:t>0,034820809</w:t>
            </w:r>
          </w:p>
        </w:tc>
        <w:tc>
          <w:tcPr>
            <w:tcW w:w="1300" w:type="dxa"/>
            <w:tcBorders>
              <w:top w:val="nil"/>
              <w:left w:val="nil"/>
              <w:bottom w:val="single" w:sz="4" w:space="0" w:color="auto"/>
              <w:right w:val="nil"/>
            </w:tcBorders>
            <w:shd w:val="clear" w:color="000000" w:fill="E7E6E6"/>
            <w:noWrap/>
            <w:vAlign w:val="center"/>
            <w:hideMark/>
          </w:tcPr>
          <w:p w14:paraId="2B7D43A6" w14:textId="77777777" w:rsidR="002E17C5" w:rsidRPr="00593064" w:rsidRDefault="002E17C5" w:rsidP="006D0169">
            <w:pPr>
              <w:pStyle w:val="tablacontenido"/>
            </w:pPr>
            <w:r w:rsidRPr="00593064">
              <w:t>1,034255839</w:t>
            </w:r>
          </w:p>
        </w:tc>
      </w:tr>
      <w:tr w:rsidR="002E17C5" w:rsidRPr="00593064" w14:paraId="70130A24" w14:textId="77777777"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14:paraId="2E75A724" w14:textId="77777777" w:rsidR="002E17C5" w:rsidRPr="00593064" w:rsidRDefault="002E17C5" w:rsidP="006D0169">
            <w:pPr>
              <w:pStyle w:val="tablacontenido"/>
              <w:rPr>
                <w:b/>
              </w:rPr>
            </w:pPr>
            <w:r w:rsidRPr="00593064">
              <w:rPr>
                <w:b/>
              </w:rPr>
              <w:t>Opción 3</w:t>
            </w:r>
          </w:p>
        </w:tc>
        <w:tc>
          <w:tcPr>
            <w:tcW w:w="2126" w:type="dxa"/>
            <w:tcBorders>
              <w:top w:val="nil"/>
              <w:left w:val="nil"/>
              <w:bottom w:val="single" w:sz="4" w:space="0" w:color="auto"/>
              <w:right w:val="nil"/>
            </w:tcBorders>
            <w:shd w:val="clear" w:color="auto" w:fill="auto"/>
            <w:noWrap/>
            <w:vAlign w:val="center"/>
            <w:hideMark/>
          </w:tcPr>
          <w:p w14:paraId="7299D77B" w14:textId="77777777" w:rsidR="002E17C5" w:rsidRPr="00593064" w:rsidRDefault="002E17C5" w:rsidP="006D0169">
            <w:pPr>
              <w:pStyle w:val="tablacontenido"/>
            </w:pPr>
            <w:r w:rsidRPr="00593064">
              <w:t>0,658797673</w:t>
            </w:r>
          </w:p>
        </w:tc>
        <w:tc>
          <w:tcPr>
            <w:tcW w:w="1370" w:type="dxa"/>
            <w:tcBorders>
              <w:top w:val="nil"/>
              <w:left w:val="nil"/>
              <w:bottom w:val="single" w:sz="4" w:space="0" w:color="auto"/>
              <w:right w:val="nil"/>
            </w:tcBorders>
            <w:shd w:val="clear" w:color="auto" w:fill="auto"/>
            <w:noWrap/>
            <w:vAlign w:val="center"/>
            <w:hideMark/>
          </w:tcPr>
          <w:p w14:paraId="12EC8DDC" w14:textId="77777777" w:rsidR="002E17C5" w:rsidRPr="00593064" w:rsidRDefault="002E17C5" w:rsidP="006D0169">
            <w:pPr>
              <w:pStyle w:val="tablacontenido"/>
            </w:pPr>
            <w:r w:rsidRPr="00593064">
              <w:t>0,145341615</w:t>
            </w:r>
          </w:p>
        </w:tc>
        <w:tc>
          <w:tcPr>
            <w:tcW w:w="1300" w:type="dxa"/>
            <w:tcBorders>
              <w:top w:val="nil"/>
              <w:left w:val="nil"/>
              <w:bottom w:val="single" w:sz="4" w:space="0" w:color="auto"/>
              <w:right w:val="nil"/>
            </w:tcBorders>
            <w:shd w:val="clear" w:color="000000" w:fill="E7E6E6"/>
            <w:noWrap/>
            <w:vAlign w:val="center"/>
            <w:hideMark/>
          </w:tcPr>
          <w:p w14:paraId="180AF449" w14:textId="77777777" w:rsidR="002E17C5" w:rsidRPr="00593064" w:rsidRDefault="002E17C5" w:rsidP="006D0169">
            <w:pPr>
              <w:pStyle w:val="tablacontenido"/>
            </w:pPr>
            <w:r w:rsidRPr="00593064">
              <w:t>0,296711669</w:t>
            </w:r>
          </w:p>
        </w:tc>
        <w:tc>
          <w:tcPr>
            <w:tcW w:w="1420" w:type="dxa"/>
            <w:tcBorders>
              <w:top w:val="nil"/>
              <w:left w:val="nil"/>
              <w:bottom w:val="single" w:sz="4" w:space="0" w:color="auto"/>
              <w:right w:val="nil"/>
            </w:tcBorders>
            <w:shd w:val="clear" w:color="auto" w:fill="auto"/>
            <w:noWrap/>
            <w:vAlign w:val="center"/>
            <w:hideMark/>
          </w:tcPr>
          <w:p w14:paraId="774A534E" w14:textId="77777777" w:rsidR="002E17C5" w:rsidRPr="00593064" w:rsidRDefault="002E17C5" w:rsidP="006D0169">
            <w:pPr>
              <w:pStyle w:val="tablacontenido"/>
            </w:pPr>
            <w:r w:rsidRPr="00593064">
              <w:t>0,038095081</w:t>
            </w:r>
          </w:p>
        </w:tc>
        <w:tc>
          <w:tcPr>
            <w:tcW w:w="1360" w:type="dxa"/>
            <w:tcBorders>
              <w:top w:val="nil"/>
              <w:left w:val="nil"/>
              <w:bottom w:val="single" w:sz="4" w:space="0" w:color="auto"/>
              <w:right w:val="nil"/>
            </w:tcBorders>
            <w:shd w:val="clear" w:color="auto" w:fill="auto"/>
            <w:noWrap/>
            <w:vAlign w:val="center"/>
            <w:hideMark/>
          </w:tcPr>
          <w:p w14:paraId="796ADFC7" w14:textId="77777777" w:rsidR="002E17C5" w:rsidRPr="00593064" w:rsidRDefault="002E17C5" w:rsidP="006D0169">
            <w:pPr>
              <w:pStyle w:val="tablacontenido"/>
            </w:pPr>
            <w:r w:rsidRPr="00593064">
              <w:t>0,502819496</w:t>
            </w:r>
          </w:p>
        </w:tc>
        <w:tc>
          <w:tcPr>
            <w:tcW w:w="1300" w:type="dxa"/>
            <w:tcBorders>
              <w:top w:val="nil"/>
              <w:left w:val="nil"/>
              <w:bottom w:val="single" w:sz="4" w:space="0" w:color="auto"/>
              <w:right w:val="nil"/>
            </w:tcBorders>
            <w:shd w:val="clear" w:color="000000" w:fill="0D0D0D"/>
            <w:noWrap/>
            <w:vAlign w:val="center"/>
            <w:hideMark/>
          </w:tcPr>
          <w:p w14:paraId="1417CCA8" w14:textId="77777777" w:rsidR="002E17C5" w:rsidRPr="00593064" w:rsidRDefault="002E17C5" w:rsidP="006D0169">
            <w:pPr>
              <w:pStyle w:val="tablacontenido"/>
              <w:rPr>
                <w:color w:val="FFFFFF"/>
              </w:rPr>
            </w:pPr>
            <w:r w:rsidRPr="00593064">
              <w:rPr>
                <w:color w:val="FFFFFF"/>
              </w:rPr>
              <w:t>1,531328361</w:t>
            </w:r>
          </w:p>
        </w:tc>
      </w:tr>
      <w:tr w:rsidR="002E17C5" w:rsidRPr="00593064" w14:paraId="39D95B7B" w14:textId="77777777"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14:paraId="2579015D" w14:textId="77777777" w:rsidR="002E17C5" w:rsidRPr="00593064" w:rsidRDefault="002E17C5" w:rsidP="006D0169">
            <w:pPr>
              <w:pStyle w:val="tablacontenido"/>
              <w:rPr>
                <w:b/>
              </w:rPr>
            </w:pPr>
            <w:r w:rsidRPr="00593064">
              <w:rPr>
                <w:b/>
              </w:rPr>
              <w:t>Opción 4</w:t>
            </w:r>
          </w:p>
        </w:tc>
        <w:tc>
          <w:tcPr>
            <w:tcW w:w="2126" w:type="dxa"/>
            <w:tcBorders>
              <w:top w:val="nil"/>
              <w:left w:val="nil"/>
              <w:bottom w:val="single" w:sz="4" w:space="0" w:color="auto"/>
              <w:right w:val="nil"/>
            </w:tcBorders>
            <w:shd w:val="clear" w:color="000000" w:fill="E7E6E6"/>
            <w:noWrap/>
            <w:vAlign w:val="center"/>
            <w:hideMark/>
          </w:tcPr>
          <w:p w14:paraId="2E36110C" w14:textId="77777777" w:rsidR="002E17C5" w:rsidRPr="00593064" w:rsidRDefault="002E17C5" w:rsidP="006D0169">
            <w:pPr>
              <w:pStyle w:val="tablacontenido"/>
            </w:pPr>
            <w:r w:rsidRPr="00593064">
              <w:t>0,050342599</w:t>
            </w:r>
          </w:p>
        </w:tc>
        <w:tc>
          <w:tcPr>
            <w:tcW w:w="1370" w:type="dxa"/>
            <w:tcBorders>
              <w:top w:val="nil"/>
              <w:left w:val="nil"/>
              <w:bottom w:val="single" w:sz="4" w:space="0" w:color="auto"/>
              <w:right w:val="nil"/>
            </w:tcBorders>
            <w:shd w:val="clear" w:color="000000" w:fill="E7E6E6"/>
            <w:noWrap/>
            <w:vAlign w:val="center"/>
            <w:hideMark/>
          </w:tcPr>
          <w:p w14:paraId="6B38BF0A" w14:textId="77777777" w:rsidR="002E17C5" w:rsidRPr="00593064" w:rsidRDefault="002E17C5" w:rsidP="006D0169">
            <w:pPr>
              <w:pStyle w:val="tablacontenido"/>
            </w:pPr>
            <w:r w:rsidRPr="00593064">
              <w:t>0,145341615</w:t>
            </w:r>
          </w:p>
        </w:tc>
        <w:tc>
          <w:tcPr>
            <w:tcW w:w="1300" w:type="dxa"/>
            <w:tcBorders>
              <w:top w:val="nil"/>
              <w:left w:val="nil"/>
              <w:bottom w:val="single" w:sz="4" w:space="0" w:color="auto"/>
              <w:right w:val="nil"/>
            </w:tcBorders>
            <w:shd w:val="clear" w:color="000000" w:fill="E7E6E6"/>
            <w:noWrap/>
            <w:vAlign w:val="center"/>
            <w:hideMark/>
          </w:tcPr>
          <w:p w14:paraId="7B05DFFC" w14:textId="77777777" w:rsidR="002E17C5" w:rsidRPr="00593064" w:rsidRDefault="002E17C5" w:rsidP="006D0169">
            <w:pPr>
              <w:pStyle w:val="tablacontenido"/>
            </w:pPr>
            <w:r w:rsidRPr="00593064">
              <w:t>0,296711669</w:t>
            </w:r>
          </w:p>
        </w:tc>
        <w:tc>
          <w:tcPr>
            <w:tcW w:w="1420" w:type="dxa"/>
            <w:tcBorders>
              <w:top w:val="nil"/>
              <w:left w:val="nil"/>
              <w:bottom w:val="single" w:sz="4" w:space="0" w:color="auto"/>
              <w:right w:val="nil"/>
            </w:tcBorders>
            <w:shd w:val="clear" w:color="000000" w:fill="E7E6E6"/>
            <w:noWrap/>
            <w:vAlign w:val="center"/>
            <w:hideMark/>
          </w:tcPr>
          <w:p w14:paraId="2B6EC268" w14:textId="77777777" w:rsidR="002E17C5" w:rsidRPr="00593064" w:rsidRDefault="002E17C5" w:rsidP="006D0169">
            <w:pPr>
              <w:pStyle w:val="tablacontenido"/>
            </w:pPr>
            <w:r w:rsidRPr="00593064">
              <w:t>0,136238115</w:t>
            </w:r>
          </w:p>
        </w:tc>
        <w:tc>
          <w:tcPr>
            <w:tcW w:w="1360" w:type="dxa"/>
            <w:tcBorders>
              <w:top w:val="nil"/>
              <w:left w:val="nil"/>
              <w:bottom w:val="single" w:sz="4" w:space="0" w:color="auto"/>
              <w:right w:val="nil"/>
            </w:tcBorders>
            <w:shd w:val="clear" w:color="000000" w:fill="E7E6E6"/>
            <w:noWrap/>
            <w:vAlign w:val="center"/>
            <w:hideMark/>
          </w:tcPr>
          <w:p w14:paraId="5324CCFF" w14:textId="77777777" w:rsidR="002E17C5" w:rsidRPr="00593064" w:rsidRDefault="002E17C5" w:rsidP="006D0169">
            <w:pPr>
              <w:pStyle w:val="tablacontenido"/>
            </w:pPr>
            <w:r w:rsidRPr="00593064">
              <w:t>0,134350441</w:t>
            </w:r>
          </w:p>
        </w:tc>
        <w:tc>
          <w:tcPr>
            <w:tcW w:w="1300" w:type="dxa"/>
            <w:tcBorders>
              <w:top w:val="nil"/>
              <w:left w:val="nil"/>
              <w:bottom w:val="single" w:sz="4" w:space="0" w:color="auto"/>
              <w:right w:val="nil"/>
            </w:tcBorders>
            <w:shd w:val="clear" w:color="000000" w:fill="E7E6E6"/>
            <w:noWrap/>
            <w:vAlign w:val="center"/>
            <w:hideMark/>
          </w:tcPr>
          <w:p w14:paraId="45D93BD6" w14:textId="77777777" w:rsidR="002E17C5" w:rsidRPr="00593064" w:rsidRDefault="002E17C5" w:rsidP="006D0169">
            <w:pPr>
              <w:pStyle w:val="tablacontenido"/>
            </w:pPr>
            <w:r w:rsidRPr="00593064">
              <w:t>0,745609559</w:t>
            </w:r>
          </w:p>
        </w:tc>
      </w:tr>
      <w:tr w:rsidR="002E17C5" w:rsidRPr="00593064" w14:paraId="615239B4" w14:textId="77777777"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14:paraId="6297563F" w14:textId="77777777" w:rsidR="002E17C5" w:rsidRPr="00593064" w:rsidRDefault="002E17C5" w:rsidP="006D0169">
            <w:pPr>
              <w:pStyle w:val="tablacontenido"/>
              <w:rPr>
                <w:b/>
              </w:rPr>
            </w:pPr>
            <w:r w:rsidRPr="00593064">
              <w:rPr>
                <w:b/>
              </w:rPr>
              <w:t>Opción 5</w:t>
            </w:r>
          </w:p>
        </w:tc>
        <w:tc>
          <w:tcPr>
            <w:tcW w:w="2126" w:type="dxa"/>
            <w:tcBorders>
              <w:top w:val="nil"/>
              <w:left w:val="nil"/>
              <w:bottom w:val="nil"/>
              <w:right w:val="nil"/>
            </w:tcBorders>
            <w:shd w:val="clear" w:color="auto" w:fill="auto"/>
            <w:noWrap/>
            <w:vAlign w:val="center"/>
            <w:hideMark/>
          </w:tcPr>
          <w:p w14:paraId="62D4A38C" w14:textId="77777777" w:rsidR="002E17C5" w:rsidRPr="00593064" w:rsidRDefault="002E17C5" w:rsidP="006D0169">
            <w:pPr>
              <w:pStyle w:val="tablacontenido"/>
            </w:pPr>
            <w:r w:rsidRPr="00593064">
              <w:t>0,050342599</w:t>
            </w:r>
          </w:p>
        </w:tc>
        <w:tc>
          <w:tcPr>
            <w:tcW w:w="1370" w:type="dxa"/>
            <w:tcBorders>
              <w:top w:val="nil"/>
              <w:left w:val="nil"/>
              <w:bottom w:val="nil"/>
              <w:right w:val="nil"/>
            </w:tcBorders>
            <w:shd w:val="clear" w:color="auto" w:fill="auto"/>
            <w:noWrap/>
            <w:vAlign w:val="center"/>
            <w:hideMark/>
          </w:tcPr>
          <w:p w14:paraId="12932AF2" w14:textId="77777777" w:rsidR="002E17C5" w:rsidRPr="00593064" w:rsidRDefault="002E17C5" w:rsidP="006D0169">
            <w:pPr>
              <w:pStyle w:val="tablacontenido"/>
            </w:pPr>
            <w:r w:rsidRPr="00593064">
              <w:t>0,145341615</w:t>
            </w:r>
          </w:p>
        </w:tc>
        <w:tc>
          <w:tcPr>
            <w:tcW w:w="1300" w:type="dxa"/>
            <w:tcBorders>
              <w:top w:val="nil"/>
              <w:left w:val="nil"/>
              <w:bottom w:val="nil"/>
              <w:right w:val="nil"/>
            </w:tcBorders>
            <w:shd w:val="clear" w:color="000000" w:fill="E7E6E6"/>
            <w:noWrap/>
            <w:vAlign w:val="center"/>
            <w:hideMark/>
          </w:tcPr>
          <w:p w14:paraId="32E34DC5" w14:textId="77777777" w:rsidR="002E17C5" w:rsidRPr="00593064" w:rsidRDefault="002E17C5" w:rsidP="006D0169">
            <w:pPr>
              <w:pStyle w:val="tablacontenido"/>
            </w:pPr>
            <w:r w:rsidRPr="00593064">
              <w:t>0,296711669</w:t>
            </w:r>
          </w:p>
        </w:tc>
        <w:tc>
          <w:tcPr>
            <w:tcW w:w="1420" w:type="dxa"/>
            <w:tcBorders>
              <w:top w:val="nil"/>
              <w:left w:val="nil"/>
              <w:bottom w:val="nil"/>
              <w:right w:val="nil"/>
            </w:tcBorders>
            <w:shd w:val="clear" w:color="auto" w:fill="auto"/>
            <w:noWrap/>
            <w:vAlign w:val="center"/>
            <w:hideMark/>
          </w:tcPr>
          <w:p w14:paraId="552B5FD3" w14:textId="77777777" w:rsidR="002E17C5" w:rsidRPr="00593064" w:rsidRDefault="002E17C5" w:rsidP="006D0169">
            <w:pPr>
              <w:pStyle w:val="tablacontenido"/>
            </w:pPr>
            <w:r w:rsidRPr="00593064">
              <w:t>0,136238115</w:t>
            </w:r>
          </w:p>
        </w:tc>
        <w:tc>
          <w:tcPr>
            <w:tcW w:w="1360" w:type="dxa"/>
            <w:tcBorders>
              <w:top w:val="nil"/>
              <w:left w:val="nil"/>
              <w:bottom w:val="nil"/>
              <w:right w:val="nil"/>
            </w:tcBorders>
            <w:shd w:val="clear" w:color="auto" w:fill="auto"/>
            <w:noWrap/>
            <w:vAlign w:val="center"/>
            <w:hideMark/>
          </w:tcPr>
          <w:p w14:paraId="7C07F2A6" w14:textId="77777777" w:rsidR="002E17C5" w:rsidRPr="00593064" w:rsidRDefault="002E17C5" w:rsidP="006D0169">
            <w:pPr>
              <w:pStyle w:val="tablacontenido"/>
            </w:pPr>
            <w:r w:rsidRPr="00593064">
              <w:t>0,260231588</w:t>
            </w:r>
          </w:p>
        </w:tc>
        <w:tc>
          <w:tcPr>
            <w:tcW w:w="1300" w:type="dxa"/>
            <w:tcBorders>
              <w:top w:val="nil"/>
              <w:left w:val="nil"/>
              <w:bottom w:val="single" w:sz="4" w:space="0" w:color="auto"/>
              <w:right w:val="nil"/>
            </w:tcBorders>
            <w:shd w:val="clear" w:color="auto" w:fill="auto"/>
            <w:noWrap/>
            <w:vAlign w:val="center"/>
            <w:hideMark/>
          </w:tcPr>
          <w:p w14:paraId="57F4B1B4" w14:textId="77777777" w:rsidR="002E17C5" w:rsidRPr="00593064" w:rsidRDefault="002E17C5" w:rsidP="006D0169">
            <w:pPr>
              <w:pStyle w:val="tablacontenido"/>
            </w:pPr>
            <w:r w:rsidRPr="00593064">
              <w:t>0,825303021</w:t>
            </w:r>
          </w:p>
        </w:tc>
      </w:tr>
      <w:tr w:rsidR="002E17C5" w:rsidRPr="00593064" w14:paraId="22C704CB" w14:textId="77777777"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14:paraId="2A7C9D23" w14:textId="77777777" w:rsidR="002E17C5" w:rsidRPr="00593064" w:rsidRDefault="002E17C5" w:rsidP="006D0169">
            <w:pPr>
              <w:pStyle w:val="tablacontenido"/>
              <w:rPr>
                <w:b/>
              </w:rPr>
            </w:pPr>
            <w:r w:rsidRPr="00593064">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14:paraId="09A50D07" w14:textId="77777777" w:rsidR="002E17C5" w:rsidRPr="00593064" w:rsidRDefault="002E17C5" w:rsidP="006D0169">
            <w:pPr>
              <w:pStyle w:val="tablacontenido"/>
              <w:rPr>
                <w:b/>
              </w:rPr>
            </w:pPr>
            <w:r w:rsidRPr="00593064">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14:paraId="1BF179B2" w14:textId="77777777" w:rsidR="002E17C5" w:rsidRPr="00593064" w:rsidRDefault="002E17C5" w:rsidP="006D0169">
            <w:pPr>
              <w:pStyle w:val="tablacontenido"/>
              <w:rPr>
                <w:b/>
              </w:rPr>
            </w:pPr>
            <w:r w:rsidRPr="00593064">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14:paraId="19D66554" w14:textId="77777777" w:rsidR="002E17C5" w:rsidRPr="00593064" w:rsidRDefault="002E17C5" w:rsidP="006D0169">
            <w:pPr>
              <w:pStyle w:val="tablacontenido"/>
              <w:rPr>
                <w:b/>
              </w:rPr>
            </w:pPr>
            <w:r w:rsidRPr="00593064">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14:paraId="50F9FBD1" w14:textId="77777777" w:rsidR="002E17C5" w:rsidRPr="00593064" w:rsidRDefault="002E17C5" w:rsidP="006D0169">
            <w:pPr>
              <w:pStyle w:val="tablacontenido"/>
              <w:rPr>
                <w:b/>
              </w:rPr>
            </w:pPr>
            <w:r w:rsidRPr="00593064">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14:paraId="213E5286" w14:textId="77777777" w:rsidR="002E17C5" w:rsidRPr="00593064" w:rsidRDefault="002E17C5" w:rsidP="006D0169">
            <w:pPr>
              <w:pStyle w:val="tablacontenido"/>
              <w:rPr>
                <w:b/>
              </w:rPr>
            </w:pPr>
            <w:r w:rsidRPr="00593064">
              <w:rPr>
                <w:b/>
              </w:rPr>
              <w:t>1</w:t>
            </w:r>
          </w:p>
        </w:tc>
        <w:tc>
          <w:tcPr>
            <w:tcW w:w="1300" w:type="dxa"/>
            <w:tcBorders>
              <w:top w:val="nil"/>
              <w:left w:val="nil"/>
              <w:bottom w:val="nil"/>
              <w:right w:val="nil"/>
            </w:tcBorders>
            <w:shd w:val="clear" w:color="auto" w:fill="auto"/>
            <w:noWrap/>
            <w:vAlign w:val="center"/>
            <w:hideMark/>
          </w:tcPr>
          <w:p w14:paraId="6EF0B119" w14:textId="77777777" w:rsidR="002E17C5" w:rsidRPr="00593064" w:rsidRDefault="002E17C5" w:rsidP="006D0169">
            <w:pPr>
              <w:pStyle w:val="tablacontenido"/>
              <w:rPr>
                <w:b/>
              </w:rPr>
            </w:pPr>
          </w:p>
        </w:tc>
      </w:tr>
    </w:tbl>
    <w:p w14:paraId="480FAB33" w14:textId="77777777" w:rsidR="002E17C5" w:rsidRPr="00593064" w:rsidRDefault="002E17C5" w:rsidP="003226FF">
      <w:pPr>
        <w:pStyle w:val="fuenteref"/>
      </w:pPr>
      <w:r w:rsidRPr="00593064">
        <w:t>Fuente: Construcción de los autores</w:t>
      </w:r>
    </w:p>
    <w:p w14:paraId="1C2799FF" w14:textId="77777777" w:rsidR="002E17C5" w:rsidRPr="00593064" w:rsidRDefault="002E17C5" w:rsidP="002E17C5">
      <w:pPr>
        <w:ind w:left="454"/>
      </w:pPr>
    </w:p>
    <w:p w14:paraId="364B96A4" w14:textId="77777777" w:rsidR="002E17C5" w:rsidRPr="00593064" w:rsidRDefault="002E17C5" w:rsidP="002E17C5">
      <w:pPr>
        <w:ind w:left="454"/>
      </w:pPr>
      <w:r w:rsidRPr="00593064">
        <w:t xml:space="preserve">Como resultado del análisis del método multicriterio </w:t>
      </w:r>
      <w:proofErr w:type="spellStart"/>
      <w:r w:rsidRPr="00593064">
        <w:t>AHP</w:t>
      </w:r>
      <w:proofErr w:type="spellEnd"/>
      <w:r w:rsidRPr="00593064">
        <w:t xml:space="preserve">, la mejor opción que cumple con los criterios de acuerdo a la importancia definida es la opción 3, correspondiente a la implementación de un estacionamiento rotatorio vertical automatizado. </w:t>
      </w:r>
    </w:p>
    <w:p w14:paraId="0CDEE49A" w14:textId="77777777" w:rsidR="002E17C5" w:rsidRPr="00593064" w:rsidRDefault="002E17C5" w:rsidP="002E17C5">
      <w:pPr>
        <w:ind w:left="454"/>
      </w:pPr>
    </w:p>
    <w:p w14:paraId="5DF4A54F" w14:textId="77777777" w:rsidR="002E17C5" w:rsidRPr="00593064" w:rsidRDefault="002E17C5" w:rsidP="002E17C5">
      <w:pPr>
        <w:ind w:left="454"/>
      </w:pPr>
      <w:r w:rsidRPr="00593064">
        <w:t xml:space="preserve">A </w:t>
      </w:r>
      <w:proofErr w:type="gramStart"/>
      <w:r w:rsidRPr="00593064">
        <w:t>continuación</w:t>
      </w:r>
      <w:proofErr w:type="gramEnd"/>
      <w:r w:rsidRPr="00593064">
        <w:t xml:space="preserve"> se explica y se realiza un análisis del índice de consistencia:</w:t>
      </w:r>
    </w:p>
    <w:p w14:paraId="0D76BED7" w14:textId="77777777" w:rsidR="002E17C5" w:rsidRPr="00593064" w:rsidRDefault="002E17C5" w:rsidP="002E17C5">
      <w:pPr>
        <w:ind w:left="454"/>
      </w:pPr>
    </w:p>
    <w:p w14:paraId="1F83EA3E" w14:textId="77777777" w:rsidR="002E17C5" w:rsidRPr="00593064"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14:paraId="22BDFF7A" w14:textId="77777777" w:rsidR="002E17C5" w:rsidRPr="00593064" w:rsidRDefault="002E17C5" w:rsidP="002E17C5">
      <w:pPr>
        <w:spacing w:line="240" w:lineRule="auto"/>
        <w:rPr>
          <w:rFonts w:eastAsiaTheme="minorEastAsia"/>
        </w:rPr>
      </w:pPr>
      <w:r w:rsidRPr="00593064">
        <w:rPr>
          <w:rFonts w:eastAsiaTheme="minorEastAsia"/>
        </w:rPr>
        <w:br w:type="page"/>
      </w:r>
    </w:p>
    <w:p w14:paraId="6DFEB293" w14:textId="77777777" w:rsidR="002E17C5" w:rsidRPr="00593064" w:rsidRDefault="002E17C5" w:rsidP="002E17C5">
      <w:pPr>
        <w:ind w:left="454"/>
        <w:rPr>
          <w:rFonts w:eastAsiaTheme="minorEastAsia"/>
        </w:rPr>
      </w:pPr>
      <w:r w:rsidRPr="00593064">
        <w:rPr>
          <w:rFonts w:eastAsiaTheme="minorEastAsia"/>
        </w:rPr>
        <w:lastRenderedPageBreak/>
        <w:t>Fórmulas para hallar el índice de consistencia:</w:t>
      </w:r>
    </w:p>
    <w:p w14:paraId="5F15A7A3" w14:textId="77777777" w:rsidR="002E17C5" w:rsidRPr="00593064" w:rsidRDefault="002E17C5" w:rsidP="002E17C5">
      <w:pPr>
        <w:ind w:left="454"/>
        <w:rPr>
          <w:rFonts w:eastAsiaTheme="minorEastAsia"/>
        </w:rPr>
      </w:pPr>
    </w:p>
    <w:p w14:paraId="5CCD0A54" w14:textId="77777777" w:rsidR="002E17C5" w:rsidRPr="00593064"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14:paraId="41122ADB" w14:textId="77777777" w:rsidR="002E17C5" w:rsidRPr="00593064" w:rsidRDefault="002E17C5" w:rsidP="002E17C5">
      <w:pPr>
        <w:ind w:left="454"/>
        <w:rPr>
          <w:rFonts w:eastAsiaTheme="minorEastAsia"/>
        </w:rPr>
      </w:pPr>
    </w:p>
    <w:p w14:paraId="7102F470" w14:textId="77777777" w:rsidR="002E17C5" w:rsidRPr="00593064"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14:paraId="19686793" w14:textId="77777777" w:rsidR="002E17C5" w:rsidRPr="00593064" w:rsidRDefault="002E17C5" w:rsidP="002E17C5">
      <w:pPr>
        <w:ind w:left="454"/>
        <w:rPr>
          <w:rFonts w:eastAsiaTheme="minorEastAsia"/>
        </w:rPr>
      </w:pPr>
      <w:r w:rsidRPr="00593064">
        <w:rPr>
          <w:rFonts w:eastAsiaTheme="minorEastAsia"/>
          <w:noProof/>
          <w:vertAlign w:val="subscript"/>
        </w:rPr>
        <w:drawing>
          <wp:anchor distT="0" distB="0" distL="114300" distR="114300" simplePos="0" relativeHeight="251659264" behindDoc="1" locked="0" layoutInCell="1" allowOverlap="1" wp14:anchorId="72281BFF" wp14:editId="07C702FF">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555A21AE" w14:textId="77777777" w:rsidR="002E17C5" w:rsidRPr="00593064" w:rsidRDefault="003E2C6E"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593064" w14:paraId="4143878D"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7DCB01A6"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700B3DA7"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7A4935B6" w14:textId="77777777" w:rsidR="002E17C5" w:rsidRPr="00593064" w:rsidRDefault="002E17C5" w:rsidP="006D0169">
            <w:pPr>
              <w:pStyle w:val="tablacontenido"/>
              <w:rPr>
                <w:b/>
                <w:lang w:eastAsia="es-CO"/>
              </w:rPr>
            </w:pPr>
            <w:r w:rsidRPr="00593064">
              <w:t>0,111</w:t>
            </w:r>
          </w:p>
        </w:tc>
        <w:tc>
          <w:tcPr>
            <w:tcW w:w="820" w:type="dxa"/>
            <w:tcBorders>
              <w:top w:val="nil"/>
              <w:left w:val="nil"/>
              <w:bottom w:val="nil"/>
              <w:right w:val="nil"/>
            </w:tcBorders>
            <w:shd w:val="clear" w:color="auto" w:fill="auto"/>
            <w:noWrap/>
            <w:vAlign w:val="bottom"/>
            <w:hideMark/>
          </w:tcPr>
          <w:p w14:paraId="659E85AB"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0D7AE962" w14:textId="77777777" w:rsidR="002E17C5" w:rsidRPr="00593064" w:rsidRDefault="002E17C5" w:rsidP="006D0169">
            <w:pPr>
              <w:pStyle w:val="tablacontenido"/>
              <w:rPr>
                <w:b/>
                <w:lang w:eastAsia="es-CO"/>
              </w:rPr>
            </w:pPr>
            <w:r w:rsidRPr="00593064">
              <w:t>3,000</w:t>
            </w:r>
          </w:p>
        </w:tc>
        <w:tc>
          <w:tcPr>
            <w:tcW w:w="578" w:type="dxa"/>
            <w:tcBorders>
              <w:top w:val="nil"/>
              <w:left w:val="nil"/>
              <w:bottom w:val="nil"/>
              <w:right w:val="nil"/>
            </w:tcBorders>
            <w:noWrap/>
            <w:vAlign w:val="bottom"/>
            <w:hideMark/>
          </w:tcPr>
          <w:p w14:paraId="3F581C88"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324B75A2" w14:textId="77777777" w:rsidR="002E17C5" w:rsidRPr="00593064" w:rsidRDefault="002E17C5" w:rsidP="006D0169">
            <w:pPr>
              <w:pStyle w:val="tablacontenido"/>
              <w:rPr>
                <w:b/>
                <w:lang w:eastAsia="es-CO"/>
              </w:rPr>
            </w:pPr>
            <w:r w:rsidRPr="00593064">
              <w:t>0,120</w:t>
            </w:r>
          </w:p>
        </w:tc>
        <w:tc>
          <w:tcPr>
            <w:tcW w:w="589" w:type="dxa"/>
            <w:tcBorders>
              <w:top w:val="nil"/>
              <w:left w:val="nil"/>
              <w:bottom w:val="nil"/>
              <w:right w:val="nil"/>
            </w:tcBorders>
            <w:noWrap/>
            <w:vAlign w:val="bottom"/>
            <w:hideMark/>
          </w:tcPr>
          <w:p w14:paraId="13EC94BB"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76128B58" w14:textId="77777777" w:rsidR="002E17C5" w:rsidRPr="00593064" w:rsidRDefault="002E17C5" w:rsidP="006D0169">
            <w:pPr>
              <w:pStyle w:val="tablacontenido"/>
              <w:rPr>
                <w:b/>
                <w:lang w:eastAsia="es-CO"/>
              </w:rPr>
            </w:pPr>
            <w:r w:rsidRPr="00593064">
              <w:t>0,616</w:t>
            </w:r>
          </w:p>
        </w:tc>
        <w:tc>
          <w:tcPr>
            <w:tcW w:w="699" w:type="dxa"/>
          </w:tcPr>
          <w:p w14:paraId="40789EC3" w14:textId="77777777" w:rsidR="002E17C5" w:rsidRPr="00593064" w:rsidRDefault="002E17C5" w:rsidP="006D0169">
            <w:pPr>
              <w:pStyle w:val="tablacontenido"/>
              <w:rPr>
                <w:lang w:eastAsia="es-CO"/>
              </w:rPr>
            </w:pPr>
          </w:p>
        </w:tc>
        <w:tc>
          <w:tcPr>
            <w:tcW w:w="700" w:type="dxa"/>
          </w:tcPr>
          <w:p w14:paraId="6E6F78FA" w14:textId="77777777" w:rsidR="002E17C5" w:rsidRPr="00593064" w:rsidRDefault="002E17C5" w:rsidP="006D0169">
            <w:pPr>
              <w:pStyle w:val="tablacontenido"/>
              <w:rPr>
                <w:lang w:eastAsia="es-CO"/>
              </w:rPr>
            </w:pPr>
          </w:p>
        </w:tc>
        <w:tc>
          <w:tcPr>
            <w:tcW w:w="3134" w:type="dxa"/>
            <w:vAlign w:val="center"/>
          </w:tcPr>
          <w:p w14:paraId="4580FC5E" w14:textId="77777777" w:rsidR="002E17C5" w:rsidRPr="00593064" w:rsidRDefault="003E2C6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14:paraId="005E6B35" w14:textId="77777777" w:rsidR="002E17C5" w:rsidRPr="00593064" w:rsidRDefault="002E17C5" w:rsidP="006D0169">
            <w:pPr>
              <w:pStyle w:val="tablacontenido"/>
              <w:rPr>
                <w:lang w:eastAsia="es-CO"/>
              </w:rPr>
            </w:pPr>
          </w:p>
        </w:tc>
      </w:tr>
      <w:tr w:rsidR="002E17C5" w:rsidRPr="00593064" w14:paraId="1E989427"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56B40803"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53A43082"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5CE5C7C3" w14:textId="77777777" w:rsidR="002E17C5" w:rsidRPr="00593064" w:rsidRDefault="002E17C5" w:rsidP="006D0169">
            <w:pPr>
              <w:pStyle w:val="tablacontenido"/>
              <w:rPr>
                <w:b/>
                <w:lang w:eastAsia="es-CO"/>
              </w:rPr>
            </w:pPr>
            <w:r w:rsidRPr="00593064">
              <w:t>0,111</w:t>
            </w:r>
          </w:p>
        </w:tc>
        <w:tc>
          <w:tcPr>
            <w:tcW w:w="820" w:type="dxa"/>
            <w:tcBorders>
              <w:top w:val="nil"/>
              <w:left w:val="nil"/>
              <w:bottom w:val="nil"/>
              <w:right w:val="nil"/>
            </w:tcBorders>
            <w:shd w:val="clear" w:color="auto" w:fill="auto"/>
            <w:noWrap/>
            <w:vAlign w:val="bottom"/>
            <w:hideMark/>
          </w:tcPr>
          <w:p w14:paraId="762D6A30"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474FB849" w14:textId="77777777" w:rsidR="002E17C5" w:rsidRPr="00593064" w:rsidRDefault="002E17C5" w:rsidP="006D0169">
            <w:pPr>
              <w:pStyle w:val="tablacontenido"/>
              <w:rPr>
                <w:b/>
                <w:lang w:eastAsia="es-CO"/>
              </w:rPr>
            </w:pPr>
            <w:r w:rsidRPr="00593064">
              <w:t>3,000</w:t>
            </w:r>
          </w:p>
        </w:tc>
        <w:tc>
          <w:tcPr>
            <w:tcW w:w="578" w:type="dxa"/>
            <w:tcBorders>
              <w:top w:val="nil"/>
              <w:left w:val="nil"/>
              <w:bottom w:val="nil"/>
              <w:right w:val="nil"/>
            </w:tcBorders>
            <w:noWrap/>
            <w:vAlign w:val="bottom"/>
            <w:hideMark/>
          </w:tcPr>
          <w:p w14:paraId="585DA44E"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1B7531BC" w14:textId="77777777" w:rsidR="002E17C5" w:rsidRPr="00593064" w:rsidRDefault="002E17C5" w:rsidP="006D0169">
            <w:pPr>
              <w:pStyle w:val="tablacontenido"/>
              <w:rPr>
                <w:b/>
                <w:lang w:eastAsia="es-CO"/>
              </w:rPr>
            </w:pPr>
            <w:r w:rsidRPr="00593064">
              <w:t>0,120</w:t>
            </w:r>
          </w:p>
        </w:tc>
        <w:tc>
          <w:tcPr>
            <w:tcW w:w="589" w:type="dxa"/>
            <w:tcBorders>
              <w:top w:val="nil"/>
              <w:left w:val="nil"/>
              <w:bottom w:val="nil"/>
              <w:right w:val="nil"/>
            </w:tcBorders>
            <w:noWrap/>
            <w:vAlign w:val="bottom"/>
            <w:hideMark/>
          </w:tcPr>
          <w:p w14:paraId="7A01B443"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2E6D6CAC" w14:textId="77777777" w:rsidR="002E17C5" w:rsidRPr="00593064" w:rsidRDefault="002E17C5" w:rsidP="006D0169">
            <w:pPr>
              <w:pStyle w:val="tablacontenido"/>
              <w:rPr>
                <w:b/>
                <w:lang w:eastAsia="es-CO"/>
              </w:rPr>
            </w:pPr>
            <w:r w:rsidRPr="00593064">
              <w:t>0,616</w:t>
            </w:r>
          </w:p>
        </w:tc>
        <w:tc>
          <w:tcPr>
            <w:tcW w:w="699" w:type="dxa"/>
          </w:tcPr>
          <w:p w14:paraId="36EEBF8D" w14:textId="77777777" w:rsidR="002E17C5" w:rsidRPr="00593064" w:rsidRDefault="002E17C5" w:rsidP="006D0169">
            <w:pPr>
              <w:pStyle w:val="tablacontenido"/>
              <w:rPr>
                <w:lang w:eastAsia="es-CO"/>
              </w:rPr>
            </w:pPr>
          </w:p>
        </w:tc>
        <w:tc>
          <w:tcPr>
            <w:tcW w:w="700" w:type="dxa"/>
          </w:tcPr>
          <w:p w14:paraId="00375F7D" w14:textId="77777777" w:rsidR="002E17C5" w:rsidRPr="00593064" w:rsidRDefault="002E17C5" w:rsidP="006D0169">
            <w:pPr>
              <w:pStyle w:val="tablacontenido"/>
              <w:rPr>
                <w:lang w:eastAsia="es-CO"/>
              </w:rPr>
            </w:pPr>
          </w:p>
        </w:tc>
        <w:tc>
          <w:tcPr>
            <w:tcW w:w="3134" w:type="dxa"/>
            <w:vMerge w:val="restart"/>
            <w:vAlign w:val="center"/>
          </w:tcPr>
          <w:p w14:paraId="6756FB06" w14:textId="77777777" w:rsidR="002E17C5" w:rsidRPr="00593064"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0EE9135D" w14:textId="77777777" w:rsidR="002E17C5" w:rsidRPr="00593064"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593064" w14:paraId="11BC2769"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5E786CF0" w14:textId="77777777" w:rsidR="002E17C5" w:rsidRPr="00593064" w:rsidRDefault="002E17C5" w:rsidP="006D0169">
            <w:pPr>
              <w:pStyle w:val="tablacontenido"/>
              <w:rPr>
                <w:b/>
                <w:lang w:eastAsia="es-CO"/>
              </w:rPr>
            </w:pPr>
            <w:r w:rsidRPr="00593064">
              <w:t>9,000</w:t>
            </w:r>
          </w:p>
        </w:tc>
        <w:tc>
          <w:tcPr>
            <w:tcW w:w="820" w:type="dxa"/>
            <w:tcBorders>
              <w:top w:val="nil"/>
              <w:left w:val="nil"/>
              <w:bottom w:val="nil"/>
              <w:right w:val="nil"/>
            </w:tcBorders>
            <w:shd w:val="clear" w:color="auto" w:fill="auto"/>
            <w:noWrap/>
            <w:vAlign w:val="bottom"/>
            <w:hideMark/>
          </w:tcPr>
          <w:p w14:paraId="4CF82C0C" w14:textId="77777777" w:rsidR="002E17C5" w:rsidRPr="00593064" w:rsidRDefault="002E17C5" w:rsidP="006D0169">
            <w:pPr>
              <w:pStyle w:val="tablacontenido"/>
              <w:rPr>
                <w:b/>
                <w:lang w:eastAsia="es-CO"/>
              </w:rPr>
            </w:pPr>
            <w:r w:rsidRPr="00593064">
              <w:t>9,000</w:t>
            </w:r>
          </w:p>
        </w:tc>
        <w:tc>
          <w:tcPr>
            <w:tcW w:w="820" w:type="dxa"/>
            <w:tcBorders>
              <w:top w:val="nil"/>
              <w:left w:val="nil"/>
              <w:bottom w:val="nil"/>
              <w:right w:val="nil"/>
            </w:tcBorders>
            <w:shd w:val="clear" w:color="auto" w:fill="auto"/>
            <w:noWrap/>
            <w:vAlign w:val="bottom"/>
            <w:hideMark/>
          </w:tcPr>
          <w:p w14:paraId="67BEA1AC"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174D311B" w14:textId="77777777" w:rsidR="002E17C5" w:rsidRPr="00593064" w:rsidRDefault="002E17C5" w:rsidP="006D0169">
            <w:pPr>
              <w:pStyle w:val="tablacontenido"/>
              <w:rPr>
                <w:b/>
                <w:lang w:eastAsia="es-CO"/>
              </w:rPr>
            </w:pPr>
            <w:r w:rsidRPr="00593064">
              <w:t>9,000</w:t>
            </w:r>
          </w:p>
        </w:tc>
        <w:tc>
          <w:tcPr>
            <w:tcW w:w="820" w:type="dxa"/>
            <w:tcBorders>
              <w:top w:val="nil"/>
              <w:left w:val="nil"/>
              <w:bottom w:val="nil"/>
              <w:right w:val="nil"/>
            </w:tcBorders>
            <w:shd w:val="clear" w:color="auto" w:fill="auto"/>
            <w:noWrap/>
            <w:vAlign w:val="bottom"/>
            <w:hideMark/>
          </w:tcPr>
          <w:p w14:paraId="0761A8B0" w14:textId="77777777" w:rsidR="002E17C5" w:rsidRPr="00593064" w:rsidRDefault="002E17C5" w:rsidP="006D0169">
            <w:pPr>
              <w:pStyle w:val="tablacontenido"/>
              <w:rPr>
                <w:b/>
                <w:lang w:eastAsia="es-CO"/>
              </w:rPr>
            </w:pPr>
            <w:r w:rsidRPr="00593064">
              <w:t>9,000</w:t>
            </w:r>
          </w:p>
        </w:tc>
        <w:tc>
          <w:tcPr>
            <w:tcW w:w="578" w:type="dxa"/>
            <w:tcBorders>
              <w:top w:val="nil"/>
              <w:left w:val="nil"/>
              <w:bottom w:val="nil"/>
              <w:right w:val="nil"/>
            </w:tcBorders>
            <w:noWrap/>
            <w:vAlign w:val="bottom"/>
            <w:hideMark/>
          </w:tcPr>
          <w:p w14:paraId="48910D2D" w14:textId="77777777" w:rsidR="002E17C5" w:rsidRPr="00593064" w:rsidRDefault="002E17C5" w:rsidP="006D0169">
            <w:pPr>
              <w:pStyle w:val="tablacontenido"/>
              <w:rPr>
                <w:lang w:eastAsia="es-CO"/>
              </w:rPr>
            </w:pPr>
            <w:r w:rsidRPr="00593064">
              <w:rPr>
                <w:lang w:eastAsia="es-CO"/>
              </w:rPr>
              <w:t>*</w:t>
            </w:r>
          </w:p>
        </w:tc>
        <w:tc>
          <w:tcPr>
            <w:tcW w:w="545" w:type="dxa"/>
            <w:tcBorders>
              <w:top w:val="nil"/>
              <w:left w:val="nil"/>
              <w:bottom w:val="nil"/>
              <w:right w:val="nil"/>
            </w:tcBorders>
            <w:shd w:val="clear" w:color="auto" w:fill="auto"/>
            <w:noWrap/>
            <w:vAlign w:val="bottom"/>
            <w:hideMark/>
          </w:tcPr>
          <w:p w14:paraId="7FB35BBF" w14:textId="77777777" w:rsidR="002E17C5" w:rsidRPr="00593064" w:rsidRDefault="002E17C5" w:rsidP="006D0169">
            <w:pPr>
              <w:pStyle w:val="tablacontenido"/>
              <w:rPr>
                <w:b/>
                <w:lang w:eastAsia="es-CO"/>
              </w:rPr>
            </w:pPr>
            <w:r w:rsidRPr="00593064">
              <w:t>0,659</w:t>
            </w:r>
          </w:p>
        </w:tc>
        <w:tc>
          <w:tcPr>
            <w:tcW w:w="589" w:type="dxa"/>
            <w:tcBorders>
              <w:top w:val="nil"/>
              <w:left w:val="nil"/>
              <w:bottom w:val="nil"/>
              <w:right w:val="nil"/>
            </w:tcBorders>
            <w:noWrap/>
            <w:vAlign w:val="bottom"/>
            <w:hideMark/>
          </w:tcPr>
          <w:p w14:paraId="1ED3BDE0" w14:textId="77777777" w:rsidR="002E17C5" w:rsidRPr="00593064" w:rsidRDefault="002E17C5" w:rsidP="006D0169">
            <w:pPr>
              <w:pStyle w:val="tablacontenido"/>
              <w:rPr>
                <w:lang w:eastAsia="es-CO"/>
              </w:rPr>
            </w:pPr>
            <w:r w:rsidRPr="00593064">
              <w:rPr>
                <w:lang w:eastAsia="es-CO"/>
              </w:rPr>
              <w:t>=</w:t>
            </w:r>
          </w:p>
        </w:tc>
        <w:tc>
          <w:tcPr>
            <w:tcW w:w="571" w:type="dxa"/>
            <w:tcBorders>
              <w:top w:val="nil"/>
              <w:left w:val="nil"/>
              <w:bottom w:val="nil"/>
              <w:right w:val="nil"/>
            </w:tcBorders>
            <w:shd w:val="clear" w:color="auto" w:fill="auto"/>
            <w:noWrap/>
            <w:vAlign w:val="bottom"/>
            <w:hideMark/>
          </w:tcPr>
          <w:p w14:paraId="3C280E38" w14:textId="77777777" w:rsidR="002E17C5" w:rsidRPr="00593064" w:rsidRDefault="002E17C5" w:rsidP="006D0169">
            <w:pPr>
              <w:pStyle w:val="tablacontenido"/>
              <w:rPr>
                <w:b/>
                <w:lang w:eastAsia="es-CO"/>
              </w:rPr>
            </w:pPr>
            <w:r w:rsidRPr="00593064">
              <w:t>3,730</w:t>
            </w:r>
          </w:p>
        </w:tc>
        <w:tc>
          <w:tcPr>
            <w:tcW w:w="699" w:type="dxa"/>
          </w:tcPr>
          <w:p w14:paraId="67B65DFF" w14:textId="77777777" w:rsidR="002E17C5" w:rsidRPr="00593064" w:rsidRDefault="002E17C5" w:rsidP="006D0169">
            <w:pPr>
              <w:pStyle w:val="tablacontenido"/>
              <w:rPr>
                <w:lang w:eastAsia="es-CO"/>
              </w:rPr>
            </w:pPr>
          </w:p>
        </w:tc>
        <w:tc>
          <w:tcPr>
            <w:tcW w:w="700" w:type="dxa"/>
          </w:tcPr>
          <w:p w14:paraId="5A40EFCE" w14:textId="77777777" w:rsidR="002E17C5" w:rsidRPr="00593064" w:rsidRDefault="002E17C5" w:rsidP="006D0169">
            <w:pPr>
              <w:pStyle w:val="tablacontenido"/>
              <w:rPr>
                <w:lang w:eastAsia="es-CO"/>
              </w:rPr>
            </w:pPr>
          </w:p>
        </w:tc>
        <w:tc>
          <w:tcPr>
            <w:tcW w:w="3134" w:type="dxa"/>
            <w:vMerge/>
            <w:vAlign w:val="center"/>
          </w:tcPr>
          <w:p w14:paraId="083C8875" w14:textId="77777777" w:rsidR="002E17C5" w:rsidRPr="00593064" w:rsidRDefault="002E17C5" w:rsidP="006D0169">
            <w:pPr>
              <w:pStyle w:val="tablacontenido"/>
              <w:rPr>
                <w:lang w:eastAsia="es-CO"/>
              </w:rPr>
            </w:pPr>
          </w:p>
        </w:tc>
        <w:tc>
          <w:tcPr>
            <w:tcW w:w="2834" w:type="dxa"/>
            <w:vMerge/>
          </w:tcPr>
          <w:p w14:paraId="154BA315" w14:textId="77777777" w:rsidR="002E17C5" w:rsidRPr="00593064" w:rsidRDefault="002E17C5" w:rsidP="006D0169">
            <w:pPr>
              <w:pStyle w:val="tablacontenido"/>
              <w:rPr>
                <w:lang w:eastAsia="es-CO"/>
              </w:rPr>
            </w:pPr>
          </w:p>
        </w:tc>
      </w:tr>
      <w:tr w:rsidR="002E17C5" w:rsidRPr="00593064" w14:paraId="3689E805"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7A40A542"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1D10C512"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27651331" w14:textId="77777777" w:rsidR="002E17C5" w:rsidRPr="00593064" w:rsidRDefault="002E17C5" w:rsidP="006D0169">
            <w:pPr>
              <w:pStyle w:val="tablacontenido"/>
              <w:rPr>
                <w:b/>
                <w:lang w:eastAsia="es-CO"/>
              </w:rPr>
            </w:pPr>
            <w:r w:rsidRPr="00593064">
              <w:t>0,111</w:t>
            </w:r>
          </w:p>
        </w:tc>
        <w:tc>
          <w:tcPr>
            <w:tcW w:w="820" w:type="dxa"/>
            <w:tcBorders>
              <w:top w:val="nil"/>
              <w:left w:val="nil"/>
              <w:bottom w:val="nil"/>
              <w:right w:val="nil"/>
            </w:tcBorders>
            <w:shd w:val="clear" w:color="auto" w:fill="auto"/>
            <w:noWrap/>
            <w:vAlign w:val="bottom"/>
            <w:hideMark/>
          </w:tcPr>
          <w:p w14:paraId="6B9DF57F"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25DFF9E8"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1C82FAFF"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67E3C793" w14:textId="77777777" w:rsidR="002E17C5" w:rsidRPr="00593064" w:rsidRDefault="002E17C5" w:rsidP="006D0169">
            <w:pPr>
              <w:pStyle w:val="tablacontenido"/>
              <w:rPr>
                <w:b/>
                <w:lang w:eastAsia="es-CO"/>
              </w:rPr>
            </w:pPr>
            <w:r w:rsidRPr="00593064">
              <w:t>0,050</w:t>
            </w:r>
          </w:p>
        </w:tc>
        <w:tc>
          <w:tcPr>
            <w:tcW w:w="589" w:type="dxa"/>
            <w:tcBorders>
              <w:top w:val="nil"/>
              <w:left w:val="nil"/>
              <w:bottom w:val="nil"/>
              <w:right w:val="nil"/>
            </w:tcBorders>
            <w:noWrap/>
            <w:vAlign w:val="bottom"/>
            <w:hideMark/>
          </w:tcPr>
          <w:p w14:paraId="286C426C"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5C3CF1EA" w14:textId="77777777" w:rsidR="002E17C5" w:rsidRPr="00593064" w:rsidRDefault="002E17C5" w:rsidP="006D0169">
            <w:pPr>
              <w:pStyle w:val="tablacontenido"/>
              <w:rPr>
                <w:b/>
                <w:lang w:eastAsia="es-CO"/>
              </w:rPr>
            </w:pPr>
            <w:r w:rsidRPr="00593064">
              <w:t>0,254</w:t>
            </w:r>
          </w:p>
        </w:tc>
        <w:tc>
          <w:tcPr>
            <w:tcW w:w="699" w:type="dxa"/>
          </w:tcPr>
          <w:p w14:paraId="29197F31" w14:textId="77777777" w:rsidR="002E17C5" w:rsidRPr="00593064" w:rsidRDefault="002E17C5" w:rsidP="006D0169">
            <w:pPr>
              <w:pStyle w:val="tablacontenido"/>
              <w:rPr>
                <w:lang w:eastAsia="es-CO"/>
              </w:rPr>
            </w:pPr>
          </w:p>
        </w:tc>
        <w:tc>
          <w:tcPr>
            <w:tcW w:w="700" w:type="dxa"/>
          </w:tcPr>
          <w:p w14:paraId="523144D4" w14:textId="77777777" w:rsidR="002E17C5" w:rsidRPr="00593064" w:rsidRDefault="002E17C5" w:rsidP="006D0169">
            <w:pPr>
              <w:pStyle w:val="tablacontenido"/>
              <w:rPr>
                <w:lang w:eastAsia="es-CO"/>
              </w:rPr>
            </w:pPr>
          </w:p>
        </w:tc>
        <w:tc>
          <w:tcPr>
            <w:tcW w:w="3134" w:type="dxa"/>
            <w:vMerge w:val="restart"/>
            <w:vAlign w:val="center"/>
          </w:tcPr>
          <w:p w14:paraId="472A648A" w14:textId="77777777" w:rsidR="002E17C5" w:rsidRPr="00593064"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14:paraId="405FCEB6" w14:textId="77777777" w:rsidR="002E17C5" w:rsidRPr="00593064" w:rsidRDefault="002E17C5" w:rsidP="006D0169">
            <w:pPr>
              <w:pStyle w:val="tablacontenido"/>
              <w:rPr>
                <w:lang w:eastAsia="es-CO"/>
              </w:rPr>
            </w:pPr>
          </w:p>
        </w:tc>
      </w:tr>
      <w:tr w:rsidR="002E17C5" w:rsidRPr="00593064" w14:paraId="070FF8B8"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6396E1BA"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2E5E9B93"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7E832BAB" w14:textId="77777777" w:rsidR="002E17C5" w:rsidRPr="00593064" w:rsidRDefault="002E17C5" w:rsidP="006D0169">
            <w:pPr>
              <w:pStyle w:val="tablacontenido"/>
              <w:rPr>
                <w:b/>
                <w:lang w:eastAsia="es-CO"/>
              </w:rPr>
            </w:pPr>
            <w:r w:rsidRPr="00593064">
              <w:t>0,111</w:t>
            </w:r>
          </w:p>
        </w:tc>
        <w:tc>
          <w:tcPr>
            <w:tcW w:w="820" w:type="dxa"/>
            <w:tcBorders>
              <w:top w:val="nil"/>
              <w:left w:val="nil"/>
              <w:bottom w:val="nil"/>
              <w:right w:val="nil"/>
            </w:tcBorders>
            <w:shd w:val="clear" w:color="auto" w:fill="auto"/>
            <w:noWrap/>
            <w:vAlign w:val="bottom"/>
            <w:hideMark/>
          </w:tcPr>
          <w:p w14:paraId="092F3416"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72EDF84C"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2E5B6050"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028ABBB3" w14:textId="77777777" w:rsidR="002E17C5" w:rsidRPr="00593064" w:rsidRDefault="002E17C5" w:rsidP="006D0169">
            <w:pPr>
              <w:pStyle w:val="tablacontenido"/>
              <w:rPr>
                <w:b/>
                <w:lang w:eastAsia="es-CO"/>
              </w:rPr>
            </w:pPr>
            <w:r w:rsidRPr="00593064">
              <w:t>0,050</w:t>
            </w:r>
          </w:p>
        </w:tc>
        <w:tc>
          <w:tcPr>
            <w:tcW w:w="589" w:type="dxa"/>
            <w:tcBorders>
              <w:top w:val="nil"/>
              <w:left w:val="nil"/>
              <w:bottom w:val="nil"/>
              <w:right w:val="nil"/>
            </w:tcBorders>
            <w:noWrap/>
            <w:vAlign w:val="bottom"/>
            <w:hideMark/>
          </w:tcPr>
          <w:p w14:paraId="1F4F8551"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48BA2C40" w14:textId="77777777" w:rsidR="002E17C5" w:rsidRPr="00593064" w:rsidRDefault="002E17C5" w:rsidP="006D0169">
            <w:pPr>
              <w:pStyle w:val="tablacontenido"/>
              <w:rPr>
                <w:b/>
                <w:lang w:eastAsia="es-CO"/>
              </w:rPr>
            </w:pPr>
            <w:r w:rsidRPr="00593064">
              <w:t>0,254</w:t>
            </w:r>
          </w:p>
        </w:tc>
        <w:tc>
          <w:tcPr>
            <w:tcW w:w="699" w:type="dxa"/>
          </w:tcPr>
          <w:p w14:paraId="29406A18" w14:textId="77777777" w:rsidR="002E17C5" w:rsidRPr="00593064" w:rsidRDefault="002E17C5" w:rsidP="006D0169">
            <w:pPr>
              <w:pStyle w:val="tablacontenido"/>
            </w:pPr>
          </w:p>
        </w:tc>
        <w:tc>
          <w:tcPr>
            <w:tcW w:w="700" w:type="dxa"/>
          </w:tcPr>
          <w:p w14:paraId="2732E234" w14:textId="77777777" w:rsidR="002E17C5" w:rsidRPr="00593064" w:rsidRDefault="002E17C5" w:rsidP="006D0169">
            <w:pPr>
              <w:pStyle w:val="tablacontenido"/>
            </w:pPr>
          </w:p>
        </w:tc>
        <w:tc>
          <w:tcPr>
            <w:tcW w:w="3134" w:type="dxa"/>
            <w:vMerge/>
          </w:tcPr>
          <w:p w14:paraId="661CA34E" w14:textId="77777777" w:rsidR="002E17C5" w:rsidRPr="00593064" w:rsidRDefault="002E17C5" w:rsidP="006D0169">
            <w:pPr>
              <w:pStyle w:val="tablacontenido"/>
            </w:pPr>
          </w:p>
        </w:tc>
        <w:tc>
          <w:tcPr>
            <w:tcW w:w="2834" w:type="dxa"/>
          </w:tcPr>
          <w:p w14:paraId="73B1CCF0" w14:textId="77777777" w:rsidR="002E17C5" w:rsidRPr="00593064" w:rsidRDefault="002E17C5" w:rsidP="006D0169">
            <w:pPr>
              <w:pStyle w:val="tablacontenido"/>
            </w:pPr>
          </w:p>
        </w:tc>
      </w:tr>
    </w:tbl>
    <w:p w14:paraId="0AC5631E" w14:textId="77777777" w:rsidR="002E17C5" w:rsidRPr="00593064" w:rsidRDefault="002E17C5" w:rsidP="002E17C5">
      <w:pPr>
        <w:ind w:left="454"/>
        <w:rPr>
          <w:rFonts w:eastAsia="Times New Roman"/>
          <w:color w:val="000000"/>
          <w:lang w:eastAsia="es-CO"/>
        </w:rPr>
      </w:pPr>
      <w:r w:rsidRPr="00593064">
        <w:rPr>
          <w:rFonts w:eastAsiaTheme="minorEastAsia"/>
          <w:noProof/>
          <w:vertAlign w:val="subscript"/>
        </w:rPr>
        <w:drawing>
          <wp:anchor distT="0" distB="0" distL="114300" distR="114300" simplePos="0" relativeHeight="251660288" behindDoc="1" locked="0" layoutInCell="1" allowOverlap="1" wp14:anchorId="78CA9FC3" wp14:editId="106005B6">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5178392F" w14:textId="77777777" w:rsidR="002E17C5" w:rsidRPr="00593064" w:rsidRDefault="003E2C6E"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593064" w14:paraId="48FFD163" w14:textId="77777777" w:rsidTr="006D0169">
        <w:trPr>
          <w:trHeight w:val="300"/>
          <w:jc w:val="center"/>
        </w:trPr>
        <w:tc>
          <w:tcPr>
            <w:tcW w:w="820" w:type="dxa"/>
            <w:tcBorders>
              <w:top w:val="nil"/>
              <w:left w:val="nil"/>
              <w:bottom w:val="nil"/>
              <w:right w:val="nil"/>
            </w:tcBorders>
            <w:noWrap/>
            <w:vAlign w:val="bottom"/>
            <w:hideMark/>
          </w:tcPr>
          <w:p w14:paraId="0C369E43" w14:textId="77777777" w:rsidR="002E17C5" w:rsidRPr="00593064" w:rsidRDefault="002E17C5" w:rsidP="006D0169">
            <w:pPr>
              <w:pStyle w:val="tablacontenido"/>
            </w:pPr>
            <w:r w:rsidRPr="00593064">
              <w:t>1,000</w:t>
            </w:r>
          </w:p>
        </w:tc>
        <w:tc>
          <w:tcPr>
            <w:tcW w:w="820" w:type="dxa"/>
            <w:tcBorders>
              <w:top w:val="nil"/>
              <w:left w:val="nil"/>
              <w:bottom w:val="nil"/>
              <w:right w:val="nil"/>
            </w:tcBorders>
            <w:noWrap/>
            <w:vAlign w:val="bottom"/>
            <w:hideMark/>
          </w:tcPr>
          <w:p w14:paraId="2662302E" w14:textId="77777777" w:rsidR="002E17C5" w:rsidRPr="00593064" w:rsidRDefault="002E17C5" w:rsidP="006D0169">
            <w:pPr>
              <w:pStyle w:val="tablacontenido"/>
            </w:pPr>
            <w:r w:rsidRPr="00593064">
              <w:t>5,000</w:t>
            </w:r>
          </w:p>
        </w:tc>
        <w:tc>
          <w:tcPr>
            <w:tcW w:w="820" w:type="dxa"/>
            <w:tcBorders>
              <w:top w:val="nil"/>
              <w:left w:val="nil"/>
              <w:bottom w:val="nil"/>
              <w:right w:val="nil"/>
            </w:tcBorders>
            <w:noWrap/>
            <w:vAlign w:val="bottom"/>
            <w:hideMark/>
          </w:tcPr>
          <w:p w14:paraId="1FDF2543" w14:textId="77777777" w:rsidR="002E17C5" w:rsidRPr="00593064" w:rsidRDefault="002E17C5" w:rsidP="006D0169">
            <w:pPr>
              <w:pStyle w:val="tablacontenido"/>
            </w:pPr>
            <w:r w:rsidRPr="00593064">
              <w:t>7,000</w:t>
            </w:r>
          </w:p>
        </w:tc>
        <w:tc>
          <w:tcPr>
            <w:tcW w:w="820" w:type="dxa"/>
            <w:tcBorders>
              <w:top w:val="nil"/>
              <w:left w:val="nil"/>
              <w:bottom w:val="nil"/>
              <w:right w:val="nil"/>
            </w:tcBorders>
            <w:noWrap/>
            <w:vAlign w:val="bottom"/>
            <w:hideMark/>
          </w:tcPr>
          <w:p w14:paraId="4EA538EE" w14:textId="77777777" w:rsidR="002E17C5" w:rsidRPr="00593064" w:rsidRDefault="002E17C5" w:rsidP="006D0169">
            <w:pPr>
              <w:pStyle w:val="tablacontenido"/>
            </w:pPr>
            <w:r w:rsidRPr="00593064">
              <w:t>9,000</w:t>
            </w:r>
          </w:p>
        </w:tc>
        <w:tc>
          <w:tcPr>
            <w:tcW w:w="820" w:type="dxa"/>
            <w:tcBorders>
              <w:top w:val="nil"/>
              <w:left w:val="nil"/>
              <w:bottom w:val="nil"/>
              <w:right w:val="nil"/>
            </w:tcBorders>
            <w:noWrap/>
            <w:vAlign w:val="bottom"/>
            <w:hideMark/>
          </w:tcPr>
          <w:p w14:paraId="3385E824" w14:textId="77777777" w:rsidR="002E17C5" w:rsidRPr="00593064" w:rsidRDefault="002E17C5" w:rsidP="006D0169">
            <w:pPr>
              <w:pStyle w:val="tablacontenido"/>
            </w:pPr>
            <w:r w:rsidRPr="00593064">
              <w:t>3,000</w:t>
            </w:r>
          </w:p>
        </w:tc>
        <w:tc>
          <w:tcPr>
            <w:tcW w:w="578" w:type="dxa"/>
            <w:tcBorders>
              <w:top w:val="nil"/>
              <w:left w:val="nil"/>
              <w:bottom w:val="nil"/>
              <w:right w:val="nil"/>
            </w:tcBorders>
            <w:noWrap/>
            <w:vAlign w:val="bottom"/>
            <w:hideMark/>
          </w:tcPr>
          <w:p w14:paraId="33277336" w14:textId="77777777" w:rsidR="002E17C5" w:rsidRPr="00593064" w:rsidRDefault="002E17C5" w:rsidP="006D0169">
            <w:pPr>
              <w:pStyle w:val="tablacontenido"/>
            </w:pPr>
          </w:p>
        </w:tc>
        <w:tc>
          <w:tcPr>
            <w:tcW w:w="542" w:type="dxa"/>
            <w:tcBorders>
              <w:top w:val="nil"/>
              <w:left w:val="nil"/>
              <w:bottom w:val="nil"/>
              <w:right w:val="nil"/>
            </w:tcBorders>
            <w:shd w:val="clear" w:color="auto" w:fill="auto"/>
            <w:noWrap/>
            <w:vAlign w:val="bottom"/>
            <w:hideMark/>
          </w:tcPr>
          <w:p w14:paraId="0B7BB90F" w14:textId="77777777" w:rsidR="002E17C5" w:rsidRPr="00593064" w:rsidRDefault="002E17C5" w:rsidP="006D0169">
            <w:pPr>
              <w:pStyle w:val="tablacontenido"/>
            </w:pPr>
            <w:r w:rsidRPr="00593064">
              <w:t>0,245</w:t>
            </w:r>
          </w:p>
        </w:tc>
        <w:tc>
          <w:tcPr>
            <w:tcW w:w="592" w:type="dxa"/>
            <w:tcBorders>
              <w:top w:val="nil"/>
              <w:left w:val="nil"/>
              <w:bottom w:val="nil"/>
              <w:right w:val="nil"/>
            </w:tcBorders>
            <w:noWrap/>
            <w:vAlign w:val="bottom"/>
            <w:hideMark/>
          </w:tcPr>
          <w:p w14:paraId="24773125" w14:textId="77777777" w:rsidR="002E17C5" w:rsidRPr="00593064" w:rsidRDefault="002E17C5" w:rsidP="006D0169">
            <w:pPr>
              <w:pStyle w:val="tablacontenido"/>
            </w:pPr>
          </w:p>
        </w:tc>
        <w:tc>
          <w:tcPr>
            <w:tcW w:w="568" w:type="dxa"/>
            <w:tcBorders>
              <w:top w:val="nil"/>
              <w:left w:val="nil"/>
              <w:bottom w:val="nil"/>
              <w:right w:val="nil"/>
            </w:tcBorders>
            <w:shd w:val="clear" w:color="auto" w:fill="auto"/>
            <w:noWrap/>
            <w:vAlign w:val="bottom"/>
            <w:hideMark/>
          </w:tcPr>
          <w:p w14:paraId="0BA510DE" w14:textId="77777777" w:rsidR="002E17C5" w:rsidRPr="00593064" w:rsidRDefault="002E17C5" w:rsidP="006D0169">
            <w:pPr>
              <w:pStyle w:val="tablacontenido"/>
            </w:pPr>
            <w:r w:rsidRPr="00593064">
              <w:t>1,277</w:t>
            </w:r>
          </w:p>
        </w:tc>
        <w:tc>
          <w:tcPr>
            <w:tcW w:w="700" w:type="dxa"/>
          </w:tcPr>
          <w:p w14:paraId="5684BF82" w14:textId="77777777" w:rsidR="002E17C5" w:rsidRPr="00593064" w:rsidRDefault="002E17C5" w:rsidP="006D0169">
            <w:pPr>
              <w:pStyle w:val="tablacontenido"/>
            </w:pPr>
          </w:p>
        </w:tc>
        <w:tc>
          <w:tcPr>
            <w:tcW w:w="700" w:type="dxa"/>
          </w:tcPr>
          <w:p w14:paraId="3DB3B42B" w14:textId="77777777" w:rsidR="002E17C5" w:rsidRPr="00593064" w:rsidRDefault="002E17C5" w:rsidP="006D0169">
            <w:pPr>
              <w:pStyle w:val="tablacontenido"/>
            </w:pPr>
          </w:p>
        </w:tc>
        <w:tc>
          <w:tcPr>
            <w:tcW w:w="3135" w:type="dxa"/>
            <w:vAlign w:val="center"/>
          </w:tcPr>
          <w:p w14:paraId="3213BC93" w14:textId="77777777" w:rsidR="002E17C5" w:rsidRPr="00593064" w:rsidRDefault="003E2C6E"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14:paraId="3A361CE8" w14:textId="77777777" w:rsidR="002E17C5" w:rsidRPr="00593064" w:rsidRDefault="002E17C5" w:rsidP="006D0169">
            <w:pPr>
              <w:pStyle w:val="tablacontenido"/>
            </w:pPr>
          </w:p>
        </w:tc>
      </w:tr>
      <w:tr w:rsidR="002E17C5" w:rsidRPr="00593064" w14:paraId="41FC4CB1" w14:textId="77777777" w:rsidTr="006D0169">
        <w:trPr>
          <w:trHeight w:val="300"/>
          <w:jc w:val="center"/>
        </w:trPr>
        <w:tc>
          <w:tcPr>
            <w:tcW w:w="820" w:type="dxa"/>
            <w:tcBorders>
              <w:top w:val="nil"/>
              <w:left w:val="nil"/>
              <w:bottom w:val="nil"/>
              <w:right w:val="nil"/>
            </w:tcBorders>
            <w:noWrap/>
            <w:vAlign w:val="bottom"/>
            <w:hideMark/>
          </w:tcPr>
          <w:p w14:paraId="1910AC64" w14:textId="77777777" w:rsidR="002E17C5" w:rsidRPr="00593064" w:rsidRDefault="002E17C5" w:rsidP="006D0169">
            <w:pPr>
              <w:pStyle w:val="tablacontenido"/>
            </w:pPr>
            <w:r w:rsidRPr="00593064">
              <w:t>0,200</w:t>
            </w:r>
          </w:p>
        </w:tc>
        <w:tc>
          <w:tcPr>
            <w:tcW w:w="820" w:type="dxa"/>
            <w:tcBorders>
              <w:top w:val="nil"/>
              <w:left w:val="nil"/>
              <w:bottom w:val="nil"/>
              <w:right w:val="nil"/>
            </w:tcBorders>
            <w:noWrap/>
            <w:vAlign w:val="bottom"/>
            <w:hideMark/>
          </w:tcPr>
          <w:p w14:paraId="2FB2419C" w14:textId="77777777" w:rsidR="002E17C5" w:rsidRPr="00593064" w:rsidRDefault="002E17C5" w:rsidP="006D0169">
            <w:pPr>
              <w:pStyle w:val="tablacontenido"/>
            </w:pPr>
            <w:r w:rsidRPr="00593064">
              <w:t>1,000</w:t>
            </w:r>
          </w:p>
        </w:tc>
        <w:tc>
          <w:tcPr>
            <w:tcW w:w="820" w:type="dxa"/>
            <w:tcBorders>
              <w:top w:val="nil"/>
              <w:left w:val="nil"/>
              <w:bottom w:val="nil"/>
              <w:right w:val="nil"/>
            </w:tcBorders>
            <w:noWrap/>
            <w:vAlign w:val="bottom"/>
            <w:hideMark/>
          </w:tcPr>
          <w:p w14:paraId="648BC9DF" w14:textId="77777777" w:rsidR="002E17C5" w:rsidRPr="00593064" w:rsidRDefault="002E17C5" w:rsidP="006D0169">
            <w:pPr>
              <w:pStyle w:val="tablacontenido"/>
            </w:pPr>
            <w:r w:rsidRPr="00593064">
              <w:t>3,000</w:t>
            </w:r>
          </w:p>
        </w:tc>
        <w:tc>
          <w:tcPr>
            <w:tcW w:w="820" w:type="dxa"/>
            <w:tcBorders>
              <w:top w:val="nil"/>
              <w:left w:val="nil"/>
              <w:bottom w:val="nil"/>
              <w:right w:val="nil"/>
            </w:tcBorders>
            <w:noWrap/>
            <w:vAlign w:val="bottom"/>
            <w:hideMark/>
          </w:tcPr>
          <w:p w14:paraId="61CC65CC" w14:textId="77777777" w:rsidR="002E17C5" w:rsidRPr="00593064" w:rsidRDefault="002E17C5" w:rsidP="006D0169">
            <w:pPr>
              <w:pStyle w:val="tablacontenido"/>
            </w:pPr>
            <w:r w:rsidRPr="00593064">
              <w:t>5,000</w:t>
            </w:r>
          </w:p>
        </w:tc>
        <w:tc>
          <w:tcPr>
            <w:tcW w:w="820" w:type="dxa"/>
            <w:tcBorders>
              <w:top w:val="nil"/>
              <w:left w:val="nil"/>
              <w:bottom w:val="nil"/>
              <w:right w:val="nil"/>
            </w:tcBorders>
            <w:noWrap/>
            <w:vAlign w:val="bottom"/>
            <w:hideMark/>
          </w:tcPr>
          <w:p w14:paraId="796A31A0" w14:textId="77777777" w:rsidR="002E17C5" w:rsidRPr="00593064" w:rsidRDefault="002E17C5" w:rsidP="006D0169">
            <w:pPr>
              <w:pStyle w:val="tablacontenido"/>
            </w:pPr>
            <w:r w:rsidRPr="00593064">
              <w:t>0,333</w:t>
            </w:r>
          </w:p>
        </w:tc>
        <w:tc>
          <w:tcPr>
            <w:tcW w:w="578" w:type="dxa"/>
            <w:tcBorders>
              <w:top w:val="nil"/>
              <w:left w:val="nil"/>
              <w:bottom w:val="nil"/>
              <w:right w:val="nil"/>
            </w:tcBorders>
            <w:noWrap/>
            <w:vAlign w:val="bottom"/>
            <w:hideMark/>
          </w:tcPr>
          <w:p w14:paraId="79FEC441" w14:textId="77777777" w:rsidR="002E17C5" w:rsidRPr="00593064" w:rsidRDefault="002E17C5" w:rsidP="006D0169">
            <w:pPr>
              <w:pStyle w:val="tablacontenido"/>
            </w:pPr>
          </w:p>
        </w:tc>
        <w:tc>
          <w:tcPr>
            <w:tcW w:w="542" w:type="dxa"/>
            <w:tcBorders>
              <w:top w:val="nil"/>
              <w:left w:val="nil"/>
              <w:bottom w:val="nil"/>
              <w:right w:val="nil"/>
            </w:tcBorders>
            <w:shd w:val="clear" w:color="auto" w:fill="auto"/>
            <w:noWrap/>
            <w:vAlign w:val="bottom"/>
            <w:hideMark/>
          </w:tcPr>
          <w:p w14:paraId="3DBBD8A4" w14:textId="77777777" w:rsidR="002E17C5" w:rsidRPr="00593064" w:rsidRDefault="002E17C5" w:rsidP="006D0169">
            <w:pPr>
              <w:pStyle w:val="tablacontenido"/>
            </w:pPr>
            <w:r w:rsidRPr="00593064">
              <w:t>0,497</w:t>
            </w:r>
          </w:p>
        </w:tc>
        <w:tc>
          <w:tcPr>
            <w:tcW w:w="592" w:type="dxa"/>
            <w:tcBorders>
              <w:top w:val="nil"/>
              <w:left w:val="nil"/>
              <w:bottom w:val="nil"/>
              <w:right w:val="nil"/>
            </w:tcBorders>
            <w:noWrap/>
            <w:vAlign w:val="bottom"/>
            <w:hideMark/>
          </w:tcPr>
          <w:p w14:paraId="6A72DC20" w14:textId="77777777" w:rsidR="002E17C5" w:rsidRPr="00593064" w:rsidRDefault="002E17C5" w:rsidP="006D0169">
            <w:pPr>
              <w:pStyle w:val="tablacontenido"/>
            </w:pPr>
          </w:p>
        </w:tc>
        <w:tc>
          <w:tcPr>
            <w:tcW w:w="568" w:type="dxa"/>
            <w:tcBorders>
              <w:top w:val="nil"/>
              <w:left w:val="nil"/>
              <w:bottom w:val="nil"/>
              <w:right w:val="nil"/>
            </w:tcBorders>
            <w:shd w:val="clear" w:color="auto" w:fill="auto"/>
            <w:noWrap/>
            <w:vAlign w:val="bottom"/>
            <w:hideMark/>
          </w:tcPr>
          <w:p w14:paraId="53739B94" w14:textId="77777777" w:rsidR="002E17C5" w:rsidRPr="00593064" w:rsidRDefault="002E17C5" w:rsidP="006D0169">
            <w:pPr>
              <w:pStyle w:val="tablacontenido"/>
            </w:pPr>
            <w:r w:rsidRPr="00593064">
              <w:t>2,614</w:t>
            </w:r>
          </w:p>
        </w:tc>
        <w:tc>
          <w:tcPr>
            <w:tcW w:w="700" w:type="dxa"/>
          </w:tcPr>
          <w:p w14:paraId="15246272" w14:textId="77777777" w:rsidR="002E17C5" w:rsidRPr="00593064" w:rsidRDefault="002E17C5" w:rsidP="006D0169">
            <w:pPr>
              <w:pStyle w:val="tablacontenido"/>
            </w:pPr>
          </w:p>
        </w:tc>
        <w:tc>
          <w:tcPr>
            <w:tcW w:w="700" w:type="dxa"/>
          </w:tcPr>
          <w:p w14:paraId="2FE1758C" w14:textId="77777777" w:rsidR="002E17C5" w:rsidRPr="00593064" w:rsidRDefault="002E17C5" w:rsidP="006D0169">
            <w:pPr>
              <w:pStyle w:val="tablacontenido"/>
            </w:pPr>
          </w:p>
        </w:tc>
        <w:tc>
          <w:tcPr>
            <w:tcW w:w="3135" w:type="dxa"/>
            <w:vMerge w:val="restart"/>
            <w:vAlign w:val="center"/>
          </w:tcPr>
          <w:p w14:paraId="7767564B" w14:textId="77777777" w:rsidR="002E17C5" w:rsidRPr="00593064"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14:paraId="526684AA" w14:textId="77777777" w:rsidR="002E17C5" w:rsidRPr="00593064"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593064" w14:paraId="74ACB044" w14:textId="77777777" w:rsidTr="006D0169">
        <w:trPr>
          <w:trHeight w:val="300"/>
          <w:jc w:val="center"/>
        </w:trPr>
        <w:tc>
          <w:tcPr>
            <w:tcW w:w="820" w:type="dxa"/>
            <w:tcBorders>
              <w:top w:val="nil"/>
              <w:left w:val="nil"/>
              <w:bottom w:val="nil"/>
              <w:right w:val="nil"/>
            </w:tcBorders>
            <w:noWrap/>
            <w:vAlign w:val="bottom"/>
            <w:hideMark/>
          </w:tcPr>
          <w:p w14:paraId="07170177" w14:textId="77777777" w:rsidR="002E17C5" w:rsidRPr="00593064" w:rsidRDefault="002E17C5" w:rsidP="006D0169">
            <w:pPr>
              <w:pStyle w:val="tablacontenido"/>
            </w:pPr>
            <w:r w:rsidRPr="00593064">
              <w:t>0,143</w:t>
            </w:r>
          </w:p>
        </w:tc>
        <w:tc>
          <w:tcPr>
            <w:tcW w:w="820" w:type="dxa"/>
            <w:tcBorders>
              <w:top w:val="nil"/>
              <w:left w:val="nil"/>
              <w:bottom w:val="nil"/>
              <w:right w:val="nil"/>
            </w:tcBorders>
            <w:noWrap/>
            <w:vAlign w:val="bottom"/>
            <w:hideMark/>
          </w:tcPr>
          <w:p w14:paraId="189FD992" w14:textId="77777777" w:rsidR="002E17C5" w:rsidRPr="00593064" w:rsidRDefault="002E17C5" w:rsidP="006D0169">
            <w:pPr>
              <w:pStyle w:val="tablacontenido"/>
            </w:pPr>
            <w:r w:rsidRPr="00593064">
              <w:t>0,333</w:t>
            </w:r>
          </w:p>
        </w:tc>
        <w:tc>
          <w:tcPr>
            <w:tcW w:w="820" w:type="dxa"/>
            <w:tcBorders>
              <w:top w:val="nil"/>
              <w:left w:val="nil"/>
              <w:bottom w:val="nil"/>
              <w:right w:val="nil"/>
            </w:tcBorders>
            <w:noWrap/>
            <w:vAlign w:val="bottom"/>
            <w:hideMark/>
          </w:tcPr>
          <w:p w14:paraId="476A7760" w14:textId="77777777" w:rsidR="002E17C5" w:rsidRPr="00593064" w:rsidRDefault="002E17C5" w:rsidP="006D0169">
            <w:pPr>
              <w:pStyle w:val="tablacontenido"/>
            </w:pPr>
            <w:r w:rsidRPr="00593064">
              <w:t>1,000</w:t>
            </w:r>
          </w:p>
        </w:tc>
        <w:tc>
          <w:tcPr>
            <w:tcW w:w="820" w:type="dxa"/>
            <w:tcBorders>
              <w:top w:val="nil"/>
              <w:left w:val="nil"/>
              <w:bottom w:val="nil"/>
              <w:right w:val="nil"/>
            </w:tcBorders>
            <w:noWrap/>
            <w:vAlign w:val="bottom"/>
            <w:hideMark/>
          </w:tcPr>
          <w:p w14:paraId="5A7286B3" w14:textId="77777777" w:rsidR="002E17C5" w:rsidRPr="00593064" w:rsidRDefault="002E17C5" w:rsidP="006D0169">
            <w:pPr>
              <w:pStyle w:val="tablacontenido"/>
            </w:pPr>
            <w:r w:rsidRPr="00593064">
              <w:t>3,000</w:t>
            </w:r>
          </w:p>
        </w:tc>
        <w:tc>
          <w:tcPr>
            <w:tcW w:w="820" w:type="dxa"/>
            <w:tcBorders>
              <w:top w:val="nil"/>
              <w:left w:val="nil"/>
              <w:bottom w:val="nil"/>
              <w:right w:val="nil"/>
            </w:tcBorders>
            <w:noWrap/>
            <w:vAlign w:val="bottom"/>
            <w:hideMark/>
          </w:tcPr>
          <w:p w14:paraId="76A65F49" w14:textId="77777777" w:rsidR="002E17C5" w:rsidRPr="00593064" w:rsidRDefault="002E17C5" w:rsidP="006D0169">
            <w:pPr>
              <w:pStyle w:val="tablacontenido"/>
            </w:pPr>
            <w:r w:rsidRPr="00593064">
              <w:t>0,200</w:t>
            </w:r>
          </w:p>
        </w:tc>
        <w:tc>
          <w:tcPr>
            <w:tcW w:w="578" w:type="dxa"/>
            <w:tcBorders>
              <w:top w:val="nil"/>
              <w:left w:val="nil"/>
              <w:bottom w:val="nil"/>
              <w:right w:val="nil"/>
            </w:tcBorders>
            <w:noWrap/>
            <w:vAlign w:val="bottom"/>
            <w:hideMark/>
          </w:tcPr>
          <w:p w14:paraId="67A260B0" w14:textId="77777777" w:rsidR="002E17C5" w:rsidRPr="00593064" w:rsidRDefault="002E17C5" w:rsidP="006D0169">
            <w:pPr>
              <w:pStyle w:val="tablacontenido"/>
            </w:pPr>
            <w:r w:rsidRPr="00593064">
              <w:t>*</w:t>
            </w:r>
          </w:p>
        </w:tc>
        <w:tc>
          <w:tcPr>
            <w:tcW w:w="542" w:type="dxa"/>
            <w:tcBorders>
              <w:top w:val="nil"/>
              <w:left w:val="nil"/>
              <w:bottom w:val="nil"/>
              <w:right w:val="nil"/>
            </w:tcBorders>
            <w:shd w:val="clear" w:color="auto" w:fill="auto"/>
            <w:noWrap/>
            <w:vAlign w:val="bottom"/>
            <w:hideMark/>
          </w:tcPr>
          <w:p w14:paraId="5B6432CD" w14:textId="77777777" w:rsidR="002E17C5" w:rsidRPr="00593064" w:rsidRDefault="002E17C5" w:rsidP="006D0169">
            <w:pPr>
              <w:pStyle w:val="tablacontenido"/>
            </w:pPr>
            <w:r w:rsidRPr="00593064">
              <w:t>0,047</w:t>
            </w:r>
          </w:p>
        </w:tc>
        <w:tc>
          <w:tcPr>
            <w:tcW w:w="592" w:type="dxa"/>
            <w:tcBorders>
              <w:top w:val="nil"/>
              <w:left w:val="nil"/>
              <w:bottom w:val="nil"/>
              <w:right w:val="nil"/>
            </w:tcBorders>
            <w:noWrap/>
            <w:vAlign w:val="bottom"/>
            <w:hideMark/>
          </w:tcPr>
          <w:p w14:paraId="2DFDCDC5" w14:textId="77777777" w:rsidR="002E17C5" w:rsidRPr="00593064" w:rsidRDefault="002E17C5" w:rsidP="006D0169">
            <w:pPr>
              <w:pStyle w:val="tablacontenido"/>
            </w:pPr>
            <w:r w:rsidRPr="00593064">
              <w:t>=</w:t>
            </w:r>
          </w:p>
        </w:tc>
        <w:tc>
          <w:tcPr>
            <w:tcW w:w="568" w:type="dxa"/>
            <w:tcBorders>
              <w:top w:val="nil"/>
              <w:left w:val="nil"/>
              <w:bottom w:val="nil"/>
              <w:right w:val="nil"/>
            </w:tcBorders>
            <w:shd w:val="clear" w:color="auto" w:fill="auto"/>
            <w:noWrap/>
            <w:vAlign w:val="bottom"/>
            <w:hideMark/>
          </w:tcPr>
          <w:p w14:paraId="7CCBDC99" w14:textId="77777777" w:rsidR="002E17C5" w:rsidRPr="00593064" w:rsidRDefault="002E17C5" w:rsidP="006D0169">
            <w:pPr>
              <w:pStyle w:val="tablacontenido"/>
            </w:pPr>
            <w:r w:rsidRPr="00593064">
              <w:t>0,237</w:t>
            </w:r>
          </w:p>
        </w:tc>
        <w:tc>
          <w:tcPr>
            <w:tcW w:w="700" w:type="dxa"/>
          </w:tcPr>
          <w:p w14:paraId="33DAD836" w14:textId="77777777" w:rsidR="002E17C5" w:rsidRPr="00593064" w:rsidRDefault="002E17C5" w:rsidP="006D0169">
            <w:pPr>
              <w:pStyle w:val="tablacontenido"/>
            </w:pPr>
          </w:p>
        </w:tc>
        <w:tc>
          <w:tcPr>
            <w:tcW w:w="700" w:type="dxa"/>
          </w:tcPr>
          <w:p w14:paraId="6DA5688E" w14:textId="77777777" w:rsidR="002E17C5" w:rsidRPr="00593064" w:rsidRDefault="002E17C5" w:rsidP="006D0169">
            <w:pPr>
              <w:pStyle w:val="tablacontenido"/>
            </w:pPr>
          </w:p>
        </w:tc>
        <w:tc>
          <w:tcPr>
            <w:tcW w:w="3135" w:type="dxa"/>
            <w:vMerge/>
            <w:vAlign w:val="center"/>
          </w:tcPr>
          <w:p w14:paraId="7DA900B9" w14:textId="77777777" w:rsidR="002E17C5" w:rsidRPr="00593064" w:rsidRDefault="002E17C5" w:rsidP="006D0169">
            <w:pPr>
              <w:pStyle w:val="tablacontenido"/>
            </w:pPr>
          </w:p>
        </w:tc>
        <w:tc>
          <w:tcPr>
            <w:tcW w:w="2835" w:type="dxa"/>
            <w:vMerge/>
          </w:tcPr>
          <w:p w14:paraId="578DC433" w14:textId="77777777" w:rsidR="002E17C5" w:rsidRPr="00593064" w:rsidRDefault="002E17C5" w:rsidP="006D0169">
            <w:pPr>
              <w:pStyle w:val="tablacontenido"/>
            </w:pPr>
          </w:p>
        </w:tc>
      </w:tr>
      <w:tr w:rsidR="002E17C5" w:rsidRPr="00593064" w14:paraId="3170DA5B" w14:textId="77777777" w:rsidTr="006D0169">
        <w:trPr>
          <w:trHeight w:val="300"/>
          <w:jc w:val="center"/>
        </w:trPr>
        <w:tc>
          <w:tcPr>
            <w:tcW w:w="820" w:type="dxa"/>
            <w:tcBorders>
              <w:top w:val="nil"/>
              <w:left w:val="nil"/>
              <w:bottom w:val="nil"/>
              <w:right w:val="nil"/>
            </w:tcBorders>
            <w:noWrap/>
            <w:vAlign w:val="bottom"/>
            <w:hideMark/>
          </w:tcPr>
          <w:p w14:paraId="1FF31572" w14:textId="77777777" w:rsidR="002E17C5" w:rsidRPr="00593064" w:rsidRDefault="002E17C5" w:rsidP="006D0169">
            <w:pPr>
              <w:pStyle w:val="tablacontenido"/>
            </w:pPr>
            <w:r w:rsidRPr="00593064">
              <w:t>0,111</w:t>
            </w:r>
          </w:p>
        </w:tc>
        <w:tc>
          <w:tcPr>
            <w:tcW w:w="820" w:type="dxa"/>
            <w:tcBorders>
              <w:top w:val="nil"/>
              <w:left w:val="nil"/>
              <w:bottom w:val="nil"/>
              <w:right w:val="nil"/>
            </w:tcBorders>
            <w:noWrap/>
            <w:vAlign w:val="bottom"/>
            <w:hideMark/>
          </w:tcPr>
          <w:p w14:paraId="4B8A69E4" w14:textId="77777777" w:rsidR="002E17C5" w:rsidRPr="00593064" w:rsidRDefault="002E17C5" w:rsidP="006D0169">
            <w:pPr>
              <w:pStyle w:val="tablacontenido"/>
            </w:pPr>
            <w:r w:rsidRPr="00593064">
              <w:t>0,200</w:t>
            </w:r>
          </w:p>
        </w:tc>
        <w:tc>
          <w:tcPr>
            <w:tcW w:w="820" w:type="dxa"/>
            <w:tcBorders>
              <w:top w:val="nil"/>
              <w:left w:val="nil"/>
              <w:bottom w:val="nil"/>
              <w:right w:val="nil"/>
            </w:tcBorders>
            <w:noWrap/>
            <w:vAlign w:val="bottom"/>
            <w:hideMark/>
          </w:tcPr>
          <w:p w14:paraId="180D2181" w14:textId="77777777" w:rsidR="002E17C5" w:rsidRPr="00593064" w:rsidRDefault="002E17C5" w:rsidP="006D0169">
            <w:pPr>
              <w:pStyle w:val="tablacontenido"/>
            </w:pPr>
            <w:r w:rsidRPr="00593064">
              <w:t>0,333</w:t>
            </w:r>
          </w:p>
        </w:tc>
        <w:tc>
          <w:tcPr>
            <w:tcW w:w="820" w:type="dxa"/>
            <w:tcBorders>
              <w:top w:val="nil"/>
              <w:left w:val="nil"/>
              <w:bottom w:val="nil"/>
              <w:right w:val="nil"/>
            </w:tcBorders>
            <w:noWrap/>
            <w:vAlign w:val="bottom"/>
            <w:hideMark/>
          </w:tcPr>
          <w:p w14:paraId="4ACB04E4" w14:textId="77777777" w:rsidR="002E17C5" w:rsidRPr="00593064" w:rsidRDefault="002E17C5" w:rsidP="006D0169">
            <w:pPr>
              <w:pStyle w:val="tablacontenido"/>
            </w:pPr>
            <w:r w:rsidRPr="00593064">
              <w:t>1,000</w:t>
            </w:r>
          </w:p>
        </w:tc>
        <w:tc>
          <w:tcPr>
            <w:tcW w:w="820" w:type="dxa"/>
            <w:tcBorders>
              <w:top w:val="nil"/>
              <w:left w:val="nil"/>
              <w:bottom w:val="nil"/>
              <w:right w:val="nil"/>
            </w:tcBorders>
            <w:noWrap/>
            <w:vAlign w:val="bottom"/>
            <w:hideMark/>
          </w:tcPr>
          <w:p w14:paraId="69876D0D" w14:textId="77777777" w:rsidR="002E17C5" w:rsidRPr="00593064" w:rsidRDefault="002E17C5" w:rsidP="006D0169">
            <w:pPr>
              <w:pStyle w:val="tablacontenido"/>
            </w:pPr>
            <w:r w:rsidRPr="00593064">
              <w:t>0,143</w:t>
            </w:r>
          </w:p>
        </w:tc>
        <w:tc>
          <w:tcPr>
            <w:tcW w:w="578" w:type="dxa"/>
            <w:tcBorders>
              <w:top w:val="nil"/>
              <w:left w:val="nil"/>
              <w:bottom w:val="nil"/>
              <w:right w:val="nil"/>
            </w:tcBorders>
            <w:noWrap/>
            <w:vAlign w:val="bottom"/>
            <w:hideMark/>
          </w:tcPr>
          <w:p w14:paraId="0B6F7DD8" w14:textId="77777777" w:rsidR="002E17C5" w:rsidRPr="00593064" w:rsidRDefault="002E17C5" w:rsidP="006D0169">
            <w:pPr>
              <w:pStyle w:val="tablacontenido"/>
            </w:pPr>
          </w:p>
        </w:tc>
        <w:tc>
          <w:tcPr>
            <w:tcW w:w="542" w:type="dxa"/>
            <w:tcBorders>
              <w:top w:val="nil"/>
              <w:left w:val="nil"/>
              <w:bottom w:val="nil"/>
              <w:right w:val="nil"/>
            </w:tcBorders>
            <w:shd w:val="clear" w:color="auto" w:fill="auto"/>
            <w:noWrap/>
            <w:vAlign w:val="bottom"/>
            <w:hideMark/>
          </w:tcPr>
          <w:p w14:paraId="4F3B6D15" w14:textId="77777777" w:rsidR="002E17C5" w:rsidRPr="00593064" w:rsidRDefault="002E17C5" w:rsidP="006D0169">
            <w:pPr>
              <w:pStyle w:val="tablacontenido"/>
            </w:pPr>
            <w:r w:rsidRPr="00593064">
              <w:t>0,105</w:t>
            </w:r>
          </w:p>
        </w:tc>
        <w:tc>
          <w:tcPr>
            <w:tcW w:w="592" w:type="dxa"/>
            <w:tcBorders>
              <w:top w:val="nil"/>
              <w:left w:val="nil"/>
              <w:bottom w:val="nil"/>
              <w:right w:val="nil"/>
            </w:tcBorders>
            <w:noWrap/>
            <w:vAlign w:val="bottom"/>
            <w:hideMark/>
          </w:tcPr>
          <w:p w14:paraId="35D49F83" w14:textId="77777777" w:rsidR="002E17C5" w:rsidRPr="00593064" w:rsidRDefault="002E17C5" w:rsidP="006D0169">
            <w:pPr>
              <w:pStyle w:val="tablacontenido"/>
            </w:pPr>
          </w:p>
        </w:tc>
        <w:tc>
          <w:tcPr>
            <w:tcW w:w="568" w:type="dxa"/>
            <w:tcBorders>
              <w:top w:val="nil"/>
              <w:left w:val="nil"/>
              <w:bottom w:val="nil"/>
              <w:right w:val="nil"/>
            </w:tcBorders>
            <w:shd w:val="clear" w:color="auto" w:fill="auto"/>
            <w:noWrap/>
            <w:vAlign w:val="bottom"/>
            <w:hideMark/>
          </w:tcPr>
          <w:p w14:paraId="38F8391C" w14:textId="77777777" w:rsidR="002E17C5" w:rsidRPr="00593064" w:rsidRDefault="002E17C5" w:rsidP="006D0169">
            <w:pPr>
              <w:pStyle w:val="tablacontenido"/>
            </w:pPr>
            <w:r w:rsidRPr="00593064">
              <w:t>0,532</w:t>
            </w:r>
          </w:p>
        </w:tc>
        <w:tc>
          <w:tcPr>
            <w:tcW w:w="700" w:type="dxa"/>
          </w:tcPr>
          <w:p w14:paraId="25B3BCD1" w14:textId="77777777" w:rsidR="002E17C5" w:rsidRPr="00593064" w:rsidRDefault="002E17C5" w:rsidP="006D0169">
            <w:pPr>
              <w:pStyle w:val="tablacontenido"/>
            </w:pPr>
          </w:p>
        </w:tc>
        <w:tc>
          <w:tcPr>
            <w:tcW w:w="700" w:type="dxa"/>
          </w:tcPr>
          <w:p w14:paraId="7B5F6900" w14:textId="77777777" w:rsidR="002E17C5" w:rsidRPr="00593064" w:rsidRDefault="002E17C5" w:rsidP="006D0169">
            <w:pPr>
              <w:pStyle w:val="tablacontenido"/>
            </w:pPr>
          </w:p>
        </w:tc>
        <w:tc>
          <w:tcPr>
            <w:tcW w:w="3135" w:type="dxa"/>
            <w:vMerge w:val="restart"/>
            <w:vAlign w:val="center"/>
          </w:tcPr>
          <w:p w14:paraId="164C255B" w14:textId="77777777" w:rsidR="002E17C5" w:rsidRPr="00593064"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14:paraId="0241CD62" w14:textId="77777777" w:rsidR="002E17C5" w:rsidRPr="00593064" w:rsidRDefault="002E17C5" w:rsidP="006D0169">
            <w:pPr>
              <w:pStyle w:val="tablacontenido"/>
            </w:pPr>
          </w:p>
        </w:tc>
      </w:tr>
      <w:tr w:rsidR="002E17C5" w:rsidRPr="00593064" w14:paraId="67930DC8" w14:textId="77777777" w:rsidTr="006D0169">
        <w:trPr>
          <w:trHeight w:val="300"/>
          <w:jc w:val="center"/>
        </w:trPr>
        <w:tc>
          <w:tcPr>
            <w:tcW w:w="820" w:type="dxa"/>
            <w:tcBorders>
              <w:top w:val="nil"/>
              <w:left w:val="nil"/>
              <w:bottom w:val="nil"/>
              <w:right w:val="nil"/>
            </w:tcBorders>
            <w:noWrap/>
            <w:vAlign w:val="bottom"/>
            <w:hideMark/>
          </w:tcPr>
          <w:p w14:paraId="51759FEA" w14:textId="77777777" w:rsidR="002E17C5" w:rsidRPr="00593064" w:rsidRDefault="002E17C5" w:rsidP="006D0169">
            <w:pPr>
              <w:pStyle w:val="tablacontenido"/>
            </w:pPr>
            <w:r w:rsidRPr="00593064">
              <w:t>0,333</w:t>
            </w:r>
          </w:p>
        </w:tc>
        <w:tc>
          <w:tcPr>
            <w:tcW w:w="820" w:type="dxa"/>
            <w:tcBorders>
              <w:top w:val="nil"/>
              <w:left w:val="nil"/>
              <w:bottom w:val="nil"/>
              <w:right w:val="nil"/>
            </w:tcBorders>
            <w:noWrap/>
            <w:vAlign w:val="bottom"/>
            <w:hideMark/>
          </w:tcPr>
          <w:p w14:paraId="2884B019" w14:textId="77777777" w:rsidR="002E17C5" w:rsidRPr="00593064" w:rsidRDefault="002E17C5" w:rsidP="006D0169">
            <w:pPr>
              <w:pStyle w:val="tablacontenido"/>
            </w:pPr>
            <w:r w:rsidRPr="00593064">
              <w:t>3,000</w:t>
            </w:r>
          </w:p>
        </w:tc>
        <w:tc>
          <w:tcPr>
            <w:tcW w:w="820" w:type="dxa"/>
            <w:tcBorders>
              <w:top w:val="nil"/>
              <w:left w:val="nil"/>
              <w:bottom w:val="nil"/>
              <w:right w:val="nil"/>
            </w:tcBorders>
            <w:noWrap/>
            <w:vAlign w:val="bottom"/>
            <w:hideMark/>
          </w:tcPr>
          <w:p w14:paraId="05646BA1" w14:textId="77777777" w:rsidR="002E17C5" w:rsidRPr="00593064" w:rsidRDefault="002E17C5" w:rsidP="006D0169">
            <w:pPr>
              <w:pStyle w:val="tablacontenido"/>
            </w:pPr>
            <w:r w:rsidRPr="00593064">
              <w:t>5,000</w:t>
            </w:r>
          </w:p>
        </w:tc>
        <w:tc>
          <w:tcPr>
            <w:tcW w:w="820" w:type="dxa"/>
            <w:tcBorders>
              <w:top w:val="nil"/>
              <w:left w:val="nil"/>
              <w:bottom w:val="nil"/>
              <w:right w:val="nil"/>
            </w:tcBorders>
            <w:noWrap/>
            <w:vAlign w:val="bottom"/>
            <w:hideMark/>
          </w:tcPr>
          <w:p w14:paraId="7881A9F8" w14:textId="77777777" w:rsidR="002E17C5" w:rsidRPr="00593064" w:rsidRDefault="002E17C5" w:rsidP="006D0169">
            <w:pPr>
              <w:pStyle w:val="tablacontenido"/>
            </w:pPr>
            <w:r w:rsidRPr="00593064">
              <w:t>7,000</w:t>
            </w:r>
          </w:p>
        </w:tc>
        <w:tc>
          <w:tcPr>
            <w:tcW w:w="820" w:type="dxa"/>
            <w:tcBorders>
              <w:top w:val="nil"/>
              <w:left w:val="nil"/>
              <w:bottom w:val="nil"/>
              <w:right w:val="nil"/>
            </w:tcBorders>
            <w:noWrap/>
            <w:vAlign w:val="bottom"/>
            <w:hideMark/>
          </w:tcPr>
          <w:p w14:paraId="21628EEC" w14:textId="77777777" w:rsidR="002E17C5" w:rsidRPr="00593064" w:rsidRDefault="002E17C5" w:rsidP="006D0169">
            <w:pPr>
              <w:pStyle w:val="tablacontenido"/>
            </w:pPr>
            <w:r w:rsidRPr="00593064">
              <w:t>1,000</w:t>
            </w:r>
          </w:p>
        </w:tc>
        <w:tc>
          <w:tcPr>
            <w:tcW w:w="578" w:type="dxa"/>
            <w:tcBorders>
              <w:top w:val="nil"/>
              <w:left w:val="nil"/>
              <w:bottom w:val="nil"/>
              <w:right w:val="nil"/>
            </w:tcBorders>
            <w:noWrap/>
            <w:vAlign w:val="bottom"/>
            <w:hideMark/>
          </w:tcPr>
          <w:p w14:paraId="5D11C914" w14:textId="77777777" w:rsidR="002E17C5" w:rsidRPr="00593064" w:rsidRDefault="002E17C5" w:rsidP="006D0169">
            <w:pPr>
              <w:pStyle w:val="tablacontenido"/>
            </w:pPr>
          </w:p>
        </w:tc>
        <w:tc>
          <w:tcPr>
            <w:tcW w:w="542" w:type="dxa"/>
            <w:tcBorders>
              <w:top w:val="nil"/>
              <w:left w:val="nil"/>
              <w:bottom w:val="nil"/>
              <w:right w:val="nil"/>
            </w:tcBorders>
            <w:shd w:val="clear" w:color="auto" w:fill="auto"/>
            <w:noWrap/>
            <w:vAlign w:val="bottom"/>
            <w:hideMark/>
          </w:tcPr>
          <w:p w14:paraId="0E5BD9D6" w14:textId="77777777" w:rsidR="002E17C5" w:rsidRPr="00593064" w:rsidRDefault="002E17C5" w:rsidP="006D0169">
            <w:pPr>
              <w:pStyle w:val="tablacontenido"/>
            </w:pPr>
            <w:r w:rsidRPr="00593064">
              <w:t>0,105</w:t>
            </w:r>
          </w:p>
        </w:tc>
        <w:tc>
          <w:tcPr>
            <w:tcW w:w="592" w:type="dxa"/>
            <w:tcBorders>
              <w:top w:val="nil"/>
              <w:left w:val="nil"/>
              <w:bottom w:val="nil"/>
              <w:right w:val="nil"/>
            </w:tcBorders>
            <w:noWrap/>
            <w:vAlign w:val="bottom"/>
            <w:hideMark/>
          </w:tcPr>
          <w:p w14:paraId="74C0AAD9" w14:textId="77777777" w:rsidR="002E17C5" w:rsidRPr="00593064" w:rsidRDefault="002E17C5" w:rsidP="006D0169">
            <w:pPr>
              <w:pStyle w:val="tablacontenido"/>
            </w:pPr>
          </w:p>
        </w:tc>
        <w:tc>
          <w:tcPr>
            <w:tcW w:w="568" w:type="dxa"/>
            <w:tcBorders>
              <w:top w:val="nil"/>
              <w:left w:val="nil"/>
              <w:bottom w:val="nil"/>
              <w:right w:val="nil"/>
            </w:tcBorders>
            <w:shd w:val="clear" w:color="auto" w:fill="auto"/>
            <w:noWrap/>
            <w:vAlign w:val="bottom"/>
            <w:hideMark/>
          </w:tcPr>
          <w:p w14:paraId="1E674B4F" w14:textId="77777777" w:rsidR="002E17C5" w:rsidRPr="00593064" w:rsidRDefault="002E17C5" w:rsidP="006D0169">
            <w:pPr>
              <w:pStyle w:val="tablacontenido"/>
            </w:pPr>
            <w:r w:rsidRPr="00593064">
              <w:t>0,532</w:t>
            </w:r>
          </w:p>
        </w:tc>
        <w:tc>
          <w:tcPr>
            <w:tcW w:w="700" w:type="dxa"/>
          </w:tcPr>
          <w:p w14:paraId="7BC0CE91" w14:textId="77777777" w:rsidR="002E17C5" w:rsidRPr="00593064" w:rsidRDefault="002E17C5" w:rsidP="006D0169">
            <w:pPr>
              <w:pStyle w:val="tablacontenido"/>
            </w:pPr>
          </w:p>
        </w:tc>
        <w:tc>
          <w:tcPr>
            <w:tcW w:w="700" w:type="dxa"/>
          </w:tcPr>
          <w:p w14:paraId="2EC18BB6" w14:textId="77777777" w:rsidR="002E17C5" w:rsidRPr="00593064" w:rsidRDefault="002E17C5" w:rsidP="006D0169">
            <w:pPr>
              <w:pStyle w:val="tablacontenido"/>
            </w:pPr>
          </w:p>
        </w:tc>
        <w:tc>
          <w:tcPr>
            <w:tcW w:w="3135" w:type="dxa"/>
            <w:vMerge/>
          </w:tcPr>
          <w:p w14:paraId="5219827C" w14:textId="77777777" w:rsidR="002E17C5" w:rsidRPr="00593064" w:rsidRDefault="002E17C5" w:rsidP="006D0169">
            <w:pPr>
              <w:pStyle w:val="tablacontenido"/>
            </w:pPr>
          </w:p>
        </w:tc>
        <w:tc>
          <w:tcPr>
            <w:tcW w:w="2835" w:type="dxa"/>
          </w:tcPr>
          <w:p w14:paraId="37AF9FD2" w14:textId="77777777" w:rsidR="002E17C5" w:rsidRPr="00593064" w:rsidRDefault="002E17C5" w:rsidP="006D0169">
            <w:pPr>
              <w:pStyle w:val="tablacontenido"/>
            </w:pPr>
          </w:p>
        </w:tc>
      </w:tr>
    </w:tbl>
    <w:p w14:paraId="0F84B156" w14:textId="77777777" w:rsidR="002E17C5" w:rsidRPr="00593064" w:rsidRDefault="002E17C5" w:rsidP="002E17C5">
      <w:pPr>
        <w:ind w:left="454"/>
      </w:pPr>
    </w:p>
    <w:p w14:paraId="7093F77F" w14:textId="77777777" w:rsidR="002E17C5" w:rsidRPr="00593064" w:rsidRDefault="002E17C5" w:rsidP="002E17C5">
      <w:pPr>
        <w:spacing w:line="240" w:lineRule="auto"/>
      </w:pPr>
      <w:r w:rsidRPr="00593064">
        <w:br w:type="page"/>
      </w:r>
    </w:p>
    <w:p w14:paraId="778AB95F" w14:textId="77777777" w:rsidR="002E17C5" w:rsidRPr="00593064" w:rsidRDefault="003E2C6E"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vertAlign w:val="subscript"/>
        </w:rPr>
        <w:tab/>
      </w:r>
      <w:r w:rsidR="002E17C5" w:rsidRPr="00593064">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593064" w14:paraId="1DC8BEAC"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1FF663A1"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4A58E38A"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4F1E0CFC" w14:textId="77777777" w:rsidR="002E17C5" w:rsidRPr="00593064" w:rsidRDefault="002E17C5" w:rsidP="006D0169">
            <w:pPr>
              <w:pStyle w:val="tablacontenido"/>
              <w:rPr>
                <w:b/>
                <w:lang w:eastAsia="es-CO"/>
              </w:rPr>
            </w:pPr>
            <w:r w:rsidRPr="00593064">
              <w:t>0,200</w:t>
            </w:r>
          </w:p>
        </w:tc>
        <w:tc>
          <w:tcPr>
            <w:tcW w:w="820" w:type="dxa"/>
            <w:tcBorders>
              <w:top w:val="nil"/>
              <w:left w:val="nil"/>
              <w:bottom w:val="nil"/>
              <w:right w:val="nil"/>
            </w:tcBorders>
            <w:shd w:val="clear" w:color="auto" w:fill="auto"/>
            <w:noWrap/>
            <w:vAlign w:val="bottom"/>
            <w:hideMark/>
          </w:tcPr>
          <w:p w14:paraId="4EE4EFF2" w14:textId="77777777" w:rsidR="002E17C5" w:rsidRPr="00593064" w:rsidRDefault="002E17C5" w:rsidP="006D0169">
            <w:pPr>
              <w:pStyle w:val="tablacontenido"/>
              <w:rPr>
                <w:b/>
                <w:lang w:eastAsia="es-CO"/>
              </w:rPr>
            </w:pPr>
            <w:r w:rsidRPr="00593064">
              <w:t>0,200</w:t>
            </w:r>
          </w:p>
        </w:tc>
        <w:tc>
          <w:tcPr>
            <w:tcW w:w="820" w:type="dxa"/>
            <w:tcBorders>
              <w:top w:val="nil"/>
              <w:left w:val="nil"/>
              <w:bottom w:val="nil"/>
              <w:right w:val="nil"/>
            </w:tcBorders>
            <w:shd w:val="clear" w:color="auto" w:fill="auto"/>
            <w:noWrap/>
            <w:vAlign w:val="bottom"/>
            <w:hideMark/>
          </w:tcPr>
          <w:p w14:paraId="3FD5ECEF" w14:textId="77777777" w:rsidR="002E17C5" w:rsidRPr="00593064" w:rsidRDefault="002E17C5" w:rsidP="006D0169">
            <w:pPr>
              <w:pStyle w:val="tablacontenido"/>
              <w:rPr>
                <w:b/>
                <w:lang w:eastAsia="es-CO"/>
              </w:rPr>
            </w:pPr>
            <w:r w:rsidRPr="00593064">
              <w:t>0,200</w:t>
            </w:r>
          </w:p>
        </w:tc>
        <w:tc>
          <w:tcPr>
            <w:tcW w:w="578" w:type="dxa"/>
            <w:tcBorders>
              <w:top w:val="nil"/>
              <w:left w:val="nil"/>
              <w:bottom w:val="nil"/>
              <w:right w:val="nil"/>
            </w:tcBorders>
            <w:noWrap/>
            <w:vAlign w:val="bottom"/>
            <w:hideMark/>
          </w:tcPr>
          <w:p w14:paraId="0CEF5462"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5484F8FC" w14:textId="77777777" w:rsidR="002E17C5" w:rsidRPr="00593064" w:rsidRDefault="002E17C5" w:rsidP="006D0169">
            <w:pPr>
              <w:pStyle w:val="tablacontenido"/>
              <w:rPr>
                <w:b/>
                <w:lang w:eastAsia="es-CO"/>
              </w:rPr>
            </w:pPr>
            <w:r w:rsidRPr="00593064">
              <w:t>0,072</w:t>
            </w:r>
          </w:p>
        </w:tc>
        <w:tc>
          <w:tcPr>
            <w:tcW w:w="589" w:type="dxa"/>
            <w:tcBorders>
              <w:top w:val="nil"/>
              <w:left w:val="nil"/>
              <w:bottom w:val="nil"/>
              <w:right w:val="nil"/>
            </w:tcBorders>
            <w:noWrap/>
            <w:vAlign w:val="bottom"/>
            <w:hideMark/>
          </w:tcPr>
          <w:p w14:paraId="0C50BD08"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10709B73" w14:textId="77777777" w:rsidR="002E17C5" w:rsidRPr="00593064" w:rsidRDefault="002E17C5" w:rsidP="006D0169">
            <w:pPr>
              <w:pStyle w:val="tablacontenido"/>
              <w:rPr>
                <w:b/>
                <w:lang w:eastAsia="es-CO"/>
              </w:rPr>
            </w:pPr>
            <w:r w:rsidRPr="00593064">
              <w:t>0,363</w:t>
            </w:r>
          </w:p>
        </w:tc>
        <w:tc>
          <w:tcPr>
            <w:tcW w:w="699" w:type="dxa"/>
          </w:tcPr>
          <w:p w14:paraId="4B083F74" w14:textId="77777777" w:rsidR="002E17C5" w:rsidRPr="00593064" w:rsidRDefault="002E17C5" w:rsidP="006D0169">
            <w:pPr>
              <w:pStyle w:val="tablacontenido"/>
              <w:rPr>
                <w:lang w:eastAsia="es-CO"/>
              </w:rPr>
            </w:pPr>
          </w:p>
        </w:tc>
        <w:tc>
          <w:tcPr>
            <w:tcW w:w="700" w:type="dxa"/>
          </w:tcPr>
          <w:p w14:paraId="16771338" w14:textId="77777777" w:rsidR="002E17C5" w:rsidRPr="00593064" w:rsidRDefault="002E17C5" w:rsidP="006D0169">
            <w:pPr>
              <w:pStyle w:val="tablacontenido"/>
              <w:rPr>
                <w:lang w:eastAsia="es-CO"/>
              </w:rPr>
            </w:pPr>
          </w:p>
        </w:tc>
        <w:tc>
          <w:tcPr>
            <w:tcW w:w="3134" w:type="dxa"/>
            <w:vAlign w:val="center"/>
          </w:tcPr>
          <w:p w14:paraId="71290928" w14:textId="77777777" w:rsidR="002E17C5" w:rsidRPr="00593064" w:rsidRDefault="003E2C6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14:paraId="4E513E1D" w14:textId="77777777" w:rsidR="002E17C5" w:rsidRPr="00593064" w:rsidRDefault="002E17C5" w:rsidP="006D0169">
            <w:pPr>
              <w:pStyle w:val="tablacontenido"/>
              <w:rPr>
                <w:lang w:eastAsia="es-CO"/>
              </w:rPr>
            </w:pPr>
          </w:p>
        </w:tc>
      </w:tr>
      <w:tr w:rsidR="002E17C5" w:rsidRPr="00593064" w14:paraId="23DB3616"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394781AF"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0746EF11"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474E2682" w14:textId="77777777" w:rsidR="002E17C5" w:rsidRPr="00593064" w:rsidRDefault="002E17C5" w:rsidP="006D0169">
            <w:pPr>
              <w:pStyle w:val="tablacontenido"/>
              <w:rPr>
                <w:b/>
                <w:lang w:eastAsia="es-CO"/>
              </w:rPr>
            </w:pPr>
            <w:r w:rsidRPr="00593064">
              <w:t>0,143</w:t>
            </w:r>
          </w:p>
        </w:tc>
        <w:tc>
          <w:tcPr>
            <w:tcW w:w="820" w:type="dxa"/>
            <w:tcBorders>
              <w:top w:val="nil"/>
              <w:left w:val="nil"/>
              <w:bottom w:val="nil"/>
              <w:right w:val="nil"/>
            </w:tcBorders>
            <w:shd w:val="clear" w:color="auto" w:fill="auto"/>
            <w:noWrap/>
            <w:vAlign w:val="bottom"/>
            <w:hideMark/>
          </w:tcPr>
          <w:p w14:paraId="1C282012" w14:textId="77777777" w:rsidR="002E17C5" w:rsidRPr="00593064" w:rsidRDefault="002E17C5" w:rsidP="006D0169">
            <w:pPr>
              <w:pStyle w:val="tablacontenido"/>
              <w:rPr>
                <w:b/>
                <w:lang w:eastAsia="es-CO"/>
              </w:rPr>
            </w:pPr>
            <w:r w:rsidRPr="00593064">
              <w:t>0,143</w:t>
            </w:r>
          </w:p>
        </w:tc>
        <w:tc>
          <w:tcPr>
            <w:tcW w:w="820" w:type="dxa"/>
            <w:tcBorders>
              <w:top w:val="nil"/>
              <w:left w:val="nil"/>
              <w:bottom w:val="nil"/>
              <w:right w:val="nil"/>
            </w:tcBorders>
            <w:shd w:val="clear" w:color="auto" w:fill="auto"/>
            <w:noWrap/>
            <w:vAlign w:val="bottom"/>
            <w:hideMark/>
          </w:tcPr>
          <w:p w14:paraId="4A631A05" w14:textId="77777777" w:rsidR="002E17C5" w:rsidRPr="00593064" w:rsidRDefault="002E17C5" w:rsidP="006D0169">
            <w:pPr>
              <w:pStyle w:val="tablacontenido"/>
              <w:rPr>
                <w:b/>
                <w:lang w:eastAsia="es-CO"/>
              </w:rPr>
            </w:pPr>
            <w:r w:rsidRPr="00593064">
              <w:t>0,143</w:t>
            </w:r>
          </w:p>
        </w:tc>
        <w:tc>
          <w:tcPr>
            <w:tcW w:w="578" w:type="dxa"/>
            <w:tcBorders>
              <w:top w:val="nil"/>
              <w:left w:val="nil"/>
              <w:bottom w:val="nil"/>
              <w:right w:val="nil"/>
            </w:tcBorders>
            <w:noWrap/>
            <w:vAlign w:val="bottom"/>
            <w:hideMark/>
          </w:tcPr>
          <w:p w14:paraId="56EA1698"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6D71AAD2" w14:textId="77777777" w:rsidR="002E17C5" w:rsidRPr="00593064" w:rsidRDefault="002E17C5" w:rsidP="006D0169">
            <w:pPr>
              <w:pStyle w:val="tablacontenido"/>
              <w:rPr>
                <w:b/>
                <w:lang w:eastAsia="es-CO"/>
              </w:rPr>
            </w:pPr>
            <w:r w:rsidRPr="00593064">
              <w:t>0,038</w:t>
            </w:r>
          </w:p>
        </w:tc>
        <w:tc>
          <w:tcPr>
            <w:tcW w:w="589" w:type="dxa"/>
            <w:tcBorders>
              <w:top w:val="nil"/>
              <w:left w:val="nil"/>
              <w:bottom w:val="nil"/>
              <w:right w:val="nil"/>
            </w:tcBorders>
            <w:noWrap/>
            <w:vAlign w:val="bottom"/>
            <w:hideMark/>
          </w:tcPr>
          <w:p w14:paraId="3CB31FD1"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3ED87390" w14:textId="77777777" w:rsidR="002E17C5" w:rsidRPr="00593064" w:rsidRDefault="002E17C5" w:rsidP="006D0169">
            <w:pPr>
              <w:pStyle w:val="tablacontenido"/>
              <w:rPr>
                <w:b/>
                <w:lang w:eastAsia="es-CO"/>
              </w:rPr>
            </w:pPr>
            <w:r w:rsidRPr="00593064">
              <w:t>0,189</w:t>
            </w:r>
          </w:p>
        </w:tc>
        <w:tc>
          <w:tcPr>
            <w:tcW w:w="699" w:type="dxa"/>
          </w:tcPr>
          <w:p w14:paraId="10D61E9A" w14:textId="77777777" w:rsidR="002E17C5" w:rsidRPr="00593064" w:rsidRDefault="002E17C5" w:rsidP="006D0169">
            <w:pPr>
              <w:pStyle w:val="tablacontenido"/>
              <w:rPr>
                <w:lang w:eastAsia="es-CO"/>
              </w:rPr>
            </w:pPr>
          </w:p>
        </w:tc>
        <w:tc>
          <w:tcPr>
            <w:tcW w:w="700" w:type="dxa"/>
          </w:tcPr>
          <w:p w14:paraId="0160B1C5" w14:textId="77777777" w:rsidR="002E17C5" w:rsidRPr="00593064" w:rsidRDefault="002E17C5" w:rsidP="006D0169">
            <w:pPr>
              <w:pStyle w:val="tablacontenido"/>
              <w:rPr>
                <w:lang w:eastAsia="es-CO"/>
              </w:rPr>
            </w:pPr>
          </w:p>
        </w:tc>
        <w:tc>
          <w:tcPr>
            <w:tcW w:w="3134" w:type="dxa"/>
            <w:vMerge w:val="restart"/>
            <w:vAlign w:val="center"/>
          </w:tcPr>
          <w:p w14:paraId="75909267" w14:textId="77777777" w:rsidR="002E17C5" w:rsidRPr="00593064"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464D7055" w14:textId="77777777" w:rsidR="002E17C5" w:rsidRPr="00593064"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593064" w14:paraId="7A0AF003"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2BB6AF3A"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1A6D179E"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662FD02E"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53524F00"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17AD881F"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774BCDEC" w14:textId="77777777" w:rsidR="002E17C5" w:rsidRPr="00593064" w:rsidRDefault="002E17C5" w:rsidP="006D0169">
            <w:pPr>
              <w:pStyle w:val="tablacontenido"/>
              <w:rPr>
                <w:lang w:eastAsia="es-CO"/>
              </w:rPr>
            </w:pPr>
            <w:r w:rsidRPr="00593064">
              <w:rPr>
                <w:lang w:eastAsia="es-CO"/>
              </w:rPr>
              <w:t>*</w:t>
            </w:r>
          </w:p>
        </w:tc>
        <w:tc>
          <w:tcPr>
            <w:tcW w:w="545" w:type="dxa"/>
            <w:tcBorders>
              <w:top w:val="nil"/>
              <w:left w:val="nil"/>
              <w:bottom w:val="nil"/>
              <w:right w:val="nil"/>
            </w:tcBorders>
            <w:shd w:val="clear" w:color="auto" w:fill="auto"/>
            <w:noWrap/>
            <w:vAlign w:val="bottom"/>
            <w:hideMark/>
          </w:tcPr>
          <w:p w14:paraId="3227CD92" w14:textId="77777777" w:rsidR="002E17C5" w:rsidRPr="00593064" w:rsidRDefault="002E17C5" w:rsidP="006D0169">
            <w:pPr>
              <w:pStyle w:val="tablacontenido"/>
              <w:rPr>
                <w:b/>
                <w:lang w:eastAsia="es-CO"/>
              </w:rPr>
            </w:pPr>
            <w:r w:rsidRPr="00593064">
              <w:t>0,297</w:t>
            </w:r>
          </w:p>
        </w:tc>
        <w:tc>
          <w:tcPr>
            <w:tcW w:w="589" w:type="dxa"/>
            <w:tcBorders>
              <w:top w:val="nil"/>
              <w:left w:val="nil"/>
              <w:bottom w:val="nil"/>
              <w:right w:val="nil"/>
            </w:tcBorders>
            <w:noWrap/>
            <w:vAlign w:val="bottom"/>
            <w:hideMark/>
          </w:tcPr>
          <w:p w14:paraId="3C06372D" w14:textId="77777777" w:rsidR="002E17C5" w:rsidRPr="00593064" w:rsidRDefault="002E17C5" w:rsidP="006D0169">
            <w:pPr>
              <w:pStyle w:val="tablacontenido"/>
              <w:rPr>
                <w:lang w:eastAsia="es-CO"/>
              </w:rPr>
            </w:pPr>
            <w:r w:rsidRPr="00593064">
              <w:rPr>
                <w:lang w:eastAsia="es-CO"/>
              </w:rPr>
              <w:t>=</w:t>
            </w:r>
          </w:p>
        </w:tc>
        <w:tc>
          <w:tcPr>
            <w:tcW w:w="571" w:type="dxa"/>
            <w:tcBorders>
              <w:top w:val="nil"/>
              <w:left w:val="nil"/>
              <w:bottom w:val="nil"/>
              <w:right w:val="nil"/>
            </w:tcBorders>
            <w:shd w:val="clear" w:color="auto" w:fill="auto"/>
            <w:noWrap/>
            <w:vAlign w:val="bottom"/>
            <w:hideMark/>
          </w:tcPr>
          <w:p w14:paraId="557F8AB8" w14:textId="77777777" w:rsidR="002E17C5" w:rsidRPr="00593064" w:rsidRDefault="002E17C5" w:rsidP="006D0169">
            <w:pPr>
              <w:pStyle w:val="tablacontenido"/>
              <w:rPr>
                <w:b/>
                <w:lang w:eastAsia="es-CO"/>
              </w:rPr>
            </w:pPr>
            <w:r w:rsidRPr="00593064">
              <w:t>1,515</w:t>
            </w:r>
          </w:p>
        </w:tc>
        <w:tc>
          <w:tcPr>
            <w:tcW w:w="699" w:type="dxa"/>
          </w:tcPr>
          <w:p w14:paraId="18F998BA" w14:textId="77777777" w:rsidR="002E17C5" w:rsidRPr="00593064" w:rsidRDefault="002E17C5" w:rsidP="006D0169">
            <w:pPr>
              <w:pStyle w:val="tablacontenido"/>
              <w:rPr>
                <w:lang w:eastAsia="es-CO"/>
              </w:rPr>
            </w:pPr>
          </w:p>
        </w:tc>
        <w:tc>
          <w:tcPr>
            <w:tcW w:w="700" w:type="dxa"/>
          </w:tcPr>
          <w:p w14:paraId="3A64CFEB" w14:textId="77777777" w:rsidR="002E17C5" w:rsidRPr="00593064" w:rsidRDefault="002E17C5" w:rsidP="006D0169">
            <w:pPr>
              <w:pStyle w:val="tablacontenido"/>
              <w:rPr>
                <w:lang w:eastAsia="es-CO"/>
              </w:rPr>
            </w:pPr>
          </w:p>
        </w:tc>
        <w:tc>
          <w:tcPr>
            <w:tcW w:w="3134" w:type="dxa"/>
            <w:vMerge/>
            <w:vAlign w:val="center"/>
          </w:tcPr>
          <w:p w14:paraId="488934A0" w14:textId="77777777" w:rsidR="002E17C5" w:rsidRPr="00593064" w:rsidRDefault="002E17C5" w:rsidP="006D0169">
            <w:pPr>
              <w:pStyle w:val="tablacontenido"/>
              <w:rPr>
                <w:lang w:eastAsia="es-CO"/>
              </w:rPr>
            </w:pPr>
          </w:p>
        </w:tc>
        <w:tc>
          <w:tcPr>
            <w:tcW w:w="2834" w:type="dxa"/>
            <w:vMerge/>
          </w:tcPr>
          <w:p w14:paraId="52B4B830" w14:textId="77777777" w:rsidR="002E17C5" w:rsidRPr="00593064" w:rsidRDefault="002E17C5" w:rsidP="006D0169">
            <w:pPr>
              <w:pStyle w:val="tablacontenido"/>
              <w:rPr>
                <w:lang w:eastAsia="es-CO"/>
              </w:rPr>
            </w:pPr>
          </w:p>
        </w:tc>
      </w:tr>
      <w:tr w:rsidR="002E17C5" w:rsidRPr="00593064" w14:paraId="499C6E5F"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10A6967C"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61E7BC08"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12256676"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3FD87164"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6D82EFD4"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53378470"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13E0903C" w14:textId="77777777" w:rsidR="002E17C5" w:rsidRPr="00593064" w:rsidRDefault="002E17C5" w:rsidP="006D0169">
            <w:pPr>
              <w:pStyle w:val="tablacontenido"/>
              <w:rPr>
                <w:b/>
                <w:lang w:eastAsia="es-CO"/>
              </w:rPr>
            </w:pPr>
            <w:r w:rsidRPr="00593064">
              <w:t>0,297</w:t>
            </w:r>
          </w:p>
        </w:tc>
        <w:tc>
          <w:tcPr>
            <w:tcW w:w="589" w:type="dxa"/>
            <w:tcBorders>
              <w:top w:val="nil"/>
              <w:left w:val="nil"/>
              <w:bottom w:val="nil"/>
              <w:right w:val="nil"/>
            </w:tcBorders>
            <w:noWrap/>
            <w:vAlign w:val="bottom"/>
            <w:hideMark/>
          </w:tcPr>
          <w:p w14:paraId="290A1594"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02EAA90F" w14:textId="77777777" w:rsidR="002E17C5" w:rsidRPr="00593064" w:rsidRDefault="002E17C5" w:rsidP="006D0169">
            <w:pPr>
              <w:pStyle w:val="tablacontenido"/>
              <w:rPr>
                <w:b/>
                <w:lang w:eastAsia="es-CO"/>
              </w:rPr>
            </w:pPr>
            <w:r w:rsidRPr="00593064">
              <w:t>1,515</w:t>
            </w:r>
          </w:p>
        </w:tc>
        <w:tc>
          <w:tcPr>
            <w:tcW w:w="699" w:type="dxa"/>
          </w:tcPr>
          <w:p w14:paraId="7F645333" w14:textId="77777777" w:rsidR="002E17C5" w:rsidRPr="00593064" w:rsidRDefault="002E17C5" w:rsidP="006D0169">
            <w:pPr>
              <w:pStyle w:val="tablacontenido"/>
              <w:rPr>
                <w:lang w:eastAsia="es-CO"/>
              </w:rPr>
            </w:pPr>
          </w:p>
        </w:tc>
        <w:tc>
          <w:tcPr>
            <w:tcW w:w="700" w:type="dxa"/>
          </w:tcPr>
          <w:p w14:paraId="46D8D8EB" w14:textId="77777777" w:rsidR="002E17C5" w:rsidRPr="00593064" w:rsidRDefault="002E17C5" w:rsidP="006D0169">
            <w:pPr>
              <w:pStyle w:val="tablacontenido"/>
              <w:rPr>
                <w:lang w:eastAsia="es-CO"/>
              </w:rPr>
            </w:pPr>
          </w:p>
        </w:tc>
        <w:tc>
          <w:tcPr>
            <w:tcW w:w="3134" w:type="dxa"/>
            <w:vMerge w:val="restart"/>
            <w:vAlign w:val="center"/>
          </w:tcPr>
          <w:p w14:paraId="080696DA" w14:textId="77777777" w:rsidR="002E17C5" w:rsidRPr="00593064"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14:paraId="7FD5D6C0" w14:textId="77777777" w:rsidR="002E17C5" w:rsidRPr="00593064" w:rsidRDefault="002E17C5" w:rsidP="006D0169">
            <w:pPr>
              <w:pStyle w:val="tablacontenido"/>
              <w:rPr>
                <w:lang w:eastAsia="es-CO"/>
              </w:rPr>
            </w:pPr>
          </w:p>
        </w:tc>
      </w:tr>
      <w:tr w:rsidR="002E17C5" w:rsidRPr="00593064" w14:paraId="6544EDF5"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11431EA3"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56FB0AD0"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77DA9EDB"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190D3AD6"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2B96E036"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5624417F"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47F182B9" w14:textId="77777777" w:rsidR="002E17C5" w:rsidRPr="00593064" w:rsidRDefault="002E17C5" w:rsidP="006D0169">
            <w:pPr>
              <w:pStyle w:val="tablacontenido"/>
              <w:rPr>
                <w:b/>
                <w:lang w:eastAsia="es-CO"/>
              </w:rPr>
            </w:pPr>
            <w:r w:rsidRPr="00593064">
              <w:t>0,297</w:t>
            </w:r>
          </w:p>
        </w:tc>
        <w:tc>
          <w:tcPr>
            <w:tcW w:w="589" w:type="dxa"/>
            <w:tcBorders>
              <w:top w:val="nil"/>
              <w:left w:val="nil"/>
              <w:bottom w:val="nil"/>
              <w:right w:val="nil"/>
            </w:tcBorders>
            <w:noWrap/>
            <w:vAlign w:val="bottom"/>
            <w:hideMark/>
          </w:tcPr>
          <w:p w14:paraId="1730C807"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45767FB2" w14:textId="77777777" w:rsidR="002E17C5" w:rsidRPr="00593064" w:rsidRDefault="002E17C5" w:rsidP="006D0169">
            <w:pPr>
              <w:pStyle w:val="tablacontenido"/>
              <w:rPr>
                <w:b/>
                <w:lang w:eastAsia="es-CO"/>
              </w:rPr>
            </w:pPr>
            <w:r w:rsidRPr="00593064">
              <w:t>1,515</w:t>
            </w:r>
          </w:p>
        </w:tc>
        <w:tc>
          <w:tcPr>
            <w:tcW w:w="699" w:type="dxa"/>
          </w:tcPr>
          <w:p w14:paraId="6E0DB09E" w14:textId="77777777" w:rsidR="002E17C5" w:rsidRPr="00593064" w:rsidRDefault="002E17C5" w:rsidP="006D0169">
            <w:pPr>
              <w:pStyle w:val="tablacontenido"/>
            </w:pPr>
          </w:p>
        </w:tc>
        <w:tc>
          <w:tcPr>
            <w:tcW w:w="700" w:type="dxa"/>
          </w:tcPr>
          <w:p w14:paraId="1E3D9F40" w14:textId="77777777" w:rsidR="002E17C5" w:rsidRPr="00593064" w:rsidRDefault="002E17C5" w:rsidP="006D0169">
            <w:pPr>
              <w:pStyle w:val="tablacontenido"/>
            </w:pPr>
          </w:p>
        </w:tc>
        <w:tc>
          <w:tcPr>
            <w:tcW w:w="3134" w:type="dxa"/>
            <w:vMerge/>
          </w:tcPr>
          <w:p w14:paraId="3D132BD9" w14:textId="77777777" w:rsidR="002E17C5" w:rsidRPr="00593064" w:rsidRDefault="002E17C5" w:rsidP="006D0169">
            <w:pPr>
              <w:pStyle w:val="tablacontenido"/>
            </w:pPr>
          </w:p>
        </w:tc>
        <w:tc>
          <w:tcPr>
            <w:tcW w:w="2834" w:type="dxa"/>
          </w:tcPr>
          <w:p w14:paraId="2385F641" w14:textId="77777777" w:rsidR="002E17C5" w:rsidRPr="00593064" w:rsidRDefault="002E17C5" w:rsidP="006D0169">
            <w:pPr>
              <w:pStyle w:val="tablacontenido"/>
            </w:pPr>
          </w:p>
        </w:tc>
      </w:tr>
    </w:tbl>
    <w:p w14:paraId="2069C1BF" w14:textId="77777777" w:rsidR="002E17C5" w:rsidRPr="00593064" w:rsidRDefault="002E17C5" w:rsidP="002E17C5">
      <w:pPr>
        <w:ind w:left="454"/>
        <w:rPr>
          <w:rFonts w:eastAsia="Times New Roman"/>
          <w:color w:val="000000"/>
          <w:lang w:eastAsia="es-CO"/>
        </w:rPr>
      </w:pPr>
      <w:r w:rsidRPr="00593064">
        <w:rPr>
          <w:rFonts w:eastAsiaTheme="minorEastAsia"/>
          <w:noProof/>
          <w:vertAlign w:val="subscript"/>
        </w:rPr>
        <w:drawing>
          <wp:anchor distT="0" distB="0" distL="114300" distR="114300" simplePos="0" relativeHeight="251661312" behindDoc="1" locked="0" layoutInCell="1" allowOverlap="1" wp14:anchorId="4EC7D2FC" wp14:editId="62F5EC67">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14:paraId="143A8BE3" w14:textId="77777777" w:rsidR="002E17C5" w:rsidRPr="00593064" w:rsidRDefault="002E17C5" w:rsidP="002E17C5">
      <w:pPr>
        <w:ind w:left="454"/>
        <w:rPr>
          <w:rFonts w:eastAsiaTheme="minorEastAsia"/>
        </w:rPr>
      </w:pPr>
      <w:r w:rsidRPr="00593064">
        <w:rPr>
          <w:rFonts w:eastAsiaTheme="minorEastAsia"/>
          <w:noProof/>
          <w:vertAlign w:val="subscript"/>
        </w:rPr>
        <w:drawing>
          <wp:anchor distT="0" distB="0" distL="114300" distR="114300" simplePos="0" relativeHeight="251662336" behindDoc="1" locked="0" layoutInCell="1" allowOverlap="1" wp14:anchorId="0F7B29FA" wp14:editId="03060748">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593064" w14:paraId="7C9242B6"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25155297"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3E0E3D80"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435A3EC0"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78263120"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6C378F9C" w14:textId="77777777" w:rsidR="002E17C5" w:rsidRPr="00593064" w:rsidRDefault="002E17C5" w:rsidP="006D0169">
            <w:pPr>
              <w:pStyle w:val="tablacontenido"/>
              <w:rPr>
                <w:b/>
                <w:lang w:eastAsia="es-CO"/>
              </w:rPr>
            </w:pPr>
            <w:r w:rsidRPr="00593064">
              <w:t>3,000</w:t>
            </w:r>
          </w:p>
        </w:tc>
        <w:tc>
          <w:tcPr>
            <w:tcW w:w="578" w:type="dxa"/>
            <w:tcBorders>
              <w:top w:val="nil"/>
              <w:left w:val="nil"/>
              <w:bottom w:val="nil"/>
              <w:right w:val="nil"/>
            </w:tcBorders>
            <w:noWrap/>
            <w:vAlign w:val="bottom"/>
            <w:hideMark/>
          </w:tcPr>
          <w:p w14:paraId="2A8D3E99"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07A72EDB" w14:textId="77777777" w:rsidR="002E17C5" w:rsidRPr="00593064" w:rsidRDefault="002E17C5" w:rsidP="006D0169">
            <w:pPr>
              <w:pStyle w:val="tablacontenido"/>
              <w:rPr>
                <w:b/>
                <w:lang w:eastAsia="es-CO"/>
              </w:rPr>
            </w:pPr>
            <w:r w:rsidRPr="00593064">
              <w:t>0,345</w:t>
            </w:r>
          </w:p>
        </w:tc>
        <w:tc>
          <w:tcPr>
            <w:tcW w:w="589" w:type="dxa"/>
            <w:tcBorders>
              <w:top w:val="nil"/>
              <w:left w:val="nil"/>
              <w:bottom w:val="nil"/>
              <w:right w:val="nil"/>
            </w:tcBorders>
            <w:noWrap/>
            <w:vAlign w:val="bottom"/>
            <w:hideMark/>
          </w:tcPr>
          <w:p w14:paraId="33BD2EAC"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7BB44F47" w14:textId="77777777" w:rsidR="002E17C5" w:rsidRPr="00593064" w:rsidRDefault="002E17C5" w:rsidP="006D0169">
            <w:pPr>
              <w:pStyle w:val="tablacontenido"/>
              <w:rPr>
                <w:b/>
                <w:lang w:eastAsia="es-CO"/>
              </w:rPr>
            </w:pPr>
            <w:r w:rsidRPr="00593064">
              <w:t>1,774</w:t>
            </w:r>
          </w:p>
        </w:tc>
        <w:tc>
          <w:tcPr>
            <w:tcW w:w="699" w:type="dxa"/>
          </w:tcPr>
          <w:p w14:paraId="4F524BFB" w14:textId="77777777" w:rsidR="002E17C5" w:rsidRPr="00593064" w:rsidRDefault="002E17C5" w:rsidP="006D0169">
            <w:pPr>
              <w:pStyle w:val="tablacontenido"/>
              <w:rPr>
                <w:lang w:eastAsia="es-CO"/>
              </w:rPr>
            </w:pPr>
          </w:p>
        </w:tc>
        <w:tc>
          <w:tcPr>
            <w:tcW w:w="700" w:type="dxa"/>
          </w:tcPr>
          <w:p w14:paraId="2339B952" w14:textId="77777777" w:rsidR="002E17C5" w:rsidRPr="00593064" w:rsidRDefault="002E17C5" w:rsidP="006D0169">
            <w:pPr>
              <w:pStyle w:val="tablacontenido"/>
              <w:rPr>
                <w:lang w:eastAsia="es-CO"/>
              </w:rPr>
            </w:pPr>
          </w:p>
        </w:tc>
        <w:tc>
          <w:tcPr>
            <w:tcW w:w="3134" w:type="dxa"/>
            <w:vAlign w:val="center"/>
          </w:tcPr>
          <w:p w14:paraId="78875028" w14:textId="77777777" w:rsidR="002E17C5" w:rsidRPr="00593064" w:rsidRDefault="003E2C6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14:paraId="7A1B18C5" w14:textId="77777777" w:rsidR="002E17C5" w:rsidRPr="00593064" w:rsidRDefault="002E17C5" w:rsidP="006D0169">
            <w:pPr>
              <w:pStyle w:val="tablacontenido"/>
              <w:rPr>
                <w:lang w:eastAsia="es-CO"/>
              </w:rPr>
            </w:pPr>
          </w:p>
        </w:tc>
      </w:tr>
      <w:tr w:rsidR="002E17C5" w:rsidRPr="00593064" w14:paraId="2117A0D2"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121637C8"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7966AA47"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729F4F97"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64BD3FFA"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4B4C37DB" w14:textId="77777777" w:rsidR="002E17C5" w:rsidRPr="00593064" w:rsidRDefault="002E17C5" w:rsidP="006D0169">
            <w:pPr>
              <w:pStyle w:val="tablacontenido"/>
              <w:rPr>
                <w:b/>
                <w:lang w:eastAsia="es-CO"/>
              </w:rPr>
            </w:pPr>
            <w:r w:rsidRPr="00593064">
              <w:t>3,000</w:t>
            </w:r>
          </w:p>
        </w:tc>
        <w:tc>
          <w:tcPr>
            <w:tcW w:w="578" w:type="dxa"/>
            <w:tcBorders>
              <w:top w:val="nil"/>
              <w:left w:val="nil"/>
              <w:bottom w:val="nil"/>
              <w:right w:val="nil"/>
            </w:tcBorders>
            <w:noWrap/>
            <w:vAlign w:val="bottom"/>
            <w:hideMark/>
          </w:tcPr>
          <w:p w14:paraId="4607A4D3"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2E4B0B72" w14:textId="77777777" w:rsidR="002E17C5" w:rsidRPr="00593064" w:rsidRDefault="002E17C5" w:rsidP="006D0169">
            <w:pPr>
              <w:pStyle w:val="tablacontenido"/>
              <w:rPr>
                <w:b/>
                <w:lang w:eastAsia="es-CO"/>
              </w:rPr>
            </w:pPr>
            <w:r w:rsidRPr="00593064">
              <w:t>0,345</w:t>
            </w:r>
          </w:p>
        </w:tc>
        <w:tc>
          <w:tcPr>
            <w:tcW w:w="589" w:type="dxa"/>
            <w:tcBorders>
              <w:top w:val="nil"/>
              <w:left w:val="nil"/>
              <w:bottom w:val="nil"/>
              <w:right w:val="nil"/>
            </w:tcBorders>
            <w:noWrap/>
            <w:vAlign w:val="bottom"/>
            <w:hideMark/>
          </w:tcPr>
          <w:p w14:paraId="1002D142"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57229755" w14:textId="77777777" w:rsidR="002E17C5" w:rsidRPr="00593064" w:rsidRDefault="002E17C5" w:rsidP="006D0169">
            <w:pPr>
              <w:pStyle w:val="tablacontenido"/>
              <w:rPr>
                <w:b/>
                <w:lang w:eastAsia="es-CO"/>
              </w:rPr>
            </w:pPr>
            <w:r w:rsidRPr="00593064">
              <w:t>1,774</w:t>
            </w:r>
          </w:p>
        </w:tc>
        <w:tc>
          <w:tcPr>
            <w:tcW w:w="699" w:type="dxa"/>
          </w:tcPr>
          <w:p w14:paraId="65148738" w14:textId="77777777" w:rsidR="002E17C5" w:rsidRPr="00593064" w:rsidRDefault="002E17C5" w:rsidP="006D0169">
            <w:pPr>
              <w:pStyle w:val="tablacontenido"/>
              <w:rPr>
                <w:lang w:eastAsia="es-CO"/>
              </w:rPr>
            </w:pPr>
          </w:p>
        </w:tc>
        <w:tc>
          <w:tcPr>
            <w:tcW w:w="700" w:type="dxa"/>
          </w:tcPr>
          <w:p w14:paraId="5F946C66" w14:textId="77777777" w:rsidR="002E17C5" w:rsidRPr="00593064" w:rsidRDefault="002E17C5" w:rsidP="006D0169">
            <w:pPr>
              <w:pStyle w:val="tablacontenido"/>
              <w:rPr>
                <w:lang w:eastAsia="es-CO"/>
              </w:rPr>
            </w:pPr>
          </w:p>
        </w:tc>
        <w:tc>
          <w:tcPr>
            <w:tcW w:w="3134" w:type="dxa"/>
            <w:vMerge w:val="restart"/>
            <w:vAlign w:val="center"/>
          </w:tcPr>
          <w:p w14:paraId="5C0F64F6" w14:textId="77777777" w:rsidR="002E17C5" w:rsidRPr="00593064"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55A11E63" w14:textId="77777777" w:rsidR="002E17C5" w:rsidRPr="00593064"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593064" w14:paraId="2CA9D94F"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22815E80" w14:textId="77777777" w:rsidR="002E17C5" w:rsidRPr="00593064" w:rsidRDefault="002E17C5" w:rsidP="006D0169">
            <w:pPr>
              <w:pStyle w:val="tablacontenido"/>
              <w:rPr>
                <w:b/>
                <w:lang w:eastAsia="es-CO"/>
              </w:rPr>
            </w:pPr>
            <w:r w:rsidRPr="00593064">
              <w:t>0,143</w:t>
            </w:r>
          </w:p>
        </w:tc>
        <w:tc>
          <w:tcPr>
            <w:tcW w:w="820" w:type="dxa"/>
            <w:tcBorders>
              <w:top w:val="nil"/>
              <w:left w:val="nil"/>
              <w:bottom w:val="nil"/>
              <w:right w:val="nil"/>
            </w:tcBorders>
            <w:shd w:val="clear" w:color="auto" w:fill="auto"/>
            <w:noWrap/>
            <w:vAlign w:val="bottom"/>
            <w:hideMark/>
          </w:tcPr>
          <w:p w14:paraId="58130F8B" w14:textId="77777777" w:rsidR="002E17C5" w:rsidRPr="00593064" w:rsidRDefault="002E17C5" w:rsidP="006D0169">
            <w:pPr>
              <w:pStyle w:val="tablacontenido"/>
              <w:rPr>
                <w:b/>
                <w:lang w:eastAsia="es-CO"/>
              </w:rPr>
            </w:pPr>
            <w:r w:rsidRPr="00593064">
              <w:t>0,143</w:t>
            </w:r>
          </w:p>
        </w:tc>
        <w:tc>
          <w:tcPr>
            <w:tcW w:w="820" w:type="dxa"/>
            <w:tcBorders>
              <w:top w:val="nil"/>
              <w:left w:val="nil"/>
              <w:bottom w:val="nil"/>
              <w:right w:val="nil"/>
            </w:tcBorders>
            <w:shd w:val="clear" w:color="auto" w:fill="auto"/>
            <w:noWrap/>
            <w:vAlign w:val="bottom"/>
            <w:hideMark/>
          </w:tcPr>
          <w:p w14:paraId="6E48266E"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60F7291E" w14:textId="77777777" w:rsidR="002E17C5" w:rsidRPr="00593064" w:rsidRDefault="002E17C5" w:rsidP="006D0169">
            <w:pPr>
              <w:pStyle w:val="tablacontenido"/>
              <w:rPr>
                <w:b/>
                <w:lang w:eastAsia="es-CO"/>
              </w:rPr>
            </w:pPr>
            <w:r w:rsidRPr="00593064">
              <w:t>0,200</w:t>
            </w:r>
          </w:p>
        </w:tc>
        <w:tc>
          <w:tcPr>
            <w:tcW w:w="820" w:type="dxa"/>
            <w:tcBorders>
              <w:top w:val="nil"/>
              <w:left w:val="nil"/>
              <w:bottom w:val="nil"/>
              <w:right w:val="nil"/>
            </w:tcBorders>
            <w:shd w:val="clear" w:color="auto" w:fill="auto"/>
            <w:noWrap/>
            <w:vAlign w:val="bottom"/>
            <w:hideMark/>
          </w:tcPr>
          <w:p w14:paraId="04F1581E" w14:textId="77777777" w:rsidR="002E17C5" w:rsidRPr="00593064" w:rsidRDefault="002E17C5" w:rsidP="006D0169">
            <w:pPr>
              <w:pStyle w:val="tablacontenido"/>
              <w:rPr>
                <w:b/>
                <w:lang w:eastAsia="es-CO"/>
              </w:rPr>
            </w:pPr>
            <w:r w:rsidRPr="00593064">
              <w:t>0,200</w:t>
            </w:r>
          </w:p>
        </w:tc>
        <w:tc>
          <w:tcPr>
            <w:tcW w:w="578" w:type="dxa"/>
            <w:tcBorders>
              <w:top w:val="nil"/>
              <w:left w:val="nil"/>
              <w:bottom w:val="nil"/>
              <w:right w:val="nil"/>
            </w:tcBorders>
            <w:noWrap/>
            <w:vAlign w:val="bottom"/>
            <w:hideMark/>
          </w:tcPr>
          <w:p w14:paraId="39CE1FCF" w14:textId="77777777" w:rsidR="002E17C5" w:rsidRPr="00593064" w:rsidRDefault="002E17C5" w:rsidP="006D0169">
            <w:pPr>
              <w:pStyle w:val="tablacontenido"/>
              <w:rPr>
                <w:lang w:eastAsia="es-CO"/>
              </w:rPr>
            </w:pPr>
            <w:r w:rsidRPr="00593064">
              <w:rPr>
                <w:lang w:eastAsia="es-CO"/>
              </w:rPr>
              <w:t>*</w:t>
            </w:r>
          </w:p>
        </w:tc>
        <w:tc>
          <w:tcPr>
            <w:tcW w:w="545" w:type="dxa"/>
            <w:tcBorders>
              <w:top w:val="nil"/>
              <w:left w:val="nil"/>
              <w:bottom w:val="nil"/>
              <w:right w:val="nil"/>
            </w:tcBorders>
            <w:shd w:val="clear" w:color="auto" w:fill="auto"/>
            <w:noWrap/>
            <w:vAlign w:val="bottom"/>
            <w:hideMark/>
          </w:tcPr>
          <w:p w14:paraId="33A728C8" w14:textId="77777777" w:rsidR="002E17C5" w:rsidRPr="00593064" w:rsidRDefault="002E17C5" w:rsidP="006D0169">
            <w:pPr>
              <w:pStyle w:val="tablacontenido"/>
              <w:rPr>
                <w:b/>
                <w:lang w:eastAsia="es-CO"/>
              </w:rPr>
            </w:pPr>
            <w:r w:rsidRPr="00593064">
              <w:t>0,038</w:t>
            </w:r>
          </w:p>
        </w:tc>
        <w:tc>
          <w:tcPr>
            <w:tcW w:w="589" w:type="dxa"/>
            <w:tcBorders>
              <w:top w:val="nil"/>
              <w:left w:val="nil"/>
              <w:bottom w:val="nil"/>
              <w:right w:val="nil"/>
            </w:tcBorders>
            <w:noWrap/>
            <w:vAlign w:val="bottom"/>
            <w:hideMark/>
          </w:tcPr>
          <w:p w14:paraId="2ED45FAB" w14:textId="77777777" w:rsidR="002E17C5" w:rsidRPr="00593064" w:rsidRDefault="002E17C5" w:rsidP="006D0169">
            <w:pPr>
              <w:pStyle w:val="tablacontenido"/>
              <w:rPr>
                <w:lang w:eastAsia="es-CO"/>
              </w:rPr>
            </w:pPr>
            <w:r w:rsidRPr="00593064">
              <w:rPr>
                <w:lang w:eastAsia="es-CO"/>
              </w:rPr>
              <w:t>=</w:t>
            </w:r>
          </w:p>
        </w:tc>
        <w:tc>
          <w:tcPr>
            <w:tcW w:w="571" w:type="dxa"/>
            <w:tcBorders>
              <w:top w:val="nil"/>
              <w:left w:val="nil"/>
              <w:bottom w:val="nil"/>
              <w:right w:val="nil"/>
            </w:tcBorders>
            <w:shd w:val="clear" w:color="auto" w:fill="auto"/>
            <w:noWrap/>
            <w:vAlign w:val="bottom"/>
            <w:hideMark/>
          </w:tcPr>
          <w:p w14:paraId="2466E2E3" w14:textId="77777777" w:rsidR="002E17C5" w:rsidRPr="00593064" w:rsidRDefault="002E17C5" w:rsidP="006D0169">
            <w:pPr>
              <w:pStyle w:val="tablacontenido"/>
              <w:rPr>
                <w:b/>
                <w:lang w:eastAsia="es-CO"/>
              </w:rPr>
            </w:pPr>
            <w:r w:rsidRPr="00593064">
              <w:t>0,191</w:t>
            </w:r>
          </w:p>
        </w:tc>
        <w:tc>
          <w:tcPr>
            <w:tcW w:w="699" w:type="dxa"/>
          </w:tcPr>
          <w:p w14:paraId="1A1AE80C" w14:textId="77777777" w:rsidR="002E17C5" w:rsidRPr="00593064" w:rsidRDefault="002E17C5" w:rsidP="006D0169">
            <w:pPr>
              <w:pStyle w:val="tablacontenido"/>
              <w:rPr>
                <w:lang w:eastAsia="es-CO"/>
              </w:rPr>
            </w:pPr>
          </w:p>
        </w:tc>
        <w:tc>
          <w:tcPr>
            <w:tcW w:w="700" w:type="dxa"/>
          </w:tcPr>
          <w:p w14:paraId="1544D613" w14:textId="77777777" w:rsidR="002E17C5" w:rsidRPr="00593064" w:rsidRDefault="002E17C5" w:rsidP="006D0169">
            <w:pPr>
              <w:pStyle w:val="tablacontenido"/>
              <w:rPr>
                <w:lang w:eastAsia="es-CO"/>
              </w:rPr>
            </w:pPr>
          </w:p>
        </w:tc>
        <w:tc>
          <w:tcPr>
            <w:tcW w:w="3134" w:type="dxa"/>
            <w:vMerge/>
            <w:vAlign w:val="center"/>
          </w:tcPr>
          <w:p w14:paraId="0CD555D8" w14:textId="77777777" w:rsidR="002E17C5" w:rsidRPr="00593064" w:rsidRDefault="002E17C5" w:rsidP="006D0169">
            <w:pPr>
              <w:pStyle w:val="tablacontenido"/>
              <w:rPr>
                <w:lang w:eastAsia="es-CO"/>
              </w:rPr>
            </w:pPr>
          </w:p>
        </w:tc>
        <w:tc>
          <w:tcPr>
            <w:tcW w:w="2834" w:type="dxa"/>
            <w:vMerge/>
          </w:tcPr>
          <w:p w14:paraId="6F4B091F" w14:textId="77777777" w:rsidR="002E17C5" w:rsidRPr="00593064" w:rsidRDefault="002E17C5" w:rsidP="006D0169">
            <w:pPr>
              <w:pStyle w:val="tablacontenido"/>
              <w:rPr>
                <w:lang w:eastAsia="es-CO"/>
              </w:rPr>
            </w:pPr>
          </w:p>
        </w:tc>
      </w:tr>
      <w:tr w:rsidR="002E17C5" w:rsidRPr="00593064" w14:paraId="3949A2E6"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0B0266AC"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76298615"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3209DD46"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3F7A93D5"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5C861E34"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2041AA34"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122B434B" w14:textId="77777777" w:rsidR="002E17C5" w:rsidRPr="00593064" w:rsidRDefault="002E17C5" w:rsidP="006D0169">
            <w:pPr>
              <w:pStyle w:val="tablacontenido"/>
              <w:rPr>
                <w:b/>
                <w:lang w:eastAsia="es-CO"/>
              </w:rPr>
            </w:pPr>
            <w:r w:rsidRPr="00593064">
              <w:t>0,136</w:t>
            </w:r>
          </w:p>
        </w:tc>
        <w:tc>
          <w:tcPr>
            <w:tcW w:w="589" w:type="dxa"/>
            <w:tcBorders>
              <w:top w:val="nil"/>
              <w:left w:val="nil"/>
              <w:bottom w:val="nil"/>
              <w:right w:val="nil"/>
            </w:tcBorders>
            <w:noWrap/>
            <w:vAlign w:val="bottom"/>
            <w:hideMark/>
          </w:tcPr>
          <w:p w14:paraId="20C142C7"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312B9E6A" w14:textId="77777777" w:rsidR="002E17C5" w:rsidRPr="00593064" w:rsidRDefault="002E17C5" w:rsidP="006D0169">
            <w:pPr>
              <w:pStyle w:val="tablacontenido"/>
              <w:rPr>
                <w:b/>
                <w:lang w:eastAsia="es-CO"/>
              </w:rPr>
            </w:pPr>
            <w:r w:rsidRPr="00593064">
              <w:t>0,693</w:t>
            </w:r>
          </w:p>
        </w:tc>
        <w:tc>
          <w:tcPr>
            <w:tcW w:w="699" w:type="dxa"/>
          </w:tcPr>
          <w:p w14:paraId="71692557" w14:textId="77777777" w:rsidR="002E17C5" w:rsidRPr="00593064" w:rsidRDefault="002E17C5" w:rsidP="006D0169">
            <w:pPr>
              <w:pStyle w:val="tablacontenido"/>
              <w:rPr>
                <w:lang w:eastAsia="es-CO"/>
              </w:rPr>
            </w:pPr>
          </w:p>
        </w:tc>
        <w:tc>
          <w:tcPr>
            <w:tcW w:w="700" w:type="dxa"/>
          </w:tcPr>
          <w:p w14:paraId="69CA7CD4" w14:textId="77777777" w:rsidR="002E17C5" w:rsidRPr="00593064" w:rsidRDefault="002E17C5" w:rsidP="006D0169">
            <w:pPr>
              <w:pStyle w:val="tablacontenido"/>
              <w:rPr>
                <w:lang w:eastAsia="es-CO"/>
              </w:rPr>
            </w:pPr>
          </w:p>
        </w:tc>
        <w:tc>
          <w:tcPr>
            <w:tcW w:w="3134" w:type="dxa"/>
            <w:vMerge w:val="restart"/>
            <w:vAlign w:val="center"/>
          </w:tcPr>
          <w:p w14:paraId="1823C588" w14:textId="77777777" w:rsidR="002E17C5" w:rsidRPr="00593064"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14:paraId="2F5DB731" w14:textId="77777777" w:rsidR="002E17C5" w:rsidRPr="00593064" w:rsidRDefault="002E17C5" w:rsidP="006D0169">
            <w:pPr>
              <w:pStyle w:val="tablacontenido"/>
              <w:rPr>
                <w:lang w:eastAsia="es-CO"/>
              </w:rPr>
            </w:pPr>
          </w:p>
        </w:tc>
      </w:tr>
      <w:tr w:rsidR="002E17C5" w:rsidRPr="00593064" w14:paraId="43E0ECE5"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58FB3210"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37BC67DB"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51E90071"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72C2DE9E"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38E33EFF"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00F49030"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414C22DB" w14:textId="77777777" w:rsidR="002E17C5" w:rsidRPr="00593064" w:rsidRDefault="002E17C5" w:rsidP="006D0169">
            <w:pPr>
              <w:pStyle w:val="tablacontenido"/>
              <w:rPr>
                <w:b/>
                <w:lang w:eastAsia="es-CO"/>
              </w:rPr>
            </w:pPr>
            <w:r w:rsidRPr="00593064">
              <w:t>0,136</w:t>
            </w:r>
          </w:p>
        </w:tc>
        <w:tc>
          <w:tcPr>
            <w:tcW w:w="589" w:type="dxa"/>
            <w:tcBorders>
              <w:top w:val="nil"/>
              <w:left w:val="nil"/>
              <w:bottom w:val="nil"/>
              <w:right w:val="nil"/>
            </w:tcBorders>
            <w:noWrap/>
            <w:vAlign w:val="bottom"/>
            <w:hideMark/>
          </w:tcPr>
          <w:p w14:paraId="20E205DA"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1A07366B" w14:textId="77777777" w:rsidR="002E17C5" w:rsidRPr="00593064" w:rsidRDefault="002E17C5" w:rsidP="006D0169">
            <w:pPr>
              <w:pStyle w:val="tablacontenido"/>
              <w:rPr>
                <w:b/>
                <w:lang w:eastAsia="es-CO"/>
              </w:rPr>
            </w:pPr>
            <w:r w:rsidRPr="00593064">
              <w:t>0,693</w:t>
            </w:r>
          </w:p>
        </w:tc>
        <w:tc>
          <w:tcPr>
            <w:tcW w:w="699" w:type="dxa"/>
          </w:tcPr>
          <w:p w14:paraId="21BF5F85" w14:textId="77777777" w:rsidR="002E17C5" w:rsidRPr="00593064" w:rsidRDefault="002E17C5" w:rsidP="006D0169">
            <w:pPr>
              <w:pStyle w:val="tablacontenido"/>
            </w:pPr>
          </w:p>
        </w:tc>
        <w:tc>
          <w:tcPr>
            <w:tcW w:w="700" w:type="dxa"/>
          </w:tcPr>
          <w:p w14:paraId="45C03115" w14:textId="77777777" w:rsidR="002E17C5" w:rsidRPr="00593064" w:rsidRDefault="002E17C5" w:rsidP="006D0169">
            <w:pPr>
              <w:pStyle w:val="tablacontenido"/>
            </w:pPr>
          </w:p>
        </w:tc>
        <w:tc>
          <w:tcPr>
            <w:tcW w:w="3134" w:type="dxa"/>
            <w:vMerge/>
          </w:tcPr>
          <w:p w14:paraId="7927BC35" w14:textId="77777777" w:rsidR="002E17C5" w:rsidRPr="00593064" w:rsidRDefault="002E17C5" w:rsidP="006D0169">
            <w:pPr>
              <w:pStyle w:val="tablacontenido"/>
            </w:pPr>
          </w:p>
        </w:tc>
        <w:tc>
          <w:tcPr>
            <w:tcW w:w="2834" w:type="dxa"/>
          </w:tcPr>
          <w:p w14:paraId="046C2555" w14:textId="77777777" w:rsidR="002E17C5" w:rsidRPr="00593064" w:rsidRDefault="002E17C5" w:rsidP="006D0169">
            <w:pPr>
              <w:pStyle w:val="tablacontenido"/>
            </w:pPr>
          </w:p>
        </w:tc>
      </w:tr>
    </w:tbl>
    <w:p w14:paraId="26ECDDD1" w14:textId="77777777" w:rsidR="002E17C5" w:rsidRPr="00593064" w:rsidRDefault="002E17C5" w:rsidP="002E17C5">
      <w:pPr>
        <w:ind w:left="454"/>
        <w:rPr>
          <w:rFonts w:eastAsia="Times New Roman"/>
          <w:color w:val="000000"/>
          <w:lang w:eastAsia="es-CO"/>
        </w:rPr>
      </w:pPr>
    </w:p>
    <w:p w14:paraId="68065F7C" w14:textId="77777777" w:rsidR="002E17C5" w:rsidRPr="00593064" w:rsidRDefault="002E17C5" w:rsidP="002E17C5">
      <w:pPr>
        <w:ind w:left="454"/>
        <w:rPr>
          <w:rFonts w:eastAsiaTheme="minorEastAsia"/>
          <w:b/>
        </w:rPr>
      </w:pPr>
      <w:r w:rsidRPr="00593064">
        <w:rPr>
          <w:rFonts w:eastAsiaTheme="minorEastAsia"/>
          <w:noProof/>
          <w:vertAlign w:val="subscript"/>
        </w:rPr>
        <w:drawing>
          <wp:anchor distT="0" distB="0" distL="114300" distR="114300" simplePos="0" relativeHeight="251663360" behindDoc="1" locked="0" layoutInCell="1" allowOverlap="1" wp14:anchorId="1952161F" wp14:editId="7D27693E">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593064">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vertAlign w:val="subscript"/>
        </w:rPr>
        <w:tab/>
      </w:r>
      <w:r w:rsidRPr="00593064">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593064" w14:paraId="044DF44F"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5789F99A"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633975D0"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2E69A9D8" w14:textId="77777777" w:rsidR="002E17C5" w:rsidRPr="00593064" w:rsidRDefault="002E17C5" w:rsidP="006D0169">
            <w:pPr>
              <w:pStyle w:val="tablacontenido"/>
              <w:rPr>
                <w:b/>
                <w:lang w:eastAsia="es-CO"/>
              </w:rPr>
            </w:pPr>
            <w:r w:rsidRPr="00593064">
              <w:t>0,143</w:t>
            </w:r>
          </w:p>
        </w:tc>
        <w:tc>
          <w:tcPr>
            <w:tcW w:w="820" w:type="dxa"/>
            <w:tcBorders>
              <w:top w:val="nil"/>
              <w:left w:val="nil"/>
              <w:bottom w:val="nil"/>
              <w:right w:val="nil"/>
            </w:tcBorders>
            <w:shd w:val="clear" w:color="auto" w:fill="auto"/>
            <w:noWrap/>
            <w:vAlign w:val="bottom"/>
            <w:hideMark/>
          </w:tcPr>
          <w:p w14:paraId="26A591EC"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38DBC508" w14:textId="77777777" w:rsidR="002E17C5" w:rsidRPr="00593064" w:rsidRDefault="002E17C5" w:rsidP="006D0169">
            <w:pPr>
              <w:pStyle w:val="tablacontenido"/>
              <w:rPr>
                <w:b/>
                <w:lang w:eastAsia="es-CO"/>
              </w:rPr>
            </w:pPr>
            <w:r w:rsidRPr="00593064">
              <w:t>0,200</w:t>
            </w:r>
          </w:p>
        </w:tc>
        <w:tc>
          <w:tcPr>
            <w:tcW w:w="578" w:type="dxa"/>
            <w:tcBorders>
              <w:top w:val="nil"/>
              <w:left w:val="nil"/>
              <w:bottom w:val="nil"/>
              <w:right w:val="nil"/>
            </w:tcBorders>
            <w:noWrap/>
            <w:vAlign w:val="bottom"/>
            <w:hideMark/>
          </w:tcPr>
          <w:p w14:paraId="62228385"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611C6752" w14:textId="77777777" w:rsidR="002E17C5" w:rsidRPr="00593064" w:rsidRDefault="002E17C5" w:rsidP="006D0169">
            <w:pPr>
              <w:pStyle w:val="tablacontenido"/>
              <w:rPr>
                <w:b/>
                <w:lang w:eastAsia="es-CO"/>
              </w:rPr>
            </w:pPr>
            <w:r w:rsidRPr="00593064">
              <w:t>0,068</w:t>
            </w:r>
          </w:p>
        </w:tc>
        <w:tc>
          <w:tcPr>
            <w:tcW w:w="589" w:type="dxa"/>
            <w:tcBorders>
              <w:top w:val="nil"/>
              <w:left w:val="nil"/>
              <w:bottom w:val="nil"/>
              <w:right w:val="nil"/>
            </w:tcBorders>
            <w:noWrap/>
            <w:vAlign w:val="bottom"/>
            <w:hideMark/>
          </w:tcPr>
          <w:p w14:paraId="19B4A51C"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422EE15D" w14:textId="77777777" w:rsidR="002E17C5" w:rsidRPr="00593064" w:rsidRDefault="002E17C5" w:rsidP="006D0169">
            <w:pPr>
              <w:pStyle w:val="tablacontenido"/>
              <w:rPr>
                <w:b/>
                <w:lang w:eastAsia="es-CO"/>
              </w:rPr>
            </w:pPr>
            <w:r w:rsidRPr="00593064">
              <w:t>0,341</w:t>
            </w:r>
          </w:p>
        </w:tc>
        <w:tc>
          <w:tcPr>
            <w:tcW w:w="699" w:type="dxa"/>
          </w:tcPr>
          <w:p w14:paraId="1B887D7C" w14:textId="77777777" w:rsidR="002E17C5" w:rsidRPr="00593064" w:rsidRDefault="002E17C5" w:rsidP="006D0169">
            <w:pPr>
              <w:pStyle w:val="tablacontenido"/>
              <w:rPr>
                <w:lang w:eastAsia="es-CO"/>
              </w:rPr>
            </w:pPr>
          </w:p>
        </w:tc>
        <w:tc>
          <w:tcPr>
            <w:tcW w:w="700" w:type="dxa"/>
          </w:tcPr>
          <w:p w14:paraId="5E42C993" w14:textId="77777777" w:rsidR="002E17C5" w:rsidRPr="00593064" w:rsidRDefault="002E17C5" w:rsidP="006D0169">
            <w:pPr>
              <w:pStyle w:val="tablacontenido"/>
              <w:rPr>
                <w:lang w:eastAsia="es-CO"/>
              </w:rPr>
            </w:pPr>
          </w:p>
        </w:tc>
        <w:tc>
          <w:tcPr>
            <w:tcW w:w="3134" w:type="dxa"/>
            <w:vAlign w:val="center"/>
          </w:tcPr>
          <w:p w14:paraId="433BE9D7" w14:textId="77777777" w:rsidR="002E17C5" w:rsidRPr="00593064" w:rsidRDefault="003E2C6E"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14:paraId="6C86A3FC" w14:textId="77777777" w:rsidR="002E17C5" w:rsidRPr="00593064" w:rsidRDefault="002E17C5" w:rsidP="006D0169">
            <w:pPr>
              <w:pStyle w:val="tablacontenido"/>
              <w:rPr>
                <w:lang w:eastAsia="es-CO"/>
              </w:rPr>
            </w:pPr>
          </w:p>
        </w:tc>
      </w:tr>
      <w:tr w:rsidR="002E17C5" w:rsidRPr="00593064" w14:paraId="37BC721A"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3DA2349F"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12C97AE7"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567C99CD" w14:textId="77777777" w:rsidR="002E17C5" w:rsidRPr="00593064" w:rsidRDefault="002E17C5" w:rsidP="006D0169">
            <w:pPr>
              <w:pStyle w:val="tablacontenido"/>
              <w:rPr>
                <w:b/>
                <w:lang w:eastAsia="es-CO"/>
              </w:rPr>
            </w:pPr>
            <w:r w:rsidRPr="00593064">
              <w:t>0,111</w:t>
            </w:r>
          </w:p>
        </w:tc>
        <w:tc>
          <w:tcPr>
            <w:tcW w:w="820" w:type="dxa"/>
            <w:tcBorders>
              <w:top w:val="nil"/>
              <w:left w:val="nil"/>
              <w:bottom w:val="nil"/>
              <w:right w:val="nil"/>
            </w:tcBorders>
            <w:shd w:val="clear" w:color="auto" w:fill="auto"/>
            <w:noWrap/>
            <w:vAlign w:val="bottom"/>
            <w:hideMark/>
          </w:tcPr>
          <w:p w14:paraId="05253BEC" w14:textId="77777777" w:rsidR="002E17C5" w:rsidRPr="00593064" w:rsidRDefault="002E17C5" w:rsidP="006D0169">
            <w:pPr>
              <w:pStyle w:val="tablacontenido"/>
              <w:rPr>
                <w:b/>
                <w:lang w:eastAsia="es-CO"/>
              </w:rPr>
            </w:pPr>
            <w:r w:rsidRPr="00593064">
              <w:t>0,200</w:t>
            </w:r>
          </w:p>
        </w:tc>
        <w:tc>
          <w:tcPr>
            <w:tcW w:w="820" w:type="dxa"/>
            <w:tcBorders>
              <w:top w:val="nil"/>
              <w:left w:val="nil"/>
              <w:bottom w:val="nil"/>
              <w:right w:val="nil"/>
            </w:tcBorders>
            <w:shd w:val="clear" w:color="auto" w:fill="auto"/>
            <w:noWrap/>
            <w:vAlign w:val="bottom"/>
            <w:hideMark/>
          </w:tcPr>
          <w:p w14:paraId="0078762D" w14:textId="77777777" w:rsidR="002E17C5" w:rsidRPr="00593064" w:rsidRDefault="002E17C5" w:rsidP="006D0169">
            <w:pPr>
              <w:pStyle w:val="tablacontenido"/>
              <w:rPr>
                <w:b/>
                <w:lang w:eastAsia="es-CO"/>
              </w:rPr>
            </w:pPr>
            <w:r w:rsidRPr="00593064">
              <w:t>0,143</w:t>
            </w:r>
          </w:p>
        </w:tc>
        <w:tc>
          <w:tcPr>
            <w:tcW w:w="578" w:type="dxa"/>
            <w:tcBorders>
              <w:top w:val="nil"/>
              <w:left w:val="nil"/>
              <w:bottom w:val="nil"/>
              <w:right w:val="nil"/>
            </w:tcBorders>
            <w:noWrap/>
            <w:vAlign w:val="bottom"/>
            <w:hideMark/>
          </w:tcPr>
          <w:p w14:paraId="285A3A9F"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2887A7ED" w14:textId="77777777" w:rsidR="002E17C5" w:rsidRPr="00593064" w:rsidRDefault="002E17C5" w:rsidP="006D0169">
            <w:pPr>
              <w:pStyle w:val="tablacontenido"/>
              <w:rPr>
                <w:b/>
                <w:lang w:eastAsia="es-CO"/>
              </w:rPr>
            </w:pPr>
            <w:r w:rsidRPr="00593064">
              <w:t>0,035</w:t>
            </w:r>
          </w:p>
        </w:tc>
        <w:tc>
          <w:tcPr>
            <w:tcW w:w="589" w:type="dxa"/>
            <w:tcBorders>
              <w:top w:val="nil"/>
              <w:left w:val="nil"/>
              <w:bottom w:val="nil"/>
              <w:right w:val="nil"/>
            </w:tcBorders>
            <w:noWrap/>
            <w:vAlign w:val="bottom"/>
            <w:hideMark/>
          </w:tcPr>
          <w:p w14:paraId="7741FCFC"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3993357D" w14:textId="77777777" w:rsidR="002E17C5" w:rsidRPr="00593064" w:rsidRDefault="002E17C5" w:rsidP="006D0169">
            <w:pPr>
              <w:pStyle w:val="tablacontenido"/>
              <w:rPr>
                <w:b/>
                <w:lang w:eastAsia="es-CO"/>
              </w:rPr>
            </w:pPr>
            <w:r w:rsidRPr="00593064">
              <w:t>0,177</w:t>
            </w:r>
          </w:p>
        </w:tc>
        <w:tc>
          <w:tcPr>
            <w:tcW w:w="699" w:type="dxa"/>
          </w:tcPr>
          <w:p w14:paraId="5F77C7DD" w14:textId="77777777" w:rsidR="002E17C5" w:rsidRPr="00593064" w:rsidRDefault="002E17C5" w:rsidP="006D0169">
            <w:pPr>
              <w:pStyle w:val="tablacontenido"/>
              <w:rPr>
                <w:lang w:eastAsia="es-CO"/>
              </w:rPr>
            </w:pPr>
          </w:p>
        </w:tc>
        <w:tc>
          <w:tcPr>
            <w:tcW w:w="700" w:type="dxa"/>
          </w:tcPr>
          <w:p w14:paraId="113B3FC1" w14:textId="77777777" w:rsidR="002E17C5" w:rsidRPr="00593064" w:rsidRDefault="002E17C5" w:rsidP="006D0169">
            <w:pPr>
              <w:pStyle w:val="tablacontenido"/>
              <w:rPr>
                <w:lang w:eastAsia="es-CO"/>
              </w:rPr>
            </w:pPr>
          </w:p>
        </w:tc>
        <w:tc>
          <w:tcPr>
            <w:tcW w:w="3134" w:type="dxa"/>
            <w:vMerge w:val="restart"/>
            <w:vAlign w:val="center"/>
          </w:tcPr>
          <w:p w14:paraId="29099A1E" w14:textId="77777777" w:rsidR="002E17C5" w:rsidRPr="00593064"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14:paraId="706A43EB" w14:textId="77777777" w:rsidR="002E17C5" w:rsidRPr="00593064"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593064" w14:paraId="6D7B1672"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5372204B"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5C4DB6B6" w14:textId="77777777" w:rsidR="002E17C5" w:rsidRPr="00593064" w:rsidRDefault="002E17C5" w:rsidP="006D0169">
            <w:pPr>
              <w:pStyle w:val="tablacontenido"/>
              <w:rPr>
                <w:b/>
                <w:lang w:eastAsia="es-CO"/>
              </w:rPr>
            </w:pPr>
            <w:r w:rsidRPr="00593064">
              <w:t>9,000</w:t>
            </w:r>
          </w:p>
        </w:tc>
        <w:tc>
          <w:tcPr>
            <w:tcW w:w="820" w:type="dxa"/>
            <w:tcBorders>
              <w:top w:val="nil"/>
              <w:left w:val="nil"/>
              <w:bottom w:val="nil"/>
              <w:right w:val="nil"/>
            </w:tcBorders>
            <w:shd w:val="clear" w:color="auto" w:fill="auto"/>
            <w:noWrap/>
            <w:vAlign w:val="bottom"/>
            <w:hideMark/>
          </w:tcPr>
          <w:p w14:paraId="2C673950"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0F0E79B2"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395F6E04" w14:textId="77777777" w:rsidR="002E17C5" w:rsidRPr="00593064" w:rsidRDefault="002E17C5" w:rsidP="006D0169">
            <w:pPr>
              <w:pStyle w:val="tablacontenido"/>
              <w:rPr>
                <w:b/>
                <w:lang w:eastAsia="es-CO"/>
              </w:rPr>
            </w:pPr>
            <w:r w:rsidRPr="00593064">
              <w:t>3,000</w:t>
            </w:r>
          </w:p>
        </w:tc>
        <w:tc>
          <w:tcPr>
            <w:tcW w:w="578" w:type="dxa"/>
            <w:tcBorders>
              <w:top w:val="nil"/>
              <w:left w:val="nil"/>
              <w:bottom w:val="nil"/>
              <w:right w:val="nil"/>
            </w:tcBorders>
            <w:noWrap/>
            <w:vAlign w:val="bottom"/>
            <w:hideMark/>
          </w:tcPr>
          <w:p w14:paraId="1D0C6CD1" w14:textId="77777777" w:rsidR="002E17C5" w:rsidRPr="00593064" w:rsidRDefault="002E17C5" w:rsidP="006D0169">
            <w:pPr>
              <w:pStyle w:val="tablacontenido"/>
              <w:rPr>
                <w:lang w:eastAsia="es-CO"/>
              </w:rPr>
            </w:pPr>
            <w:r w:rsidRPr="00593064">
              <w:rPr>
                <w:lang w:eastAsia="es-CO"/>
              </w:rPr>
              <w:t>*</w:t>
            </w:r>
          </w:p>
        </w:tc>
        <w:tc>
          <w:tcPr>
            <w:tcW w:w="545" w:type="dxa"/>
            <w:tcBorders>
              <w:top w:val="nil"/>
              <w:left w:val="nil"/>
              <w:bottom w:val="nil"/>
              <w:right w:val="nil"/>
            </w:tcBorders>
            <w:shd w:val="clear" w:color="auto" w:fill="auto"/>
            <w:noWrap/>
            <w:vAlign w:val="bottom"/>
            <w:hideMark/>
          </w:tcPr>
          <w:p w14:paraId="00B74DD8" w14:textId="77777777" w:rsidR="002E17C5" w:rsidRPr="00593064" w:rsidRDefault="002E17C5" w:rsidP="006D0169">
            <w:pPr>
              <w:pStyle w:val="tablacontenido"/>
              <w:rPr>
                <w:b/>
                <w:lang w:eastAsia="es-CO"/>
              </w:rPr>
            </w:pPr>
            <w:r w:rsidRPr="00593064">
              <w:t>0,503</w:t>
            </w:r>
          </w:p>
        </w:tc>
        <w:tc>
          <w:tcPr>
            <w:tcW w:w="589" w:type="dxa"/>
            <w:tcBorders>
              <w:top w:val="nil"/>
              <w:left w:val="nil"/>
              <w:bottom w:val="nil"/>
              <w:right w:val="nil"/>
            </w:tcBorders>
            <w:noWrap/>
            <w:vAlign w:val="bottom"/>
            <w:hideMark/>
          </w:tcPr>
          <w:p w14:paraId="133208A0" w14:textId="77777777" w:rsidR="002E17C5" w:rsidRPr="00593064" w:rsidRDefault="002E17C5" w:rsidP="006D0169">
            <w:pPr>
              <w:pStyle w:val="tablacontenido"/>
              <w:rPr>
                <w:lang w:eastAsia="es-CO"/>
              </w:rPr>
            </w:pPr>
            <w:r w:rsidRPr="00593064">
              <w:rPr>
                <w:lang w:eastAsia="es-CO"/>
              </w:rPr>
              <w:t>=</w:t>
            </w:r>
          </w:p>
        </w:tc>
        <w:tc>
          <w:tcPr>
            <w:tcW w:w="571" w:type="dxa"/>
            <w:tcBorders>
              <w:top w:val="nil"/>
              <w:left w:val="nil"/>
              <w:bottom w:val="nil"/>
              <w:right w:val="nil"/>
            </w:tcBorders>
            <w:shd w:val="clear" w:color="auto" w:fill="auto"/>
            <w:noWrap/>
            <w:vAlign w:val="bottom"/>
            <w:hideMark/>
          </w:tcPr>
          <w:p w14:paraId="01819B9A" w14:textId="77777777" w:rsidR="002E17C5" w:rsidRPr="00593064" w:rsidRDefault="002E17C5" w:rsidP="006D0169">
            <w:pPr>
              <w:pStyle w:val="tablacontenido"/>
              <w:rPr>
                <w:b/>
                <w:lang w:eastAsia="es-CO"/>
              </w:rPr>
            </w:pPr>
            <w:r w:rsidRPr="00593064">
              <w:t>2,743</w:t>
            </w:r>
          </w:p>
        </w:tc>
        <w:tc>
          <w:tcPr>
            <w:tcW w:w="699" w:type="dxa"/>
          </w:tcPr>
          <w:p w14:paraId="643B07C5" w14:textId="77777777" w:rsidR="002E17C5" w:rsidRPr="00593064" w:rsidRDefault="002E17C5" w:rsidP="006D0169">
            <w:pPr>
              <w:pStyle w:val="tablacontenido"/>
              <w:rPr>
                <w:lang w:eastAsia="es-CO"/>
              </w:rPr>
            </w:pPr>
          </w:p>
        </w:tc>
        <w:tc>
          <w:tcPr>
            <w:tcW w:w="700" w:type="dxa"/>
          </w:tcPr>
          <w:p w14:paraId="47A60831" w14:textId="77777777" w:rsidR="002E17C5" w:rsidRPr="00593064" w:rsidRDefault="002E17C5" w:rsidP="006D0169">
            <w:pPr>
              <w:pStyle w:val="tablacontenido"/>
              <w:rPr>
                <w:lang w:eastAsia="es-CO"/>
              </w:rPr>
            </w:pPr>
          </w:p>
        </w:tc>
        <w:tc>
          <w:tcPr>
            <w:tcW w:w="3134" w:type="dxa"/>
            <w:vMerge/>
            <w:vAlign w:val="center"/>
          </w:tcPr>
          <w:p w14:paraId="4795118C" w14:textId="77777777" w:rsidR="002E17C5" w:rsidRPr="00593064" w:rsidRDefault="002E17C5" w:rsidP="006D0169">
            <w:pPr>
              <w:pStyle w:val="tablacontenido"/>
              <w:rPr>
                <w:lang w:eastAsia="es-CO"/>
              </w:rPr>
            </w:pPr>
          </w:p>
        </w:tc>
        <w:tc>
          <w:tcPr>
            <w:tcW w:w="2834" w:type="dxa"/>
            <w:vMerge/>
          </w:tcPr>
          <w:p w14:paraId="3CCF0838" w14:textId="77777777" w:rsidR="002E17C5" w:rsidRPr="00593064" w:rsidRDefault="002E17C5" w:rsidP="006D0169">
            <w:pPr>
              <w:pStyle w:val="tablacontenido"/>
              <w:rPr>
                <w:lang w:eastAsia="es-CO"/>
              </w:rPr>
            </w:pPr>
          </w:p>
        </w:tc>
      </w:tr>
      <w:tr w:rsidR="002E17C5" w:rsidRPr="00593064" w14:paraId="6813106D"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261905E8"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29045DBD"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278CE7F0" w14:textId="77777777" w:rsidR="002E17C5" w:rsidRPr="00593064" w:rsidRDefault="002E17C5" w:rsidP="006D0169">
            <w:pPr>
              <w:pStyle w:val="tablacontenido"/>
              <w:rPr>
                <w:b/>
                <w:lang w:eastAsia="es-CO"/>
              </w:rPr>
            </w:pPr>
            <w:r w:rsidRPr="00593064">
              <w:t>0,200</w:t>
            </w:r>
          </w:p>
        </w:tc>
        <w:tc>
          <w:tcPr>
            <w:tcW w:w="820" w:type="dxa"/>
            <w:tcBorders>
              <w:top w:val="nil"/>
              <w:left w:val="nil"/>
              <w:bottom w:val="nil"/>
              <w:right w:val="nil"/>
            </w:tcBorders>
            <w:shd w:val="clear" w:color="auto" w:fill="auto"/>
            <w:noWrap/>
            <w:vAlign w:val="bottom"/>
            <w:hideMark/>
          </w:tcPr>
          <w:p w14:paraId="63AAB894" w14:textId="77777777" w:rsidR="002E17C5" w:rsidRPr="00593064" w:rsidRDefault="002E17C5" w:rsidP="006D0169">
            <w:pPr>
              <w:pStyle w:val="tablacontenido"/>
              <w:rPr>
                <w:b/>
                <w:lang w:eastAsia="es-CO"/>
              </w:rPr>
            </w:pPr>
            <w:r w:rsidRPr="00593064">
              <w:t>1,000</w:t>
            </w:r>
          </w:p>
        </w:tc>
        <w:tc>
          <w:tcPr>
            <w:tcW w:w="820" w:type="dxa"/>
            <w:tcBorders>
              <w:top w:val="nil"/>
              <w:left w:val="nil"/>
              <w:bottom w:val="nil"/>
              <w:right w:val="nil"/>
            </w:tcBorders>
            <w:shd w:val="clear" w:color="auto" w:fill="auto"/>
            <w:noWrap/>
            <w:vAlign w:val="bottom"/>
            <w:hideMark/>
          </w:tcPr>
          <w:p w14:paraId="2777F02A" w14:textId="77777777" w:rsidR="002E17C5" w:rsidRPr="00593064" w:rsidRDefault="002E17C5" w:rsidP="006D0169">
            <w:pPr>
              <w:pStyle w:val="tablacontenido"/>
              <w:rPr>
                <w:b/>
                <w:lang w:eastAsia="es-CO"/>
              </w:rPr>
            </w:pPr>
            <w:r w:rsidRPr="00593064">
              <w:t>0,333</w:t>
            </w:r>
          </w:p>
        </w:tc>
        <w:tc>
          <w:tcPr>
            <w:tcW w:w="578" w:type="dxa"/>
            <w:tcBorders>
              <w:top w:val="nil"/>
              <w:left w:val="nil"/>
              <w:bottom w:val="nil"/>
              <w:right w:val="nil"/>
            </w:tcBorders>
            <w:noWrap/>
            <w:vAlign w:val="bottom"/>
            <w:hideMark/>
          </w:tcPr>
          <w:p w14:paraId="3F455266"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6176F668" w14:textId="77777777" w:rsidR="002E17C5" w:rsidRPr="00593064" w:rsidRDefault="002E17C5" w:rsidP="006D0169">
            <w:pPr>
              <w:pStyle w:val="tablacontenido"/>
              <w:rPr>
                <w:b/>
                <w:lang w:eastAsia="es-CO"/>
              </w:rPr>
            </w:pPr>
            <w:r w:rsidRPr="00593064">
              <w:t>0,134</w:t>
            </w:r>
          </w:p>
        </w:tc>
        <w:tc>
          <w:tcPr>
            <w:tcW w:w="589" w:type="dxa"/>
            <w:tcBorders>
              <w:top w:val="nil"/>
              <w:left w:val="nil"/>
              <w:bottom w:val="nil"/>
              <w:right w:val="nil"/>
            </w:tcBorders>
            <w:noWrap/>
            <w:vAlign w:val="bottom"/>
            <w:hideMark/>
          </w:tcPr>
          <w:p w14:paraId="2BD7EE71"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15E325CB" w14:textId="77777777" w:rsidR="002E17C5" w:rsidRPr="00593064" w:rsidRDefault="002E17C5" w:rsidP="006D0169">
            <w:pPr>
              <w:pStyle w:val="tablacontenido"/>
              <w:rPr>
                <w:b/>
                <w:lang w:eastAsia="es-CO"/>
              </w:rPr>
            </w:pPr>
            <w:r w:rsidRPr="00593064">
              <w:t>0,699</w:t>
            </w:r>
          </w:p>
        </w:tc>
        <w:tc>
          <w:tcPr>
            <w:tcW w:w="699" w:type="dxa"/>
          </w:tcPr>
          <w:p w14:paraId="462D8DD3" w14:textId="77777777" w:rsidR="002E17C5" w:rsidRPr="00593064" w:rsidRDefault="002E17C5" w:rsidP="006D0169">
            <w:pPr>
              <w:pStyle w:val="tablacontenido"/>
              <w:rPr>
                <w:lang w:eastAsia="es-CO"/>
              </w:rPr>
            </w:pPr>
          </w:p>
        </w:tc>
        <w:tc>
          <w:tcPr>
            <w:tcW w:w="700" w:type="dxa"/>
          </w:tcPr>
          <w:p w14:paraId="5CA6B084" w14:textId="77777777" w:rsidR="002E17C5" w:rsidRPr="00593064" w:rsidRDefault="002E17C5" w:rsidP="006D0169">
            <w:pPr>
              <w:pStyle w:val="tablacontenido"/>
              <w:rPr>
                <w:lang w:eastAsia="es-CO"/>
              </w:rPr>
            </w:pPr>
          </w:p>
        </w:tc>
        <w:tc>
          <w:tcPr>
            <w:tcW w:w="3134" w:type="dxa"/>
            <w:vMerge w:val="restart"/>
            <w:vAlign w:val="center"/>
          </w:tcPr>
          <w:p w14:paraId="01CEA221" w14:textId="77777777" w:rsidR="002E17C5" w:rsidRPr="00593064"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14:paraId="6F2E8E39" w14:textId="77777777" w:rsidR="002E17C5" w:rsidRPr="00593064" w:rsidRDefault="002E17C5" w:rsidP="006D0169">
            <w:pPr>
              <w:pStyle w:val="tablacontenido"/>
              <w:rPr>
                <w:lang w:eastAsia="es-CO"/>
              </w:rPr>
            </w:pPr>
          </w:p>
        </w:tc>
      </w:tr>
      <w:tr w:rsidR="002E17C5" w:rsidRPr="00593064" w14:paraId="2CAA5247" w14:textId="77777777" w:rsidTr="006D0169">
        <w:trPr>
          <w:trHeight w:val="300"/>
          <w:jc w:val="center"/>
        </w:trPr>
        <w:tc>
          <w:tcPr>
            <w:tcW w:w="820" w:type="dxa"/>
            <w:tcBorders>
              <w:top w:val="nil"/>
              <w:left w:val="nil"/>
              <w:bottom w:val="nil"/>
              <w:right w:val="nil"/>
            </w:tcBorders>
            <w:shd w:val="clear" w:color="auto" w:fill="auto"/>
            <w:noWrap/>
            <w:vAlign w:val="bottom"/>
            <w:hideMark/>
          </w:tcPr>
          <w:p w14:paraId="3E6A0FC5" w14:textId="77777777" w:rsidR="002E17C5" w:rsidRPr="00593064" w:rsidRDefault="002E17C5" w:rsidP="006D0169">
            <w:pPr>
              <w:pStyle w:val="tablacontenido"/>
              <w:rPr>
                <w:b/>
                <w:lang w:eastAsia="es-CO"/>
              </w:rPr>
            </w:pPr>
            <w:r w:rsidRPr="00593064">
              <w:t>5,000</w:t>
            </w:r>
          </w:p>
        </w:tc>
        <w:tc>
          <w:tcPr>
            <w:tcW w:w="820" w:type="dxa"/>
            <w:tcBorders>
              <w:top w:val="nil"/>
              <w:left w:val="nil"/>
              <w:bottom w:val="nil"/>
              <w:right w:val="nil"/>
            </w:tcBorders>
            <w:shd w:val="clear" w:color="auto" w:fill="auto"/>
            <w:noWrap/>
            <w:vAlign w:val="bottom"/>
            <w:hideMark/>
          </w:tcPr>
          <w:p w14:paraId="05EBE12C" w14:textId="77777777" w:rsidR="002E17C5" w:rsidRPr="00593064" w:rsidRDefault="002E17C5" w:rsidP="006D0169">
            <w:pPr>
              <w:pStyle w:val="tablacontenido"/>
              <w:rPr>
                <w:b/>
                <w:lang w:eastAsia="es-CO"/>
              </w:rPr>
            </w:pPr>
            <w:r w:rsidRPr="00593064">
              <w:t>7,000</w:t>
            </w:r>
          </w:p>
        </w:tc>
        <w:tc>
          <w:tcPr>
            <w:tcW w:w="820" w:type="dxa"/>
            <w:tcBorders>
              <w:top w:val="nil"/>
              <w:left w:val="nil"/>
              <w:bottom w:val="nil"/>
              <w:right w:val="nil"/>
            </w:tcBorders>
            <w:shd w:val="clear" w:color="auto" w:fill="auto"/>
            <w:noWrap/>
            <w:vAlign w:val="bottom"/>
            <w:hideMark/>
          </w:tcPr>
          <w:p w14:paraId="4529F7FA" w14:textId="77777777" w:rsidR="002E17C5" w:rsidRPr="00593064" w:rsidRDefault="002E17C5" w:rsidP="006D0169">
            <w:pPr>
              <w:pStyle w:val="tablacontenido"/>
              <w:rPr>
                <w:b/>
                <w:lang w:eastAsia="es-CO"/>
              </w:rPr>
            </w:pPr>
            <w:r w:rsidRPr="00593064">
              <w:t>0,333</w:t>
            </w:r>
          </w:p>
        </w:tc>
        <w:tc>
          <w:tcPr>
            <w:tcW w:w="820" w:type="dxa"/>
            <w:tcBorders>
              <w:top w:val="nil"/>
              <w:left w:val="nil"/>
              <w:bottom w:val="nil"/>
              <w:right w:val="nil"/>
            </w:tcBorders>
            <w:shd w:val="clear" w:color="auto" w:fill="auto"/>
            <w:noWrap/>
            <w:vAlign w:val="bottom"/>
            <w:hideMark/>
          </w:tcPr>
          <w:p w14:paraId="761B04FD" w14:textId="77777777" w:rsidR="002E17C5" w:rsidRPr="00593064" w:rsidRDefault="002E17C5" w:rsidP="006D0169">
            <w:pPr>
              <w:pStyle w:val="tablacontenido"/>
              <w:rPr>
                <w:b/>
                <w:lang w:eastAsia="es-CO"/>
              </w:rPr>
            </w:pPr>
            <w:r w:rsidRPr="00593064">
              <w:t>3,000</w:t>
            </w:r>
          </w:p>
        </w:tc>
        <w:tc>
          <w:tcPr>
            <w:tcW w:w="820" w:type="dxa"/>
            <w:tcBorders>
              <w:top w:val="nil"/>
              <w:left w:val="nil"/>
              <w:bottom w:val="nil"/>
              <w:right w:val="nil"/>
            </w:tcBorders>
            <w:shd w:val="clear" w:color="auto" w:fill="auto"/>
            <w:noWrap/>
            <w:vAlign w:val="bottom"/>
            <w:hideMark/>
          </w:tcPr>
          <w:p w14:paraId="059B4F95" w14:textId="77777777" w:rsidR="002E17C5" w:rsidRPr="00593064" w:rsidRDefault="002E17C5" w:rsidP="006D0169">
            <w:pPr>
              <w:pStyle w:val="tablacontenido"/>
              <w:rPr>
                <w:b/>
                <w:lang w:eastAsia="es-CO"/>
              </w:rPr>
            </w:pPr>
            <w:r w:rsidRPr="00593064">
              <w:t>1,000</w:t>
            </w:r>
          </w:p>
        </w:tc>
        <w:tc>
          <w:tcPr>
            <w:tcW w:w="578" w:type="dxa"/>
            <w:tcBorders>
              <w:top w:val="nil"/>
              <w:left w:val="nil"/>
              <w:bottom w:val="nil"/>
              <w:right w:val="nil"/>
            </w:tcBorders>
            <w:noWrap/>
            <w:vAlign w:val="bottom"/>
            <w:hideMark/>
          </w:tcPr>
          <w:p w14:paraId="3248A95F" w14:textId="77777777" w:rsidR="002E17C5" w:rsidRPr="00593064"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14:paraId="28967BBA" w14:textId="77777777" w:rsidR="002E17C5" w:rsidRPr="00593064" w:rsidRDefault="002E17C5" w:rsidP="006D0169">
            <w:pPr>
              <w:pStyle w:val="tablacontenido"/>
              <w:rPr>
                <w:b/>
                <w:lang w:eastAsia="es-CO"/>
              </w:rPr>
            </w:pPr>
            <w:r w:rsidRPr="00593064">
              <w:t>0,260</w:t>
            </w:r>
          </w:p>
        </w:tc>
        <w:tc>
          <w:tcPr>
            <w:tcW w:w="589" w:type="dxa"/>
            <w:tcBorders>
              <w:top w:val="nil"/>
              <w:left w:val="nil"/>
              <w:bottom w:val="nil"/>
              <w:right w:val="nil"/>
            </w:tcBorders>
            <w:noWrap/>
            <w:vAlign w:val="bottom"/>
            <w:hideMark/>
          </w:tcPr>
          <w:p w14:paraId="30155CB9" w14:textId="77777777" w:rsidR="002E17C5" w:rsidRPr="00593064"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14:paraId="3E92E9FE" w14:textId="77777777" w:rsidR="002E17C5" w:rsidRPr="00593064" w:rsidRDefault="002E17C5" w:rsidP="006D0169">
            <w:pPr>
              <w:pStyle w:val="tablacontenido"/>
              <w:rPr>
                <w:b/>
                <w:lang w:eastAsia="es-CO"/>
              </w:rPr>
            </w:pPr>
            <w:r w:rsidRPr="00593064">
              <w:t>1,414</w:t>
            </w:r>
          </w:p>
        </w:tc>
        <w:tc>
          <w:tcPr>
            <w:tcW w:w="699" w:type="dxa"/>
          </w:tcPr>
          <w:p w14:paraId="25278560" w14:textId="77777777" w:rsidR="002E17C5" w:rsidRPr="00593064" w:rsidRDefault="002E17C5" w:rsidP="006D0169">
            <w:pPr>
              <w:pStyle w:val="tablacontenido"/>
            </w:pPr>
          </w:p>
        </w:tc>
        <w:tc>
          <w:tcPr>
            <w:tcW w:w="700" w:type="dxa"/>
          </w:tcPr>
          <w:p w14:paraId="78346E04" w14:textId="77777777" w:rsidR="002E17C5" w:rsidRPr="00593064" w:rsidRDefault="002E17C5" w:rsidP="006D0169">
            <w:pPr>
              <w:pStyle w:val="tablacontenido"/>
            </w:pPr>
          </w:p>
        </w:tc>
        <w:tc>
          <w:tcPr>
            <w:tcW w:w="3134" w:type="dxa"/>
            <w:vMerge/>
          </w:tcPr>
          <w:p w14:paraId="0E6D8DDC" w14:textId="77777777" w:rsidR="002E17C5" w:rsidRPr="00593064" w:rsidRDefault="002E17C5" w:rsidP="006D0169">
            <w:pPr>
              <w:pStyle w:val="tablacontenido"/>
            </w:pPr>
          </w:p>
        </w:tc>
        <w:tc>
          <w:tcPr>
            <w:tcW w:w="2834" w:type="dxa"/>
          </w:tcPr>
          <w:p w14:paraId="1BE7F4E2" w14:textId="77777777" w:rsidR="002E17C5" w:rsidRPr="00593064" w:rsidRDefault="002E17C5" w:rsidP="006D0169">
            <w:pPr>
              <w:pStyle w:val="tablacontenido"/>
            </w:pPr>
          </w:p>
        </w:tc>
      </w:tr>
    </w:tbl>
    <w:p w14:paraId="1D232EE8" w14:textId="77777777" w:rsidR="002E17C5" w:rsidRPr="00593064" w:rsidRDefault="002E17C5" w:rsidP="002E17C5">
      <w:pPr>
        <w:ind w:left="454"/>
      </w:pPr>
    </w:p>
    <w:p w14:paraId="69CB4E33" w14:textId="77777777" w:rsidR="002E17C5" w:rsidRPr="00593064" w:rsidRDefault="002E17C5" w:rsidP="002E17C5">
      <w:pPr>
        <w:ind w:left="454"/>
        <w:rPr>
          <w:rFonts w:eastAsiaTheme="minorEastAsia"/>
        </w:rPr>
        <w:sectPr w:rsidR="002E17C5" w:rsidRPr="00593064" w:rsidSect="006D0169">
          <w:pgSz w:w="15840" w:h="12240" w:orient="landscape" w:code="1"/>
          <w:pgMar w:top="1418" w:right="1418" w:bottom="1418" w:left="1418" w:header="709" w:footer="709" w:gutter="0"/>
          <w:cols w:space="708"/>
          <w:docGrid w:linePitch="360"/>
        </w:sectPr>
      </w:pPr>
      <w:r w:rsidRPr="00593064">
        <w:rPr>
          <w:rFonts w:eastAsiaTheme="minorEastAsia"/>
        </w:rPr>
        <w:t>Dados los coeficientes de consistencia menores a 0,1 para los cinco (5) criterios de selección, es posible utilizar estos resultados entregados por el método.</w:t>
      </w:r>
    </w:p>
    <w:p w14:paraId="3783E527" w14:textId="2EACECA4" w:rsidR="002E17C5" w:rsidRPr="00593064" w:rsidRDefault="00E60F92" w:rsidP="00331705">
      <w:pPr>
        <w:pStyle w:val="ANEXOS"/>
        <w:outlineLvl w:val="0"/>
      </w:pPr>
      <w:bookmarkStart w:id="717" w:name="_Toc7197638"/>
      <w:bookmarkStart w:id="718" w:name="_Toc7197682"/>
      <w:bookmarkStart w:id="719" w:name="_Toc7200298"/>
      <w:bookmarkStart w:id="720" w:name="_Toc7219774"/>
      <w:bookmarkStart w:id="721" w:name="_Toc7220417"/>
      <w:bookmarkStart w:id="722" w:name="_Toc7222435"/>
      <w:bookmarkStart w:id="723" w:name="_Toc7197683"/>
      <w:bookmarkStart w:id="724" w:name="_Toc7200299"/>
      <w:bookmarkStart w:id="725" w:name="_Toc7219775"/>
      <w:bookmarkStart w:id="726" w:name="_Toc7220418"/>
      <w:bookmarkStart w:id="727" w:name="_Toc7222436"/>
      <w:bookmarkStart w:id="728" w:name="_Toc7197684"/>
      <w:bookmarkStart w:id="729" w:name="_Toc7200300"/>
      <w:bookmarkStart w:id="730" w:name="_Toc7219776"/>
      <w:bookmarkStart w:id="731" w:name="_Toc7220419"/>
      <w:bookmarkStart w:id="732" w:name="_Toc7222437"/>
      <w:bookmarkStart w:id="733" w:name="_Ref9127918"/>
      <w:bookmarkStart w:id="734" w:name="_Ref7179578"/>
      <w:bookmarkStart w:id="735" w:name="_Toc7014520"/>
      <w:bookmarkStart w:id="736" w:name="_Toc8668713"/>
      <w:bookmarkStart w:id="737" w:name="_Ref9503155"/>
      <w:bookmarkStart w:id="738" w:name="_Toc9629672"/>
      <w:bookmarkStart w:id="739" w:name="_Toc9631328"/>
      <w:bookmarkStart w:id="740" w:name="_Toc47606019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C</w:t>
      </w:r>
      <w:r w:rsidR="003E2C6E">
        <w:rPr>
          <w:noProof/>
        </w:rPr>
        <w:fldChar w:fldCharType="end"/>
      </w:r>
      <w:bookmarkEnd w:id="733"/>
      <w:r w:rsidR="002E17C5" w:rsidRPr="00593064">
        <w:t>. Declaración de alcance del producto (</w:t>
      </w:r>
      <w:proofErr w:type="spellStart"/>
      <w:r w:rsidR="002E17C5" w:rsidRPr="00593064">
        <w:rPr>
          <w:i/>
        </w:rPr>
        <w:t>Product</w:t>
      </w:r>
      <w:proofErr w:type="spellEnd"/>
      <w:r w:rsidR="002E17C5" w:rsidRPr="00593064">
        <w:rPr>
          <w:i/>
        </w:rPr>
        <w:t xml:space="preserve"> </w:t>
      </w:r>
      <w:proofErr w:type="spellStart"/>
      <w:r w:rsidR="002E17C5" w:rsidRPr="00593064">
        <w:rPr>
          <w:i/>
        </w:rPr>
        <w:t>scope</w:t>
      </w:r>
      <w:proofErr w:type="spellEnd"/>
      <w:r w:rsidR="002E17C5" w:rsidRPr="00593064">
        <w:rPr>
          <w:i/>
        </w:rPr>
        <w:t xml:space="preserve"> </w:t>
      </w:r>
      <w:proofErr w:type="spellStart"/>
      <w:r w:rsidR="002E17C5" w:rsidRPr="00593064">
        <w:rPr>
          <w:i/>
        </w:rPr>
        <w:t>statement</w:t>
      </w:r>
      <w:bookmarkEnd w:id="734"/>
      <w:bookmarkEnd w:id="735"/>
      <w:bookmarkEnd w:id="736"/>
      <w:proofErr w:type="spellEnd"/>
      <w:r w:rsidR="002E17C5" w:rsidRPr="00593064">
        <w:rPr>
          <w:i/>
        </w:rPr>
        <w:t>)</w:t>
      </w:r>
      <w:bookmarkEnd w:id="737"/>
      <w:bookmarkEnd w:id="738"/>
      <w:bookmarkEnd w:id="739"/>
    </w:p>
    <w:p w14:paraId="59FACEDA" w14:textId="77777777" w:rsidR="002E17C5" w:rsidRPr="00593064"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593064" w14:paraId="54E2F418" w14:textId="77777777" w:rsidTr="006D0169">
        <w:trPr>
          <w:cantSplit/>
          <w:jc w:val="center"/>
        </w:trPr>
        <w:tc>
          <w:tcPr>
            <w:tcW w:w="2327" w:type="dxa"/>
            <w:shd w:val="clear" w:color="auto" w:fill="auto"/>
            <w:tcMar>
              <w:top w:w="43" w:type="dxa"/>
              <w:left w:w="115" w:type="dxa"/>
              <w:bottom w:w="43" w:type="dxa"/>
              <w:right w:w="115" w:type="dxa"/>
            </w:tcMar>
            <w:vAlign w:val="center"/>
          </w:tcPr>
          <w:p w14:paraId="05DE5831" w14:textId="77777777" w:rsidR="002E17C5" w:rsidRPr="00593064" w:rsidRDefault="002E17C5" w:rsidP="006D0169">
            <w:pPr>
              <w:ind w:firstLine="0"/>
              <w:jc w:val="left"/>
              <w:rPr>
                <w:b/>
                <w:i/>
                <w:sz w:val="22"/>
              </w:rPr>
            </w:pPr>
            <w:r w:rsidRPr="00593064">
              <w:rPr>
                <w:b/>
                <w:i/>
                <w:sz w:val="22"/>
              </w:rPr>
              <w:t>Nombre del proyecto</w:t>
            </w:r>
          </w:p>
        </w:tc>
        <w:tc>
          <w:tcPr>
            <w:tcW w:w="6315" w:type="dxa"/>
            <w:shd w:val="clear" w:color="auto" w:fill="auto"/>
            <w:tcMar>
              <w:top w:w="43" w:type="dxa"/>
              <w:bottom w:w="43" w:type="dxa"/>
            </w:tcMar>
            <w:vAlign w:val="center"/>
          </w:tcPr>
          <w:p w14:paraId="3DE9FEDB" w14:textId="77777777" w:rsidR="002E17C5" w:rsidRPr="00593064" w:rsidRDefault="002E17C5" w:rsidP="006D0169">
            <w:pPr>
              <w:ind w:firstLine="0"/>
              <w:rPr>
                <w:sz w:val="22"/>
              </w:rPr>
            </w:pPr>
            <w:bookmarkStart w:id="741" w:name="_Toc490819421"/>
            <w:r w:rsidRPr="00593064">
              <w:rPr>
                <w:sz w:val="22"/>
              </w:rPr>
              <w:t xml:space="preserve">Sistema de estacionamiento vertical rotatorio automatizado para el hotel </w:t>
            </w:r>
            <w:r w:rsidRPr="00593064">
              <w:rPr>
                <w:i/>
                <w:sz w:val="22"/>
              </w:rPr>
              <w:t>Black Tower</w:t>
            </w:r>
            <w:r w:rsidRPr="00593064">
              <w:rPr>
                <w:sz w:val="22"/>
              </w:rPr>
              <w:t xml:space="preserve"> Bogotá.</w:t>
            </w:r>
            <w:bookmarkEnd w:id="741"/>
          </w:p>
        </w:tc>
      </w:tr>
      <w:tr w:rsidR="002E17C5" w:rsidRPr="00593064" w14:paraId="0100E9E5" w14:textId="77777777" w:rsidTr="006D0169">
        <w:trPr>
          <w:cantSplit/>
          <w:jc w:val="center"/>
        </w:trPr>
        <w:tc>
          <w:tcPr>
            <w:tcW w:w="2327" w:type="dxa"/>
            <w:shd w:val="clear" w:color="auto" w:fill="auto"/>
            <w:tcMar>
              <w:top w:w="43" w:type="dxa"/>
              <w:left w:w="115" w:type="dxa"/>
              <w:bottom w:w="43" w:type="dxa"/>
              <w:right w:w="115" w:type="dxa"/>
            </w:tcMar>
            <w:vAlign w:val="center"/>
          </w:tcPr>
          <w:p w14:paraId="21BB2313" w14:textId="77777777" w:rsidR="002E17C5" w:rsidRPr="00593064" w:rsidRDefault="002E17C5" w:rsidP="006D0169">
            <w:pPr>
              <w:ind w:firstLine="0"/>
              <w:jc w:val="left"/>
              <w:rPr>
                <w:b/>
                <w:i/>
                <w:sz w:val="22"/>
              </w:rPr>
            </w:pPr>
            <w:r w:rsidRPr="00593064">
              <w:rPr>
                <w:b/>
                <w:i/>
                <w:sz w:val="22"/>
              </w:rPr>
              <w:t>Producto</w:t>
            </w:r>
          </w:p>
        </w:tc>
        <w:tc>
          <w:tcPr>
            <w:tcW w:w="6315" w:type="dxa"/>
            <w:shd w:val="clear" w:color="auto" w:fill="auto"/>
            <w:tcMar>
              <w:top w:w="43" w:type="dxa"/>
              <w:bottom w:w="43" w:type="dxa"/>
            </w:tcMar>
          </w:tcPr>
          <w:p w14:paraId="233D4807" w14:textId="77777777" w:rsidR="002E17C5" w:rsidRPr="00593064" w:rsidRDefault="002E17C5" w:rsidP="006D0169">
            <w:pPr>
              <w:ind w:firstLine="0"/>
              <w:rPr>
                <w:sz w:val="22"/>
              </w:rPr>
            </w:pPr>
            <w:r w:rsidRPr="00593064">
              <w:rPr>
                <w:sz w:val="22"/>
              </w:rPr>
              <w:t>Estacionamiento vertical rotatorio automatizado tipo carrusel</w:t>
            </w:r>
          </w:p>
        </w:tc>
      </w:tr>
    </w:tbl>
    <w:p w14:paraId="1B19B642" w14:textId="77777777" w:rsidR="002E17C5" w:rsidRPr="00593064" w:rsidRDefault="002E17C5" w:rsidP="002E17C5">
      <w:pPr>
        <w:rPr>
          <w:sz w:val="22"/>
        </w:rPr>
      </w:pPr>
    </w:p>
    <w:p w14:paraId="4471C111" w14:textId="77777777" w:rsidR="002E17C5" w:rsidRPr="00593064" w:rsidRDefault="002E17C5" w:rsidP="002E17C5">
      <w:pPr>
        <w:ind w:hanging="284"/>
        <w:rPr>
          <w:b/>
          <w:sz w:val="22"/>
        </w:rPr>
      </w:pPr>
      <w:r w:rsidRPr="00593064">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593064" w14:paraId="1F32E473" w14:textId="77777777" w:rsidTr="006D0169">
        <w:trPr>
          <w:tblHeader/>
          <w:jc w:val="center"/>
        </w:trPr>
        <w:tc>
          <w:tcPr>
            <w:tcW w:w="3071" w:type="dxa"/>
            <w:shd w:val="clear" w:color="auto" w:fill="auto"/>
            <w:tcMar>
              <w:top w:w="43" w:type="dxa"/>
              <w:bottom w:w="43" w:type="dxa"/>
            </w:tcMar>
            <w:vAlign w:val="center"/>
          </w:tcPr>
          <w:p w14:paraId="5B088C44" w14:textId="77777777" w:rsidR="002E17C5" w:rsidRPr="00593064" w:rsidRDefault="002E17C5" w:rsidP="006D0169">
            <w:pPr>
              <w:ind w:firstLine="0"/>
              <w:rPr>
                <w:b/>
                <w:sz w:val="22"/>
              </w:rPr>
            </w:pPr>
            <w:r w:rsidRPr="00593064">
              <w:rPr>
                <w:b/>
                <w:sz w:val="22"/>
              </w:rPr>
              <w:t>Propietario(s) del documento</w:t>
            </w:r>
          </w:p>
        </w:tc>
        <w:tc>
          <w:tcPr>
            <w:tcW w:w="5576" w:type="dxa"/>
            <w:shd w:val="clear" w:color="auto" w:fill="auto"/>
            <w:tcMar>
              <w:top w:w="43" w:type="dxa"/>
              <w:bottom w:w="43" w:type="dxa"/>
            </w:tcMar>
            <w:vAlign w:val="center"/>
          </w:tcPr>
          <w:p w14:paraId="71FA0230" w14:textId="77777777" w:rsidR="002E17C5" w:rsidRPr="00593064" w:rsidRDefault="002E17C5" w:rsidP="006D0169">
            <w:pPr>
              <w:rPr>
                <w:b/>
                <w:sz w:val="22"/>
              </w:rPr>
            </w:pPr>
            <w:r w:rsidRPr="00593064">
              <w:rPr>
                <w:b/>
                <w:sz w:val="22"/>
              </w:rPr>
              <w:t>Proyecto / Rol de la organización</w:t>
            </w:r>
          </w:p>
        </w:tc>
      </w:tr>
      <w:tr w:rsidR="002E17C5" w:rsidRPr="00593064" w14:paraId="54184C61" w14:textId="77777777" w:rsidTr="006D0169">
        <w:trPr>
          <w:trHeight w:val="301"/>
          <w:jc w:val="center"/>
        </w:trPr>
        <w:tc>
          <w:tcPr>
            <w:tcW w:w="3071" w:type="dxa"/>
            <w:tcMar>
              <w:top w:w="43" w:type="dxa"/>
              <w:bottom w:w="43" w:type="dxa"/>
            </w:tcMar>
            <w:vAlign w:val="center"/>
          </w:tcPr>
          <w:p w14:paraId="7E72D0BD" w14:textId="77777777" w:rsidR="002E17C5" w:rsidRPr="00593064" w:rsidRDefault="002E17C5" w:rsidP="006D0169">
            <w:pPr>
              <w:ind w:firstLine="0"/>
              <w:rPr>
                <w:sz w:val="22"/>
              </w:rPr>
            </w:pPr>
            <w:r w:rsidRPr="00593064">
              <w:rPr>
                <w:sz w:val="22"/>
              </w:rPr>
              <w:t xml:space="preserve">Herney Quesada </w:t>
            </w:r>
            <w:proofErr w:type="spellStart"/>
            <w:r w:rsidRPr="00593064">
              <w:rPr>
                <w:sz w:val="22"/>
              </w:rPr>
              <w:t>Saltarin</w:t>
            </w:r>
            <w:proofErr w:type="spellEnd"/>
          </w:p>
        </w:tc>
        <w:tc>
          <w:tcPr>
            <w:tcW w:w="5576" w:type="dxa"/>
            <w:tcMar>
              <w:top w:w="43" w:type="dxa"/>
              <w:bottom w:w="43" w:type="dxa"/>
            </w:tcMar>
            <w:vAlign w:val="center"/>
          </w:tcPr>
          <w:p w14:paraId="15BECF02" w14:textId="77777777" w:rsidR="002E17C5" w:rsidRPr="00593064" w:rsidRDefault="002E17C5" w:rsidP="006D0169">
            <w:pPr>
              <w:rPr>
                <w:sz w:val="22"/>
              </w:rPr>
            </w:pPr>
            <w:r w:rsidRPr="00593064">
              <w:rPr>
                <w:sz w:val="22"/>
              </w:rPr>
              <w:t>Gerente de proyecto.</w:t>
            </w:r>
          </w:p>
        </w:tc>
      </w:tr>
      <w:tr w:rsidR="002E17C5" w:rsidRPr="00593064" w14:paraId="5AAC1FBE" w14:textId="77777777" w:rsidTr="006D0169">
        <w:trPr>
          <w:jc w:val="center"/>
        </w:trPr>
        <w:tc>
          <w:tcPr>
            <w:tcW w:w="3071" w:type="dxa"/>
            <w:tcMar>
              <w:top w:w="43" w:type="dxa"/>
              <w:bottom w:w="43" w:type="dxa"/>
            </w:tcMar>
            <w:vAlign w:val="center"/>
          </w:tcPr>
          <w:p w14:paraId="4336F81C" w14:textId="77777777" w:rsidR="002E17C5" w:rsidRPr="00593064" w:rsidRDefault="002E17C5" w:rsidP="006D0169">
            <w:pPr>
              <w:ind w:firstLine="0"/>
              <w:rPr>
                <w:sz w:val="22"/>
              </w:rPr>
            </w:pPr>
            <w:r w:rsidRPr="00593064">
              <w:rPr>
                <w:sz w:val="22"/>
              </w:rPr>
              <w:t>Kelly Paola Rivas Quintero</w:t>
            </w:r>
          </w:p>
        </w:tc>
        <w:tc>
          <w:tcPr>
            <w:tcW w:w="5576" w:type="dxa"/>
            <w:tcMar>
              <w:top w:w="43" w:type="dxa"/>
              <w:bottom w:w="43" w:type="dxa"/>
            </w:tcMar>
            <w:vAlign w:val="center"/>
          </w:tcPr>
          <w:p w14:paraId="2ED91FF7" w14:textId="77777777" w:rsidR="002E17C5" w:rsidRPr="00593064" w:rsidRDefault="002E17C5" w:rsidP="006D0169">
            <w:pPr>
              <w:rPr>
                <w:sz w:val="22"/>
              </w:rPr>
            </w:pPr>
            <w:r w:rsidRPr="00593064">
              <w:rPr>
                <w:sz w:val="22"/>
              </w:rPr>
              <w:t>Director de Obra.</w:t>
            </w:r>
          </w:p>
        </w:tc>
      </w:tr>
      <w:tr w:rsidR="002E17C5" w:rsidRPr="00593064" w14:paraId="210A7C39" w14:textId="77777777" w:rsidTr="006D0169">
        <w:trPr>
          <w:jc w:val="center"/>
        </w:trPr>
        <w:tc>
          <w:tcPr>
            <w:tcW w:w="3071" w:type="dxa"/>
            <w:tcMar>
              <w:top w:w="43" w:type="dxa"/>
              <w:bottom w:w="43" w:type="dxa"/>
            </w:tcMar>
            <w:vAlign w:val="center"/>
          </w:tcPr>
          <w:p w14:paraId="184AB423" w14:textId="77777777" w:rsidR="002E17C5" w:rsidRPr="00593064" w:rsidRDefault="002E17C5" w:rsidP="006D0169">
            <w:pPr>
              <w:ind w:firstLine="0"/>
              <w:rPr>
                <w:sz w:val="22"/>
              </w:rPr>
            </w:pPr>
            <w:r w:rsidRPr="00593064">
              <w:rPr>
                <w:sz w:val="22"/>
              </w:rPr>
              <w:t>Luis Fernando Prieto Jiménez</w:t>
            </w:r>
          </w:p>
        </w:tc>
        <w:tc>
          <w:tcPr>
            <w:tcW w:w="5576" w:type="dxa"/>
            <w:tcMar>
              <w:top w:w="43" w:type="dxa"/>
              <w:bottom w:w="43" w:type="dxa"/>
            </w:tcMar>
            <w:vAlign w:val="center"/>
          </w:tcPr>
          <w:p w14:paraId="04ED5CB7" w14:textId="77777777" w:rsidR="002E17C5" w:rsidRPr="00593064" w:rsidRDefault="002E17C5" w:rsidP="006D0169">
            <w:pPr>
              <w:rPr>
                <w:sz w:val="22"/>
              </w:rPr>
            </w:pPr>
            <w:r w:rsidRPr="00593064">
              <w:rPr>
                <w:sz w:val="22"/>
              </w:rPr>
              <w:t>Jefe de ingeniería.</w:t>
            </w:r>
          </w:p>
        </w:tc>
      </w:tr>
    </w:tbl>
    <w:p w14:paraId="2A4C62D6" w14:textId="77777777" w:rsidR="002E17C5" w:rsidRPr="00593064" w:rsidRDefault="002E17C5" w:rsidP="002E17C5">
      <w:pPr>
        <w:ind w:hanging="284"/>
        <w:rPr>
          <w:b/>
          <w:sz w:val="22"/>
        </w:rPr>
      </w:pPr>
    </w:p>
    <w:p w14:paraId="4F787432" w14:textId="77777777" w:rsidR="002E17C5" w:rsidRPr="00593064" w:rsidRDefault="002E17C5" w:rsidP="002E17C5">
      <w:pPr>
        <w:ind w:hanging="284"/>
        <w:rPr>
          <w:b/>
          <w:sz w:val="22"/>
        </w:rPr>
      </w:pPr>
      <w:r w:rsidRPr="00593064">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593064" w14:paraId="75A269A6" w14:textId="77777777" w:rsidTr="006D0169">
        <w:trPr>
          <w:tblHeader/>
          <w:jc w:val="center"/>
        </w:trPr>
        <w:tc>
          <w:tcPr>
            <w:tcW w:w="1080" w:type="dxa"/>
            <w:shd w:val="clear" w:color="auto" w:fill="auto"/>
            <w:tcMar>
              <w:top w:w="43" w:type="dxa"/>
              <w:bottom w:w="43" w:type="dxa"/>
            </w:tcMar>
            <w:vAlign w:val="center"/>
          </w:tcPr>
          <w:p w14:paraId="5B0E94CE" w14:textId="77777777" w:rsidR="002E17C5" w:rsidRPr="00593064" w:rsidRDefault="002E17C5" w:rsidP="006D0169">
            <w:pPr>
              <w:ind w:firstLine="22"/>
              <w:rPr>
                <w:b/>
                <w:sz w:val="22"/>
              </w:rPr>
            </w:pPr>
            <w:r w:rsidRPr="00593064">
              <w:rPr>
                <w:b/>
                <w:sz w:val="22"/>
              </w:rPr>
              <w:t>Versión</w:t>
            </w:r>
          </w:p>
        </w:tc>
        <w:tc>
          <w:tcPr>
            <w:tcW w:w="1479" w:type="dxa"/>
            <w:shd w:val="clear" w:color="auto" w:fill="auto"/>
            <w:tcMar>
              <w:top w:w="43" w:type="dxa"/>
              <w:bottom w:w="43" w:type="dxa"/>
            </w:tcMar>
            <w:vAlign w:val="center"/>
          </w:tcPr>
          <w:p w14:paraId="596F793A" w14:textId="77777777" w:rsidR="002E17C5" w:rsidRPr="00593064" w:rsidRDefault="002E17C5" w:rsidP="006D0169">
            <w:pPr>
              <w:rPr>
                <w:b/>
                <w:sz w:val="22"/>
              </w:rPr>
            </w:pPr>
            <w:r w:rsidRPr="00593064">
              <w:rPr>
                <w:b/>
                <w:sz w:val="22"/>
              </w:rPr>
              <w:t>Fecha</w:t>
            </w:r>
          </w:p>
        </w:tc>
        <w:tc>
          <w:tcPr>
            <w:tcW w:w="2686" w:type="dxa"/>
            <w:shd w:val="clear" w:color="auto" w:fill="auto"/>
            <w:tcMar>
              <w:top w:w="43" w:type="dxa"/>
              <w:bottom w:w="43" w:type="dxa"/>
            </w:tcMar>
            <w:vAlign w:val="center"/>
          </w:tcPr>
          <w:p w14:paraId="248A9078" w14:textId="77777777" w:rsidR="002E17C5" w:rsidRPr="00593064" w:rsidRDefault="002E17C5" w:rsidP="006D0169">
            <w:pPr>
              <w:rPr>
                <w:b/>
                <w:sz w:val="22"/>
              </w:rPr>
            </w:pPr>
            <w:r w:rsidRPr="00593064">
              <w:rPr>
                <w:b/>
                <w:sz w:val="22"/>
              </w:rPr>
              <w:t>Autor</w:t>
            </w:r>
          </w:p>
        </w:tc>
        <w:tc>
          <w:tcPr>
            <w:tcW w:w="3395" w:type="dxa"/>
            <w:shd w:val="clear" w:color="auto" w:fill="auto"/>
            <w:tcMar>
              <w:top w:w="43" w:type="dxa"/>
              <w:bottom w:w="43" w:type="dxa"/>
            </w:tcMar>
            <w:vAlign w:val="center"/>
          </w:tcPr>
          <w:p w14:paraId="72D522BC" w14:textId="77777777" w:rsidR="002E17C5" w:rsidRPr="00593064" w:rsidRDefault="002E17C5" w:rsidP="006D0169">
            <w:pPr>
              <w:rPr>
                <w:b/>
                <w:sz w:val="22"/>
              </w:rPr>
            </w:pPr>
            <w:r w:rsidRPr="00593064">
              <w:rPr>
                <w:b/>
                <w:sz w:val="22"/>
              </w:rPr>
              <w:t>Descripción del cambio</w:t>
            </w:r>
          </w:p>
        </w:tc>
      </w:tr>
      <w:tr w:rsidR="002E17C5" w:rsidRPr="00593064" w14:paraId="27A2435C" w14:textId="77777777" w:rsidTr="006D0169">
        <w:trPr>
          <w:jc w:val="center"/>
        </w:trPr>
        <w:tc>
          <w:tcPr>
            <w:tcW w:w="1080" w:type="dxa"/>
            <w:tcMar>
              <w:top w:w="43" w:type="dxa"/>
              <w:bottom w:w="43" w:type="dxa"/>
            </w:tcMar>
          </w:tcPr>
          <w:p w14:paraId="72BC001C" w14:textId="77777777" w:rsidR="002E17C5" w:rsidRPr="00593064" w:rsidRDefault="002E17C5" w:rsidP="006D0169">
            <w:pPr>
              <w:ind w:firstLine="22"/>
              <w:rPr>
                <w:sz w:val="22"/>
              </w:rPr>
            </w:pPr>
            <w:r w:rsidRPr="00593064">
              <w:rPr>
                <w:sz w:val="22"/>
              </w:rPr>
              <w:t>1.0</w:t>
            </w:r>
          </w:p>
        </w:tc>
        <w:tc>
          <w:tcPr>
            <w:tcW w:w="1479" w:type="dxa"/>
            <w:tcMar>
              <w:top w:w="43" w:type="dxa"/>
              <w:bottom w:w="43" w:type="dxa"/>
            </w:tcMar>
          </w:tcPr>
          <w:p w14:paraId="315D2749" w14:textId="77777777" w:rsidR="002E17C5" w:rsidRPr="00593064" w:rsidRDefault="002E17C5" w:rsidP="006D0169">
            <w:pPr>
              <w:ind w:firstLine="0"/>
              <w:rPr>
                <w:sz w:val="22"/>
              </w:rPr>
            </w:pPr>
            <w:r w:rsidRPr="00593064">
              <w:rPr>
                <w:sz w:val="22"/>
              </w:rPr>
              <w:t>16/03/2018</w:t>
            </w:r>
          </w:p>
        </w:tc>
        <w:tc>
          <w:tcPr>
            <w:tcW w:w="2686" w:type="dxa"/>
            <w:tcMar>
              <w:top w:w="43" w:type="dxa"/>
              <w:bottom w:w="43" w:type="dxa"/>
            </w:tcMar>
            <w:vAlign w:val="center"/>
          </w:tcPr>
          <w:p w14:paraId="5DB8F1C3" w14:textId="77777777" w:rsidR="002E17C5" w:rsidRPr="00593064" w:rsidRDefault="002E17C5" w:rsidP="006D0169">
            <w:pPr>
              <w:ind w:firstLine="0"/>
              <w:rPr>
                <w:sz w:val="22"/>
              </w:rPr>
            </w:pPr>
            <w:r w:rsidRPr="00593064">
              <w:rPr>
                <w:sz w:val="22"/>
              </w:rPr>
              <w:t xml:space="preserve">Herney Quesada </w:t>
            </w:r>
            <w:proofErr w:type="spellStart"/>
            <w:r w:rsidRPr="00593064">
              <w:rPr>
                <w:sz w:val="22"/>
              </w:rPr>
              <w:t>Saltarin</w:t>
            </w:r>
            <w:proofErr w:type="spellEnd"/>
          </w:p>
        </w:tc>
        <w:tc>
          <w:tcPr>
            <w:tcW w:w="3395" w:type="dxa"/>
            <w:tcMar>
              <w:top w:w="43" w:type="dxa"/>
              <w:bottom w:w="43" w:type="dxa"/>
            </w:tcMar>
          </w:tcPr>
          <w:p w14:paraId="1B1FA24E" w14:textId="77777777" w:rsidR="002E17C5" w:rsidRPr="00593064" w:rsidRDefault="002E17C5" w:rsidP="006D0169">
            <w:pPr>
              <w:ind w:firstLine="0"/>
              <w:jc w:val="center"/>
              <w:rPr>
                <w:sz w:val="22"/>
              </w:rPr>
            </w:pPr>
            <w:r w:rsidRPr="00593064">
              <w:rPr>
                <w:sz w:val="22"/>
              </w:rPr>
              <w:t>Emisión inicial</w:t>
            </w:r>
          </w:p>
        </w:tc>
      </w:tr>
    </w:tbl>
    <w:p w14:paraId="16FEDCAB" w14:textId="77777777" w:rsidR="002E17C5" w:rsidRPr="00593064" w:rsidRDefault="002E17C5" w:rsidP="002E17C5">
      <w:pPr>
        <w:rPr>
          <w:sz w:val="22"/>
        </w:rPr>
      </w:pPr>
    </w:p>
    <w:p w14:paraId="4A644118" w14:textId="77777777" w:rsidR="002E17C5" w:rsidRPr="00593064" w:rsidRDefault="002E17C5" w:rsidP="002E17C5">
      <w:pPr>
        <w:ind w:hanging="284"/>
        <w:rPr>
          <w:rStyle w:val="Textoennegrita"/>
          <w:b/>
          <w:bCs w:val="0"/>
          <w:i w:val="0"/>
        </w:rPr>
      </w:pPr>
      <w:bookmarkStart w:id="742" w:name="_Toc1899706"/>
      <w:r w:rsidRPr="00593064">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593064" w14:paraId="4F25B6D1" w14:textId="77777777" w:rsidTr="006D0169">
        <w:trPr>
          <w:trHeight w:val="678"/>
          <w:tblCellSpacing w:w="20" w:type="dxa"/>
          <w:jc w:val="center"/>
        </w:trPr>
        <w:tc>
          <w:tcPr>
            <w:tcW w:w="8712" w:type="dxa"/>
            <w:shd w:val="clear" w:color="auto" w:fill="auto"/>
          </w:tcPr>
          <w:p w14:paraId="03221FAC" w14:textId="77777777" w:rsidR="002E17C5" w:rsidRPr="00593064" w:rsidRDefault="002E17C5" w:rsidP="006D0169">
            <w:pPr>
              <w:rPr>
                <w:sz w:val="22"/>
              </w:rPr>
            </w:pPr>
            <w:r w:rsidRPr="00593064">
              <w:rPr>
                <w:sz w:val="22"/>
              </w:rPr>
              <w:t xml:space="preserve">Aumento de plazas de estacionamiento para el hotel </w:t>
            </w:r>
            <w:proofErr w:type="spellStart"/>
            <w:r w:rsidRPr="00593064">
              <w:rPr>
                <w:sz w:val="22"/>
              </w:rPr>
              <w:t>BlackTower</w:t>
            </w:r>
            <w:proofErr w:type="spellEnd"/>
            <w:r w:rsidRPr="00593064">
              <w:rPr>
                <w:sz w:val="22"/>
              </w:rPr>
              <w:t xml:space="preserve"> Corferias Bogotá, de 8 a 64 plazas sin realizar modificaciones al área del predio actual.</w:t>
            </w:r>
          </w:p>
        </w:tc>
      </w:tr>
      <w:bookmarkEnd w:id="742"/>
    </w:tbl>
    <w:p w14:paraId="74E345A5" w14:textId="77777777" w:rsidR="002E17C5" w:rsidRPr="00593064" w:rsidRDefault="002E17C5" w:rsidP="002E17C5">
      <w:pPr>
        <w:ind w:hanging="284"/>
        <w:rPr>
          <w:rStyle w:val="Textoennegrita"/>
          <w:b/>
          <w:bCs w:val="0"/>
          <w:i w:val="0"/>
        </w:rPr>
      </w:pPr>
    </w:p>
    <w:p w14:paraId="4DF3B3FE" w14:textId="77777777" w:rsidR="002E17C5" w:rsidRPr="00593064" w:rsidRDefault="002E17C5" w:rsidP="002E17C5">
      <w:pPr>
        <w:ind w:hanging="284"/>
        <w:rPr>
          <w:rStyle w:val="Textoennegrita"/>
          <w:b/>
          <w:bCs w:val="0"/>
          <w:i w:val="0"/>
        </w:rPr>
      </w:pPr>
      <w:r w:rsidRPr="00593064">
        <w:rPr>
          <w:rStyle w:val="Textoennegrita"/>
          <w:b/>
        </w:rPr>
        <w:t>Definición de alcance del producto</w:t>
      </w:r>
    </w:p>
    <w:p w14:paraId="194CE43A" w14:textId="77777777" w:rsidR="002E17C5" w:rsidRPr="00593064" w:rsidRDefault="002E17C5" w:rsidP="002E17C5">
      <w:pPr>
        <w:ind w:firstLine="0"/>
        <w:rPr>
          <w:sz w:val="22"/>
        </w:rPr>
      </w:pPr>
      <w:r w:rsidRPr="00593064">
        <w:rPr>
          <w:sz w:val="22"/>
        </w:rPr>
        <w:t>A continuación, se presenta la definición de alcance del producto.</w:t>
      </w:r>
    </w:p>
    <w:p w14:paraId="35DC4D74" w14:textId="77777777" w:rsidR="002E17C5" w:rsidRPr="00593064"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593064" w14:paraId="50ADB64A" w14:textId="77777777" w:rsidTr="006D0169">
        <w:trPr>
          <w:trHeight w:val="288"/>
          <w:tblCellSpacing w:w="20" w:type="dxa"/>
          <w:jc w:val="center"/>
        </w:trPr>
        <w:tc>
          <w:tcPr>
            <w:tcW w:w="8712" w:type="dxa"/>
            <w:tcBorders>
              <w:top w:val="single" w:sz="4" w:space="0" w:color="auto"/>
            </w:tcBorders>
            <w:shd w:val="clear" w:color="auto" w:fill="auto"/>
            <w:vAlign w:val="center"/>
          </w:tcPr>
          <w:p w14:paraId="5F942073" w14:textId="77777777" w:rsidR="002E17C5" w:rsidRPr="00593064" w:rsidRDefault="002E17C5" w:rsidP="006D0169">
            <w:pPr>
              <w:rPr>
                <w:b/>
                <w:sz w:val="22"/>
              </w:rPr>
            </w:pPr>
            <w:r w:rsidRPr="00593064">
              <w:rPr>
                <w:b/>
                <w:sz w:val="22"/>
              </w:rPr>
              <w:t>Resumen ejecutivo</w:t>
            </w:r>
          </w:p>
        </w:tc>
      </w:tr>
      <w:tr w:rsidR="002E17C5" w:rsidRPr="00593064" w14:paraId="64A984F1" w14:textId="77777777" w:rsidTr="006D0169">
        <w:trPr>
          <w:trHeight w:val="757"/>
          <w:tblCellSpacing w:w="20" w:type="dxa"/>
          <w:jc w:val="center"/>
        </w:trPr>
        <w:tc>
          <w:tcPr>
            <w:tcW w:w="8712" w:type="dxa"/>
            <w:tcBorders>
              <w:top w:val="single" w:sz="4" w:space="0" w:color="auto"/>
              <w:bottom w:val="single" w:sz="4" w:space="0" w:color="auto"/>
            </w:tcBorders>
            <w:shd w:val="clear" w:color="auto" w:fill="auto"/>
          </w:tcPr>
          <w:p w14:paraId="33371EE8" w14:textId="77777777" w:rsidR="002E17C5" w:rsidRPr="00593064" w:rsidRDefault="002E17C5" w:rsidP="006D0169">
            <w:pPr>
              <w:rPr>
                <w:sz w:val="22"/>
              </w:rPr>
            </w:pPr>
            <w:r w:rsidRPr="00593064">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593064">
              <w:rPr>
                <w:sz w:val="22"/>
                <w:vertAlign w:val="superscript"/>
              </w:rPr>
              <w:t>2</w:t>
            </w:r>
            <w:r w:rsidRPr="00593064">
              <w:rPr>
                <w:sz w:val="22"/>
              </w:rPr>
              <w:t xml:space="preserve"> (10,22 m x 18,96 m) en el barrio Quinta Paredes, Sector Corferias de la ciudad de Bogotá D.C.</w:t>
            </w:r>
          </w:p>
        </w:tc>
      </w:tr>
    </w:tbl>
    <w:p w14:paraId="565E0983" w14:textId="77777777" w:rsidR="002E17C5" w:rsidRPr="00593064" w:rsidRDefault="002E17C5" w:rsidP="002E17C5">
      <w:pPr>
        <w:spacing w:line="240" w:lineRule="auto"/>
        <w:rPr>
          <w:sz w:val="22"/>
        </w:rPr>
      </w:pPr>
      <w:r w:rsidRPr="00593064">
        <w:rPr>
          <w:sz w:val="22"/>
        </w:rPr>
        <w:br w:type="page"/>
      </w:r>
    </w:p>
    <w:p w14:paraId="709FB902" w14:textId="265B0D2B" w:rsidR="002E17C5" w:rsidRPr="00593064" w:rsidRDefault="002E17C5" w:rsidP="002E17C5">
      <w:pPr>
        <w:pStyle w:val="Tablaref"/>
      </w:pPr>
      <w:r w:rsidRPr="00593064">
        <w:lastRenderedPageBreak/>
        <w:fldChar w:fldCharType="begin"/>
      </w:r>
      <w:r w:rsidRPr="00593064">
        <w:instrText xml:space="preserve"> REF _Ref9127918 \h  \* MERGEFORMAT </w:instrText>
      </w:r>
      <w:r w:rsidRPr="00593064">
        <w:fldChar w:fldCharType="separate"/>
      </w:r>
      <w:r w:rsidR="001922BC" w:rsidRPr="00593064">
        <w:t xml:space="preserve">Anexo </w:t>
      </w:r>
      <w:r w:rsidR="001922BC">
        <w:t>C</w:t>
      </w:r>
      <w:r w:rsidRPr="00593064">
        <w:fldChar w:fldCharType="end"/>
      </w:r>
      <w:r w:rsidRPr="00593064">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593064" w14:paraId="472AE624" w14:textId="77777777" w:rsidTr="006D0169">
        <w:trPr>
          <w:trHeight w:val="288"/>
          <w:tblCellSpacing w:w="20" w:type="dxa"/>
        </w:trPr>
        <w:tc>
          <w:tcPr>
            <w:tcW w:w="8712" w:type="dxa"/>
            <w:tcBorders>
              <w:top w:val="single" w:sz="4" w:space="0" w:color="auto"/>
              <w:bottom w:val="single" w:sz="4" w:space="0" w:color="auto"/>
            </w:tcBorders>
            <w:shd w:val="clear" w:color="auto" w:fill="auto"/>
            <w:vAlign w:val="center"/>
          </w:tcPr>
          <w:p w14:paraId="3A897A70" w14:textId="77777777" w:rsidR="002E17C5" w:rsidRPr="00593064" w:rsidRDefault="002E17C5" w:rsidP="006D0169">
            <w:pPr>
              <w:rPr>
                <w:b/>
                <w:sz w:val="22"/>
              </w:rPr>
            </w:pPr>
            <w:r w:rsidRPr="00593064">
              <w:rPr>
                <w:b/>
                <w:sz w:val="22"/>
              </w:rPr>
              <w:t>Fuera de alcance</w:t>
            </w:r>
          </w:p>
        </w:tc>
      </w:tr>
      <w:tr w:rsidR="002E17C5" w:rsidRPr="00593064" w14:paraId="79C34BF2" w14:textId="77777777" w:rsidTr="006D0169">
        <w:trPr>
          <w:trHeight w:val="532"/>
          <w:tblCellSpacing w:w="20" w:type="dxa"/>
        </w:trPr>
        <w:tc>
          <w:tcPr>
            <w:tcW w:w="8712" w:type="dxa"/>
            <w:tcBorders>
              <w:top w:val="single" w:sz="4" w:space="0" w:color="auto"/>
              <w:bottom w:val="single" w:sz="4" w:space="0" w:color="auto"/>
            </w:tcBorders>
            <w:shd w:val="clear" w:color="auto" w:fill="auto"/>
          </w:tcPr>
          <w:p w14:paraId="53CBC98B" w14:textId="77777777" w:rsidR="002E17C5" w:rsidRPr="00593064" w:rsidRDefault="002E17C5" w:rsidP="006D0169">
            <w:pPr>
              <w:rPr>
                <w:sz w:val="22"/>
              </w:rPr>
            </w:pPr>
            <w:r w:rsidRPr="00593064">
              <w:rPr>
                <w:sz w:val="22"/>
              </w:rPr>
              <w:t>Modificaciones al sistema automatizado de parqueo.</w:t>
            </w:r>
          </w:p>
          <w:p w14:paraId="4BFFCADD" w14:textId="77777777" w:rsidR="002E17C5" w:rsidRPr="00593064" w:rsidRDefault="002E17C5" w:rsidP="006D0169">
            <w:pPr>
              <w:rPr>
                <w:sz w:val="22"/>
              </w:rPr>
            </w:pPr>
            <w:r w:rsidRPr="00593064">
              <w:rPr>
                <w:sz w:val="22"/>
              </w:rPr>
              <w:t>Reubicación de tuberías de acueducto y alcantarillado externo.</w:t>
            </w:r>
          </w:p>
          <w:p w14:paraId="2F16534F" w14:textId="77777777" w:rsidR="002E17C5" w:rsidRPr="00593064" w:rsidRDefault="002E17C5" w:rsidP="006D0169">
            <w:pPr>
              <w:rPr>
                <w:sz w:val="22"/>
              </w:rPr>
            </w:pPr>
            <w:r w:rsidRPr="00593064">
              <w:rPr>
                <w:sz w:val="22"/>
              </w:rPr>
              <w:t>Pavimentación de vía pública de acceso.</w:t>
            </w:r>
          </w:p>
          <w:p w14:paraId="0686BB12" w14:textId="77777777" w:rsidR="002E17C5" w:rsidRPr="00593064" w:rsidRDefault="002E17C5" w:rsidP="006D0169">
            <w:pPr>
              <w:rPr>
                <w:sz w:val="22"/>
              </w:rPr>
            </w:pPr>
            <w:r w:rsidRPr="00593064">
              <w:rPr>
                <w:sz w:val="22"/>
              </w:rPr>
              <w:t>Adecuación área de cesión al distrito.</w:t>
            </w:r>
          </w:p>
        </w:tc>
      </w:tr>
    </w:tbl>
    <w:p w14:paraId="54457BC6" w14:textId="77777777" w:rsidR="002E17C5" w:rsidRPr="00593064"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593064" w14:paraId="04A5FC05" w14:textId="77777777"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14:paraId="08AA3453" w14:textId="77777777" w:rsidR="002E17C5" w:rsidRPr="00593064" w:rsidRDefault="002E17C5" w:rsidP="006D0169">
            <w:pPr>
              <w:rPr>
                <w:b/>
                <w:sz w:val="22"/>
              </w:rPr>
            </w:pPr>
            <w:r w:rsidRPr="00593064">
              <w:rPr>
                <w:b/>
                <w:sz w:val="22"/>
              </w:rPr>
              <w:t>Criterios de aceptación</w:t>
            </w:r>
          </w:p>
        </w:tc>
      </w:tr>
      <w:tr w:rsidR="002E17C5" w:rsidRPr="00593064" w14:paraId="6CD0FD56" w14:textId="77777777" w:rsidTr="006D0169">
        <w:trPr>
          <w:trHeight w:val="1045"/>
          <w:tblCellSpacing w:w="20" w:type="dxa"/>
        </w:trPr>
        <w:tc>
          <w:tcPr>
            <w:tcW w:w="8709" w:type="dxa"/>
            <w:tcBorders>
              <w:top w:val="nil"/>
              <w:bottom w:val="single" w:sz="4" w:space="0" w:color="auto"/>
            </w:tcBorders>
            <w:shd w:val="clear" w:color="auto" w:fill="auto"/>
          </w:tcPr>
          <w:p w14:paraId="6EC1F134" w14:textId="77777777" w:rsidR="002E17C5" w:rsidRPr="00593064" w:rsidRDefault="002E17C5" w:rsidP="006D0169">
            <w:pPr>
              <w:rPr>
                <w:rFonts w:eastAsia="Arial"/>
                <w:sz w:val="22"/>
              </w:rPr>
            </w:pPr>
            <w:r w:rsidRPr="00593064">
              <w:rPr>
                <w:rFonts w:eastAsia="Arial"/>
                <w:sz w:val="22"/>
              </w:rPr>
              <w:t>Debe cumplir las normas técnicas colombianas vigentes para acometidas eléctricas, estructuras metálicas y obra civil.</w:t>
            </w:r>
          </w:p>
          <w:p w14:paraId="214F4A3C" w14:textId="77777777" w:rsidR="002E17C5" w:rsidRPr="00593064" w:rsidRDefault="002E17C5" w:rsidP="006D0169">
            <w:pPr>
              <w:rPr>
                <w:sz w:val="22"/>
              </w:rPr>
            </w:pPr>
          </w:p>
          <w:p w14:paraId="79DF9A76" w14:textId="77777777" w:rsidR="002E17C5" w:rsidRPr="00593064" w:rsidRDefault="002E17C5" w:rsidP="006D0169">
            <w:pPr>
              <w:rPr>
                <w:sz w:val="22"/>
              </w:rPr>
            </w:pPr>
            <w:r w:rsidRPr="00593064">
              <w:rPr>
                <w:sz w:val="22"/>
              </w:rPr>
              <w:t>El cumplimiento legal debe ser ajustado a la normativa vigente colombiana, debido a que el producto será importado bien sea desde China, Corea del sur o Brasil.</w:t>
            </w:r>
          </w:p>
          <w:p w14:paraId="1235A9B0" w14:textId="77777777" w:rsidR="002E17C5" w:rsidRPr="00593064" w:rsidRDefault="002E17C5" w:rsidP="006D0169">
            <w:pPr>
              <w:rPr>
                <w:sz w:val="22"/>
              </w:rPr>
            </w:pPr>
          </w:p>
          <w:p w14:paraId="2FBB927D" w14:textId="77777777" w:rsidR="002E17C5" w:rsidRPr="00593064" w:rsidRDefault="002E17C5" w:rsidP="006D0169">
            <w:pPr>
              <w:rPr>
                <w:sz w:val="22"/>
              </w:rPr>
            </w:pPr>
            <w:r w:rsidRPr="00593064">
              <w:rPr>
                <w:sz w:val="22"/>
              </w:rPr>
              <w:t>El sistema debe tener manuales de operación y guías de mantenimiento y reparación.</w:t>
            </w:r>
          </w:p>
          <w:p w14:paraId="49EF9F2D" w14:textId="77777777" w:rsidR="002E17C5" w:rsidRPr="00593064" w:rsidRDefault="002E17C5" w:rsidP="006D0169">
            <w:pPr>
              <w:rPr>
                <w:sz w:val="22"/>
              </w:rPr>
            </w:pPr>
          </w:p>
          <w:p w14:paraId="08BA4C0E" w14:textId="77777777" w:rsidR="002E17C5" w:rsidRPr="00593064" w:rsidRDefault="002E17C5" w:rsidP="006D0169">
            <w:pPr>
              <w:rPr>
                <w:rFonts w:eastAsia="Arial"/>
                <w:sz w:val="22"/>
              </w:rPr>
            </w:pPr>
            <w:r w:rsidRPr="00593064">
              <w:rPr>
                <w:rFonts w:eastAsia="Arial"/>
                <w:sz w:val="22"/>
              </w:rPr>
              <w:t>Certificar que el producto es de última tecnología (no mayor a 2 años) para mantener un ciclo de vida entre 8 a 10 años.</w:t>
            </w:r>
          </w:p>
          <w:p w14:paraId="6E046C3B" w14:textId="77777777" w:rsidR="002E17C5" w:rsidRPr="00593064" w:rsidRDefault="002E17C5" w:rsidP="006D0169">
            <w:pPr>
              <w:rPr>
                <w:sz w:val="22"/>
              </w:rPr>
            </w:pPr>
          </w:p>
          <w:p w14:paraId="3AB907A6" w14:textId="77777777" w:rsidR="002E17C5" w:rsidRPr="00593064" w:rsidRDefault="002E17C5" w:rsidP="006D0169">
            <w:pPr>
              <w:rPr>
                <w:sz w:val="22"/>
              </w:rPr>
            </w:pPr>
            <w:r w:rsidRPr="00593064">
              <w:rPr>
                <w:sz w:val="22"/>
              </w:rPr>
              <w:t>Entrega del plan de mantenimiento con el alcance específico para cada año.</w:t>
            </w:r>
          </w:p>
          <w:p w14:paraId="67673AA7" w14:textId="77777777" w:rsidR="002E17C5" w:rsidRPr="00593064" w:rsidRDefault="002E17C5" w:rsidP="006D0169">
            <w:pPr>
              <w:rPr>
                <w:sz w:val="22"/>
              </w:rPr>
            </w:pPr>
          </w:p>
          <w:p w14:paraId="7E420037" w14:textId="77777777" w:rsidR="002E17C5" w:rsidRPr="00593064" w:rsidRDefault="002E17C5" w:rsidP="006D0169">
            <w:pPr>
              <w:rPr>
                <w:rFonts w:eastAsia="Arial"/>
                <w:sz w:val="22"/>
              </w:rPr>
            </w:pPr>
            <w:r w:rsidRPr="00593064">
              <w:rPr>
                <w:rFonts w:eastAsia="Arial"/>
                <w:sz w:val="22"/>
              </w:rPr>
              <w:t>Las plataformas de parqueo deben cumplir las dimensiones adecuadas para los vehículos más vendidos en Colombia (top 20).</w:t>
            </w:r>
          </w:p>
          <w:p w14:paraId="450F3F3B" w14:textId="77777777" w:rsidR="002E17C5" w:rsidRPr="00593064" w:rsidRDefault="002E17C5" w:rsidP="006D0169">
            <w:pPr>
              <w:rPr>
                <w:sz w:val="22"/>
              </w:rPr>
            </w:pPr>
          </w:p>
          <w:p w14:paraId="74F9A102" w14:textId="77777777" w:rsidR="002E17C5" w:rsidRPr="00593064" w:rsidRDefault="002E17C5" w:rsidP="006D0169">
            <w:pPr>
              <w:rPr>
                <w:sz w:val="22"/>
              </w:rPr>
            </w:pPr>
            <w:r w:rsidRPr="00593064">
              <w:rPr>
                <w:sz w:val="22"/>
              </w:rPr>
              <w:t>Lote con espacio suficiente para la implementación de 4 carruseles.</w:t>
            </w:r>
          </w:p>
          <w:p w14:paraId="27A2BD1E" w14:textId="77777777" w:rsidR="002E17C5" w:rsidRPr="00593064" w:rsidRDefault="002E17C5" w:rsidP="006D0169">
            <w:pPr>
              <w:rPr>
                <w:sz w:val="22"/>
              </w:rPr>
            </w:pPr>
          </w:p>
          <w:p w14:paraId="293DF740" w14:textId="77777777" w:rsidR="002E17C5" w:rsidRPr="00593064" w:rsidRDefault="002E17C5" w:rsidP="006D0169">
            <w:pPr>
              <w:rPr>
                <w:sz w:val="22"/>
              </w:rPr>
            </w:pPr>
            <w:r w:rsidRPr="00593064">
              <w:rPr>
                <w:sz w:val="22"/>
              </w:rPr>
              <w:t>Contar con conexiones de servicios públicos.</w:t>
            </w:r>
          </w:p>
          <w:p w14:paraId="49431370" w14:textId="77777777" w:rsidR="002E17C5" w:rsidRPr="00593064" w:rsidRDefault="002E17C5" w:rsidP="006D0169">
            <w:pPr>
              <w:rPr>
                <w:sz w:val="22"/>
              </w:rPr>
            </w:pPr>
          </w:p>
          <w:p w14:paraId="2D4D8A94" w14:textId="77777777" w:rsidR="002E17C5" w:rsidRPr="00593064" w:rsidRDefault="002E17C5" w:rsidP="006D0169">
            <w:pPr>
              <w:rPr>
                <w:sz w:val="22"/>
              </w:rPr>
            </w:pPr>
            <w:r w:rsidRPr="00593064">
              <w:rPr>
                <w:sz w:val="22"/>
              </w:rPr>
              <w:t>Predio que permita el fácil tránsito de los vehículos.</w:t>
            </w:r>
          </w:p>
          <w:p w14:paraId="12CA0FE8" w14:textId="77777777" w:rsidR="002E17C5" w:rsidRPr="00593064" w:rsidRDefault="002E17C5" w:rsidP="006D0169">
            <w:pPr>
              <w:rPr>
                <w:sz w:val="22"/>
              </w:rPr>
            </w:pPr>
          </w:p>
        </w:tc>
      </w:tr>
    </w:tbl>
    <w:p w14:paraId="2893C614" w14:textId="77777777" w:rsidR="002E17C5" w:rsidRPr="00593064" w:rsidRDefault="002E17C5" w:rsidP="002E17C5">
      <w:pPr>
        <w:ind w:hanging="284"/>
        <w:rPr>
          <w:rStyle w:val="Textoennegrita"/>
          <w:b/>
        </w:rPr>
      </w:pPr>
      <w:bookmarkStart w:id="743" w:name="_Toc173223455"/>
    </w:p>
    <w:p w14:paraId="4822AE3A" w14:textId="77777777" w:rsidR="002E17C5" w:rsidRPr="00593064" w:rsidRDefault="002E17C5" w:rsidP="002E17C5">
      <w:pPr>
        <w:spacing w:line="240" w:lineRule="auto"/>
        <w:rPr>
          <w:rStyle w:val="Textoennegrita"/>
          <w:b/>
        </w:rPr>
      </w:pPr>
      <w:r w:rsidRPr="00593064">
        <w:rPr>
          <w:rStyle w:val="Textoennegrita"/>
          <w:b/>
        </w:rPr>
        <w:br w:type="page"/>
      </w:r>
    </w:p>
    <w:p w14:paraId="7582D36A" w14:textId="39433F10" w:rsidR="002E17C5" w:rsidRPr="00593064" w:rsidRDefault="002E17C5" w:rsidP="002E17C5">
      <w:pPr>
        <w:pStyle w:val="Tablaref"/>
        <w:rPr>
          <w:rStyle w:val="Textoennegrita"/>
          <w:b/>
        </w:rPr>
      </w:pPr>
      <w:r w:rsidRPr="00593064">
        <w:lastRenderedPageBreak/>
        <w:fldChar w:fldCharType="begin"/>
      </w:r>
      <w:r w:rsidRPr="00593064">
        <w:instrText xml:space="preserve"> REF _Ref9127918 \h  \* MERGEFORMAT </w:instrText>
      </w:r>
      <w:r w:rsidRPr="00593064">
        <w:fldChar w:fldCharType="separate"/>
      </w:r>
      <w:r w:rsidR="001922BC" w:rsidRPr="00593064">
        <w:t xml:space="preserve">Anexo </w:t>
      </w:r>
      <w:r w:rsidR="001922BC">
        <w:t>C</w:t>
      </w:r>
      <w:r w:rsidRPr="00593064">
        <w:fldChar w:fldCharType="end"/>
      </w:r>
      <w:r w:rsidRPr="00593064">
        <w:t xml:space="preserve"> (continuación)</w:t>
      </w:r>
    </w:p>
    <w:bookmarkEnd w:id="743"/>
    <w:p w14:paraId="36F57C60" w14:textId="77777777" w:rsidR="002E17C5" w:rsidRPr="00593064" w:rsidRDefault="002E17C5" w:rsidP="002E17C5">
      <w:pPr>
        <w:pBdr>
          <w:top w:val="single" w:sz="4" w:space="1" w:color="auto"/>
          <w:bottom w:val="single" w:sz="4" w:space="1" w:color="auto"/>
        </w:pBdr>
        <w:ind w:hanging="284"/>
        <w:rPr>
          <w:b/>
          <w:i/>
          <w:sz w:val="22"/>
        </w:rPr>
      </w:pPr>
      <w:r w:rsidRPr="00593064">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593064" w14:paraId="63204A1A" w14:textId="77777777" w:rsidTr="006D0169">
        <w:trPr>
          <w:trHeight w:val="288"/>
          <w:tblCellSpacing w:w="20" w:type="dxa"/>
        </w:trPr>
        <w:tc>
          <w:tcPr>
            <w:tcW w:w="8709" w:type="dxa"/>
            <w:tcBorders>
              <w:top w:val="single" w:sz="4" w:space="0" w:color="auto"/>
            </w:tcBorders>
            <w:shd w:val="clear" w:color="auto" w:fill="auto"/>
            <w:vAlign w:val="center"/>
          </w:tcPr>
          <w:p w14:paraId="02B133E3" w14:textId="77777777" w:rsidR="002E17C5" w:rsidRPr="00593064" w:rsidRDefault="002E17C5" w:rsidP="006D0169">
            <w:pPr>
              <w:rPr>
                <w:b/>
                <w:sz w:val="22"/>
              </w:rPr>
            </w:pPr>
            <w:r w:rsidRPr="00593064">
              <w:rPr>
                <w:b/>
                <w:sz w:val="22"/>
              </w:rPr>
              <w:t>G</w:t>
            </w:r>
            <w:r w:rsidRPr="00593064">
              <w:rPr>
                <w:b/>
              </w:rPr>
              <w:t>estión del riesgo.</w:t>
            </w:r>
          </w:p>
        </w:tc>
      </w:tr>
      <w:tr w:rsidR="002E17C5" w:rsidRPr="00593064" w14:paraId="4EFE5789" w14:textId="77777777" w:rsidTr="006D0169">
        <w:trPr>
          <w:trHeight w:val="1392"/>
          <w:tblCellSpacing w:w="20" w:type="dxa"/>
        </w:trPr>
        <w:tc>
          <w:tcPr>
            <w:tcW w:w="8709" w:type="dxa"/>
            <w:tcBorders>
              <w:top w:val="single" w:sz="4" w:space="0" w:color="auto"/>
              <w:bottom w:val="single" w:sz="4" w:space="0" w:color="auto"/>
            </w:tcBorders>
            <w:shd w:val="clear" w:color="auto" w:fill="auto"/>
          </w:tcPr>
          <w:p w14:paraId="68C7C1F4" w14:textId="77777777" w:rsidR="002E17C5" w:rsidRPr="00593064" w:rsidRDefault="002E17C5" w:rsidP="006D0169">
            <w:pPr>
              <w:rPr>
                <w:sz w:val="22"/>
              </w:rPr>
            </w:pPr>
            <w:r w:rsidRPr="00593064">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14:paraId="52689DCF" w14:textId="77777777" w:rsidR="002E17C5" w:rsidRPr="00593064" w:rsidRDefault="002E17C5" w:rsidP="006D0169">
            <w:pPr>
              <w:rPr>
                <w:sz w:val="22"/>
              </w:rPr>
            </w:pPr>
          </w:p>
          <w:p w14:paraId="127AE4D2" w14:textId="77777777" w:rsidR="002E17C5" w:rsidRPr="00593064" w:rsidRDefault="002E17C5" w:rsidP="006D0169">
            <w:pPr>
              <w:rPr>
                <w:sz w:val="22"/>
              </w:rPr>
            </w:pPr>
            <w:r w:rsidRPr="00593064">
              <w:rPr>
                <w:sz w:val="22"/>
              </w:rPr>
              <w:t>Los riesgos se informarán utilizando el formato designado para el informe de riesgos PL-PG-GR-05, el cual contiene la descripción de riesgos, los propietarios, la resolución y el estado.</w:t>
            </w:r>
          </w:p>
          <w:p w14:paraId="0FA8FEDE" w14:textId="77777777" w:rsidR="002E17C5" w:rsidRPr="00593064" w:rsidRDefault="002E17C5" w:rsidP="006D0169">
            <w:pPr>
              <w:rPr>
                <w:sz w:val="22"/>
              </w:rPr>
            </w:pPr>
          </w:p>
          <w:p w14:paraId="6146556D" w14:textId="77777777" w:rsidR="002E17C5" w:rsidRPr="00593064" w:rsidRDefault="002E17C5" w:rsidP="006D0169">
            <w:pPr>
              <w:rPr>
                <w:sz w:val="22"/>
              </w:rPr>
            </w:pPr>
            <w:r w:rsidRPr="00593064">
              <w:rPr>
                <w:sz w:val="22"/>
              </w:rPr>
              <w:t>Los riesgos serán comunicados por parte del gerente de proyecto directamente a los interesados, de acuerdo a lo expuesto en el plan de gestión de las comunicaciones.</w:t>
            </w:r>
          </w:p>
          <w:p w14:paraId="62481B13" w14:textId="77777777" w:rsidR="002E17C5" w:rsidRPr="00593064" w:rsidRDefault="002E17C5" w:rsidP="006D0169">
            <w:pPr>
              <w:rPr>
                <w:sz w:val="22"/>
              </w:rPr>
            </w:pPr>
          </w:p>
          <w:p w14:paraId="03439800" w14:textId="77777777" w:rsidR="002E17C5" w:rsidRPr="00593064" w:rsidRDefault="002E17C5" w:rsidP="006D0169">
            <w:pPr>
              <w:rPr>
                <w:sz w:val="22"/>
              </w:rPr>
            </w:pPr>
            <w:r w:rsidRPr="00593064">
              <w:rPr>
                <w:sz w:val="22"/>
              </w:rPr>
              <w:t>Para los riesgos caracterizados como de impacto alto y muy alto, se realizará una reunión extraordinaria con los interesados para comunicar los detalles del riesgo y evaluar las posibles respuestas y estrategias de mitigación del riesgo.</w:t>
            </w:r>
          </w:p>
          <w:p w14:paraId="532AE149" w14:textId="77777777" w:rsidR="002E17C5" w:rsidRPr="00593064" w:rsidRDefault="002E17C5" w:rsidP="006D0169">
            <w:pPr>
              <w:rPr>
                <w:sz w:val="22"/>
              </w:rPr>
            </w:pPr>
          </w:p>
          <w:p w14:paraId="2F118A96" w14:textId="77777777" w:rsidR="002E17C5" w:rsidRPr="00593064" w:rsidRDefault="002E17C5" w:rsidP="006D0169">
            <w:pPr>
              <w:rPr>
                <w:sz w:val="22"/>
              </w:rPr>
            </w:pPr>
            <w:r w:rsidRPr="00593064">
              <w:rPr>
                <w:sz w:val="22"/>
              </w:rPr>
              <w:t>El estado de la gestión de riesgos será informado en cada reporte de avance mensual.</w:t>
            </w:r>
          </w:p>
        </w:tc>
      </w:tr>
    </w:tbl>
    <w:p w14:paraId="0E7101B5" w14:textId="77777777" w:rsidR="002E17C5" w:rsidRPr="00593064"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593064" w14:paraId="66222FEC" w14:textId="77777777" w:rsidTr="006D0169">
        <w:trPr>
          <w:trHeight w:val="288"/>
          <w:tblCellSpacing w:w="20" w:type="dxa"/>
        </w:trPr>
        <w:tc>
          <w:tcPr>
            <w:tcW w:w="8709" w:type="dxa"/>
            <w:shd w:val="clear" w:color="auto" w:fill="auto"/>
            <w:vAlign w:val="center"/>
          </w:tcPr>
          <w:p w14:paraId="205B358D" w14:textId="77777777" w:rsidR="002E17C5" w:rsidRPr="00593064" w:rsidRDefault="002E17C5" w:rsidP="006D0169">
            <w:pPr>
              <w:rPr>
                <w:b/>
                <w:sz w:val="22"/>
              </w:rPr>
            </w:pPr>
            <w:r w:rsidRPr="00593064">
              <w:rPr>
                <w:b/>
                <w:sz w:val="22"/>
              </w:rPr>
              <w:t>Gestión de problemas</w:t>
            </w:r>
          </w:p>
        </w:tc>
      </w:tr>
      <w:tr w:rsidR="002E17C5" w:rsidRPr="00593064" w14:paraId="07264CCA" w14:textId="77777777" w:rsidTr="006D0169">
        <w:trPr>
          <w:trHeight w:val="258"/>
          <w:tblCellSpacing w:w="20" w:type="dxa"/>
        </w:trPr>
        <w:tc>
          <w:tcPr>
            <w:tcW w:w="8709" w:type="dxa"/>
            <w:shd w:val="clear" w:color="auto" w:fill="auto"/>
          </w:tcPr>
          <w:p w14:paraId="4895586F" w14:textId="77777777" w:rsidR="002E17C5" w:rsidRPr="00593064" w:rsidRDefault="002E17C5" w:rsidP="006D0169">
            <w:pPr>
              <w:rPr>
                <w:sz w:val="22"/>
              </w:rPr>
            </w:pPr>
            <w:r w:rsidRPr="00593064">
              <w:rPr>
                <w:sz w:val="22"/>
              </w:rPr>
              <w:t>Los problemas serán registrados utilizando el formato designado para el registro de problemas EJ-FO-RP-01, el cual contiene registro del problema, los involucrados, estrategias de resolución y el estado de los problemas.</w:t>
            </w:r>
          </w:p>
          <w:p w14:paraId="246E8327" w14:textId="77777777" w:rsidR="002E17C5" w:rsidRPr="00593064" w:rsidRDefault="002E17C5" w:rsidP="006D0169">
            <w:pPr>
              <w:rPr>
                <w:sz w:val="22"/>
              </w:rPr>
            </w:pPr>
          </w:p>
          <w:p w14:paraId="3EAA2711" w14:textId="77777777" w:rsidR="002E17C5" w:rsidRPr="00593064" w:rsidRDefault="002E17C5" w:rsidP="006D0169">
            <w:pPr>
              <w:rPr>
                <w:sz w:val="22"/>
              </w:rPr>
            </w:pPr>
            <w:r w:rsidRPr="00593064">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14:paraId="20A97DFC" w14:textId="77777777" w:rsidR="002E17C5" w:rsidRPr="00593064" w:rsidRDefault="002E17C5" w:rsidP="006D0169">
            <w:pPr>
              <w:rPr>
                <w:sz w:val="22"/>
              </w:rPr>
            </w:pPr>
          </w:p>
          <w:p w14:paraId="2152F8FA" w14:textId="77777777" w:rsidR="002E17C5" w:rsidRPr="00593064" w:rsidRDefault="002E17C5" w:rsidP="006D0169">
            <w:pPr>
              <w:rPr>
                <w:sz w:val="22"/>
              </w:rPr>
            </w:pPr>
            <w:r w:rsidRPr="00593064">
              <w:rPr>
                <w:sz w:val="22"/>
              </w:rPr>
              <w:t>Si el problema se convierte en conflicto, es necesaria la intervención de la mesa directiva para la toma de decisiones al respecto.</w:t>
            </w:r>
          </w:p>
        </w:tc>
      </w:tr>
    </w:tbl>
    <w:p w14:paraId="635C9D2C" w14:textId="77777777" w:rsidR="002E17C5" w:rsidRPr="00593064" w:rsidRDefault="002E17C5" w:rsidP="002E17C5">
      <w:pPr>
        <w:rPr>
          <w:sz w:val="22"/>
        </w:rPr>
      </w:pPr>
    </w:p>
    <w:p w14:paraId="73069F3C" w14:textId="77777777" w:rsidR="002E17C5" w:rsidRPr="00593064" w:rsidRDefault="002E17C5" w:rsidP="002E17C5">
      <w:pPr>
        <w:spacing w:line="240" w:lineRule="auto"/>
        <w:rPr>
          <w:sz w:val="22"/>
        </w:rPr>
      </w:pPr>
      <w:r w:rsidRPr="00593064">
        <w:rPr>
          <w:sz w:val="22"/>
        </w:rPr>
        <w:br w:type="page"/>
      </w:r>
    </w:p>
    <w:p w14:paraId="6017C378" w14:textId="3BD78A80" w:rsidR="002E17C5" w:rsidRPr="00593064" w:rsidRDefault="002E17C5" w:rsidP="002E17C5">
      <w:pPr>
        <w:pStyle w:val="Tablaref"/>
        <w:rPr>
          <w:b/>
          <w:bCs/>
          <w:i/>
          <w:sz w:val="22"/>
        </w:rPr>
      </w:pPr>
      <w:r w:rsidRPr="00593064">
        <w:lastRenderedPageBreak/>
        <w:fldChar w:fldCharType="begin"/>
      </w:r>
      <w:r w:rsidRPr="00593064">
        <w:instrText xml:space="preserve"> REF _Ref9127918 \h  \* MERGEFORMAT </w:instrText>
      </w:r>
      <w:r w:rsidRPr="00593064">
        <w:fldChar w:fldCharType="separate"/>
      </w:r>
      <w:r w:rsidR="001922BC" w:rsidRPr="00593064">
        <w:t xml:space="preserve">Anexo </w:t>
      </w:r>
      <w:r w:rsidR="001922BC">
        <w:t>C</w:t>
      </w:r>
      <w:r w:rsidRPr="00593064">
        <w:fldChar w:fldCharType="end"/>
      </w:r>
      <w:r w:rsidRPr="00593064">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593064" w14:paraId="080BBC45" w14:textId="77777777" w:rsidTr="006D0169">
        <w:trPr>
          <w:trHeight w:val="288"/>
          <w:tblCellSpacing w:w="20" w:type="dxa"/>
        </w:trPr>
        <w:tc>
          <w:tcPr>
            <w:tcW w:w="8709" w:type="dxa"/>
            <w:shd w:val="clear" w:color="auto" w:fill="auto"/>
            <w:vAlign w:val="center"/>
          </w:tcPr>
          <w:p w14:paraId="0AB2CA68" w14:textId="77777777" w:rsidR="002E17C5" w:rsidRPr="00593064" w:rsidRDefault="002E17C5" w:rsidP="006D0169">
            <w:pPr>
              <w:rPr>
                <w:b/>
                <w:sz w:val="22"/>
              </w:rPr>
            </w:pPr>
            <w:r w:rsidRPr="00593064">
              <w:rPr>
                <w:b/>
                <w:sz w:val="22"/>
              </w:rPr>
              <w:t>G</w:t>
            </w:r>
            <w:r w:rsidRPr="00593064">
              <w:rPr>
                <w:b/>
              </w:rPr>
              <w:t>estión de cambios del alcance</w:t>
            </w:r>
          </w:p>
        </w:tc>
      </w:tr>
      <w:tr w:rsidR="002E17C5" w:rsidRPr="00593064" w14:paraId="24CCC4D4" w14:textId="77777777" w:rsidTr="006D0169">
        <w:trPr>
          <w:trHeight w:val="496"/>
          <w:tblCellSpacing w:w="20" w:type="dxa"/>
        </w:trPr>
        <w:tc>
          <w:tcPr>
            <w:tcW w:w="8709" w:type="dxa"/>
            <w:shd w:val="clear" w:color="auto" w:fill="auto"/>
          </w:tcPr>
          <w:p w14:paraId="4542574B" w14:textId="77777777" w:rsidR="002E17C5" w:rsidRPr="00593064" w:rsidRDefault="002E17C5" w:rsidP="006D0169">
            <w:pPr>
              <w:rPr>
                <w:sz w:val="22"/>
              </w:rPr>
            </w:pPr>
            <w:r w:rsidRPr="00593064">
              <w:rPr>
                <w:sz w:val="22"/>
              </w:rPr>
              <w:t>El gerente de proyectos, se encargará de revisar el registro de cambios, de la mano con el comité de cambios, esta plantilla será diligenciada por el coordinador del proyecto.</w:t>
            </w:r>
          </w:p>
          <w:p w14:paraId="1D1BA2E1" w14:textId="77777777" w:rsidR="002E17C5" w:rsidRPr="00593064" w:rsidRDefault="002E17C5" w:rsidP="006D0169">
            <w:pPr>
              <w:rPr>
                <w:sz w:val="22"/>
              </w:rPr>
            </w:pPr>
          </w:p>
          <w:p w14:paraId="484441EB" w14:textId="77777777" w:rsidR="002E17C5" w:rsidRPr="00593064" w:rsidRDefault="002E17C5" w:rsidP="006D0169">
            <w:pPr>
              <w:rPr>
                <w:sz w:val="22"/>
              </w:rPr>
            </w:pPr>
            <w:r w:rsidRPr="00593064">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14:paraId="7DA1A657" w14:textId="77777777" w:rsidR="002E17C5" w:rsidRPr="00593064" w:rsidRDefault="002E17C5" w:rsidP="006D0169">
            <w:pPr>
              <w:rPr>
                <w:sz w:val="22"/>
              </w:rPr>
            </w:pPr>
          </w:p>
          <w:p w14:paraId="3D774CDE" w14:textId="77777777" w:rsidR="002E17C5" w:rsidRPr="00593064" w:rsidRDefault="002E17C5" w:rsidP="006D0169">
            <w:pPr>
              <w:rPr>
                <w:sz w:val="22"/>
              </w:rPr>
            </w:pPr>
            <w:r w:rsidRPr="00593064">
              <w:rPr>
                <w:sz w:val="22"/>
              </w:rPr>
              <w:t>El gerente de proyectos identificará si el cambio genera modificaciones a la línea base del proyecto, esto será informado a la mesa directiva quien tomará la decisión en cuanto a la ejecución o no aprobación del cambio.</w:t>
            </w:r>
          </w:p>
        </w:tc>
      </w:tr>
    </w:tbl>
    <w:p w14:paraId="5EA7CD3C" w14:textId="77777777" w:rsidR="002E17C5" w:rsidRPr="00593064"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593064" w14:paraId="5808C406" w14:textId="77777777" w:rsidTr="006D0169">
        <w:trPr>
          <w:trHeight w:val="288"/>
          <w:tblCellSpacing w:w="20" w:type="dxa"/>
        </w:trPr>
        <w:tc>
          <w:tcPr>
            <w:tcW w:w="8709" w:type="dxa"/>
            <w:shd w:val="clear" w:color="auto" w:fill="auto"/>
            <w:vAlign w:val="center"/>
          </w:tcPr>
          <w:p w14:paraId="667956EE" w14:textId="77777777" w:rsidR="002E17C5" w:rsidRPr="00593064" w:rsidRDefault="002E17C5" w:rsidP="006D0169">
            <w:pPr>
              <w:rPr>
                <w:b/>
                <w:sz w:val="22"/>
              </w:rPr>
            </w:pPr>
            <w:r w:rsidRPr="00593064">
              <w:rPr>
                <w:b/>
                <w:sz w:val="22"/>
              </w:rPr>
              <w:t>Gestión de las comunicaciones</w:t>
            </w:r>
          </w:p>
        </w:tc>
      </w:tr>
      <w:tr w:rsidR="002E17C5" w:rsidRPr="00593064" w14:paraId="5D133DBC" w14:textId="77777777" w:rsidTr="006D0169">
        <w:trPr>
          <w:trHeight w:val="496"/>
          <w:tblCellSpacing w:w="20" w:type="dxa"/>
        </w:trPr>
        <w:tc>
          <w:tcPr>
            <w:tcW w:w="8709" w:type="dxa"/>
            <w:shd w:val="clear" w:color="auto" w:fill="auto"/>
          </w:tcPr>
          <w:p w14:paraId="6354F2AB" w14:textId="77777777" w:rsidR="002E17C5" w:rsidRPr="00593064" w:rsidRDefault="002E17C5" w:rsidP="006D0169">
            <w:pPr>
              <w:rPr>
                <w:sz w:val="22"/>
              </w:rPr>
            </w:pPr>
            <w:r w:rsidRPr="00593064">
              <w:rPr>
                <w:sz w:val="22"/>
              </w:rPr>
              <w:t>Las estrategias establecidas para promover una comunicación efectiva, serán documentadas en el plan de gestión de las comunicaciones del proyecto, a continuación, las estrategias a nivel general.</w:t>
            </w:r>
          </w:p>
          <w:p w14:paraId="4CEE77D1" w14:textId="77777777" w:rsidR="002E17C5" w:rsidRPr="00593064" w:rsidRDefault="002E17C5" w:rsidP="006D0169">
            <w:pPr>
              <w:rPr>
                <w:sz w:val="22"/>
              </w:rPr>
            </w:pPr>
          </w:p>
          <w:p w14:paraId="737763C4" w14:textId="77777777" w:rsidR="002E17C5" w:rsidRPr="00593064" w:rsidRDefault="002E17C5" w:rsidP="006D0169">
            <w:pPr>
              <w:rPr>
                <w:sz w:val="22"/>
              </w:rPr>
            </w:pPr>
            <w:r w:rsidRPr="00593064">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14:paraId="463B440C" w14:textId="77777777" w:rsidR="002E17C5" w:rsidRPr="00593064" w:rsidRDefault="002E17C5" w:rsidP="006D0169">
            <w:pPr>
              <w:rPr>
                <w:sz w:val="22"/>
              </w:rPr>
            </w:pPr>
          </w:p>
          <w:p w14:paraId="6AAE6549" w14:textId="77777777" w:rsidR="002E17C5" w:rsidRPr="00593064" w:rsidRDefault="002E17C5" w:rsidP="006D0169">
            <w:pPr>
              <w:rPr>
                <w:sz w:val="22"/>
              </w:rPr>
            </w:pPr>
            <w:r w:rsidRPr="00593064">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14:paraId="3F70950F" w14:textId="77777777" w:rsidR="002E17C5" w:rsidRPr="00593064" w:rsidRDefault="002E17C5" w:rsidP="006D0169">
            <w:pPr>
              <w:rPr>
                <w:sz w:val="22"/>
              </w:rPr>
            </w:pPr>
          </w:p>
        </w:tc>
      </w:tr>
    </w:tbl>
    <w:p w14:paraId="4634349B" w14:textId="77777777" w:rsidR="002E17C5" w:rsidRPr="00593064" w:rsidRDefault="002E17C5" w:rsidP="002E17C5">
      <w:pPr>
        <w:rPr>
          <w:sz w:val="22"/>
        </w:rPr>
      </w:pPr>
    </w:p>
    <w:p w14:paraId="5BD2F9F2" w14:textId="77777777" w:rsidR="002E17C5" w:rsidRPr="00593064" w:rsidRDefault="002E17C5" w:rsidP="002E17C5">
      <w:pPr>
        <w:spacing w:line="240" w:lineRule="auto"/>
        <w:rPr>
          <w:sz w:val="22"/>
        </w:rPr>
      </w:pPr>
      <w:r w:rsidRPr="00593064">
        <w:rPr>
          <w:sz w:val="22"/>
        </w:rPr>
        <w:br w:type="page"/>
      </w:r>
    </w:p>
    <w:p w14:paraId="47CB985F" w14:textId="37AC746A" w:rsidR="002E17C5" w:rsidRPr="00593064" w:rsidRDefault="002E17C5" w:rsidP="002E17C5">
      <w:pPr>
        <w:pStyle w:val="Tablaref"/>
        <w:rPr>
          <w:b/>
          <w:bCs/>
          <w:i/>
          <w:sz w:val="22"/>
        </w:rPr>
      </w:pPr>
      <w:r w:rsidRPr="00593064">
        <w:lastRenderedPageBreak/>
        <w:fldChar w:fldCharType="begin"/>
      </w:r>
      <w:r w:rsidRPr="00593064">
        <w:instrText xml:space="preserve"> REF _Ref9127918 \h  \* MERGEFORMAT </w:instrText>
      </w:r>
      <w:r w:rsidRPr="00593064">
        <w:fldChar w:fldCharType="separate"/>
      </w:r>
      <w:r w:rsidR="001922BC" w:rsidRPr="00593064">
        <w:t xml:space="preserve">Anexo </w:t>
      </w:r>
      <w:r w:rsidR="001922BC">
        <w:t>C</w:t>
      </w:r>
      <w:r w:rsidRPr="00593064">
        <w:fldChar w:fldCharType="end"/>
      </w:r>
      <w:r w:rsidRPr="00593064">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593064" w14:paraId="11A34936" w14:textId="77777777" w:rsidTr="006D0169">
        <w:trPr>
          <w:trHeight w:val="288"/>
          <w:tblCellSpacing w:w="20" w:type="dxa"/>
        </w:trPr>
        <w:tc>
          <w:tcPr>
            <w:tcW w:w="8709" w:type="dxa"/>
            <w:shd w:val="clear" w:color="auto" w:fill="auto"/>
            <w:vAlign w:val="center"/>
          </w:tcPr>
          <w:p w14:paraId="68A15E15" w14:textId="77777777" w:rsidR="002E17C5" w:rsidRPr="00593064" w:rsidRDefault="002E17C5" w:rsidP="006D0169">
            <w:pPr>
              <w:rPr>
                <w:b/>
                <w:sz w:val="22"/>
              </w:rPr>
            </w:pPr>
            <w:r w:rsidRPr="00593064">
              <w:rPr>
                <w:b/>
                <w:sz w:val="22"/>
              </w:rPr>
              <w:t>Gestión de adquisiciones</w:t>
            </w:r>
          </w:p>
        </w:tc>
      </w:tr>
      <w:tr w:rsidR="002E17C5" w:rsidRPr="00593064" w14:paraId="2112C276" w14:textId="77777777" w:rsidTr="006D0169">
        <w:trPr>
          <w:trHeight w:val="496"/>
          <w:tblCellSpacing w:w="20" w:type="dxa"/>
        </w:trPr>
        <w:tc>
          <w:tcPr>
            <w:tcW w:w="8709" w:type="dxa"/>
            <w:shd w:val="clear" w:color="auto" w:fill="auto"/>
          </w:tcPr>
          <w:p w14:paraId="403C6094" w14:textId="77777777" w:rsidR="002E17C5" w:rsidRPr="00593064" w:rsidRDefault="002E17C5" w:rsidP="006D0169">
            <w:pPr>
              <w:rPr>
                <w:sz w:val="22"/>
              </w:rPr>
            </w:pPr>
            <w:r w:rsidRPr="00593064">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14:paraId="6751DDF0" w14:textId="77777777" w:rsidR="002E17C5" w:rsidRPr="00593064" w:rsidRDefault="002E17C5" w:rsidP="006D0169">
            <w:pPr>
              <w:rPr>
                <w:sz w:val="22"/>
              </w:rPr>
            </w:pPr>
          </w:p>
          <w:p w14:paraId="4ABC27AA" w14:textId="77777777" w:rsidR="002E17C5" w:rsidRPr="00593064" w:rsidRDefault="002E17C5" w:rsidP="006D0169">
            <w:pPr>
              <w:rPr>
                <w:sz w:val="22"/>
              </w:rPr>
            </w:pPr>
            <w:r w:rsidRPr="00593064">
              <w:rPr>
                <w:sz w:val="22"/>
              </w:rPr>
              <w:t>Las compras o adquisiciones inferiores al 0,05% del presupuesto total son determinados como caja menor y la responsabilidad en el manejo de este monto es del Gerente de proyecto, no es necesaria una aprobación adicional para estos gastos.</w:t>
            </w:r>
          </w:p>
          <w:p w14:paraId="2F4A78AE" w14:textId="77777777" w:rsidR="002E17C5" w:rsidRPr="00593064" w:rsidRDefault="002E17C5" w:rsidP="006D0169">
            <w:pPr>
              <w:rPr>
                <w:sz w:val="22"/>
              </w:rPr>
            </w:pPr>
          </w:p>
          <w:p w14:paraId="57046F78" w14:textId="77777777" w:rsidR="002E17C5" w:rsidRPr="00593064" w:rsidRDefault="002E17C5" w:rsidP="006D0169">
            <w:pPr>
              <w:rPr>
                <w:sz w:val="22"/>
              </w:rPr>
            </w:pPr>
            <w:r w:rsidRPr="00593064">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14:paraId="60353AA4" w14:textId="77777777" w:rsidR="002E17C5" w:rsidRPr="00593064" w:rsidRDefault="002E17C5" w:rsidP="006D0169">
            <w:pPr>
              <w:rPr>
                <w:sz w:val="22"/>
              </w:rPr>
            </w:pPr>
          </w:p>
          <w:p w14:paraId="75177C91" w14:textId="77777777" w:rsidR="002E17C5" w:rsidRPr="00593064" w:rsidRDefault="002E17C5" w:rsidP="006D0169">
            <w:pPr>
              <w:rPr>
                <w:sz w:val="22"/>
              </w:rPr>
            </w:pPr>
            <w:r w:rsidRPr="00593064">
              <w:rPr>
                <w:sz w:val="22"/>
              </w:rPr>
              <w:t>Las compras por un monto superior al 10% del presupuesto total deben ser revisadas por el comité de compras y aprobadas directamente por la junta directiva y/o sponsor previa presentación bajo el formato EJ-FO-AD-03.</w:t>
            </w:r>
          </w:p>
        </w:tc>
      </w:tr>
    </w:tbl>
    <w:p w14:paraId="67BADF0A" w14:textId="77777777" w:rsidR="002E17C5" w:rsidRPr="00593064"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593064" w14:paraId="5BC76A08" w14:textId="77777777" w:rsidTr="006D0169">
        <w:trPr>
          <w:trHeight w:val="288"/>
          <w:tblCellSpacing w:w="20" w:type="dxa"/>
        </w:trPr>
        <w:tc>
          <w:tcPr>
            <w:tcW w:w="8709" w:type="dxa"/>
            <w:tcBorders>
              <w:top w:val="nil"/>
              <w:bottom w:val="nil"/>
            </w:tcBorders>
            <w:shd w:val="clear" w:color="auto" w:fill="auto"/>
            <w:vAlign w:val="center"/>
          </w:tcPr>
          <w:p w14:paraId="070B68FD" w14:textId="77777777" w:rsidR="002E17C5" w:rsidRPr="00593064" w:rsidRDefault="002E17C5" w:rsidP="006D0169">
            <w:pPr>
              <w:rPr>
                <w:b/>
                <w:sz w:val="22"/>
              </w:rPr>
            </w:pPr>
            <w:r w:rsidRPr="00593064">
              <w:rPr>
                <w:b/>
                <w:sz w:val="22"/>
              </w:rPr>
              <w:t>Gestión de recursos</w:t>
            </w:r>
          </w:p>
        </w:tc>
      </w:tr>
      <w:tr w:rsidR="002E17C5" w:rsidRPr="00593064" w14:paraId="6427E3D3" w14:textId="77777777" w:rsidTr="006D0169">
        <w:trPr>
          <w:trHeight w:val="496"/>
          <w:tblCellSpacing w:w="20" w:type="dxa"/>
        </w:trPr>
        <w:tc>
          <w:tcPr>
            <w:tcW w:w="8709" w:type="dxa"/>
            <w:shd w:val="clear" w:color="auto" w:fill="auto"/>
          </w:tcPr>
          <w:p w14:paraId="0C3B909F" w14:textId="77777777" w:rsidR="002E17C5" w:rsidRPr="00593064" w:rsidRDefault="002E17C5" w:rsidP="006D0169">
            <w:pPr>
              <w:rPr>
                <w:sz w:val="22"/>
              </w:rPr>
            </w:pPr>
            <w:r w:rsidRPr="00593064">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14:paraId="695BFB1A" w14:textId="77777777" w:rsidR="002E17C5" w:rsidRPr="00593064" w:rsidRDefault="002E17C5" w:rsidP="002E17C5">
      <w:pPr>
        <w:rPr>
          <w:rStyle w:val="Textoennegrita"/>
          <w:bCs w:val="0"/>
          <w:i w:val="0"/>
        </w:rPr>
      </w:pPr>
      <w:bookmarkStart w:id="744" w:name="_Toc74023962"/>
      <w:bookmarkStart w:id="745" w:name="_Toc173223462"/>
      <w:bookmarkStart w:id="746" w:name="_Toc490819428"/>
      <w:bookmarkStart w:id="747" w:name="_Toc527953324"/>
      <w:proofErr w:type="spellStart"/>
      <w:r w:rsidRPr="00593064">
        <w:rPr>
          <w:rStyle w:val="Textoennegrita"/>
        </w:rPr>
        <w:t>Approvals</w:t>
      </w:r>
      <w:bookmarkEnd w:id="744"/>
      <w:bookmarkEnd w:id="745"/>
      <w:bookmarkEnd w:id="746"/>
      <w:proofErr w:type="spellEnd"/>
    </w:p>
    <w:p w14:paraId="08BD1267" w14:textId="77777777" w:rsidR="002E17C5" w:rsidRPr="00593064" w:rsidRDefault="002E17C5" w:rsidP="002E17C5">
      <w:pPr>
        <w:rPr>
          <w:sz w:val="22"/>
        </w:rPr>
      </w:pPr>
    </w:p>
    <w:p w14:paraId="5877B9DB" w14:textId="77777777" w:rsidR="002E17C5" w:rsidRPr="00593064" w:rsidRDefault="002E17C5" w:rsidP="002E17C5">
      <w:pPr>
        <w:rPr>
          <w:sz w:val="22"/>
        </w:rPr>
      </w:pPr>
      <w:proofErr w:type="spellStart"/>
      <w:r w:rsidRPr="00593064">
        <w:rPr>
          <w:b/>
          <w:sz w:val="22"/>
        </w:rPr>
        <w:t>Prepared</w:t>
      </w:r>
      <w:proofErr w:type="spellEnd"/>
      <w:r w:rsidRPr="00593064">
        <w:rPr>
          <w:b/>
          <w:sz w:val="22"/>
        </w:rPr>
        <w:t xml:space="preserve"> </w:t>
      </w:r>
      <w:proofErr w:type="spellStart"/>
      <w:r w:rsidRPr="00593064">
        <w:rPr>
          <w:b/>
          <w:sz w:val="22"/>
        </w:rPr>
        <w:t>by</w:t>
      </w:r>
      <w:proofErr w:type="spellEnd"/>
      <w:r w:rsidRPr="00593064">
        <w:rPr>
          <w:sz w:val="22"/>
        </w:rPr>
        <w:t>__________________________________</w:t>
      </w:r>
    </w:p>
    <w:p w14:paraId="0421E87E" w14:textId="77777777" w:rsidR="002E17C5" w:rsidRPr="00593064" w:rsidRDefault="002E17C5" w:rsidP="002E17C5">
      <w:pPr>
        <w:ind w:left="1560"/>
        <w:rPr>
          <w:sz w:val="22"/>
        </w:rPr>
      </w:pPr>
      <w:r w:rsidRPr="00593064">
        <w:rPr>
          <w:sz w:val="22"/>
        </w:rPr>
        <w:t>Gerente de Proyecto</w:t>
      </w:r>
    </w:p>
    <w:p w14:paraId="23E0ECC3" w14:textId="77777777" w:rsidR="002E17C5" w:rsidRPr="00593064" w:rsidRDefault="002E17C5" w:rsidP="002E17C5">
      <w:pPr>
        <w:rPr>
          <w:sz w:val="22"/>
        </w:rPr>
      </w:pPr>
    </w:p>
    <w:p w14:paraId="06E7B728" w14:textId="77777777" w:rsidR="002E17C5" w:rsidRPr="00593064" w:rsidRDefault="002E17C5" w:rsidP="002E17C5">
      <w:pPr>
        <w:rPr>
          <w:sz w:val="22"/>
        </w:rPr>
      </w:pPr>
      <w:proofErr w:type="spellStart"/>
      <w:r w:rsidRPr="00593064">
        <w:rPr>
          <w:b/>
          <w:sz w:val="22"/>
        </w:rPr>
        <w:t>Approved</w:t>
      </w:r>
      <w:proofErr w:type="spellEnd"/>
      <w:r w:rsidRPr="00593064">
        <w:rPr>
          <w:b/>
          <w:sz w:val="22"/>
        </w:rPr>
        <w:t xml:space="preserve"> </w:t>
      </w:r>
      <w:proofErr w:type="spellStart"/>
      <w:r w:rsidRPr="00593064">
        <w:rPr>
          <w:b/>
          <w:sz w:val="22"/>
        </w:rPr>
        <w:t>by</w:t>
      </w:r>
      <w:proofErr w:type="spellEnd"/>
      <w:r w:rsidRPr="00593064">
        <w:rPr>
          <w:sz w:val="22"/>
        </w:rPr>
        <w:t xml:space="preserve"> __________________________________</w:t>
      </w:r>
    </w:p>
    <w:p w14:paraId="026A237F" w14:textId="77777777" w:rsidR="002E17C5" w:rsidRPr="00593064" w:rsidRDefault="002E17C5" w:rsidP="002E17C5">
      <w:pPr>
        <w:ind w:left="1560"/>
        <w:rPr>
          <w:sz w:val="22"/>
        </w:rPr>
      </w:pPr>
      <w:r w:rsidRPr="00593064">
        <w:rPr>
          <w:sz w:val="22"/>
        </w:rPr>
        <w:t>Gerente de Proyecto.</w:t>
      </w:r>
    </w:p>
    <w:p w14:paraId="3CE067D3" w14:textId="77777777" w:rsidR="002E17C5" w:rsidRPr="00593064" w:rsidRDefault="002E17C5" w:rsidP="002E17C5">
      <w:pPr>
        <w:ind w:left="1560"/>
        <w:rPr>
          <w:sz w:val="22"/>
        </w:rPr>
      </w:pPr>
    </w:p>
    <w:p w14:paraId="07FBD556" w14:textId="77777777" w:rsidR="002E17C5" w:rsidRPr="00593064" w:rsidRDefault="002E17C5" w:rsidP="002E17C5">
      <w:pPr>
        <w:ind w:left="1560"/>
        <w:rPr>
          <w:sz w:val="22"/>
        </w:rPr>
      </w:pPr>
      <w:r w:rsidRPr="00593064">
        <w:rPr>
          <w:sz w:val="22"/>
        </w:rPr>
        <w:t>__________________________________</w:t>
      </w:r>
    </w:p>
    <w:p w14:paraId="6333F9E4" w14:textId="77777777" w:rsidR="002E17C5" w:rsidRPr="00593064" w:rsidRDefault="002E17C5" w:rsidP="002E17C5">
      <w:pPr>
        <w:ind w:left="1560"/>
        <w:rPr>
          <w:sz w:val="22"/>
        </w:rPr>
      </w:pPr>
      <w:r w:rsidRPr="00593064">
        <w:rPr>
          <w:sz w:val="22"/>
        </w:rPr>
        <w:t>Junta Directiva</w:t>
      </w:r>
      <w:bookmarkStart w:id="748" w:name="_Ref6990458"/>
      <w:bookmarkStart w:id="749" w:name="_Toc7014521"/>
      <w:bookmarkStart w:id="750" w:name="_Toc8668714"/>
      <w:bookmarkEnd w:id="747"/>
    </w:p>
    <w:p w14:paraId="5C067BC4" w14:textId="77777777" w:rsidR="002E17C5" w:rsidRPr="00593064" w:rsidRDefault="002E17C5" w:rsidP="002E17C5">
      <w:pPr>
        <w:spacing w:line="240" w:lineRule="auto"/>
        <w:rPr>
          <w:sz w:val="22"/>
        </w:rPr>
      </w:pPr>
      <w:r w:rsidRPr="00593064">
        <w:rPr>
          <w:sz w:val="22"/>
        </w:rPr>
        <w:br w:type="page"/>
      </w:r>
    </w:p>
    <w:p w14:paraId="7FC6E32B" w14:textId="635CD799" w:rsidR="002E17C5" w:rsidRPr="00593064" w:rsidRDefault="00E60F92" w:rsidP="00331705">
      <w:pPr>
        <w:pStyle w:val="ANEXOS"/>
        <w:outlineLvl w:val="0"/>
        <w:rPr>
          <w:sz w:val="22"/>
        </w:rPr>
      </w:pPr>
      <w:bookmarkStart w:id="751" w:name="_Ref9428795"/>
      <w:bookmarkStart w:id="752" w:name="_Toc9629673"/>
      <w:bookmarkStart w:id="753" w:name="_Toc9631329"/>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D</w:t>
      </w:r>
      <w:r w:rsidR="003E2C6E">
        <w:rPr>
          <w:noProof/>
        </w:rPr>
        <w:fldChar w:fldCharType="end"/>
      </w:r>
      <w:bookmarkEnd w:id="751"/>
      <w:r w:rsidR="002E17C5" w:rsidRPr="00593064">
        <w:t>. Formulario de encuesta.</w:t>
      </w:r>
      <w:bookmarkEnd w:id="752"/>
      <w:bookmarkEnd w:id="753"/>
    </w:p>
    <w:tbl>
      <w:tblPr>
        <w:tblW w:w="9493" w:type="dxa"/>
        <w:jc w:val="center"/>
        <w:tblCellMar>
          <w:left w:w="70" w:type="dxa"/>
          <w:right w:w="70" w:type="dxa"/>
        </w:tblCellMar>
        <w:tblLook w:val="04A0" w:firstRow="1" w:lastRow="0" w:firstColumn="1" w:lastColumn="0" w:noHBand="0" w:noVBand="1"/>
      </w:tblPr>
      <w:tblGrid>
        <w:gridCol w:w="639"/>
        <w:gridCol w:w="141"/>
        <w:gridCol w:w="349"/>
        <w:gridCol w:w="426"/>
        <w:gridCol w:w="429"/>
        <w:gridCol w:w="279"/>
        <w:gridCol w:w="794"/>
        <w:gridCol w:w="214"/>
        <w:gridCol w:w="636"/>
        <w:gridCol w:w="269"/>
        <w:gridCol w:w="1149"/>
        <w:gridCol w:w="425"/>
        <w:gridCol w:w="567"/>
        <w:gridCol w:w="269"/>
        <w:gridCol w:w="408"/>
        <w:gridCol w:w="1539"/>
        <w:gridCol w:w="960"/>
      </w:tblGrid>
      <w:tr w:rsidR="002E17C5" w:rsidRPr="00593064" w14:paraId="59A4F9B1" w14:textId="77777777" w:rsidTr="00D014D9">
        <w:trPr>
          <w:trHeight w:val="176"/>
          <w:jc w:val="center"/>
        </w:trPr>
        <w:tc>
          <w:tcPr>
            <w:tcW w:w="9493" w:type="dxa"/>
            <w:gridSpan w:val="1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5E814" w14:textId="77777777" w:rsidR="002E17C5" w:rsidRPr="00593064" w:rsidRDefault="002E17C5" w:rsidP="0066660A">
            <w:pPr>
              <w:jc w:val="center"/>
              <w:rPr>
                <w:b/>
              </w:rPr>
            </w:pPr>
            <w:r w:rsidRPr="00593064">
              <w:rPr>
                <w:b/>
                <w:sz w:val="20"/>
              </w:rPr>
              <w:t>Formulario de encuesta</w:t>
            </w:r>
          </w:p>
        </w:tc>
      </w:tr>
      <w:tr w:rsidR="00B20A3F" w:rsidRPr="00593064" w14:paraId="38C7F637" w14:textId="77777777" w:rsidTr="00D014D9">
        <w:trPr>
          <w:trHeight w:val="111"/>
          <w:jc w:val="center"/>
        </w:trPr>
        <w:tc>
          <w:tcPr>
            <w:tcW w:w="780" w:type="dxa"/>
            <w:gridSpan w:val="2"/>
            <w:tcBorders>
              <w:top w:val="single" w:sz="4" w:space="0" w:color="auto"/>
              <w:left w:val="single" w:sz="4" w:space="0" w:color="auto"/>
            </w:tcBorders>
            <w:shd w:val="clear" w:color="auto" w:fill="auto"/>
            <w:noWrap/>
            <w:vAlign w:val="bottom"/>
            <w:hideMark/>
          </w:tcPr>
          <w:p w14:paraId="290BDE82" w14:textId="77777777" w:rsidR="00B20A3F" w:rsidRPr="00593064" w:rsidRDefault="00B20A3F" w:rsidP="0016791F">
            <w:pPr>
              <w:pStyle w:val="tabla"/>
              <w:rPr>
                <w:sz w:val="20"/>
                <w:szCs w:val="20"/>
              </w:rPr>
            </w:pPr>
            <w:r w:rsidRPr="00593064">
              <w:rPr>
                <w:sz w:val="20"/>
                <w:szCs w:val="20"/>
              </w:rPr>
              <w:t>1.</w:t>
            </w:r>
          </w:p>
        </w:tc>
        <w:tc>
          <w:tcPr>
            <w:tcW w:w="1204" w:type="dxa"/>
            <w:gridSpan w:val="3"/>
            <w:tcBorders>
              <w:top w:val="single" w:sz="4" w:space="0" w:color="auto"/>
            </w:tcBorders>
            <w:shd w:val="clear" w:color="auto" w:fill="auto"/>
            <w:noWrap/>
            <w:vAlign w:val="bottom"/>
            <w:hideMark/>
          </w:tcPr>
          <w:p w14:paraId="4763E796" w14:textId="77777777" w:rsidR="00B20A3F" w:rsidRPr="00593064" w:rsidRDefault="00B20A3F" w:rsidP="0016791F">
            <w:pPr>
              <w:pStyle w:val="tabla"/>
              <w:rPr>
                <w:sz w:val="20"/>
                <w:szCs w:val="20"/>
              </w:rPr>
            </w:pPr>
            <w:r w:rsidRPr="00593064">
              <w:rPr>
                <w:sz w:val="20"/>
                <w:szCs w:val="20"/>
              </w:rPr>
              <w:t>Empresa:</w:t>
            </w:r>
          </w:p>
        </w:tc>
        <w:tc>
          <w:tcPr>
            <w:tcW w:w="6549" w:type="dxa"/>
            <w:gridSpan w:val="11"/>
            <w:tcBorders>
              <w:top w:val="single" w:sz="4" w:space="0" w:color="auto"/>
              <w:bottom w:val="single" w:sz="4" w:space="0" w:color="auto"/>
            </w:tcBorders>
            <w:shd w:val="clear" w:color="auto" w:fill="auto"/>
            <w:noWrap/>
            <w:vAlign w:val="bottom"/>
            <w:hideMark/>
          </w:tcPr>
          <w:p w14:paraId="5EB82E79" w14:textId="77777777" w:rsidR="00B20A3F" w:rsidRPr="00593064" w:rsidRDefault="00B20A3F" w:rsidP="0016791F">
            <w:pPr>
              <w:pStyle w:val="tabla"/>
              <w:rPr>
                <w:sz w:val="20"/>
                <w:szCs w:val="20"/>
              </w:rPr>
            </w:pPr>
            <w:r w:rsidRPr="00593064">
              <w:rPr>
                <w:sz w:val="20"/>
                <w:szCs w:val="20"/>
              </w:rPr>
              <w:t> </w:t>
            </w:r>
          </w:p>
        </w:tc>
        <w:tc>
          <w:tcPr>
            <w:tcW w:w="960" w:type="dxa"/>
            <w:tcBorders>
              <w:right w:val="single" w:sz="4" w:space="0" w:color="auto"/>
            </w:tcBorders>
            <w:shd w:val="clear" w:color="auto" w:fill="auto"/>
            <w:vAlign w:val="bottom"/>
          </w:tcPr>
          <w:p w14:paraId="5ADBAEA6" w14:textId="77777777" w:rsidR="00B20A3F" w:rsidRPr="00593064" w:rsidRDefault="00B20A3F" w:rsidP="0016791F">
            <w:pPr>
              <w:spacing w:line="240" w:lineRule="auto"/>
              <w:ind w:firstLine="0"/>
              <w:jc w:val="center"/>
              <w:rPr>
                <w:rFonts w:eastAsia="Times New Roman"/>
                <w:sz w:val="20"/>
                <w:szCs w:val="20"/>
                <w:lang w:eastAsia="es-ES_tradnl"/>
              </w:rPr>
            </w:pPr>
          </w:p>
        </w:tc>
      </w:tr>
      <w:tr w:rsidR="006C7113" w:rsidRPr="00593064" w14:paraId="21374141" w14:textId="77777777" w:rsidTr="00D014D9">
        <w:trPr>
          <w:trHeight w:val="77"/>
          <w:jc w:val="center"/>
        </w:trPr>
        <w:tc>
          <w:tcPr>
            <w:tcW w:w="780" w:type="dxa"/>
            <w:gridSpan w:val="2"/>
            <w:tcBorders>
              <w:left w:val="single" w:sz="4" w:space="0" w:color="auto"/>
            </w:tcBorders>
            <w:shd w:val="clear" w:color="auto" w:fill="auto"/>
            <w:noWrap/>
            <w:vAlign w:val="bottom"/>
            <w:hideMark/>
          </w:tcPr>
          <w:p w14:paraId="6A3D62A3" w14:textId="77777777" w:rsidR="006C7113" w:rsidRPr="00593064" w:rsidRDefault="006C7113" w:rsidP="0016791F">
            <w:pPr>
              <w:pStyle w:val="tabla"/>
              <w:rPr>
                <w:sz w:val="20"/>
                <w:szCs w:val="20"/>
              </w:rPr>
            </w:pPr>
            <w:r w:rsidRPr="00593064">
              <w:rPr>
                <w:sz w:val="20"/>
                <w:szCs w:val="20"/>
              </w:rPr>
              <w:t>2.</w:t>
            </w:r>
          </w:p>
        </w:tc>
        <w:tc>
          <w:tcPr>
            <w:tcW w:w="1204" w:type="dxa"/>
            <w:gridSpan w:val="3"/>
            <w:shd w:val="clear" w:color="auto" w:fill="auto"/>
            <w:noWrap/>
            <w:vAlign w:val="bottom"/>
            <w:hideMark/>
          </w:tcPr>
          <w:p w14:paraId="4FFDEC11" w14:textId="77777777" w:rsidR="006C7113" w:rsidRPr="00593064" w:rsidRDefault="006C7113" w:rsidP="0016791F">
            <w:pPr>
              <w:pStyle w:val="tabla"/>
              <w:rPr>
                <w:sz w:val="20"/>
                <w:szCs w:val="20"/>
              </w:rPr>
            </w:pPr>
            <w:r w:rsidRPr="00593064">
              <w:rPr>
                <w:sz w:val="20"/>
                <w:szCs w:val="20"/>
              </w:rPr>
              <w:t>Fecha:</w:t>
            </w:r>
          </w:p>
        </w:tc>
        <w:tc>
          <w:tcPr>
            <w:tcW w:w="1287" w:type="dxa"/>
            <w:gridSpan w:val="3"/>
            <w:tcBorders>
              <w:bottom w:val="single" w:sz="4" w:space="0" w:color="auto"/>
            </w:tcBorders>
            <w:shd w:val="clear" w:color="auto" w:fill="auto"/>
            <w:noWrap/>
            <w:vAlign w:val="bottom"/>
            <w:hideMark/>
          </w:tcPr>
          <w:p w14:paraId="5B5634BF" w14:textId="77777777" w:rsidR="006C7113" w:rsidRPr="00593064" w:rsidRDefault="006C7113" w:rsidP="0016791F">
            <w:pPr>
              <w:pStyle w:val="tabla"/>
              <w:rPr>
                <w:sz w:val="20"/>
                <w:szCs w:val="20"/>
              </w:rPr>
            </w:pPr>
            <w:r w:rsidRPr="00593064">
              <w:rPr>
                <w:sz w:val="20"/>
                <w:szCs w:val="20"/>
              </w:rPr>
              <w:t> </w:t>
            </w:r>
          </w:p>
        </w:tc>
        <w:tc>
          <w:tcPr>
            <w:tcW w:w="905" w:type="dxa"/>
            <w:gridSpan w:val="2"/>
            <w:tcBorders>
              <w:bottom w:val="single" w:sz="4" w:space="0" w:color="auto"/>
            </w:tcBorders>
            <w:shd w:val="clear" w:color="auto" w:fill="auto"/>
            <w:vAlign w:val="bottom"/>
          </w:tcPr>
          <w:p w14:paraId="153264CC" w14:textId="77777777" w:rsidR="006C7113" w:rsidRPr="00593064" w:rsidRDefault="006C7113" w:rsidP="0016791F">
            <w:pPr>
              <w:pStyle w:val="tabla"/>
              <w:rPr>
                <w:sz w:val="20"/>
                <w:szCs w:val="20"/>
              </w:rPr>
            </w:pPr>
          </w:p>
        </w:tc>
        <w:tc>
          <w:tcPr>
            <w:tcW w:w="1574" w:type="dxa"/>
            <w:gridSpan w:val="2"/>
            <w:shd w:val="clear" w:color="auto" w:fill="auto"/>
            <w:vAlign w:val="bottom"/>
          </w:tcPr>
          <w:p w14:paraId="49519EAE" w14:textId="77777777" w:rsidR="006C7113" w:rsidRPr="00593064" w:rsidRDefault="006C7113" w:rsidP="0016791F">
            <w:pPr>
              <w:pStyle w:val="tabla"/>
              <w:rPr>
                <w:sz w:val="20"/>
                <w:szCs w:val="20"/>
              </w:rPr>
            </w:pPr>
            <w:r w:rsidRPr="00593064">
              <w:rPr>
                <w:sz w:val="20"/>
                <w:szCs w:val="20"/>
              </w:rPr>
              <w:t>3. Sexo:</w:t>
            </w:r>
          </w:p>
        </w:tc>
        <w:tc>
          <w:tcPr>
            <w:tcW w:w="1244" w:type="dxa"/>
            <w:gridSpan w:val="3"/>
            <w:tcBorders>
              <w:bottom w:val="single" w:sz="4" w:space="0" w:color="auto"/>
            </w:tcBorders>
            <w:shd w:val="clear" w:color="auto" w:fill="auto"/>
            <w:vAlign w:val="bottom"/>
          </w:tcPr>
          <w:p w14:paraId="5B41585E" w14:textId="77777777" w:rsidR="006C7113" w:rsidRPr="00593064" w:rsidRDefault="006C7113" w:rsidP="0016791F">
            <w:pPr>
              <w:pStyle w:val="tabla"/>
              <w:rPr>
                <w:sz w:val="20"/>
                <w:szCs w:val="20"/>
              </w:rPr>
            </w:pPr>
          </w:p>
        </w:tc>
        <w:tc>
          <w:tcPr>
            <w:tcW w:w="1539" w:type="dxa"/>
            <w:tcBorders>
              <w:bottom w:val="single" w:sz="4" w:space="0" w:color="auto"/>
            </w:tcBorders>
            <w:shd w:val="clear" w:color="auto" w:fill="auto"/>
            <w:vAlign w:val="bottom"/>
          </w:tcPr>
          <w:p w14:paraId="74E80236" w14:textId="77777777" w:rsidR="006C7113" w:rsidRPr="00593064" w:rsidRDefault="006C7113" w:rsidP="0016791F">
            <w:pPr>
              <w:pStyle w:val="tabla"/>
              <w:rPr>
                <w:sz w:val="20"/>
                <w:szCs w:val="20"/>
              </w:rPr>
            </w:pPr>
          </w:p>
        </w:tc>
        <w:tc>
          <w:tcPr>
            <w:tcW w:w="960" w:type="dxa"/>
            <w:tcBorders>
              <w:right w:val="single" w:sz="4" w:space="0" w:color="auto"/>
            </w:tcBorders>
            <w:shd w:val="clear" w:color="auto" w:fill="auto"/>
            <w:vAlign w:val="bottom"/>
          </w:tcPr>
          <w:p w14:paraId="03A9B952" w14:textId="77777777" w:rsidR="006C7113" w:rsidRPr="00593064" w:rsidRDefault="006C7113" w:rsidP="0016791F">
            <w:pPr>
              <w:spacing w:line="240" w:lineRule="auto"/>
              <w:ind w:firstLine="0"/>
              <w:jc w:val="center"/>
              <w:rPr>
                <w:rFonts w:eastAsia="Times New Roman"/>
                <w:sz w:val="20"/>
                <w:szCs w:val="20"/>
                <w:lang w:eastAsia="es-ES_tradnl"/>
              </w:rPr>
            </w:pPr>
          </w:p>
        </w:tc>
      </w:tr>
      <w:tr w:rsidR="00B20A3F" w:rsidRPr="00593064" w14:paraId="247BB33F" w14:textId="77777777" w:rsidTr="00D014D9">
        <w:trPr>
          <w:trHeight w:val="259"/>
          <w:jc w:val="center"/>
        </w:trPr>
        <w:tc>
          <w:tcPr>
            <w:tcW w:w="780" w:type="dxa"/>
            <w:gridSpan w:val="2"/>
            <w:tcBorders>
              <w:left w:val="single" w:sz="4" w:space="0" w:color="auto"/>
            </w:tcBorders>
            <w:shd w:val="clear" w:color="auto" w:fill="auto"/>
            <w:noWrap/>
            <w:vAlign w:val="bottom"/>
            <w:hideMark/>
          </w:tcPr>
          <w:p w14:paraId="5FCF1282" w14:textId="77777777" w:rsidR="00B20A3F" w:rsidRPr="00593064" w:rsidRDefault="00B20A3F" w:rsidP="0016791F">
            <w:pPr>
              <w:pStyle w:val="tabla"/>
              <w:rPr>
                <w:sz w:val="20"/>
                <w:szCs w:val="20"/>
              </w:rPr>
            </w:pPr>
            <w:r w:rsidRPr="00593064">
              <w:rPr>
                <w:sz w:val="20"/>
                <w:szCs w:val="20"/>
              </w:rPr>
              <w:t>4.</w:t>
            </w:r>
          </w:p>
        </w:tc>
        <w:tc>
          <w:tcPr>
            <w:tcW w:w="2277" w:type="dxa"/>
            <w:gridSpan w:val="5"/>
            <w:shd w:val="clear" w:color="auto" w:fill="auto"/>
            <w:noWrap/>
            <w:vAlign w:val="bottom"/>
            <w:hideMark/>
          </w:tcPr>
          <w:p w14:paraId="2605F266" w14:textId="77777777" w:rsidR="00B20A3F" w:rsidRPr="00593064" w:rsidRDefault="00B20A3F" w:rsidP="0016791F">
            <w:pPr>
              <w:pStyle w:val="tabla"/>
              <w:rPr>
                <w:sz w:val="20"/>
                <w:szCs w:val="20"/>
              </w:rPr>
            </w:pPr>
            <w:r w:rsidRPr="00593064">
              <w:rPr>
                <w:sz w:val="20"/>
                <w:szCs w:val="20"/>
              </w:rPr>
              <w:t>Nombres y apellidos:</w:t>
            </w:r>
          </w:p>
        </w:tc>
        <w:tc>
          <w:tcPr>
            <w:tcW w:w="5476" w:type="dxa"/>
            <w:gridSpan w:val="9"/>
            <w:tcBorders>
              <w:bottom w:val="single" w:sz="4" w:space="0" w:color="auto"/>
            </w:tcBorders>
            <w:shd w:val="clear" w:color="auto" w:fill="auto"/>
            <w:vAlign w:val="bottom"/>
          </w:tcPr>
          <w:p w14:paraId="4D30FF7B" w14:textId="77777777" w:rsidR="00B20A3F" w:rsidRPr="00593064" w:rsidRDefault="00B20A3F" w:rsidP="0016791F">
            <w:pPr>
              <w:pStyle w:val="tabla"/>
              <w:rPr>
                <w:sz w:val="20"/>
                <w:szCs w:val="20"/>
              </w:rPr>
            </w:pPr>
          </w:p>
        </w:tc>
        <w:tc>
          <w:tcPr>
            <w:tcW w:w="960" w:type="dxa"/>
            <w:tcBorders>
              <w:right w:val="single" w:sz="4" w:space="0" w:color="auto"/>
            </w:tcBorders>
            <w:shd w:val="clear" w:color="auto" w:fill="auto"/>
            <w:vAlign w:val="bottom"/>
          </w:tcPr>
          <w:p w14:paraId="6BC5F603" w14:textId="77777777" w:rsidR="00B20A3F" w:rsidRPr="00593064" w:rsidRDefault="00B20A3F" w:rsidP="0016791F">
            <w:pPr>
              <w:spacing w:line="240" w:lineRule="auto"/>
              <w:ind w:firstLine="0"/>
              <w:jc w:val="left"/>
              <w:rPr>
                <w:rFonts w:eastAsia="Times New Roman"/>
                <w:sz w:val="20"/>
                <w:szCs w:val="20"/>
                <w:lang w:eastAsia="es-ES_tradnl"/>
              </w:rPr>
            </w:pPr>
          </w:p>
        </w:tc>
      </w:tr>
      <w:tr w:rsidR="002E17C5" w:rsidRPr="00593064" w14:paraId="463F2159"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38984FEE" w14:textId="77777777" w:rsidR="002E17C5" w:rsidRPr="00593064" w:rsidRDefault="002E17C5" w:rsidP="0016791F">
            <w:pPr>
              <w:spacing w:line="240" w:lineRule="auto"/>
            </w:pPr>
            <w:r w:rsidRPr="00593064">
              <w:rPr>
                <w:sz w:val="10"/>
              </w:rPr>
              <w:t> </w:t>
            </w:r>
          </w:p>
        </w:tc>
      </w:tr>
      <w:tr w:rsidR="002E17C5" w:rsidRPr="00593064" w14:paraId="02BCACB3"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7EEF1C89" w14:textId="77777777" w:rsidR="002E17C5" w:rsidRPr="00593064" w:rsidRDefault="002E17C5" w:rsidP="0016791F">
            <w:pPr>
              <w:pStyle w:val="tabla"/>
              <w:rPr>
                <w:sz w:val="20"/>
                <w:szCs w:val="20"/>
              </w:rPr>
            </w:pPr>
            <w:r w:rsidRPr="00593064">
              <w:rPr>
                <w:sz w:val="20"/>
                <w:szCs w:val="20"/>
              </w:rPr>
              <w:t>5.</w:t>
            </w:r>
          </w:p>
        </w:tc>
        <w:tc>
          <w:tcPr>
            <w:tcW w:w="8713" w:type="dxa"/>
            <w:gridSpan w:val="15"/>
            <w:tcBorders>
              <w:right w:val="single" w:sz="4" w:space="0" w:color="auto"/>
            </w:tcBorders>
            <w:shd w:val="clear" w:color="auto" w:fill="auto"/>
            <w:noWrap/>
            <w:vAlign w:val="center"/>
            <w:hideMark/>
          </w:tcPr>
          <w:p w14:paraId="36269F5E" w14:textId="77777777" w:rsidR="002E17C5" w:rsidRPr="00593064" w:rsidRDefault="002E17C5" w:rsidP="0016791F">
            <w:pPr>
              <w:pStyle w:val="tabla"/>
              <w:rPr>
                <w:sz w:val="20"/>
                <w:szCs w:val="20"/>
              </w:rPr>
            </w:pPr>
            <w:r w:rsidRPr="00593064">
              <w:rPr>
                <w:sz w:val="20"/>
                <w:szCs w:val="20"/>
              </w:rPr>
              <w:t>Es empleado del hotel Black Tower Premium.</w:t>
            </w:r>
          </w:p>
        </w:tc>
      </w:tr>
      <w:tr w:rsidR="002E17C5" w:rsidRPr="00593064" w14:paraId="23E477E7"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center"/>
            <w:hideMark/>
          </w:tcPr>
          <w:p w14:paraId="1B39F073" w14:textId="77777777" w:rsidR="002E17C5" w:rsidRPr="00593064" w:rsidRDefault="002E17C5" w:rsidP="0016791F">
            <w:pPr>
              <w:pStyle w:val="tabla"/>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A1FB5"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center"/>
            <w:hideMark/>
          </w:tcPr>
          <w:p w14:paraId="1D2F2884"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center"/>
            <w:hideMark/>
          </w:tcPr>
          <w:p w14:paraId="3532078D"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87D85"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center"/>
            <w:hideMark/>
          </w:tcPr>
          <w:p w14:paraId="6CD4343A" w14:textId="77777777" w:rsidR="002E17C5" w:rsidRPr="00593064" w:rsidRDefault="002E17C5" w:rsidP="0016791F">
            <w:pPr>
              <w:pStyle w:val="tabla"/>
              <w:rPr>
                <w:sz w:val="20"/>
                <w:szCs w:val="20"/>
              </w:rPr>
            </w:pPr>
            <w:r w:rsidRPr="00593064">
              <w:rPr>
                <w:sz w:val="20"/>
                <w:szCs w:val="20"/>
              </w:rPr>
              <w:t> </w:t>
            </w:r>
          </w:p>
        </w:tc>
      </w:tr>
      <w:tr w:rsidR="002E17C5" w:rsidRPr="00593064" w14:paraId="27ED2991"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0ED8A2E0" w14:textId="77777777" w:rsidR="002E17C5" w:rsidRPr="00593064" w:rsidRDefault="002E17C5" w:rsidP="0016791F">
            <w:pPr>
              <w:pStyle w:val="tabla"/>
              <w:rPr>
                <w:sz w:val="10"/>
                <w:szCs w:val="20"/>
              </w:rPr>
            </w:pPr>
          </w:p>
        </w:tc>
      </w:tr>
      <w:tr w:rsidR="002E17C5" w:rsidRPr="00593064" w14:paraId="5B37F2DA" w14:textId="77777777" w:rsidTr="00D014D9">
        <w:trPr>
          <w:trHeight w:val="141"/>
          <w:jc w:val="center"/>
        </w:trPr>
        <w:tc>
          <w:tcPr>
            <w:tcW w:w="780" w:type="dxa"/>
            <w:gridSpan w:val="2"/>
            <w:tcBorders>
              <w:left w:val="single" w:sz="4" w:space="0" w:color="auto"/>
            </w:tcBorders>
            <w:shd w:val="clear" w:color="auto" w:fill="auto"/>
            <w:noWrap/>
            <w:vAlign w:val="center"/>
            <w:hideMark/>
          </w:tcPr>
          <w:p w14:paraId="5060705F" w14:textId="77777777" w:rsidR="002E17C5" w:rsidRPr="00593064" w:rsidRDefault="002E17C5" w:rsidP="0016791F">
            <w:pPr>
              <w:pStyle w:val="tabla"/>
              <w:rPr>
                <w:sz w:val="20"/>
                <w:szCs w:val="20"/>
              </w:rPr>
            </w:pPr>
            <w:r w:rsidRPr="00593064">
              <w:rPr>
                <w:sz w:val="20"/>
                <w:szCs w:val="20"/>
              </w:rPr>
              <w:t>6.</w:t>
            </w:r>
          </w:p>
        </w:tc>
        <w:tc>
          <w:tcPr>
            <w:tcW w:w="8713" w:type="dxa"/>
            <w:gridSpan w:val="15"/>
            <w:tcBorders>
              <w:right w:val="single" w:sz="4" w:space="0" w:color="auto"/>
            </w:tcBorders>
            <w:shd w:val="clear" w:color="auto" w:fill="auto"/>
            <w:noWrap/>
            <w:vAlign w:val="center"/>
            <w:hideMark/>
          </w:tcPr>
          <w:p w14:paraId="1EC3DE68" w14:textId="77777777" w:rsidR="002E17C5" w:rsidRPr="00593064" w:rsidRDefault="002E17C5" w:rsidP="0016791F">
            <w:pPr>
              <w:pStyle w:val="tabla"/>
              <w:rPr>
                <w:sz w:val="20"/>
                <w:szCs w:val="20"/>
              </w:rPr>
            </w:pPr>
            <w:r w:rsidRPr="00593064">
              <w:rPr>
                <w:sz w:val="20"/>
                <w:szCs w:val="20"/>
              </w:rPr>
              <w:t>Si la respuesta anterior fue sí, indique el cargo que desempeña actualmente en la compañía:</w:t>
            </w:r>
          </w:p>
        </w:tc>
      </w:tr>
      <w:tr w:rsidR="00882A44" w:rsidRPr="00593064" w14:paraId="11AA934C" w14:textId="77777777" w:rsidTr="00D014D9">
        <w:trPr>
          <w:trHeight w:val="217"/>
          <w:jc w:val="center"/>
        </w:trPr>
        <w:tc>
          <w:tcPr>
            <w:tcW w:w="639" w:type="dxa"/>
            <w:tcBorders>
              <w:left w:val="single" w:sz="4" w:space="0" w:color="auto"/>
            </w:tcBorders>
            <w:shd w:val="clear" w:color="auto" w:fill="auto"/>
            <w:noWrap/>
            <w:vAlign w:val="bottom"/>
            <w:hideMark/>
          </w:tcPr>
          <w:p w14:paraId="0C6C8272" w14:textId="77777777" w:rsidR="00882A44" w:rsidRPr="00593064" w:rsidRDefault="00882A44" w:rsidP="0016791F">
            <w:pPr>
              <w:pStyle w:val="tabla"/>
              <w:rPr>
                <w:sz w:val="20"/>
                <w:szCs w:val="20"/>
              </w:rPr>
            </w:pPr>
            <w:r w:rsidRPr="00593064">
              <w:rPr>
                <w:sz w:val="20"/>
                <w:szCs w:val="20"/>
              </w:rPr>
              <w:t> </w:t>
            </w:r>
          </w:p>
        </w:tc>
        <w:tc>
          <w:tcPr>
            <w:tcW w:w="7894" w:type="dxa"/>
            <w:gridSpan w:val="15"/>
            <w:tcBorders>
              <w:bottom w:val="single" w:sz="4" w:space="0" w:color="auto"/>
            </w:tcBorders>
            <w:shd w:val="clear" w:color="auto" w:fill="auto"/>
            <w:vAlign w:val="bottom"/>
          </w:tcPr>
          <w:p w14:paraId="39D4FC72" w14:textId="77777777" w:rsidR="00882A44" w:rsidRPr="00593064" w:rsidRDefault="00882A44" w:rsidP="0016791F">
            <w:pPr>
              <w:pStyle w:val="tabla"/>
              <w:rPr>
                <w:sz w:val="20"/>
                <w:szCs w:val="20"/>
              </w:rPr>
            </w:pPr>
          </w:p>
        </w:tc>
        <w:tc>
          <w:tcPr>
            <w:tcW w:w="960" w:type="dxa"/>
            <w:tcBorders>
              <w:right w:val="single" w:sz="4" w:space="0" w:color="auto"/>
            </w:tcBorders>
            <w:shd w:val="clear" w:color="auto" w:fill="auto"/>
            <w:vAlign w:val="bottom"/>
          </w:tcPr>
          <w:p w14:paraId="3AE5819F" w14:textId="77777777" w:rsidR="00882A44" w:rsidRPr="00593064" w:rsidRDefault="00882A44" w:rsidP="0016791F">
            <w:pPr>
              <w:pStyle w:val="tabla"/>
              <w:rPr>
                <w:sz w:val="20"/>
                <w:szCs w:val="20"/>
              </w:rPr>
            </w:pPr>
          </w:p>
        </w:tc>
      </w:tr>
      <w:tr w:rsidR="002E17C5" w:rsidRPr="00593064" w14:paraId="7FDD0D1A"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57E1789D" w14:textId="77777777" w:rsidR="002E17C5" w:rsidRPr="00593064" w:rsidRDefault="002E17C5" w:rsidP="0016791F">
            <w:pPr>
              <w:pStyle w:val="tabla"/>
              <w:rPr>
                <w:sz w:val="20"/>
                <w:szCs w:val="20"/>
              </w:rPr>
            </w:pPr>
          </w:p>
        </w:tc>
      </w:tr>
      <w:tr w:rsidR="002E17C5" w:rsidRPr="00593064" w14:paraId="1309AEBA" w14:textId="77777777" w:rsidTr="00D014D9">
        <w:trPr>
          <w:trHeight w:val="269"/>
          <w:jc w:val="center"/>
        </w:trPr>
        <w:tc>
          <w:tcPr>
            <w:tcW w:w="780" w:type="dxa"/>
            <w:gridSpan w:val="2"/>
            <w:tcBorders>
              <w:left w:val="single" w:sz="4" w:space="0" w:color="auto"/>
            </w:tcBorders>
            <w:shd w:val="clear" w:color="auto" w:fill="auto"/>
            <w:noWrap/>
            <w:vAlign w:val="center"/>
            <w:hideMark/>
          </w:tcPr>
          <w:p w14:paraId="5E4C9821" w14:textId="77777777" w:rsidR="002E17C5" w:rsidRPr="00593064" w:rsidRDefault="002E17C5" w:rsidP="0016791F">
            <w:pPr>
              <w:pStyle w:val="tabla"/>
              <w:rPr>
                <w:sz w:val="20"/>
                <w:szCs w:val="20"/>
              </w:rPr>
            </w:pPr>
            <w:r w:rsidRPr="00593064">
              <w:rPr>
                <w:sz w:val="20"/>
                <w:szCs w:val="20"/>
              </w:rPr>
              <w:t>7.</w:t>
            </w:r>
          </w:p>
        </w:tc>
        <w:tc>
          <w:tcPr>
            <w:tcW w:w="8713" w:type="dxa"/>
            <w:gridSpan w:val="15"/>
            <w:tcBorders>
              <w:right w:val="single" w:sz="4" w:space="0" w:color="auto"/>
            </w:tcBorders>
            <w:shd w:val="clear" w:color="auto" w:fill="auto"/>
            <w:noWrap/>
            <w:vAlign w:val="center"/>
            <w:hideMark/>
          </w:tcPr>
          <w:p w14:paraId="3B75033A" w14:textId="77777777" w:rsidR="002E17C5" w:rsidRPr="00593064" w:rsidRDefault="00FE7F7F" w:rsidP="0016791F">
            <w:pPr>
              <w:pStyle w:val="tabla"/>
              <w:rPr>
                <w:sz w:val="20"/>
                <w:szCs w:val="20"/>
              </w:rPr>
            </w:pPr>
            <w:r w:rsidRPr="00593064">
              <w:rPr>
                <w:sz w:val="20"/>
                <w:szCs w:val="20"/>
              </w:rPr>
              <w:t>¿Posee usted vehículo propio?</w:t>
            </w:r>
          </w:p>
        </w:tc>
      </w:tr>
      <w:tr w:rsidR="009B76D6" w:rsidRPr="00593064" w14:paraId="16EAFB9E" w14:textId="77777777" w:rsidTr="00D014D9">
        <w:trPr>
          <w:trHeight w:val="259"/>
          <w:jc w:val="center"/>
        </w:trPr>
        <w:tc>
          <w:tcPr>
            <w:tcW w:w="780" w:type="dxa"/>
            <w:gridSpan w:val="2"/>
            <w:tcBorders>
              <w:left w:val="single" w:sz="4" w:space="0" w:color="auto"/>
              <w:right w:val="single" w:sz="4" w:space="0" w:color="auto"/>
            </w:tcBorders>
            <w:shd w:val="clear" w:color="auto" w:fill="auto"/>
            <w:noWrap/>
            <w:vAlign w:val="bottom"/>
            <w:hideMark/>
          </w:tcPr>
          <w:p w14:paraId="7580C333" w14:textId="77777777" w:rsidR="002E17C5" w:rsidRPr="00593064" w:rsidRDefault="002E17C5" w:rsidP="0016791F">
            <w:pPr>
              <w:pStyle w:val="tabla"/>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CD6D1E"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4EDFFFD3"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02661906"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AA6B7" w14:textId="77777777" w:rsidR="002E17C5" w:rsidRPr="00593064" w:rsidRDefault="002E17C5" w:rsidP="0016791F">
            <w:pPr>
              <w:pStyle w:val="tabla"/>
              <w:rPr>
                <w:sz w:val="20"/>
                <w:szCs w:val="20"/>
              </w:rPr>
            </w:pPr>
            <w:r w:rsidRPr="00593064">
              <w:rPr>
                <w:sz w:val="20"/>
                <w:szCs w:val="20"/>
              </w:rPr>
              <w:t> </w:t>
            </w:r>
          </w:p>
        </w:tc>
        <w:tc>
          <w:tcPr>
            <w:tcW w:w="1644" w:type="dxa"/>
            <w:gridSpan w:val="3"/>
            <w:tcBorders>
              <w:left w:val="single" w:sz="4" w:space="0" w:color="auto"/>
            </w:tcBorders>
            <w:shd w:val="clear" w:color="auto" w:fill="auto"/>
            <w:noWrap/>
            <w:vAlign w:val="bottom"/>
            <w:hideMark/>
          </w:tcPr>
          <w:p w14:paraId="5C3A826A" w14:textId="77777777" w:rsidR="002E17C5" w:rsidRPr="00593064" w:rsidRDefault="002E17C5" w:rsidP="0016791F">
            <w:pPr>
              <w:pStyle w:val="tabla"/>
              <w:rPr>
                <w:sz w:val="20"/>
                <w:szCs w:val="20"/>
              </w:rPr>
            </w:pPr>
          </w:p>
        </w:tc>
        <w:tc>
          <w:tcPr>
            <w:tcW w:w="269" w:type="dxa"/>
            <w:shd w:val="clear" w:color="auto" w:fill="auto"/>
            <w:noWrap/>
            <w:vAlign w:val="bottom"/>
            <w:hideMark/>
          </w:tcPr>
          <w:p w14:paraId="4BA9F55F" w14:textId="77777777" w:rsidR="002E17C5" w:rsidRPr="00593064" w:rsidRDefault="002E17C5" w:rsidP="0016791F">
            <w:pPr>
              <w:pStyle w:val="tabla"/>
              <w:rPr>
                <w:sz w:val="20"/>
                <w:szCs w:val="20"/>
              </w:rPr>
            </w:pPr>
          </w:p>
        </w:tc>
        <w:tc>
          <w:tcPr>
            <w:tcW w:w="1149" w:type="dxa"/>
            <w:shd w:val="clear" w:color="auto" w:fill="auto"/>
            <w:noWrap/>
            <w:vAlign w:val="bottom"/>
            <w:hideMark/>
          </w:tcPr>
          <w:p w14:paraId="523727AF" w14:textId="77777777" w:rsidR="002E17C5" w:rsidRPr="00593064" w:rsidRDefault="002E17C5" w:rsidP="0016791F">
            <w:pPr>
              <w:pStyle w:val="tabla"/>
              <w:rPr>
                <w:sz w:val="20"/>
                <w:szCs w:val="20"/>
              </w:rPr>
            </w:pPr>
          </w:p>
        </w:tc>
        <w:tc>
          <w:tcPr>
            <w:tcW w:w="992" w:type="dxa"/>
            <w:gridSpan w:val="2"/>
            <w:shd w:val="clear" w:color="auto" w:fill="auto"/>
            <w:noWrap/>
            <w:vAlign w:val="bottom"/>
            <w:hideMark/>
          </w:tcPr>
          <w:p w14:paraId="28FA4D2D" w14:textId="77777777" w:rsidR="002E17C5" w:rsidRPr="00593064" w:rsidRDefault="002E17C5" w:rsidP="0016791F">
            <w:pPr>
              <w:pStyle w:val="tabla"/>
              <w:rPr>
                <w:sz w:val="20"/>
                <w:szCs w:val="20"/>
              </w:rPr>
            </w:pPr>
          </w:p>
        </w:tc>
        <w:tc>
          <w:tcPr>
            <w:tcW w:w="269" w:type="dxa"/>
            <w:shd w:val="clear" w:color="auto" w:fill="auto"/>
            <w:noWrap/>
            <w:vAlign w:val="bottom"/>
            <w:hideMark/>
          </w:tcPr>
          <w:p w14:paraId="256F80B4" w14:textId="77777777" w:rsidR="002E17C5" w:rsidRPr="00593064" w:rsidRDefault="002E17C5" w:rsidP="0016791F">
            <w:pPr>
              <w:pStyle w:val="tabla"/>
              <w:rPr>
                <w:sz w:val="20"/>
                <w:szCs w:val="20"/>
              </w:rPr>
            </w:pPr>
          </w:p>
        </w:tc>
        <w:tc>
          <w:tcPr>
            <w:tcW w:w="2907" w:type="dxa"/>
            <w:gridSpan w:val="3"/>
            <w:tcBorders>
              <w:right w:val="single" w:sz="4" w:space="0" w:color="auto"/>
            </w:tcBorders>
            <w:shd w:val="clear" w:color="auto" w:fill="auto"/>
            <w:noWrap/>
            <w:vAlign w:val="bottom"/>
            <w:hideMark/>
          </w:tcPr>
          <w:p w14:paraId="41A94C90" w14:textId="77777777" w:rsidR="002E17C5" w:rsidRPr="00593064" w:rsidRDefault="002E17C5" w:rsidP="0016791F">
            <w:pPr>
              <w:pStyle w:val="tabla"/>
              <w:rPr>
                <w:sz w:val="20"/>
                <w:szCs w:val="20"/>
              </w:rPr>
            </w:pPr>
          </w:p>
        </w:tc>
      </w:tr>
      <w:tr w:rsidR="002E17C5" w:rsidRPr="00593064" w14:paraId="1F9B11B5"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4FC3A4EE" w14:textId="77777777" w:rsidR="002E17C5" w:rsidRPr="00593064" w:rsidRDefault="002E17C5" w:rsidP="0016791F">
            <w:pPr>
              <w:pStyle w:val="tabla"/>
              <w:rPr>
                <w:sz w:val="20"/>
                <w:szCs w:val="20"/>
              </w:rPr>
            </w:pPr>
          </w:p>
        </w:tc>
      </w:tr>
      <w:tr w:rsidR="002E17C5" w:rsidRPr="00593064" w14:paraId="206C4B43"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1B031F07" w14:textId="77777777" w:rsidR="002E17C5" w:rsidRPr="00593064" w:rsidRDefault="002E17C5" w:rsidP="0016791F">
            <w:pPr>
              <w:pStyle w:val="tabla"/>
              <w:rPr>
                <w:sz w:val="20"/>
                <w:szCs w:val="20"/>
              </w:rPr>
            </w:pPr>
            <w:r w:rsidRPr="00593064">
              <w:rPr>
                <w:sz w:val="20"/>
                <w:szCs w:val="20"/>
              </w:rPr>
              <w:t>8.</w:t>
            </w:r>
          </w:p>
        </w:tc>
        <w:tc>
          <w:tcPr>
            <w:tcW w:w="8713" w:type="dxa"/>
            <w:gridSpan w:val="15"/>
            <w:tcBorders>
              <w:right w:val="single" w:sz="4" w:space="0" w:color="auto"/>
            </w:tcBorders>
            <w:shd w:val="clear" w:color="auto" w:fill="auto"/>
            <w:noWrap/>
            <w:vAlign w:val="center"/>
            <w:hideMark/>
          </w:tcPr>
          <w:p w14:paraId="61CA13F3" w14:textId="77777777" w:rsidR="002E17C5" w:rsidRPr="00593064" w:rsidRDefault="002E17C5" w:rsidP="0016791F">
            <w:pPr>
              <w:pStyle w:val="tabla"/>
              <w:rPr>
                <w:sz w:val="20"/>
                <w:szCs w:val="20"/>
              </w:rPr>
            </w:pPr>
            <w:r w:rsidRPr="00593064">
              <w:rPr>
                <w:sz w:val="20"/>
                <w:szCs w:val="20"/>
              </w:rPr>
              <w:t>Si cuenta con vehículo propio, indique a continuación cual:</w:t>
            </w:r>
          </w:p>
        </w:tc>
      </w:tr>
      <w:tr w:rsidR="006C7113" w:rsidRPr="00593064" w14:paraId="543E27C1" w14:textId="77777777" w:rsidTr="00D014D9">
        <w:trPr>
          <w:trHeight w:val="259"/>
          <w:jc w:val="center"/>
        </w:trPr>
        <w:tc>
          <w:tcPr>
            <w:tcW w:w="1129" w:type="dxa"/>
            <w:gridSpan w:val="3"/>
            <w:tcBorders>
              <w:left w:val="single" w:sz="4" w:space="0" w:color="auto"/>
            </w:tcBorders>
            <w:shd w:val="clear" w:color="auto" w:fill="auto"/>
            <w:noWrap/>
            <w:vAlign w:val="bottom"/>
            <w:hideMark/>
          </w:tcPr>
          <w:p w14:paraId="75901816" w14:textId="77777777" w:rsidR="002E17C5" w:rsidRPr="00593064" w:rsidRDefault="002E17C5" w:rsidP="0016791F">
            <w:pPr>
              <w:pStyle w:val="tabla"/>
              <w:jc w:val="right"/>
              <w:rPr>
                <w:sz w:val="20"/>
                <w:szCs w:val="20"/>
              </w:rPr>
            </w:pPr>
            <w:r w:rsidRPr="00593064">
              <w:rPr>
                <w:sz w:val="20"/>
                <w:szCs w:val="20"/>
              </w:rPr>
              <w:t>Vehículo</w:t>
            </w:r>
          </w:p>
        </w:tc>
        <w:tc>
          <w:tcPr>
            <w:tcW w:w="426" w:type="dxa"/>
            <w:tcBorders>
              <w:right w:val="single" w:sz="4" w:space="0" w:color="auto"/>
            </w:tcBorders>
            <w:shd w:val="clear" w:color="auto" w:fill="auto"/>
            <w:noWrap/>
            <w:vAlign w:val="bottom"/>
            <w:hideMark/>
          </w:tcPr>
          <w:p w14:paraId="33F90086" w14:textId="77777777" w:rsidR="002E17C5" w:rsidRPr="00593064" w:rsidRDefault="002E17C5" w:rsidP="0016791F">
            <w:pPr>
              <w:pStyle w:val="tabla"/>
              <w:rPr>
                <w:sz w:val="20"/>
                <w:szCs w:val="20"/>
              </w:rPr>
            </w:pPr>
            <w:r w:rsidRPr="00593064">
              <w:rPr>
                <w:sz w:val="20"/>
                <w:szCs w:val="20"/>
              </w:rPr>
              <w:t> </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95EA52" w14:textId="77777777" w:rsidR="002E17C5" w:rsidRPr="00593064" w:rsidRDefault="002E17C5" w:rsidP="0016791F">
            <w:pPr>
              <w:pStyle w:val="tabla"/>
              <w:rPr>
                <w:sz w:val="20"/>
                <w:szCs w:val="20"/>
              </w:rPr>
            </w:pPr>
          </w:p>
        </w:tc>
        <w:tc>
          <w:tcPr>
            <w:tcW w:w="279" w:type="dxa"/>
            <w:tcBorders>
              <w:left w:val="single" w:sz="4" w:space="0" w:color="auto"/>
            </w:tcBorders>
            <w:shd w:val="clear" w:color="auto" w:fill="auto"/>
            <w:noWrap/>
            <w:vAlign w:val="bottom"/>
            <w:hideMark/>
          </w:tcPr>
          <w:p w14:paraId="7C4B3D3A" w14:textId="77777777" w:rsidR="002E17C5" w:rsidRPr="00593064" w:rsidRDefault="002E17C5" w:rsidP="0016791F">
            <w:pPr>
              <w:pStyle w:val="tabla"/>
              <w:rPr>
                <w:sz w:val="20"/>
                <w:szCs w:val="20"/>
              </w:rPr>
            </w:pPr>
          </w:p>
        </w:tc>
        <w:tc>
          <w:tcPr>
            <w:tcW w:w="1644" w:type="dxa"/>
            <w:gridSpan w:val="3"/>
            <w:tcBorders>
              <w:right w:val="single" w:sz="4" w:space="0" w:color="auto"/>
            </w:tcBorders>
            <w:shd w:val="clear" w:color="auto" w:fill="auto"/>
            <w:noWrap/>
            <w:vAlign w:val="bottom"/>
            <w:hideMark/>
          </w:tcPr>
          <w:p w14:paraId="6D78DA92" w14:textId="77777777" w:rsidR="002E17C5" w:rsidRPr="00593064" w:rsidRDefault="002E17C5" w:rsidP="0016791F">
            <w:pPr>
              <w:pStyle w:val="tabla"/>
              <w:jc w:val="right"/>
              <w:rPr>
                <w:sz w:val="20"/>
                <w:szCs w:val="20"/>
              </w:rPr>
            </w:pPr>
            <w:r w:rsidRPr="00593064">
              <w:rPr>
                <w:sz w:val="20"/>
                <w:szCs w:val="20"/>
              </w:rPr>
              <w:t>Moto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600A9" w14:textId="77777777" w:rsidR="002E17C5" w:rsidRPr="00593064" w:rsidRDefault="002E17C5" w:rsidP="0016791F">
            <w:pPr>
              <w:pStyle w:val="tabla"/>
              <w:rPr>
                <w:sz w:val="20"/>
                <w:szCs w:val="20"/>
              </w:rPr>
            </w:pPr>
            <w:r w:rsidRPr="00593064">
              <w:rPr>
                <w:sz w:val="20"/>
                <w:szCs w:val="20"/>
              </w:rPr>
              <w:t> </w:t>
            </w:r>
          </w:p>
        </w:tc>
        <w:tc>
          <w:tcPr>
            <w:tcW w:w="1149" w:type="dxa"/>
            <w:tcBorders>
              <w:left w:val="single" w:sz="4" w:space="0" w:color="auto"/>
            </w:tcBorders>
            <w:shd w:val="clear" w:color="auto" w:fill="auto"/>
            <w:noWrap/>
            <w:vAlign w:val="bottom"/>
            <w:hideMark/>
          </w:tcPr>
          <w:p w14:paraId="74342357" w14:textId="77777777" w:rsidR="002E17C5" w:rsidRPr="00593064" w:rsidRDefault="002E17C5" w:rsidP="0016791F">
            <w:pPr>
              <w:pStyle w:val="tabla"/>
              <w:rPr>
                <w:sz w:val="20"/>
                <w:szCs w:val="20"/>
              </w:rPr>
            </w:pPr>
          </w:p>
        </w:tc>
        <w:tc>
          <w:tcPr>
            <w:tcW w:w="992" w:type="dxa"/>
            <w:gridSpan w:val="2"/>
            <w:tcBorders>
              <w:right w:val="single" w:sz="4" w:space="0" w:color="auto"/>
            </w:tcBorders>
            <w:shd w:val="clear" w:color="auto" w:fill="auto"/>
            <w:noWrap/>
            <w:vAlign w:val="bottom"/>
            <w:hideMark/>
          </w:tcPr>
          <w:p w14:paraId="0F3CB98B" w14:textId="77777777" w:rsidR="002E17C5" w:rsidRPr="00593064" w:rsidRDefault="002E17C5" w:rsidP="0016791F">
            <w:pPr>
              <w:pStyle w:val="tabla"/>
              <w:rPr>
                <w:sz w:val="20"/>
                <w:szCs w:val="20"/>
              </w:rPr>
            </w:pPr>
            <w:r w:rsidRPr="00593064">
              <w:rPr>
                <w:sz w:val="20"/>
                <w:szCs w:val="20"/>
              </w:rPr>
              <w:t>Bicicleta</w:t>
            </w:r>
          </w:p>
        </w:tc>
        <w:tc>
          <w:tcPr>
            <w:tcW w:w="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A6C391" w14:textId="77777777" w:rsidR="002E17C5" w:rsidRPr="00593064" w:rsidRDefault="002E17C5" w:rsidP="0016791F">
            <w:pPr>
              <w:pStyle w:val="tabla"/>
              <w:rPr>
                <w:sz w:val="20"/>
                <w:szCs w:val="20"/>
              </w:rPr>
            </w:pPr>
            <w:r w:rsidRPr="00593064">
              <w:rPr>
                <w:sz w:val="20"/>
                <w:szCs w:val="20"/>
              </w:rPr>
              <w:t> </w:t>
            </w:r>
          </w:p>
        </w:tc>
        <w:tc>
          <w:tcPr>
            <w:tcW w:w="2907" w:type="dxa"/>
            <w:gridSpan w:val="3"/>
            <w:tcBorders>
              <w:left w:val="single" w:sz="4" w:space="0" w:color="auto"/>
              <w:right w:val="single" w:sz="4" w:space="0" w:color="auto"/>
            </w:tcBorders>
            <w:shd w:val="clear" w:color="auto" w:fill="auto"/>
            <w:noWrap/>
            <w:vAlign w:val="bottom"/>
            <w:hideMark/>
          </w:tcPr>
          <w:p w14:paraId="43A962C0" w14:textId="77777777" w:rsidR="002E17C5" w:rsidRPr="00593064" w:rsidRDefault="002E17C5" w:rsidP="0016791F">
            <w:pPr>
              <w:pStyle w:val="tabla"/>
              <w:rPr>
                <w:sz w:val="20"/>
                <w:szCs w:val="20"/>
              </w:rPr>
            </w:pPr>
          </w:p>
        </w:tc>
      </w:tr>
      <w:tr w:rsidR="002E17C5" w:rsidRPr="00593064" w14:paraId="5066CD74" w14:textId="77777777" w:rsidTr="00D014D9">
        <w:trPr>
          <w:trHeight w:val="221"/>
          <w:jc w:val="center"/>
        </w:trPr>
        <w:tc>
          <w:tcPr>
            <w:tcW w:w="9493" w:type="dxa"/>
            <w:gridSpan w:val="17"/>
            <w:tcBorders>
              <w:left w:val="single" w:sz="4" w:space="0" w:color="auto"/>
              <w:right w:val="single" w:sz="4" w:space="0" w:color="auto"/>
            </w:tcBorders>
            <w:shd w:val="clear" w:color="auto" w:fill="auto"/>
            <w:noWrap/>
            <w:vAlign w:val="bottom"/>
            <w:hideMark/>
          </w:tcPr>
          <w:p w14:paraId="6F88064E" w14:textId="77777777" w:rsidR="002E17C5" w:rsidRPr="00593064" w:rsidRDefault="002E17C5" w:rsidP="0016791F">
            <w:pPr>
              <w:pStyle w:val="tabla"/>
              <w:rPr>
                <w:sz w:val="20"/>
                <w:szCs w:val="20"/>
              </w:rPr>
            </w:pPr>
          </w:p>
        </w:tc>
      </w:tr>
      <w:tr w:rsidR="002E17C5" w:rsidRPr="00593064" w14:paraId="6D27BA06" w14:textId="77777777" w:rsidTr="00D014D9">
        <w:trPr>
          <w:trHeight w:val="289"/>
          <w:jc w:val="center"/>
        </w:trPr>
        <w:tc>
          <w:tcPr>
            <w:tcW w:w="9493" w:type="dxa"/>
            <w:gridSpan w:val="17"/>
            <w:tcBorders>
              <w:left w:val="single" w:sz="4" w:space="0" w:color="auto"/>
              <w:right w:val="single" w:sz="4" w:space="0" w:color="auto"/>
            </w:tcBorders>
            <w:shd w:val="clear" w:color="auto" w:fill="auto"/>
            <w:noWrap/>
            <w:vAlign w:val="center"/>
            <w:hideMark/>
          </w:tcPr>
          <w:p w14:paraId="12E4C35E" w14:textId="77777777" w:rsidR="002E17C5" w:rsidRPr="00593064" w:rsidRDefault="002E17C5" w:rsidP="0016791F">
            <w:pPr>
              <w:pStyle w:val="tabla"/>
              <w:jc w:val="center"/>
              <w:rPr>
                <w:b/>
                <w:sz w:val="20"/>
                <w:szCs w:val="20"/>
              </w:rPr>
            </w:pPr>
            <w:r w:rsidRPr="00593064">
              <w:rPr>
                <w:b/>
                <w:sz w:val="20"/>
                <w:szCs w:val="20"/>
              </w:rPr>
              <w:t>Si señaló alguna de las alternativas anteriores, continúe con la encuesta.</w:t>
            </w:r>
          </w:p>
        </w:tc>
      </w:tr>
      <w:tr w:rsidR="002E17C5" w:rsidRPr="00593064" w14:paraId="2F617356" w14:textId="77777777" w:rsidTr="00D014D9">
        <w:trPr>
          <w:trHeight w:val="151"/>
          <w:jc w:val="center"/>
        </w:trPr>
        <w:tc>
          <w:tcPr>
            <w:tcW w:w="780" w:type="dxa"/>
            <w:gridSpan w:val="2"/>
            <w:tcBorders>
              <w:left w:val="single" w:sz="4" w:space="0" w:color="auto"/>
            </w:tcBorders>
            <w:shd w:val="clear" w:color="auto" w:fill="auto"/>
            <w:noWrap/>
            <w:vAlign w:val="center"/>
            <w:hideMark/>
          </w:tcPr>
          <w:p w14:paraId="28185FF5" w14:textId="77777777" w:rsidR="002E17C5" w:rsidRPr="00593064" w:rsidRDefault="002E17C5" w:rsidP="0016791F">
            <w:pPr>
              <w:pStyle w:val="tabla"/>
              <w:rPr>
                <w:sz w:val="20"/>
                <w:szCs w:val="20"/>
              </w:rPr>
            </w:pPr>
            <w:r w:rsidRPr="00593064">
              <w:rPr>
                <w:sz w:val="20"/>
                <w:szCs w:val="20"/>
              </w:rPr>
              <w:t>9.</w:t>
            </w:r>
          </w:p>
        </w:tc>
        <w:tc>
          <w:tcPr>
            <w:tcW w:w="8713" w:type="dxa"/>
            <w:gridSpan w:val="15"/>
            <w:tcBorders>
              <w:right w:val="single" w:sz="4" w:space="0" w:color="auto"/>
            </w:tcBorders>
            <w:shd w:val="clear" w:color="auto" w:fill="auto"/>
            <w:noWrap/>
            <w:vAlign w:val="center"/>
            <w:hideMark/>
          </w:tcPr>
          <w:p w14:paraId="4A260382" w14:textId="77777777" w:rsidR="002E17C5" w:rsidRPr="00593064" w:rsidRDefault="00FE7F7F" w:rsidP="0016791F">
            <w:pPr>
              <w:pStyle w:val="tabla"/>
              <w:rPr>
                <w:sz w:val="20"/>
                <w:szCs w:val="20"/>
              </w:rPr>
            </w:pPr>
            <w:r w:rsidRPr="00593064">
              <w:rPr>
                <w:sz w:val="20"/>
                <w:szCs w:val="20"/>
              </w:rPr>
              <w:t>¿Cuánto es su presupuesto mensual promedio para el servicio de estacionamiento?</w:t>
            </w:r>
          </w:p>
        </w:tc>
      </w:tr>
      <w:tr w:rsidR="006C7113" w:rsidRPr="00593064" w14:paraId="26E9FA5F" w14:textId="77777777" w:rsidTr="00D014D9">
        <w:trPr>
          <w:trHeight w:val="147"/>
          <w:jc w:val="center"/>
        </w:trPr>
        <w:tc>
          <w:tcPr>
            <w:tcW w:w="639" w:type="dxa"/>
            <w:tcBorders>
              <w:left w:val="single" w:sz="4" w:space="0" w:color="auto"/>
            </w:tcBorders>
            <w:shd w:val="clear" w:color="auto" w:fill="auto"/>
            <w:noWrap/>
            <w:vAlign w:val="bottom"/>
            <w:hideMark/>
          </w:tcPr>
          <w:p w14:paraId="48926D4E" w14:textId="77777777" w:rsidR="006C7113" w:rsidRPr="00593064" w:rsidRDefault="006C7113" w:rsidP="0016791F">
            <w:pPr>
              <w:pStyle w:val="tabla"/>
              <w:rPr>
                <w:sz w:val="20"/>
                <w:szCs w:val="20"/>
              </w:rPr>
            </w:pPr>
            <w:r w:rsidRPr="00593064">
              <w:rPr>
                <w:sz w:val="20"/>
                <w:szCs w:val="20"/>
              </w:rPr>
              <w:t> </w:t>
            </w:r>
          </w:p>
        </w:tc>
        <w:tc>
          <w:tcPr>
            <w:tcW w:w="7894" w:type="dxa"/>
            <w:gridSpan w:val="15"/>
            <w:tcBorders>
              <w:bottom w:val="single" w:sz="4" w:space="0" w:color="auto"/>
            </w:tcBorders>
            <w:shd w:val="clear" w:color="auto" w:fill="auto"/>
            <w:vAlign w:val="bottom"/>
          </w:tcPr>
          <w:p w14:paraId="3478129E" w14:textId="77777777" w:rsidR="006C7113" w:rsidRPr="00593064" w:rsidRDefault="006C7113" w:rsidP="0016791F">
            <w:pPr>
              <w:pStyle w:val="tabla"/>
              <w:rPr>
                <w:sz w:val="20"/>
                <w:szCs w:val="20"/>
              </w:rPr>
            </w:pPr>
          </w:p>
        </w:tc>
        <w:tc>
          <w:tcPr>
            <w:tcW w:w="960" w:type="dxa"/>
            <w:tcBorders>
              <w:right w:val="single" w:sz="4" w:space="0" w:color="auto"/>
            </w:tcBorders>
            <w:shd w:val="clear" w:color="auto" w:fill="auto"/>
            <w:vAlign w:val="bottom"/>
          </w:tcPr>
          <w:p w14:paraId="7D6F0399" w14:textId="77777777" w:rsidR="006C7113" w:rsidRPr="00593064" w:rsidRDefault="006C7113" w:rsidP="0016791F">
            <w:pPr>
              <w:pStyle w:val="tabla"/>
              <w:rPr>
                <w:sz w:val="20"/>
                <w:szCs w:val="20"/>
              </w:rPr>
            </w:pPr>
          </w:p>
        </w:tc>
      </w:tr>
      <w:tr w:rsidR="002E17C5" w:rsidRPr="00593064" w14:paraId="47D634E3"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7936D6AA" w14:textId="77777777" w:rsidR="002E17C5" w:rsidRPr="00593064" w:rsidRDefault="002E17C5" w:rsidP="0016791F">
            <w:pPr>
              <w:pStyle w:val="tabla"/>
              <w:rPr>
                <w:sz w:val="10"/>
                <w:szCs w:val="20"/>
              </w:rPr>
            </w:pPr>
            <w:r w:rsidRPr="00593064">
              <w:rPr>
                <w:sz w:val="10"/>
                <w:szCs w:val="20"/>
              </w:rPr>
              <w:t> </w:t>
            </w:r>
          </w:p>
        </w:tc>
      </w:tr>
      <w:tr w:rsidR="002E17C5" w:rsidRPr="00593064" w14:paraId="162A7F07"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7FB7CF7D" w14:textId="77777777" w:rsidR="002E17C5" w:rsidRPr="00593064" w:rsidRDefault="002E17C5" w:rsidP="0016791F">
            <w:pPr>
              <w:pStyle w:val="tabla"/>
              <w:rPr>
                <w:sz w:val="20"/>
                <w:szCs w:val="20"/>
              </w:rPr>
            </w:pPr>
            <w:r w:rsidRPr="00593064">
              <w:rPr>
                <w:sz w:val="20"/>
                <w:szCs w:val="20"/>
              </w:rPr>
              <w:t>10.</w:t>
            </w:r>
          </w:p>
        </w:tc>
        <w:tc>
          <w:tcPr>
            <w:tcW w:w="8713" w:type="dxa"/>
            <w:gridSpan w:val="15"/>
            <w:tcBorders>
              <w:right w:val="single" w:sz="4" w:space="0" w:color="auto"/>
            </w:tcBorders>
            <w:shd w:val="clear" w:color="auto" w:fill="auto"/>
            <w:noWrap/>
            <w:vAlign w:val="center"/>
            <w:hideMark/>
          </w:tcPr>
          <w:p w14:paraId="499FE53F" w14:textId="77777777" w:rsidR="002E17C5" w:rsidRPr="00593064" w:rsidRDefault="00FE7F7F" w:rsidP="0016791F">
            <w:pPr>
              <w:pStyle w:val="tabla"/>
              <w:rPr>
                <w:sz w:val="20"/>
                <w:szCs w:val="20"/>
              </w:rPr>
            </w:pPr>
            <w:r w:rsidRPr="00593064">
              <w:rPr>
                <w:sz w:val="20"/>
                <w:szCs w:val="20"/>
              </w:rPr>
              <w:t>¿El parqueadero actual del hotel, cuenta con cupos suficientes para su servicio?</w:t>
            </w:r>
          </w:p>
        </w:tc>
      </w:tr>
      <w:tr w:rsidR="002E17C5" w:rsidRPr="00593064" w14:paraId="10BCB4A9"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7757DA8C"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8371B"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3916BF3B"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38B30BA8"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D3105C"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07277B95" w14:textId="77777777" w:rsidR="002E17C5" w:rsidRPr="00593064" w:rsidRDefault="002E17C5" w:rsidP="0016791F">
            <w:pPr>
              <w:pStyle w:val="tabla"/>
              <w:rPr>
                <w:sz w:val="20"/>
                <w:szCs w:val="20"/>
              </w:rPr>
            </w:pPr>
            <w:r w:rsidRPr="00593064">
              <w:rPr>
                <w:sz w:val="20"/>
                <w:szCs w:val="20"/>
              </w:rPr>
              <w:t> </w:t>
            </w:r>
          </w:p>
        </w:tc>
      </w:tr>
      <w:tr w:rsidR="002E17C5" w:rsidRPr="00593064" w14:paraId="5E4E9A6A"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326B6D58" w14:textId="77777777" w:rsidR="002E17C5" w:rsidRPr="00593064" w:rsidRDefault="002E17C5" w:rsidP="0016791F">
            <w:pPr>
              <w:pStyle w:val="tabla"/>
              <w:rPr>
                <w:rFonts w:eastAsiaTheme="minorHAnsi"/>
                <w:sz w:val="20"/>
                <w:szCs w:val="20"/>
                <w:lang w:eastAsia="en-US"/>
              </w:rPr>
            </w:pPr>
          </w:p>
        </w:tc>
      </w:tr>
      <w:tr w:rsidR="002E17C5" w:rsidRPr="00593064" w14:paraId="10220AF0"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0886BF5C" w14:textId="77777777" w:rsidR="002E17C5" w:rsidRPr="00593064" w:rsidRDefault="002E17C5" w:rsidP="0016791F">
            <w:pPr>
              <w:pStyle w:val="tabla"/>
              <w:rPr>
                <w:sz w:val="20"/>
                <w:szCs w:val="20"/>
              </w:rPr>
            </w:pPr>
            <w:r w:rsidRPr="00593064">
              <w:rPr>
                <w:sz w:val="20"/>
                <w:szCs w:val="20"/>
              </w:rPr>
              <w:t>11.</w:t>
            </w:r>
          </w:p>
        </w:tc>
        <w:tc>
          <w:tcPr>
            <w:tcW w:w="8713" w:type="dxa"/>
            <w:gridSpan w:val="15"/>
            <w:tcBorders>
              <w:right w:val="single" w:sz="4" w:space="0" w:color="auto"/>
            </w:tcBorders>
            <w:shd w:val="clear" w:color="auto" w:fill="auto"/>
            <w:noWrap/>
            <w:vAlign w:val="center"/>
            <w:hideMark/>
          </w:tcPr>
          <w:p w14:paraId="3467E0A6" w14:textId="77777777" w:rsidR="002E17C5" w:rsidRPr="00593064" w:rsidRDefault="00FE7F7F" w:rsidP="0016791F">
            <w:pPr>
              <w:pStyle w:val="tabla"/>
              <w:rPr>
                <w:sz w:val="20"/>
                <w:szCs w:val="20"/>
              </w:rPr>
            </w:pPr>
            <w:r w:rsidRPr="00593064">
              <w:rPr>
                <w:sz w:val="20"/>
                <w:szCs w:val="20"/>
              </w:rPr>
              <w:t>¿El parqueadero actual del hotel es apto para todo tipo de vehículos?</w:t>
            </w:r>
          </w:p>
        </w:tc>
      </w:tr>
      <w:tr w:rsidR="002E17C5" w:rsidRPr="00593064" w14:paraId="1E725826"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050A495F"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AD6D1E"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76400D29"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1245C214"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332733"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5A739044" w14:textId="77777777" w:rsidR="002E17C5" w:rsidRPr="00593064" w:rsidRDefault="002E17C5" w:rsidP="0016791F">
            <w:pPr>
              <w:pStyle w:val="tabla"/>
              <w:rPr>
                <w:sz w:val="20"/>
                <w:szCs w:val="20"/>
              </w:rPr>
            </w:pPr>
            <w:r w:rsidRPr="00593064">
              <w:rPr>
                <w:sz w:val="20"/>
                <w:szCs w:val="20"/>
              </w:rPr>
              <w:t> </w:t>
            </w:r>
          </w:p>
        </w:tc>
      </w:tr>
      <w:tr w:rsidR="002E17C5" w:rsidRPr="00593064" w14:paraId="265E0683" w14:textId="77777777"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14:paraId="23AC5C4F" w14:textId="77777777" w:rsidR="002E17C5" w:rsidRPr="00593064" w:rsidRDefault="002E17C5" w:rsidP="0016791F">
            <w:pPr>
              <w:pStyle w:val="tabla"/>
              <w:rPr>
                <w:rFonts w:eastAsiaTheme="minorHAnsi"/>
                <w:sz w:val="20"/>
                <w:szCs w:val="20"/>
                <w:lang w:eastAsia="en-US"/>
              </w:rPr>
            </w:pPr>
          </w:p>
        </w:tc>
      </w:tr>
      <w:tr w:rsidR="002E17C5" w:rsidRPr="00593064" w14:paraId="50697EAF"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002C91D5" w14:textId="77777777" w:rsidR="002E17C5" w:rsidRPr="00593064" w:rsidRDefault="002E17C5" w:rsidP="0016791F">
            <w:pPr>
              <w:pStyle w:val="tabla"/>
              <w:rPr>
                <w:sz w:val="20"/>
                <w:szCs w:val="20"/>
              </w:rPr>
            </w:pPr>
            <w:r w:rsidRPr="00593064">
              <w:rPr>
                <w:sz w:val="20"/>
                <w:szCs w:val="20"/>
              </w:rPr>
              <w:t>12.</w:t>
            </w:r>
          </w:p>
        </w:tc>
        <w:tc>
          <w:tcPr>
            <w:tcW w:w="8713" w:type="dxa"/>
            <w:gridSpan w:val="15"/>
            <w:tcBorders>
              <w:right w:val="single" w:sz="4" w:space="0" w:color="auto"/>
            </w:tcBorders>
            <w:shd w:val="clear" w:color="auto" w:fill="auto"/>
            <w:noWrap/>
            <w:vAlign w:val="center"/>
            <w:hideMark/>
          </w:tcPr>
          <w:p w14:paraId="48E33B5F" w14:textId="77777777" w:rsidR="002E17C5" w:rsidRPr="00593064" w:rsidRDefault="00FE7F7F" w:rsidP="0016791F">
            <w:pPr>
              <w:pStyle w:val="tabla"/>
              <w:rPr>
                <w:sz w:val="20"/>
                <w:szCs w:val="20"/>
              </w:rPr>
            </w:pPr>
            <w:r w:rsidRPr="00593064">
              <w:rPr>
                <w:sz w:val="20"/>
                <w:szCs w:val="20"/>
              </w:rPr>
              <w:t>¿El sistema de pago actual del parqueadero es eficiente?</w:t>
            </w:r>
          </w:p>
        </w:tc>
      </w:tr>
      <w:tr w:rsidR="002E17C5" w:rsidRPr="00593064" w14:paraId="50DBE34A"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7A2DD943"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4C970"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08E0AF53"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2EB2AA44"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3AC580"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44B78E53" w14:textId="77777777" w:rsidR="002E17C5" w:rsidRPr="00593064" w:rsidRDefault="002E17C5" w:rsidP="0016791F">
            <w:pPr>
              <w:pStyle w:val="tabla"/>
              <w:rPr>
                <w:sz w:val="20"/>
                <w:szCs w:val="20"/>
              </w:rPr>
            </w:pPr>
            <w:r w:rsidRPr="00593064">
              <w:rPr>
                <w:sz w:val="20"/>
                <w:szCs w:val="20"/>
              </w:rPr>
              <w:t> </w:t>
            </w:r>
          </w:p>
        </w:tc>
      </w:tr>
      <w:tr w:rsidR="002E17C5" w:rsidRPr="00593064" w14:paraId="2F72247E" w14:textId="77777777"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14:paraId="1EAB5F42" w14:textId="77777777" w:rsidR="002E17C5" w:rsidRPr="00593064" w:rsidRDefault="002E17C5" w:rsidP="0016791F">
            <w:pPr>
              <w:pStyle w:val="tabla"/>
              <w:rPr>
                <w:rFonts w:eastAsiaTheme="minorHAnsi"/>
                <w:sz w:val="20"/>
                <w:szCs w:val="20"/>
                <w:lang w:eastAsia="en-US"/>
              </w:rPr>
            </w:pPr>
          </w:p>
        </w:tc>
      </w:tr>
      <w:tr w:rsidR="002E17C5" w:rsidRPr="00593064" w14:paraId="5FA05B09"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48EED47C" w14:textId="77777777" w:rsidR="002E17C5" w:rsidRPr="00593064" w:rsidRDefault="002E17C5" w:rsidP="0016791F">
            <w:pPr>
              <w:pStyle w:val="tabla"/>
              <w:rPr>
                <w:sz w:val="20"/>
                <w:szCs w:val="20"/>
              </w:rPr>
            </w:pPr>
            <w:r w:rsidRPr="00593064">
              <w:rPr>
                <w:sz w:val="20"/>
                <w:szCs w:val="20"/>
              </w:rPr>
              <w:t>13.</w:t>
            </w:r>
          </w:p>
        </w:tc>
        <w:tc>
          <w:tcPr>
            <w:tcW w:w="8713" w:type="dxa"/>
            <w:gridSpan w:val="15"/>
            <w:tcBorders>
              <w:right w:val="single" w:sz="4" w:space="0" w:color="auto"/>
            </w:tcBorders>
            <w:shd w:val="clear" w:color="auto" w:fill="auto"/>
            <w:noWrap/>
            <w:vAlign w:val="center"/>
            <w:hideMark/>
          </w:tcPr>
          <w:p w14:paraId="0D5A634E" w14:textId="77777777" w:rsidR="002E17C5" w:rsidRPr="00593064" w:rsidRDefault="0006007B" w:rsidP="0016791F">
            <w:pPr>
              <w:pStyle w:val="tabla"/>
              <w:rPr>
                <w:sz w:val="20"/>
                <w:szCs w:val="20"/>
              </w:rPr>
            </w:pPr>
            <w:r w:rsidRPr="00593064">
              <w:rPr>
                <w:sz w:val="20"/>
                <w:szCs w:val="20"/>
              </w:rPr>
              <w:t>¿Considera que estacionar en las calles fuera del hotel es seguro?</w:t>
            </w:r>
          </w:p>
        </w:tc>
      </w:tr>
      <w:tr w:rsidR="002E17C5" w:rsidRPr="00593064" w14:paraId="474CD73D"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25D14ED9"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AA7DB"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1E967246"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0CAAA89F"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13904A"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2B932706" w14:textId="77777777" w:rsidR="002E17C5" w:rsidRPr="00593064" w:rsidRDefault="002E17C5" w:rsidP="0016791F">
            <w:pPr>
              <w:pStyle w:val="tabla"/>
              <w:rPr>
                <w:sz w:val="20"/>
                <w:szCs w:val="20"/>
              </w:rPr>
            </w:pPr>
            <w:r w:rsidRPr="00593064">
              <w:rPr>
                <w:sz w:val="20"/>
                <w:szCs w:val="20"/>
              </w:rPr>
              <w:t> </w:t>
            </w:r>
          </w:p>
        </w:tc>
      </w:tr>
      <w:tr w:rsidR="002E17C5" w:rsidRPr="00593064" w14:paraId="53D991AA" w14:textId="77777777"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14:paraId="69EA12A1" w14:textId="77777777" w:rsidR="002E17C5" w:rsidRPr="00593064" w:rsidRDefault="002E17C5" w:rsidP="0016791F">
            <w:pPr>
              <w:pStyle w:val="tabla"/>
              <w:rPr>
                <w:rFonts w:eastAsiaTheme="minorHAnsi"/>
                <w:sz w:val="20"/>
                <w:szCs w:val="20"/>
                <w:lang w:eastAsia="en-US"/>
              </w:rPr>
            </w:pPr>
          </w:p>
        </w:tc>
      </w:tr>
      <w:tr w:rsidR="002E17C5" w:rsidRPr="00593064" w14:paraId="351A3556"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5CB6052B" w14:textId="77777777" w:rsidR="002E17C5" w:rsidRPr="00593064" w:rsidRDefault="002E17C5" w:rsidP="0016791F">
            <w:pPr>
              <w:pStyle w:val="tabla"/>
              <w:rPr>
                <w:sz w:val="20"/>
                <w:szCs w:val="20"/>
              </w:rPr>
            </w:pPr>
            <w:r w:rsidRPr="00593064">
              <w:rPr>
                <w:sz w:val="20"/>
                <w:szCs w:val="20"/>
              </w:rPr>
              <w:t>14.</w:t>
            </w:r>
          </w:p>
        </w:tc>
        <w:tc>
          <w:tcPr>
            <w:tcW w:w="8713" w:type="dxa"/>
            <w:gridSpan w:val="15"/>
            <w:tcBorders>
              <w:right w:val="single" w:sz="4" w:space="0" w:color="auto"/>
            </w:tcBorders>
            <w:shd w:val="clear" w:color="auto" w:fill="auto"/>
            <w:noWrap/>
            <w:vAlign w:val="center"/>
            <w:hideMark/>
          </w:tcPr>
          <w:p w14:paraId="4DF1175D" w14:textId="77777777" w:rsidR="002E17C5" w:rsidRPr="00593064" w:rsidRDefault="0006007B" w:rsidP="0016791F">
            <w:pPr>
              <w:pStyle w:val="tabla"/>
              <w:rPr>
                <w:sz w:val="20"/>
                <w:szCs w:val="20"/>
              </w:rPr>
            </w:pPr>
            <w:r w:rsidRPr="00593064">
              <w:rPr>
                <w:sz w:val="20"/>
                <w:szCs w:val="20"/>
              </w:rPr>
              <w:t>¿El valor del minuto de parqueo en el sector es favorable?</w:t>
            </w:r>
          </w:p>
        </w:tc>
      </w:tr>
      <w:tr w:rsidR="002E17C5" w:rsidRPr="00593064" w14:paraId="190A3063"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497CE2F5"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1BAC1E"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5BA6CFF1"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2984309C"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9A544"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5755FE50" w14:textId="77777777" w:rsidR="002E17C5" w:rsidRPr="00593064" w:rsidRDefault="002E17C5" w:rsidP="0016791F">
            <w:pPr>
              <w:pStyle w:val="tabla"/>
              <w:rPr>
                <w:sz w:val="20"/>
                <w:szCs w:val="20"/>
              </w:rPr>
            </w:pPr>
            <w:r w:rsidRPr="00593064">
              <w:rPr>
                <w:sz w:val="20"/>
                <w:szCs w:val="20"/>
              </w:rPr>
              <w:t> </w:t>
            </w:r>
          </w:p>
        </w:tc>
      </w:tr>
      <w:tr w:rsidR="002E17C5" w:rsidRPr="00593064" w14:paraId="08F854D2" w14:textId="77777777" w:rsidTr="00D014D9">
        <w:trPr>
          <w:trHeight w:val="87"/>
          <w:jc w:val="center"/>
        </w:trPr>
        <w:tc>
          <w:tcPr>
            <w:tcW w:w="9493" w:type="dxa"/>
            <w:gridSpan w:val="17"/>
            <w:tcBorders>
              <w:left w:val="single" w:sz="4" w:space="0" w:color="auto"/>
              <w:right w:val="single" w:sz="4" w:space="0" w:color="auto"/>
            </w:tcBorders>
            <w:shd w:val="clear" w:color="auto" w:fill="auto"/>
            <w:noWrap/>
            <w:vAlign w:val="bottom"/>
            <w:hideMark/>
          </w:tcPr>
          <w:p w14:paraId="36EEF9F7" w14:textId="77777777" w:rsidR="002E17C5" w:rsidRPr="00593064" w:rsidRDefault="002E17C5" w:rsidP="0016791F">
            <w:pPr>
              <w:pStyle w:val="tabla"/>
              <w:rPr>
                <w:rFonts w:eastAsiaTheme="minorHAnsi"/>
                <w:sz w:val="20"/>
                <w:szCs w:val="20"/>
                <w:lang w:eastAsia="en-US"/>
              </w:rPr>
            </w:pPr>
          </w:p>
        </w:tc>
      </w:tr>
      <w:tr w:rsidR="002E17C5" w:rsidRPr="00593064" w14:paraId="4CD04E89"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39DAB8D5" w14:textId="77777777" w:rsidR="002E17C5" w:rsidRPr="00593064" w:rsidRDefault="002E17C5" w:rsidP="0016791F">
            <w:pPr>
              <w:pStyle w:val="tabla"/>
              <w:rPr>
                <w:sz w:val="20"/>
                <w:szCs w:val="20"/>
              </w:rPr>
            </w:pPr>
            <w:r w:rsidRPr="00593064">
              <w:rPr>
                <w:sz w:val="20"/>
                <w:szCs w:val="20"/>
              </w:rPr>
              <w:t>15.</w:t>
            </w:r>
          </w:p>
        </w:tc>
        <w:tc>
          <w:tcPr>
            <w:tcW w:w="8713" w:type="dxa"/>
            <w:gridSpan w:val="15"/>
            <w:tcBorders>
              <w:right w:val="single" w:sz="4" w:space="0" w:color="auto"/>
            </w:tcBorders>
            <w:shd w:val="clear" w:color="auto" w:fill="auto"/>
            <w:noWrap/>
            <w:vAlign w:val="center"/>
            <w:hideMark/>
          </w:tcPr>
          <w:p w14:paraId="16F1943B" w14:textId="77777777" w:rsidR="002E17C5" w:rsidRPr="00593064" w:rsidRDefault="0006007B" w:rsidP="0016791F">
            <w:pPr>
              <w:pStyle w:val="tabla"/>
              <w:rPr>
                <w:sz w:val="20"/>
                <w:szCs w:val="20"/>
              </w:rPr>
            </w:pPr>
            <w:r w:rsidRPr="00593064">
              <w:rPr>
                <w:sz w:val="20"/>
                <w:szCs w:val="20"/>
              </w:rPr>
              <w:t>¿La atención de los parqueaderos del sector es buena?</w:t>
            </w:r>
          </w:p>
        </w:tc>
      </w:tr>
      <w:tr w:rsidR="002E17C5" w:rsidRPr="00593064" w14:paraId="1A1F00B0"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6E61B2F6"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B755D"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79723D22"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2EA04514"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6D054"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2FF30BF8" w14:textId="77777777" w:rsidR="002E17C5" w:rsidRPr="00593064" w:rsidRDefault="002E17C5" w:rsidP="0016791F">
            <w:pPr>
              <w:pStyle w:val="tabla"/>
              <w:rPr>
                <w:sz w:val="20"/>
                <w:szCs w:val="20"/>
              </w:rPr>
            </w:pPr>
            <w:r w:rsidRPr="00593064">
              <w:rPr>
                <w:sz w:val="20"/>
                <w:szCs w:val="20"/>
              </w:rPr>
              <w:t> </w:t>
            </w:r>
          </w:p>
        </w:tc>
      </w:tr>
      <w:tr w:rsidR="002E17C5" w:rsidRPr="00593064" w14:paraId="2C68E4CF"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326A2061" w14:textId="77777777" w:rsidR="002E17C5" w:rsidRPr="00593064" w:rsidRDefault="002E17C5" w:rsidP="0016791F">
            <w:pPr>
              <w:spacing w:line="240" w:lineRule="auto"/>
              <w:ind w:left="454" w:firstLine="0"/>
              <w:rPr>
                <w:sz w:val="10"/>
              </w:rPr>
            </w:pPr>
          </w:p>
        </w:tc>
      </w:tr>
      <w:tr w:rsidR="002E17C5" w:rsidRPr="00593064" w14:paraId="03AF5914" w14:textId="77777777" w:rsidTr="00D014D9">
        <w:trPr>
          <w:trHeight w:val="99"/>
          <w:jc w:val="center"/>
        </w:trPr>
        <w:tc>
          <w:tcPr>
            <w:tcW w:w="780" w:type="dxa"/>
            <w:gridSpan w:val="2"/>
            <w:tcBorders>
              <w:left w:val="single" w:sz="4" w:space="0" w:color="auto"/>
            </w:tcBorders>
            <w:shd w:val="clear" w:color="auto" w:fill="auto"/>
            <w:noWrap/>
            <w:vAlign w:val="center"/>
            <w:hideMark/>
          </w:tcPr>
          <w:p w14:paraId="4F1E9C2F" w14:textId="77777777" w:rsidR="002E17C5" w:rsidRPr="00593064" w:rsidRDefault="002E17C5" w:rsidP="0016791F">
            <w:pPr>
              <w:spacing w:line="240" w:lineRule="auto"/>
              <w:ind w:firstLine="0"/>
              <w:jc w:val="left"/>
              <w:rPr>
                <w:rFonts w:eastAsia="Times New Roman"/>
                <w:b/>
                <w:bCs/>
                <w:sz w:val="20"/>
                <w:szCs w:val="20"/>
                <w:lang w:eastAsia="es-ES_tradnl"/>
              </w:rPr>
            </w:pPr>
            <w:r w:rsidRPr="00593064">
              <w:rPr>
                <w:rFonts w:eastAsia="Times New Roman"/>
                <w:b/>
                <w:bCs/>
                <w:sz w:val="20"/>
                <w:szCs w:val="20"/>
                <w:lang w:eastAsia="es-ES_tradnl"/>
              </w:rPr>
              <w:t>16.</w:t>
            </w:r>
          </w:p>
        </w:tc>
        <w:tc>
          <w:tcPr>
            <w:tcW w:w="8713" w:type="dxa"/>
            <w:gridSpan w:val="15"/>
            <w:tcBorders>
              <w:right w:val="single" w:sz="4" w:space="0" w:color="auto"/>
            </w:tcBorders>
            <w:shd w:val="clear" w:color="auto" w:fill="auto"/>
            <w:noWrap/>
            <w:vAlign w:val="center"/>
            <w:hideMark/>
          </w:tcPr>
          <w:p w14:paraId="645A9FBF" w14:textId="77777777" w:rsidR="002E17C5" w:rsidRPr="00593064" w:rsidRDefault="0006007B" w:rsidP="0016791F">
            <w:pPr>
              <w:spacing w:line="240" w:lineRule="auto"/>
              <w:ind w:firstLine="0"/>
              <w:jc w:val="left"/>
              <w:rPr>
                <w:rFonts w:eastAsia="Times New Roman"/>
                <w:sz w:val="20"/>
                <w:szCs w:val="20"/>
                <w:lang w:eastAsia="es-ES_tradnl"/>
              </w:rPr>
            </w:pPr>
            <w:r w:rsidRPr="00593064">
              <w:rPr>
                <w:rFonts w:eastAsia="Times New Roman"/>
                <w:sz w:val="20"/>
                <w:szCs w:val="20"/>
                <w:lang w:eastAsia="es-ES_tradnl"/>
              </w:rPr>
              <w:t>¿Está conforme con la disposición actual del parqueadero del hotel?</w:t>
            </w:r>
          </w:p>
        </w:tc>
      </w:tr>
      <w:tr w:rsidR="0066660A" w:rsidRPr="00593064" w14:paraId="213956F3" w14:textId="77777777" w:rsidTr="00D014D9">
        <w:trPr>
          <w:trHeight w:val="87"/>
          <w:jc w:val="center"/>
        </w:trPr>
        <w:tc>
          <w:tcPr>
            <w:tcW w:w="780" w:type="dxa"/>
            <w:gridSpan w:val="2"/>
            <w:tcBorders>
              <w:left w:val="single" w:sz="4" w:space="0" w:color="auto"/>
            </w:tcBorders>
            <w:shd w:val="clear" w:color="auto" w:fill="auto"/>
            <w:noWrap/>
            <w:vAlign w:val="center"/>
          </w:tcPr>
          <w:p w14:paraId="78F8FCF3" w14:textId="77777777" w:rsidR="0066660A" w:rsidRPr="00593064" w:rsidRDefault="0066660A" w:rsidP="0016791F">
            <w:pPr>
              <w:spacing w:line="240" w:lineRule="auto"/>
              <w:ind w:left="454" w:firstLine="0"/>
              <w:rPr>
                <w:sz w:val="10"/>
              </w:rPr>
            </w:pPr>
          </w:p>
        </w:tc>
        <w:tc>
          <w:tcPr>
            <w:tcW w:w="8713" w:type="dxa"/>
            <w:gridSpan w:val="15"/>
            <w:tcBorders>
              <w:right w:val="single" w:sz="4" w:space="0" w:color="auto"/>
            </w:tcBorders>
            <w:shd w:val="clear" w:color="auto" w:fill="auto"/>
            <w:noWrap/>
            <w:vAlign w:val="center"/>
          </w:tcPr>
          <w:p w14:paraId="030CE852" w14:textId="77777777" w:rsidR="0066660A" w:rsidRPr="00593064" w:rsidRDefault="0066660A" w:rsidP="0016791F">
            <w:pPr>
              <w:spacing w:line="240" w:lineRule="auto"/>
              <w:ind w:left="454" w:firstLine="0"/>
              <w:rPr>
                <w:sz w:val="10"/>
              </w:rPr>
            </w:pPr>
          </w:p>
        </w:tc>
      </w:tr>
      <w:tr w:rsidR="0066660A" w:rsidRPr="00593064" w14:paraId="4B187E1D"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2FC974DC" w14:textId="77777777" w:rsidR="002E17C5" w:rsidRPr="00593064" w:rsidRDefault="002E17C5"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94D876" w14:textId="77777777" w:rsidR="002E17C5" w:rsidRPr="00593064" w:rsidRDefault="002E17C5"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0F411E15" w14:textId="77777777" w:rsidR="002E17C5" w:rsidRPr="00593064" w:rsidRDefault="002E17C5" w:rsidP="0016791F">
            <w:pPr>
              <w:pStyle w:val="tabla"/>
              <w:rPr>
                <w:sz w:val="20"/>
                <w:szCs w:val="20"/>
              </w:rPr>
            </w:pPr>
          </w:p>
        </w:tc>
        <w:tc>
          <w:tcPr>
            <w:tcW w:w="429" w:type="dxa"/>
            <w:tcBorders>
              <w:right w:val="single" w:sz="4" w:space="0" w:color="auto"/>
            </w:tcBorders>
            <w:shd w:val="clear" w:color="auto" w:fill="auto"/>
            <w:noWrap/>
            <w:vAlign w:val="bottom"/>
            <w:hideMark/>
          </w:tcPr>
          <w:p w14:paraId="502BBEBB" w14:textId="77777777" w:rsidR="002E17C5" w:rsidRPr="00593064" w:rsidRDefault="002E17C5"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40E121" w14:textId="77777777" w:rsidR="002E17C5" w:rsidRPr="00593064" w:rsidRDefault="002E17C5"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090976A0" w14:textId="77777777" w:rsidR="002E17C5" w:rsidRPr="00593064" w:rsidRDefault="002E17C5" w:rsidP="0016791F">
            <w:pPr>
              <w:pStyle w:val="tabla"/>
              <w:rPr>
                <w:sz w:val="20"/>
                <w:szCs w:val="20"/>
              </w:rPr>
            </w:pPr>
            <w:r w:rsidRPr="00593064">
              <w:rPr>
                <w:sz w:val="20"/>
                <w:szCs w:val="20"/>
              </w:rPr>
              <w:t> </w:t>
            </w:r>
          </w:p>
        </w:tc>
      </w:tr>
      <w:tr w:rsidR="002E17C5" w:rsidRPr="00593064" w14:paraId="0B8E6679"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05AAFBE6" w14:textId="77777777" w:rsidR="002E17C5" w:rsidRPr="00593064" w:rsidRDefault="002E17C5" w:rsidP="0016791F">
            <w:pPr>
              <w:spacing w:line="240" w:lineRule="auto"/>
              <w:rPr>
                <w:sz w:val="20"/>
                <w:szCs w:val="20"/>
              </w:rPr>
            </w:pPr>
          </w:p>
        </w:tc>
      </w:tr>
      <w:tr w:rsidR="002E17C5" w:rsidRPr="00593064" w14:paraId="7E5F3F7D"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70FDE11B" w14:textId="77777777" w:rsidR="002E17C5" w:rsidRPr="00593064" w:rsidRDefault="002E17C5" w:rsidP="0016791F">
            <w:pPr>
              <w:spacing w:line="240" w:lineRule="auto"/>
              <w:ind w:firstLine="0"/>
              <w:jc w:val="left"/>
              <w:rPr>
                <w:rFonts w:eastAsia="Times New Roman"/>
                <w:b/>
                <w:bCs/>
                <w:sz w:val="20"/>
                <w:szCs w:val="20"/>
                <w:lang w:eastAsia="es-ES_tradnl"/>
              </w:rPr>
            </w:pPr>
            <w:r w:rsidRPr="00593064">
              <w:rPr>
                <w:rFonts w:eastAsia="Times New Roman"/>
                <w:b/>
                <w:bCs/>
                <w:sz w:val="20"/>
                <w:szCs w:val="20"/>
                <w:lang w:eastAsia="es-ES_tradnl"/>
              </w:rPr>
              <w:t>17.</w:t>
            </w:r>
          </w:p>
        </w:tc>
        <w:tc>
          <w:tcPr>
            <w:tcW w:w="8713" w:type="dxa"/>
            <w:gridSpan w:val="15"/>
            <w:tcBorders>
              <w:right w:val="single" w:sz="4" w:space="0" w:color="auto"/>
            </w:tcBorders>
            <w:shd w:val="clear" w:color="auto" w:fill="auto"/>
            <w:noWrap/>
            <w:vAlign w:val="center"/>
            <w:hideMark/>
          </w:tcPr>
          <w:p w14:paraId="56B1CF01" w14:textId="77777777" w:rsidR="002E17C5" w:rsidRPr="00593064" w:rsidRDefault="0006007B" w:rsidP="0016791F">
            <w:pPr>
              <w:spacing w:line="240" w:lineRule="auto"/>
              <w:ind w:firstLine="0"/>
              <w:jc w:val="left"/>
              <w:rPr>
                <w:rFonts w:eastAsia="Times New Roman"/>
                <w:sz w:val="20"/>
                <w:szCs w:val="20"/>
                <w:lang w:eastAsia="es-ES_tradnl"/>
              </w:rPr>
            </w:pPr>
            <w:r w:rsidRPr="00593064">
              <w:rPr>
                <w:rFonts w:eastAsia="Times New Roman"/>
                <w:sz w:val="20"/>
                <w:szCs w:val="20"/>
                <w:lang w:eastAsia="es-ES_tradnl"/>
              </w:rPr>
              <w:t>¿Estaría dispuesto a utilizar un sistema de estacionamiento automatizado para su vehículo?</w:t>
            </w:r>
          </w:p>
        </w:tc>
      </w:tr>
      <w:tr w:rsidR="0066660A" w:rsidRPr="00593064" w14:paraId="1BAA23C4"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27138E5B" w14:textId="77777777" w:rsidR="0066660A" w:rsidRPr="00593064" w:rsidRDefault="0066660A"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8FAEC" w14:textId="77777777" w:rsidR="0066660A" w:rsidRPr="00593064" w:rsidRDefault="0066660A"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6ECEFC9C" w14:textId="77777777" w:rsidR="0066660A" w:rsidRPr="00593064"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14:paraId="15BDD473" w14:textId="77777777" w:rsidR="0066660A" w:rsidRPr="00593064" w:rsidRDefault="0066660A"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C0949" w14:textId="77777777" w:rsidR="0066660A" w:rsidRPr="00593064" w:rsidRDefault="0066660A"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4D4CF043" w14:textId="77777777" w:rsidR="0066660A" w:rsidRPr="00593064" w:rsidRDefault="0066660A" w:rsidP="0016791F">
            <w:pPr>
              <w:pStyle w:val="tabla"/>
              <w:rPr>
                <w:sz w:val="20"/>
                <w:szCs w:val="20"/>
              </w:rPr>
            </w:pPr>
            <w:r w:rsidRPr="00593064">
              <w:rPr>
                <w:sz w:val="20"/>
                <w:szCs w:val="20"/>
              </w:rPr>
              <w:t> </w:t>
            </w:r>
          </w:p>
        </w:tc>
      </w:tr>
      <w:tr w:rsidR="002E17C5" w:rsidRPr="00593064" w14:paraId="2CCC6440"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692ADF7B" w14:textId="77777777" w:rsidR="002E17C5" w:rsidRPr="00593064" w:rsidRDefault="002E17C5" w:rsidP="0016791F">
            <w:pPr>
              <w:spacing w:line="240" w:lineRule="auto"/>
              <w:rPr>
                <w:sz w:val="20"/>
                <w:szCs w:val="20"/>
              </w:rPr>
            </w:pPr>
          </w:p>
        </w:tc>
      </w:tr>
      <w:tr w:rsidR="002E17C5" w:rsidRPr="00593064" w14:paraId="18FCC822" w14:textId="77777777" w:rsidTr="00D014D9">
        <w:trPr>
          <w:trHeight w:val="402"/>
          <w:jc w:val="center"/>
        </w:trPr>
        <w:tc>
          <w:tcPr>
            <w:tcW w:w="780" w:type="dxa"/>
            <w:gridSpan w:val="2"/>
            <w:tcBorders>
              <w:left w:val="single" w:sz="4" w:space="0" w:color="auto"/>
            </w:tcBorders>
            <w:shd w:val="clear" w:color="auto" w:fill="auto"/>
            <w:noWrap/>
            <w:vAlign w:val="center"/>
            <w:hideMark/>
          </w:tcPr>
          <w:p w14:paraId="382EBAAD" w14:textId="77777777" w:rsidR="002E17C5" w:rsidRPr="00593064" w:rsidRDefault="002E17C5" w:rsidP="0016791F">
            <w:pPr>
              <w:spacing w:line="240" w:lineRule="auto"/>
              <w:ind w:firstLine="0"/>
              <w:jc w:val="left"/>
              <w:rPr>
                <w:rFonts w:eastAsia="Times New Roman"/>
                <w:b/>
                <w:bCs/>
                <w:sz w:val="20"/>
                <w:szCs w:val="20"/>
                <w:lang w:eastAsia="es-ES_tradnl"/>
              </w:rPr>
            </w:pPr>
            <w:r w:rsidRPr="00593064">
              <w:rPr>
                <w:rFonts w:eastAsia="Times New Roman"/>
                <w:b/>
                <w:bCs/>
                <w:sz w:val="20"/>
                <w:szCs w:val="20"/>
                <w:lang w:eastAsia="es-ES_tradnl"/>
              </w:rPr>
              <w:t>18.</w:t>
            </w:r>
          </w:p>
        </w:tc>
        <w:tc>
          <w:tcPr>
            <w:tcW w:w="8713" w:type="dxa"/>
            <w:gridSpan w:val="15"/>
            <w:tcBorders>
              <w:right w:val="single" w:sz="4" w:space="0" w:color="auto"/>
            </w:tcBorders>
            <w:shd w:val="clear" w:color="auto" w:fill="auto"/>
            <w:noWrap/>
            <w:vAlign w:val="center"/>
            <w:hideMark/>
          </w:tcPr>
          <w:p w14:paraId="73BC4700" w14:textId="77777777" w:rsidR="002E17C5" w:rsidRPr="00593064" w:rsidRDefault="0006007B" w:rsidP="0016791F">
            <w:pPr>
              <w:spacing w:line="240" w:lineRule="auto"/>
              <w:ind w:firstLine="0"/>
              <w:jc w:val="left"/>
              <w:rPr>
                <w:rFonts w:eastAsia="Times New Roman"/>
                <w:sz w:val="20"/>
                <w:szCs w:val="20"/>
                <w:lang w:eastAsia="es-ES_tradnl"/>
              </w:rPr>
            </w:pPr>
            <w:r w:rsidRPr="00593064">
              <w:rPr>
                <w:rFonts w:eastAsia="Times New Roman"/>
                <w:sz w:val="20"/>
                <w:szCs w:val="20"/>
                <w:lang w:eastAsia="es-ES_tradnl"/>
              </w:rPr>
              <w:t>¿Estaría dispuesto a pagar más por este tipo de servicio?</w:t>
            </w:r>
          </w:p>
        </w:tc>
      </w:tr>
      <w:tr w:rsidR="0066660A" w:rsidRPr="00593064" w14:paraId="4808B348" w14:textId="77777777" w:rsidTr="00D014D9">
        <w:trPr>
          <w:trHeight w:val="255"/>
          <w:jc w:val="center"/>
        </w:trPr>
        <w:tc>
          <w:tcPr>
            <w:tcW w:w="780" w:type="dxa"/>
            <w:gridSpan w:val="2"/>
            <w:tcBorders>
              <w:left w:val="single" w:sz="4" w:space="0" w:color="auto"/>
              <w:right w:val="single" w:sz="4" w:space="0" w:color="auto"/>
            </w:tcBorders>
            <w:shd w:val="clear" w:color="auto" w:fill="auto"/>
            <w:noWrap/>
            <w:vAlign w:val="bottom"/>
            <w:hideMark/>
          </w:tcPr>
          <w:p w14:paraId="34968104" w14:textId="77777777" w:rsidR="0066660A" w:rsidRPr="00593064" w:rsidRDefault="0066660A" w:rsidP="0016791F">
            <w:pPr>
              <w:pStyle w:val="tabla"/>
              <w:jc w:val="right"/>
              <w:rPr>
                <w:sz w:val="20"/>
                <w:szCs w:val="20"/>
              </w:rPr>
            </w:pPr>
            <w:r w:rsidRPr="00593064">
              <w:rPr>
                <w:sz w:val="20"/>
                <w:szCs w:val="20"/>
              </w:rPr>
              <w:t>SÍ</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E046EE" w14:textId="77777777" w:rsidR="0066660A" w:rsidRPr="00593064" w:rsidRDefault="0066660A" w:rsidP="0016791F">
            <w:pPr>
              <w:pStyle w:val="tabla"/>
              <w:rPr>
                <w:sz w:val="20"/>
                <w:szCs w:val="20"/>
              </w:rPr>
            </w:pPr>
            <w:r w:rsidRPr="00593064">
              <w:rPr>
                <w:sz w:val="20"/>
                <w:szCs w:val="20"/>
              </w:rPr>
              <w:t> </w:t>
            </w:r>
          </w:p>
        </w:tc>
        <w:tc>
          <w:tcPr>
            <w:tcW w:w="426" w:type="dxa"/>
            <w:tcBorders>
              <w:left w:val="single" w:sz="4" w:space="0" w:color="auto"/>
            </w:tcBorders>
            <w:shd w:val="clear" w:color="auto" w:fill="auto"/>
            <w:noWrap/>
            <w:vAlign w:val="bottom"/>
            <w:hideMark/>
          </w:tcPr>
          <w:p w14:paraId="130DCF16" w14:textId="77777777" w:rsidR="0066660A" w:rsidRPr="00593064" w:rsidRDefault="0066660A" w:rsidP="0016791F">
            <w:pPr>
              <w:pStyle w:val="tabla"/>
              <w:rPr>
                <w:sz w:val="20"/>
                <w:szCs w:val="20"/>
              </w:rPr>
            </w:pPr>
          </w:p>
        </w:tc>
        <w:tc>
          <w:tcPr>
            <w:tcW w:w="429" w:type="dxa"/>
            <w:tcBorders>
              <w:right w:val="single" w:sz="4" w:space="0" w:color="auto"/>
            </w:tcBorders>
            <w:shd w:val="clear" w:color="auto" w:fill="auto"/>
            <w:noWrap/>
            <w:vAlign w:val="bottom"/>
            <w:hideMark/>
          </w:tcPr>
          <w:p w14:paraId="13CE426E" w14:textId="77777777" w:rsidR="0066660A" w:rsidRPr="00593064" w:rsidRDefault="0066660A" w:rsidP="0016791F">
            <w:pPr>
              <w:pStyle w:val="tabla"/>
              <w:rPr>
                <w:sz w:val="20"/>
                <w:szCs w:val="20"/>
              </w:rPr>
            </w:pPr>
            <w:r w:rsidRPr="00593064">
              <w:rPr>
                <w:sz w:val="20"/>
                <w:szCs w:val="20"/>
              </w:rPr>
              <w:t>NO</w:t>
            </w:r>
          </w:p>
        </w:tc>
        <w:tc>
          <w:tcPr>
            <w:tcW w:w="2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D73BB8" w14:textId="77777777" w:rsidR="0066660A" w:rsidRPr="00593064" w:rsidRDefault="0066660A" w:rsidP="0016791F">
            <w:pPr>
              <w:pStyle w:val="tabla"/>
              <w:rPr>
                <w:sz w:val="20"/>
                <w:szCs w:val="20"/>
              </w:rPr>
            </w:pPr>
            <w:r w:rsidRPr="00593064">
              <w:rPr>
                <w:sz w:val="20"/>
                <w:szCs w:val="20"/>
              </w:rPr>
              <w:t> </w:t>
            </w:r>
          </w:p>
        </w:tc>
        <w:tc>
          <w:tcPr>
            <w:tcW w:w="7230" w:type="dxa"/>
            <w:gridSpan w:val="11"/>
            <w:tcBorders>
              <w:left w:val="single" w:sz="4" w:space="0" w:color="auto"/>
              <w:right w:val="single" w:sz="4" w:space="0" w:color="auto"/>
            </w:tcBorders>
            <w:shd w:val="clear" w:color="auto" w:fill="auto"/>
            <w:noWrap/>
            <w:vAlign w:val="bottom"/>
            <w:hideMark/>
          </w:tcPr>
          <w:p w14:paraId="5E1ADFCD" w14:textId="77777777" w:rsidR="0066660A" w:rsidRPr="00593064" w:rsidRDefault="0066660A" w:rsidP="0016791F">
            <w:pPr>
              <w:pStyle w:val="tabla"/>
              <w:rPr>
                <w:sz w:val="20"/>
                <w:szCs w:val="20"/>
              </w:rPr>
            </w:pPr>
            <w:r w:rsidRPr="00593064">
              <w:rPr>
                <w:sz w:val="20"/>
                <w:szCs w:val="20"/>
              </w:rPr>
              <w:t> </w:t>
            </w:r>
          </w:p>
        </w:tc>
      </w:tr>
      <w:tr w:rsidR="002E17C5" w:rsidRPr="00593064" w14:paraId="7F834CF3" w14:textId="77777777" w:rsidTr="00D014D9">
        <w:trPr>
          <w:trHeight w:val="77"/>
          <w:jc w:val="center"/>
        </w:trPr>
        <w:tc>
          <w:tcPr>
            <w:tcW w:w="9493" w:type="dxa"/>
            <w:gridSpan w:val="17"/>
            <w:tcBorders>
              <w:left w:val="single" w:sz="4" w:space="0" w:color="auto"/>
              <w:right w:val="single" w:sz="4" w:space="0" w:color="auto"/>
            </w:tcBorders>
            <w:shd w:val="clear" w:color="auto" w:fill="auto"/>
            <w:noWrap/>
            <w:vAlign w:val="bottom"/>
            <w:hideMark/>
          </w:tcPr>
          <w:p w14:paraId="10D2BC02" w14:textId="77777777" w:rsidR="002E17C5" w:rsidRPr="00593064" w:rsidRDefault="002E17C5" w:rsidP="0016791F">
            <w:pPr>
              <w:spacing w:line="240" w:lineRule="auto"/>
              <w:rPr>
                <w:sz w:val="10"/>
                <w:szCs w:val="20"/>
              </w:rPr>
            </w:pPr>
          </w:p>
        </w:tc>
      </w:tr>
      <w:tr w:rsidR="002E17C5" w:rsidRPr="00593064" w14:paraId="10B9E89D" w14:textId="77777777" w:rsidTr="00D014D9">
        <w:trPr>
          <w:trHeight w:val="381"/>
          <w:jc w:val="center"/>
        </w:trPr>
        <w:tc>
          <w:tcPr>
            <w:tcW w:w="9493" w:type="dxa"/>
            <w:gridSpan w:val="17"/>
            <w:tcBorders>
              <w:left w:val="single" w:sz="4" w:space="0" w:color="auto"/>
              <w:bottom w:val="single" w:sz="4" w:space="0" w:color="auto"/>
              <w:right w:val="single" w:sz="4" w:space="0" w:color="auto"/>
            </w:tcBorders>
            <w:shd w:val="clear" w:color="auto" w:fill="auto"/>
            <w:noWrap/>
            <w:vAlign w:val="bottom"/>
            <w:hideMark/>
          </w:tcPr>
          <w:p w14:paraId="6B2BF744" w14:textId="77777777" w:rsidR="002E17C5" w:rsidRPr="00593064" w:rsidRDefault="002E17C5" w:rsidP="0016791F">
            <w:pPr>
              <w:spacing w:line="240" w:lineRule="auto"/>
              <w:ind w:firstLine="0"/>
              <w:jc w:val="left"/>
              <w:rPr>
                <w:rFonts w:eastAsia="Times New Roman"/>
                <w:b/>
                <w:bCs/>
                <w:sz w:val="20"/>
                <w:szCs w:val="20"/>
                <w:lang w:eastAsia="es-ES_tradnl"/>
              </w:rPr>
            </w:pPr>
            <w:r w:rsidRPr="00593064">
              <w:rPr>
                <w:rFonts w:eastAsia="Times New Roman"/>
                <w:b/>
                <w:bCs/>
                <w:sz w:val="20"/>
                <w:szCs w:val="20"/>
                <w:lang w:eastAsia="es-ES_tradnl"/>
              </w:rPr>
              <w:t>Gracias por su participación.</w:t>
            </w:r>
          </w:p>
        </w:tc>
      </w:tr>
    </w:tbl>
    <w:p w14:paraId="471D7AB8" w14:textId="77777777" w:rsidR="00EB6654" w:rsidRPr="00593064" w:rsidRDefault="002E17C5" w:rsidP="00770249">
      <w:pPr>
        <w:pStyle w:val="fuenteref"/>
      </w:pPr>
      <w:r w:rsidRPr="00593064">
        <w:t>Fuente: Construcción de los autores</w:t>
      </w:r>
      <w:r w:rsidR="00EB6654" w:rsidRPr="00593064">
        <w:t>.</w:t>
      </w:r>
    </w:p>
    <w:p w14:paraId="50F9BAB6" w14:textId="77777777" w:rsidR="00EB6654" w:rsidRPr="00593064" w:rsidRDefault="00EB6654">
      <w:pPr>
        <w:spacing w:line="240" w:lineRule="auto"/>
        <w:rPr>
          <w:sz w:val="18"/>
          <w:lang w:eastAsia="es-CO"/>
        </w:rPr>
      </w:pPr>
      <w:r w:rsidRPr="00593064">
        <w:lastRenderedPageBreak/>
        <w:br w:type="page"/>
      </w:r>
    </w:p>
    <w:p w14:paraId="177CB81A" w14:textId="633EC94E" w:rsidR="00EB6654" w:rsidRPr="00593064" w:rsidRDefault="00E60F92" w:rsidP="00E60F92">
      <w:pPr>
        <w:pStyle w:val="ANEXOS"/>
        <w:outlineLvl w:val="0"/>
      </w:pPr>
      <w:bookmarkStart w:id="754" w:name="_Ref9515948"/>
      <w:bookmarkStart w:id="755" w:name="_Toc9629674"/>
      <w:bookmarkStart w:id="756" w:name="_Toc9631330"/>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E</w:t>
      </w:r>
      <w:r w:rsidR="003E2C6E">
        <w:rPr>
          <w:noProof/>
        </w:rPr>
        <w:fldChar w:fldCharType="end"/>
      </w:r>
      <w:r w:rsidR="00EB6654" w:rsidRPr="00593064">
        <w:t>. Acta de cierre del proyecto.</w:t>
      </w:r>
      <w:bookmarkEnd w:id="754"/>
      <w:bookmarkEnd w:id="755"/>
      <w:bookmarkEnd w:id="756"/>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428"/>
        <w:gridCol w:w="1102"/>
        <w:gridCol w:w="106"/>
        <w:gridCol w:w="316"/>
        <w:gridCol w:w="223"/>
        <w:gridCol w:w="1113"/>
        <w:gridCol w:w="461"/>
        <w:gridCol w:w="364"/>
        <w:gridCol w:w="567"/>
        <w:gridCol w:w="62"/>
        <w:gridCol w:w="319"/>
        <w:gridCol w:w="895"/>
        <w:gridCol w:w="512"/>
        <w:gridCol w:w="2181"/>
        <w:gridCol w:w="589"/>
      </w:tblGrid>
      <w:tr w:rsidR="000B78EA" w:rsidRPr="00593064" w14:paraId="6E04CE02" w14:textId="77777777" w:rsidTr="00543B5D">
        <w:trPr>
          <w:trHeight w:val="275"/>
        </w:trPr>
        <w:tc>
          <w:tcPr>
            <w:tcW w:w="1636" w:type="dxa"/>
            <w:gridSpan w:val="3"/>
            <w:tcBorders>
              <w:left w:val="single" w:sz="4" w:space="0" w:color="auto"/>
              <w:bottom w:val="single" w:sz="4" w:space="0" w:color="auto"/>
            </w:tcBorders>
            <w:vAlign w:val="center"/>
          </w:tcPr>
          <w:p w14:paraId="26AF8B13" w14:textId="77777777" w:rsidR="000B78EA" w:rsidRPr="00593064" w:rsidRDefault="000B78EA" w:rsidP="00543B5D">
            <w:pPr>
              <w:pStyle w:val="tabla"/>
              <w:rPr>
                <w:rFonts w:eastAsia="Calibri"/>
                <w:b/>
              </w:rPr>
            </w:pPr>
            <w:r w:rsidRPr="00593064">
              <w:rPr>
                <w:b/>
              </w:rPr>
              <w:t>Título del Proyecto:</w:t>
            </w:r>
          </w:p>
        </w:tc>
        <w:tc>
          <w:tcPr>
            <w:tcW w:w="7602" w:type="dxa"/>
            <w:gridSpan w:val="12"/>
            <w:tcBorders>
              <w:bottom w:val="single" w:sz="4" w:space="0" w:color="auto"/>
              <w:right w:val="single" w:sz="4" w:space="0" w:color="auto"/>
            </w:tcBorders>
            <w:vAlign w:val="center"/>
          </w:tcPr>
          <w:p w14:paraId="37771246" w14:textId="77777777" w:rsidR="000B78EA" w:rsidRPr="00593064" w:rsidRDefault="000B78EA" w:rsidP="00543B5D">
            <w:pPr>
              <w:pStyle w:val="tabla"/>
              <w:rPr>
                <w:rFonts w:eastAsia="Calibri"/>
              </w:rPr>
            </w:pPr>
            <w:r w:rsidRPr="00593064">
              <w:t xml:space="preserve">Sistema de estacionamiento vertical rotatorio automatizado para el hotel </w:t>
            </w:r>
            <w:r w:rsidRPr="00593064">
              <w:rPr>
                <w:i/>
              </w:rPr>
              <w:t xml:space="preserve">Black Tower </w:t>
            </w:r>
            <w:r w:rsidRPr="00593064">
              <w:t>Bogotá.</w:t>
            </w:r>
          </w:p>
        </w:tc>
      </w:tr>
      <w:tr w:rsidR="000B78EA" w:rsidRPr="00593064" w14:paraId="43D85322" w14:textId="77777777" w:rsidTr="00543B5D">
        <w:trPr>
          <w:trHeight w:val="275"/>
        </w:trPr>
        <w:tc>
          <w:tcPr>
            <w:tcW w:w="2175" w:type="dxa"/>
            <w:gridSpan w:val="5"/>
            <w:tcBorders>
              <w:left w:val="single" w:sz="4" w:space="0" w:color="auto"/>
              <w:right w:val="single" w:sz="4" w:space="0" w:color="auto"/>
            </w:tcBorders>
            <w:vAlign w:val="center"/>
          </w:tcPr>
          <w:p w14:paraId="496026FA" w14:textId="77777777" w:rsidR="000B78EA" w:rsidRPr="00593064" w:rsidRDefault="000B78EA" w:rsidP="00543B5D">
            <w:pPr>
              <w:pStyle w:val="tabla"/>
              <w:rPr>
                <w:b/>
              </w:rPr>
            </w:pPr>
            <w:r w:rsidRPr="00593064">
              <w:rPr>
                <w:b/>
              </w:rPr>
              <w:t>Fecha de preparación:</w:t>
            </w:r>
          </w:p>
        </w:tc>
        <w:tc>
          <w:tcPr>
            <w:tcW w:w="1574" w:type="dxa"/>
            <w:gridSpan w:val="2"/>
            <w:tcBorders>
              <w:left w:val="single" w:sz="4" w:space="0" w:color="auto"/>
              <w:right w:val="single" w:sz="4" w:space="0" w:color="auto"/>
            </w:tcBorders>
            <w:vAlign w:val="center"/>
          </w:tcPr>
          <w:p w14:paraId="08C40F3A" w14:textId="77777777" w:rsidR="000B78EA" w:rsidRPr="00593064" w:rsidRDefault="000B78EA" w:rsidP="00543B5D">
            <w:pPr>
              <w:pStyle w:val="tabla"/>
              <w:rPr>
                <w:rFonts w:eastAsia="Calibri"/>
              </w:rPr>
            </w:pPr>
            <w:r w:rsidRPr="00593064">
              <w:t>26/04/2019</w:t>
            </w:r>
          </w:p>
        </w:tc>
        <w:tc>
          <w:tcPr>
            <w:tcW w:w="2207" w:type="dxa"/>
            <w:gridSpan w:val="5"/>
            <w:tcBorders>
              <w:left w:val="single" w:sz="4" w:space="0" w:color="auto"/>
              <w:right w:val="single" w:sz="4" w:space="0" w:color="auto"/>
            </w:tcBorders>
            <w:vAlign w:val="center"/>
          </w:tcPr>
          <w:p w14:paraId="6488E5B5" w14:textId="77777777" w:rsidR="000B78EA" w:rsidRPr="00593064" w:rsidRDefault="000B78EA" w:rsidP="00543B5D">
            <w:pPr>
              <w:pStyle w:val="tabla"/>
              <w:rPr>
                <w:rFonts w:eastAsia="Calibri"/>
                <w:b/>
              </w:rPr>
            </w:pPr>
            <w:r w:rsidRPr="00593064">
              <w:rPr>
                <w:rFonts w:eastAsia="Calibri"/>
                <w:b/>
              </w:rPr>
              <w:t>Gerente de proyecto</w:t>
            </w:r>
          </w:p>
        </w:tc>
        <w:tc>
          <w:tcPr>
            <w:tcW w:w="3282" w:type="dxa"/>
            <w:gridSpan w:val="3"/>
            <w:tcBorders>
              <w:left w:val="single" w:sz="4" w:space="0" w:color="auto"/>
              <w:right w:val="single" w:sz="4" w:space="0" w:color="auto"/>
            </w:tcBorders>
            <w:vAlign w:val="center"/>
          </w:tcPr>
          <w:p w14:paraId="72E12F16" w14:textId="77777777" w:rsidR="000B78EA" w:rsidRPr="00593064" w:rsidRDefault="000B78EA" w:rsidP="00543B5D">
            <w:pPr>
              <w:pStyle w:val="tabla"/>
              <w:rPr>
                <w:rFonts w:eastAsia="Calibri"/>
              </w:rPr>
            </w:pPr>
          </w:p>
        </w:tc>
      </w:tr>
      <w:tr w:rsidR="000B78EA" w:rsidRPr="00593064" w14:paraId="7F0A5C79" w14:textId="77777777" w:rsidTr="00543B5D">
        <w:tc>
          <w:tcPr>
            <w:tcW w:w="9238" w:type="dxa"/>
            <w:gridSpan w:val="15"/>
            <w:tcBorders>
              <w:bottom w:val="single" w:sz="4" w:space="0" w:color="auto"/>
            </w:tcBorders>
            <w:vAlign w:val="center"/>
          </w:tcPr>
          <w:p w14:paraId="5CFA07CE" w14:textId="77777777" w:rsidR="000B78EA" w:rsidRPr="00593064" w:rsidRDefault="000B78EA" w:rsidP="00543B5D">
            <w:pPr>
              <w:pStyle w:val="tabla"/>
              <w:rPr>
                <w:rFonts w:eastAsia="Calibri"/>
              </w:rPr>
            </w:pPr>
          </w:p>
        </w:tc>
      </w:tr>
      <w:tr w:rsidR="000B78EA" w:rsidRPr="00593064" w14:paraId="1CF85298" w14:textId="77777777" w:rsidTr="00543B5D">
        <w:trPr>
          <w:trHeight w:val="305"/>
        </w:trPr>
        <w:tc>
          <w:tcPr>
            <w:tcW w:w="9238" w:type="dxa"/>
            <w:gridSpan w:val="15"/>
            <w:tcBorders>
              <w:left w:val="single" w:sz="4" w:space="0" w:color="auto"/>
              <w:right w:val="single" w:sz="4" w:space="0" w:color="auto"/>
            </w:tcBorders>
            <w:tcMar>
              <w:top w:w="86" w:type="dxa"/>
              <w:left w:w="115" w:type="dxa"/>
              <w:right w:w="115" w:type="dxa"/>
            </w:tcMar>
            <w:vAlign w:val="center"/>
          </w:tcPr>
          <w:p w14:paraId="4B8A8AB6" w14:textId="77777777" w:rsidR="000B78EA" w:rsidRPr="00593064" w:rsidRDefault="000B78EA" w:rsidP="00543B5D">
            <w:pPr>
              <w:pStyle w:val="tabla"/>
              <w:rPr>
                <w:rFonts w:eastAsia="Calibri"/>
                <w:b/>
                <w:i/>
                <w:iCs/>
              </w:rPr>
            </w:pPr>
            <w:r w:rsidRPr="00593064">
              <w:rPr>
                <w:rFonts w:eastAsia="Calibri"/>
                <w:b/>
                <w:i/>
                <w:iCs/>
              </w:rPr>
              <w:t>Programación:</w:t>
            </w:r>
          </w:p>
        </w:tc>
      </w:tr>
      <w:tr w:rsidR="000B78EA" w:rsidRPr="00593064" w14:paraId="401E3FD0" w14:textId="77777777" w:rsidTr="00543B5D">
        <w:trPr>
          <w:trHeight w:val="764"/>
          <w:tblHeader/>
        </w:trPr>
        <w:tc>
          <w:tcPr>
            <w:tcW w:w="1530" w:type="dxa"/>
            <w:gridSpan w:val="2"/>
            <w:tcBorders>
              <w:left w:val="single" w:sz="4" w:space="0" w:color="auto"/>
              <w:right w:val="single" w:sz="4" w:space="0" w:color="auto"/>
            </w:tcBorders>
            <w:vAlign w:val="center"/>
          </w:tcPr>
          <w:p w14:paraId="7D8548F6" w14:textId="77777777" w:rsidR="000B78EA" w:rsidRPr="00593064" w:rsidRDefault="000B78EA" w:rsidP="00543B5D">
            <w:pPr>
              <w:pStyle w:val="tabla"/>
              <w:rPr>
                <w:rFonts w:eastAsia="Calibri"/>
              </w:rPr>
            </w:pPr>
            <w:r w:rsidRPr="00593064">
              <w:rPr>
                <w:rFonts w:eastAsia="Calibri"/>
              </w:rPr>
              <w:t>Fecha inicio programada</w:t>
            </w:r>
          </w:p>
        </w:tc>
        <w:tc>
          <w:tcPr>
            <w:tcW w:w="3531" w:type="dxa"/>
            <w:gridSpan w:val="9"/>
            <w:tcBorders>
              <w:left w:val="single" w:sz="4" w:space="0" w:color="auto"/>
              <w:right w:val="single" w:sz="4" w:space="0" w:color="auto"/>
            </w:tcBorders>
            <w:vAlign w:val="center"/>
          </w:tcPr>
          <w:p w14:paraId="7D4D0AF6" w14:textId="77777777" w:rsidR="000B78EA" w:rsidRPr="00593064"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14:paraId="0FAA7A7A" w14:textId="77777777" w:rsidR="000B78EA" w:rsidRPr="00593064" w:rsidRDefault="000B78EA" w:rsidP="00543B5D">
            <w:pPr>
              <w:pStyle w:val="tabla"/>
              <w:rPr>
                <w:rFonts w:eastAsia="Calibri"/>
              </w:rPr>
            </w:pPr>
            <w:r w:rsidRPr="00593064">
              <w:rPr>
                <w:rFonts w:eastAsia="Calibri"/>
              </w:rPr>
              <w:t>Fecha fin programada</w:t>
            </w:r>
          </w:p>
        </w:tc>
        <w:tc>
          <w:tcPr>
            <w:tcW w:w="2770" w:type="dxa"/>
            <w:gridSpan w:val="2"/>
            <w:tcBorders>
              <w:left w:val="single" w:sz="4" w:space="0" w:color="auto"/>
              <w:right w:val="single" w:sz="4" w:space="0" w:color="auto"/>
            </w:tcBorders>
            <w:vAlign w:val="center"/>
          </w:tcPr>
          <w:p w14:paraId="1A295E95" w14:textId="77777777" w:rsidR="000B78EA" w:rsidRPr="00593064" w:rsidRDefault="000B78EA" w:rsidP="00543B5D">
            <w:pPr>
              <w:pStyle w:val="tabla"/>
              <w:rPr>
                <w:rFonts w:eastAsia="Calibri"/>
              </w:rPr>
            </w:pPr>
          </w:p>
        </w:tc>
      </w:tr>
      <w:tr w:rsidR="000B78EA" w:rsidRPr="00593064" w14:paraId="763583C3" w14:textId="77777777" w:rsidTr="00543B5D">
        <w:trPr>
          <w:trHeight w:val="764"/>
          <w:tblHeader/>
        </w:trPr>
        <w:tc>
          <w:tcPr>
            <w:tcW w:w="1530" w:type="dxa"/>
            <w:gridSpan w:val="2"/>
            <w:tcBorders>
              <w:left w:val="single" w:sz="4" w:space="0" w:color="auto"/>
              <w:right w:val="single" w:sz="4" w:space="0" w:color="auto"/>
            </w:tcBorders>
            <w:vAlign w:val="center"/>
          </w:tcPr>
          <w:p w14:paraId="6382E58D" w14:textId="77777777" w:rsidR="000B78EA" w:rsidRPr="00593064" w:rsidRDefault="000B78EA" w:rsidP="00543B5D">
            <w:pPr>
              <w:pStyle w:val="tabla"/>
              <w:rPr>
                <w:rFonts w:eastAsia="Calibri"/>
              </w:rPr>
            </w:pPr>
            <w:r w:rsidRPr="00593064">
              <w:rPr>
                <w:rFonts w:eastAsia="Calibri"/>
              </w:rPr>
              <w:t>Fecha inicio real</w:t>
            </w:r>
          </w:p>
        </w:tc>
        <w:tc>
          <w:tcPr>
            <w:tcW w:w="3531" w:type="dxa"/>
            <w:gridSpan w:val="9"/>
            <w:tcBorders>
              <w:left w:val="single" w:sz="4" w:space="0" w:color="auto"/>
              <w:right w:val="single" w:sz="4" w:space="0" w:color="auto"/>
            </w:tcBorders>
            <w:vAlign w:val="center"/>
          </w:tcPr>
          <w:p w14:paraId="2FAD4E01" w14:textId="77777777" w:rsidR="000B78EA" w:rsidRPr="00593064" w:rsidRDefault="000B78EA" w:rsidP="00543B5D">
            <w:pPr>
              <w:pStyle w:val="tabla"/>
              <w:rPr>
                <w:rFonts w:eastAsia="Calibri"/>
              </w:rPr>
            </w:pPr>
          </w:p>
        </w:tc>
        <w:tc>
          <w:tcPr>
            <w:tcW w:w="1407" w:type="dxa"/>
            <w:gridSpan w:val="2"/>
            <w:tcBorders>
              <w:left w:val="single" w:sz="4" w:space="0" w:color="auto"/>
              <w:right w:val="single" w:sz="4" w:space="0" w:color="auto"/>
            </w:tcBorders>
            <w:vAlign w:val="center"/>
          </w:tcPr>
          <w:p w14:paraId="269658E7" w14:textId="77777777" w:rsidR="000B78EA" w:rsidRPr="00593064" w:rsidRDefault="000B78EA" w:rsidP="00543B5D">
            <w:pPr>
              <w:pStyle w:val="tabla"/>
              <w:rPr>
                <w:rFonts w:eastAsia="Calibri"/>
              </w:rPr>
            </w:pPr>
            <w:r w:rsidRPr="00593064">
              <w:rPr>
                <w:rFonts w:eastAsia="Calibri"/>
              </w:rPr>
              <w:t>Fecha fin real</w:t>
            </w:r>
          </w:p>
        </w:tc>
        <w:tc>
          <w:tcPr>
            <w:tcW w:w="2770" w:type="dxa"/>
            <w:gridSpan w:val="2"/>
            <w:tcBorders>
              <w:left w:val="single" w:sz="4" w:space="0" w:color="auto"/>
              <w:right w:val="single" w:sz="4" w:space="0" w:color="auto"/>
            </w:tcBorders>
            <w:vAlign w:val="center"/>
          </w:tcPr>
          <w:p w14:paraId="70DD55E7" w14:textId="77777777" w:rsidR="000B78EA" w:rsidRPr="00593064" w:rsidRDefault="000B78EA" w:rsidP="00543B5D">
            <w:pPr>
              <w:pStyle w:val="tabla"/>
              <w:rPr>
                <w:rFonts w:eastAsia="Calibri"/>
              </w:rPr>
            </w:pPr>
          </w:p>
        </w:tc>
      </w:tr>
      <w:tr w:rsidR="000B78EA" w:rsidRPr="00593064" w14:paraId="4CE0C461" w14:textId="77777777" w:rsidTr="00543B5D">
        <w:trPr>
          <w:trHeight w:val="152"/>
          <w:tblHeader/>
        </w:trPr>
        <w:tc>
          <w:tcPr>
            <w:tcW w:w="9238" w:type="dxa"/>
            <w:gridSpan w:val="15"/>
            <w:tcBorders>
              <w:bottom w:val="single" w:sz="4" w:space="0" w:color="auto"/>
            </w:tcBorders>
            <w:vAlign w:val="center"/>
          </w:tcPr>
          <w:p w14:paraId="7E0CD1FD" w14:textId="77777777" w:rsidR="000B78EA" w:rsidRPr="00593064" w:rsidRDefault="000B78EA" w:rsidP="00543B5D">
            <w:pPr>
              <w:pStyle w:val="tabla"/>
              <w:rPr>
                <w:rFonts w:eastAsia="Calibri"/>
                <w:i/>
                <w:iCs/>
              </w:rPr>
            </w:pPr>
          </w:p>
        </w:tc>
      </w:tr>
      <w:tr w:rsidR="000B78EA" w:rsidRPr="00593064" w14:paraId="101052DA" w14:textId="77777777" w:rsidTr="00543B5D">
        <w:trPr>
          <w:trHeight w:val="452"/>
          <w:tblHeader/>
        </w:trPr>
        <w:tc>
          <w:tcPr>
            <w:tcW w:w="9238" w:type="dxa"/>
            <w:gridSpan w:val="15"/>
            <w:tcBorders>
              <w:left w:val="single" w:sz="4" w:space="0" w:color="auto"/>
              <w:right w:val="single" w:sz="4" w:space="0" w:color="auto"/>
            </w:tcBorders>
            <w:vAlign w:val="center"/>
          </w:tcPr>
          <w:p w14:paraId="65DAA59D" w14:textId="77777777" w:rsidR="000B78EA" w:rsidRPr="00593064" w:rsidRDefault="000B78EA" w:rsidP="00543B5D">
            <w:pPr>
              <w:pStyle w:val="tabla"/>
              <w:rPr>
                <w:rFonts w:eastAsia="Calibri"/>
                <w:b/>
                <w:i/>
                <w:iCs/>
              </w:rPr>
            </w:pPr>
            <w:r w:rsidRPr="00593064">
              <w:rPr>
                <w:rFonts w:eastAsia="Calibri"/>
                <w:b/>
                <w:i/>
                <w:iCs/>
              </w:rPr>
              <w:t>Entregables</w:t>
            </w:r>
          </w:p>
        </w:tc>
      </w:tr>
      <w:tr w:rsidR="000B78EA" w:rsidRPr="00593064" w14:paraId="50C3365E" w14:textId="77777777" w:rsidTr="00543B5D">
        <w:trPr>
          <w:trHeight w:val="201"/>
        </w:trPr>
        <w:tc>
          <w:tcPr>
            <w:tcW w:w="1952" w:type="dxa"/>
            <w:gridSpan w:val="4"/>
            <w:tcBorders>
              <w:left w:val="single" w:sz="4" w:space="0" w:color="auto"/>
              <w:right w:val="single" w:sz="4" w:space="0" w:color="auto"/>
            </w:tcBorders>
            <w:tcMar>
              <w:top w:w="86" w:type="dxa"/>
              <w:left w:w="115" w:type="dxa"/>
              <w:right w:w="115" w:type="dxa"/>
            </w:tcMar>
            <w:vAlign w:val="center"/>
          </w:tcPr>
          <w:p w14:paraId="5D472E5D" w14:textId="77777777" w:rsidR="000B78EA" w:rsidRPr="00593064" w:rsidRDefault="000B78EA" w:rsidP="00543B5D">
            <w:pPr>
              <w:pStyle w:val="tabla"/>
              <w:jc w:val="center"/>
              <w:rPr>
                <w:rFonts w:eastAsia="Calibri"/>
                <w:b/>
              </w:rPr>
            </w:pPr>
            <w:r w:rsidRPr="00593064">
              <w:rPr>
                <w:rFonts w:eastAsia="Calibri"/>
                <w:b/>
              </w:rPr>
              <w:t>Entregable</w:t>
            </w:r>
          </w:p>
        </w:tc>
        <w:tc>
          <w:tcPr>
            <w:tcW w:w="1336" w:type="dxa"/>
            <w:gridSpan w:val="2"/>
            <w:tcBorders>
              <w:left w:val="single" w:sz="4" w:space="0" w:color="auto"/>
              <w:right w:val="single" w:sz="4" w:space="0" w:color="auto"/>
            </w:tcBorders>
            <w:vAlign w:val="center"/>
          </w:tcPr>
          <w:p w14:paraId="0ECA9655" w14:textId="77777777" w:rsidR="000B78EA" w:rsidRPr="00593064" w:rsidRDefault="000B78EA" w:rsidP="00543B5D">
            <w:pPr>
              <w:pStyle w:val="tabla"/>
              <w:jc w:val="center"/>
              <w:rPr>
                <w:rFonts w:eastAsia="Calibri"/>
                <w:b/>
              </w:rPr>
            </w:pPr>
            <w:r w:rsidRPr="00593064">
              <w:rPr>
                <w:rFonts w:eastAsia="Calibri"/>
                <w:b/>
              </w:rPr>
              <w:t>Aceptación (SI/NO)</w:t>
            </w:r>
          </w:p>
        </w:tc>
        <w:tc>
          <w:tcPr>
            <w:tcW w:w="5950" w:type="dxa"/>
            <w:gridSpan w:val="9"/>
            <w:tcBorders>
              <w:left w:val="single" w:sz="4" w:space="0" w:color="auto"/>
              <w:right w:val="single" w:sz="4" w:space="0" w:color="auto"/>
            </w:tcBorders>
            <w:vAlign w:val="center"/>
          </w:tcPr>
          <w:p w14:paraId="0CF5E79D" w14:textId="77777777" w:rsidR="000B78EA" w:rsidRPr="00593064" w:rsidRDefault="000B78EA" w:rsidP="00543B5D">
            <w:pPr>
              <w:pStyle w:val="tabla"/>
              <w:jc w:val="center"/>
              <w:rPr>
                <w:rFonts w:eastAsia="Calibri"/>
                <w:b/>
              </w:rPr>
            </w:pPr>
            <w:r w:rsidRPr="00593064">
              <w:rPr>
                <w:rFonts w:eastAsia="Calibri"/>
                <w:b/>
              </w:rPr>
              <w:t>Observaciones</w:t>
            </w:r>
          </w:p>
        </w:tc>
      </w:tr>
      <w:tr w:rsidR="000B78EA" w:rsidRPr="00593064" w14:paraId="2100AD6A" w14:textId="77777777" w:rsidTr="00543B5D">
        <w:trPr>
          <w:trHeight w:val="351"/>
        </w:trPr>
        <w:tc>
          <w:tcPr>
            <w:tcW w:w="1952" w:type="dxa"/>
            <w:gridSpan w:val="4"/>
            <w:tcBorders>
              <w:left w:val="single" w:sz="4" w:space="0" w:color="auto"/>
              <w:right w:val="single" w:sz="4" w:space="0" w:color="auto"/>
            </w:tcBorders>
            <w:tcMar>
              <w:top w:w="86" w:type="dxa"/>
              <w:left w:w="115" w:type="dxa"/>
              <w:right w:w="115" w:type="dxa"/>
            </w:tcMar>
            <w:vAlign w:val="center"/>
          </w:tcPr>
          <w:p w14:paraId="6C09A729" w14:textId="77777777" w:rsidR="000B78EA" w:rsidRPr="00593064" w:rsidRDefault="000B78EA" w:rsidP="00543B5D">
            <w:pPr>
              <w:pStyle w:val="tabla"/>
              <w:rPr>
                <w:rFonts w:eastAsia="Calibri"/>
                <w:iCs/>
              </w:rPr>
            </w:pPr>
            <w:r w:rsidRPr="00593064">
              <w:rPr>
                <w:rFonts w:eastAsia="Calibri"/>
                <w:iCs/>
              </w:rPr>
              <w:t>Diagnostico</w:t>
            </w:r>
          </w:p>
        </w:tc>
        <w:tc>
          <w:tcPr>
            <w:tcW w:w="1336" w:type="dxa"/>
            <w:gridSpan w:val="2"/>
            <w:tcBorders>
              <w:left w:val="single" w:sz="4" w:space="0" w:color="auto"/>
              <w:right w:val="single" w:sz="4" w:space="0" w:color="auto"/>
            </w:tcBorders>
            <w:vAlign w:val="center"/>
          </w:tcPr>
          <w:p w14:paraId="495EC921" w14:textId="77777777" w:rsidR="000B78EA" w:rsidRPr="00593064"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14:paraId="5456CCEE" w14:textId="77777777" w:rsidR="000B78EA" w:rsidRPr="00593064" w:rsidRDefault="000B78EA" w:rsidP="00543B5D">
            <w:pPr>
              <w:pStyle w:val="tabla"/>
              <w:rPr>
                <w:rFonts w:eastAsia="Calibri"/>
                <w:iCs/>
              </w:rPr>
            </w:pPr>
          </w:p>
        </w:tc>
      </w:tr>
      <w:tr w:rsidR="000B78EA" w:rsidRPr="00593064" w14:paraId="42696223" w14:textId="77777777" w:rsidTr="00543B5D">
        <w:trPr>
          <w:trHeight w:val="342"/>
        </w:trPr>
        <w:tc>
          <w:tcPr>
            <w:tcW w:w="1952" w:type="dxa"/>
            <w:gridSpan w:val="4"/>
            <w:tcBorders>
              <w:left w:val="single" w:sz="4" w:space="0" w:color="auto"/>
              <w:right w:val="single" w:sz="4" w:space="0" w:color="auto"/>
            </w:tcBorders>
            <w:tcMar>
              <w:top w:w="86" w:type="dxa"/>
              <w:left w:w="115" w:type="dxa"/>
              <w:right w:w="115" w:type="dxa"/>
            </w:tcMar>
            <w:vAlign w:val="center"/>
          </w:tcPr>
          <w:p w14:paraId="32098503" w14:textId="77777777" w:rsidR="000B78EA" w:rsidRPr="00593064" w:rsidRDefault="000B78EA" w:rsidP="00543B5D">
            <w:pPr>
              <w:pStyle w:val="tabla"/>
              <w:rPr>
                <w:rFonts w:eastAsia="Calibri"/>
                <w:iCs/>
              </w:rPr>
            </w:pPr>
            <w:r w:rsidRPr="00593064">
              <w:rPr>
                <w:rFonts w:eastAsia="Calibri"/>
                <w:iCs/>
              </w:rPr>
              <w:t>Diseño</w:t>
            </w:r>
          </w:p>
        </w:tc>
        <w:tc>
          <w:tcPr>
            <w:tcW w:w="1336" w:type="dxa"/>
            <w:gridSpan w:val="2"/>
            <w:tcBorders>
              <w:left w:val="single" w:sz="4" w:space="0" w:color="auto"/>
              <w:right w:val="single" w:sz="4" w:space="0" w:color="auto"/>
            </w:tcBorders>
            <w:vAlign w:val="center"/>
          </w:tcPr>
          <w:p w14:paraId="3240A533" w14:textId="77777777" w:rsidR="000B78EA" w:rsidRPr="00593064"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14:paraId="750E5896" w14:textId="77777777" w:rsidR="000B78EA" w:rsidRPr="00593064" w:rsidRDefault="000B78EA" w:rsidP="00543B5D">
            <w:pPr>
              <w:pStyle w:val="tabla"/>
              <w:rPr>
                <w:rFonts w:eastAsia="Calibri"/>
                <w:iCs/>
              </w:rPr>
            </w:pPr>
          </w:p>
        </w:tc>
      </w:tr>
      <w:tr w:rsidR="000B78EA" w:rsidRPr="00593064" w14:paraId="728F43DF" w14:textId="77777777" w:rsidTr="00543B5D">
        <w:trPr>
          <w:trHeight w:val="307"/>
        </w:trPr>
        <w:tc>
          <w:tcPr>
            <w:tcW w:w="1952" w:type="dxa"/>
            <w:gridSpan w:val="4"/>
            <w:tcBorders>
              <w:left w:val="single" w:sz="4" w:space="0" w:color="auto"/>
              <w:right w:val="single" w:sz="4" w:space="0" w:color="auto"/>
            </w:tcBorders>
            <w:tcMar>
              <w:top w:w="86" w:type="dxa"/>
              <w:left w:w="115" w:type="dxa"/>
              <w:right w:w="115" w:type="dxa"/>
            </w:tcMar>
            <w:vAlign w:val="center"/>
          </w:tcPr>
          <w:p w14:paraId="5FE6A511" w14:textId="77777777" w:rsidR="000B78EA" w:rsidRPr="00593064" w:rsidRDefault="000B78EA" w:rsidP="00543B5D">
            <w:pPr>
              <w:pStyle w:val="tabla"/>
              <w:rPr>
                <w:rFonts w:eastAsia="Calibri"/>
                <w:iCs/>
              </w:rPr>
            </w:pPr>
            <w:r w:rsidRPr="00593064">
              <w:rPr>
                <w:rFonts w:eastAsia="Calibri"/>
                <w:iCs/>
              </w:rPr>
              <w:t>Adquisiciones</w:t>
            </w:r>
          </w:p>
        </w:tc>
        <w:tc>
          <w:tcPr>
            <w:tcW w:w="1336" w:type="dxa"/>
            <w:gridSpan w:val="2"/>
            <w:tcBorders>
              <w:left w:val="single" w:sz="4" w:space="0" w:color="auto"/>
              <w:right w:val="single" w:sz="4" w:space="0" w:color="auto"/>
            </w:tcBorders>
            <w:vAlign w:val="center"/>
          </w:tcPr>
          <w:p w14:paraId="2E575A8A" w14:textId="77777777" w:rsidR="000B78EA" w:rsidRPr="00593064"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14:paraId="6839200B" w14:textId="77777777" w:rsidR="000B78EA" w:rsidRPr="00593064" w:rsidRDefault="000B78EA" w:rsidP="00543B5D">
            <w:pPr>
              <w:pStyle w:val="tabla"/>
              <w:rPr>
                <w:rFonts w:eastAsia="Calibri"/>
                <w:iCs/>
              </w:rPr>
            </w:pPr>
          </w:p>
        </w:tc>
      </w:tr>
      <w:tr w:rsidR="000B78EA" w:rsidRPr="00593064" w14:paraId="153A58A9" w14:textId="77777777"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14:paraId="7D2BC834" w14:textId="77777777" w:rsidR="000B78EA" w:rsidRPr="00593064" w:rsidRDefault="000B78EA" w:rsidP="00543B5D">
            <w:pPr>
              <w:pStyle w:val="tabla"/>
              <w:rPr>
                <w:rFonts w:eastAsia="Calibri"/>
                <w:iCs/>
              </w:rPr>
            </w:pPr>
            <w:r w:rsidRPr="00593064">
              <w:rPr>
                <w:rFonts w:eastAsia="Calibri"/>
                <w:iCs/>
              </w:rPr>
              <w:t>Construcción</w:t>
            </w:r>
          </w:p>
        </w:tc>
        <w:tc>
          <w:tcPr>
            <w:tcW w:w="1336" w:type="dxa"/>
            <w:gridSpan w:val="2"/>
            <w:tcBorders>
              <w:left w:val="single" w:sz="4" w:space="0" w:color="auto"/>
              <w:right w:val="single" w:sz="4" w:space="0" w:color="auto"/>
            </w:tcBorders>
            <w:vAlign w:val="center"/>
          </w:tcPr>
          <w:p w14:paraId="13AC7F62" w14:textId="77777777" w:rsidR="000B78EA" w:rsidRPr="00593064"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14:paraId="5B9F9C41" w14:textId="77777777" w:rsidR="000B78EA" w:rsidRPr="00593064" w:rsidRDefault="000B78EA" w:rsidP="00543B5D">
            <w:pPr>
              <w:pStyle w:val="tabla"/>
              <w:rPr>
                <w:rFonts w:eastAsia="Calibri"/>
                <w:iCs/>
              </w:rPr>
            </w:pPr>
          </w:p>
        </w:tc>
      </w:tr>
      <w:tr w:rsidR="000B78EA" w:rsidRPr="00593064" w14:paraId="425721D4" w14:textId="77777777" w:rsidTr="00543B5D">
        <w:trPr>
          <w:trHeight w:val="327"/>
        </w:trPr>
        <w:tc>
          <w:tcPr>
            <w:tcW w:w="1952" w:type="dxa"/>
            <w:gridSpan w:val="4"/>
            <w:tcBorders>
              <w:left w:val="single" w:sz="4" w:space="0" w:color="auto"/>
              <w:right w:val="single" w:sz="4" w:space="0" w:color="auto"/>
            </w:tcBorders>
            <w:tcMar>
              <w:top w:w="86" w:type="dxa"/>
              <w:left w:w="115" w:type="dxa"/>
              <w:right w:w="115" w:type="dxa"/>
            </w:tcMar>
            <w:vAlign w:val="center"/>
          </w:tcPr>
          <w:p w14:paraId="7A680636" w14:textId="77777777" w:rsidR="000B78EA" w:rsidRPr="00593064" w:rsidRDefault="000B78EA" w:rsidP="00543B5D">
            <w:pPr>
              <w:pStyle w:val="tabla"/>
              <w:rPr>
                <w:rFonts w:eastAsia="Calibri"/>
                <w:iCs/>
              </w:rPr>
            </w:pPr>
            <w:r w:rsidRPr="00593064">
              <w:rPr>
                <w:rFonts w:eastAsia="Calibri"/>
                <w:iCs/>
              </w:rPr>
              <w:t>Puesta en marcha</w:t>
            </w:r>
          </w:p>
        </w:tc>
        <w:tc>
          <w:tcPr>
            <w:tcW w:w="1336" w:type="dxa"/>
            <w:gridSpan w:val="2"/>
            <w:tcBorders>
              <w:left w:val="single" w:sz="4" w:space="0" w:color="auto"/>
              <w:right w:val="single" w:sz="4" w:space="0" w:color="auto"/>
            </w:tcBorders>
            <w:vAlign w:val="center"/>
          </w:tcPr>
          <w:p w14:paraId="03C33603" w14:textId="77777777" w:rsidR="000B78EA" w:rsidRPr="00593064" w:rsidRDefault="000B78EA" w:rsidP="00543B5D">
            <w:pPr>
              <w:pStyle w:val="tabla"/>
              <w:rPr>
                <w:rFonts w:eastAsia="Calibri"/>
                <w:iCs/>
              </w:rPr>
            </w:pPr>
          </w:p>
        </w:tc>
        <w:tc>
          <w:tcPr>
            <w:tcW w:w="5950" w:type="dxa"/>
            <w:gridSpan w:val="9"/>
            <w:tcBorders>
              <w:left w:val="single" w:sz="4" w:space="0" w:color="auto"/>
              <w:right w:val="single" w:sz="4" w:space="0" w:color="auto"/>
            </w:tcBorders>
            <w:vAlign w:val="center"/>
          </w:tcPr>
          <w:p w14:paraId="72FBD63F" w14:textId="77777777" w:rsidR="000B78EA" w:rsidRPr="00593064" w:rsidRDefault="000B78EA" w:rsidP="00543B5D">
            <w:pPr>
              <w:pStyle w:val="tabla"/>
              <w:rPr>
                <w:rFonts w:eastAsia="Calibri"/>
                <w:iCs/>
              </w:rPr>
            </w:pPr>
          </w:p>
        </w:tc>
      </w:tr>
      <w:tr w:rsidR="000B78EA" w:rsidRPr="00593064" w14:paraId="208C0A07" w14:textId="77777777" w:rsidTr="00543B5D">
        <w:trPr>
          <w:tblHeader/>
        </w:trPr>
        <w:tc>
          <w:tcPr>
            <w:tcW w:w="9238" w:type="dxa"/>
            <w:gridSpan w:val="15"/>
            <w:tcBorders>
              <w:bottom w:val="single" w:sz="4" w:space="0" w:color="auto"/>
            </w:tcBorders>
            <w:vAlign w:val="center"/>
          </w:tcPr>
          <w:p w14:paraId="23B98E12" w14:textId="77777777" w:rsidR="000B78EA" w:rsidRPr="00593064" w:rsidRDefault="000B78EA" w:rsidP="00543B5D">
            <w:pPr>
              <w:pStyle w:val="tabla"/>
              <w:rPr>
                <w:rFonts w:eastAsia="Calibri"/>
              </w:rPr>
            </w:pPr>
          </w:p>
        </w:tc>
      </w:tr>
      <w:tr w:rsidR="000B78EA" w:rsidRPr="00593064" w14:paraId="6537B991" w14:textId="77777777" w:rsidTr="00543B5D">
        <w:trPr>
          <w:trHeight w:val="26"/>
        </w:trPr>
        <w:tc>
          <w:tcPr>
            <w:tcW w:w="9238" w:type="dxa"/>
            <w:gridSpan w:val="15"/>
            <w:tcBorders>
              <w:left w:val="single" w:sz="4" w:space="0" w:color="auto"/>
              <w:bottom w:val="single" w:sz="4" w:space="0" w:color="auto"/>
              <w:right w:val="single" w:sz="4" w:space="0" w:color="auto"/>
            </w:tcBorders>
            <w:tcMar>
              <w:top w:w="86" w:type="dxa"/>
              <w:left w:w="115" w:type="dxa"/>
              <w:right w:w="115" w:type="dxa"/>
            </w:tcMar>
            <w:vAlign w:val="center"/>
          </w:tcPr>
          <w:p w14:paraId="37697EF1" w14:textId="77777777" w:rsidR="000B78EA" w:rsidRPr="00593064" w:rsidRDefault="000B78EA" w:rsidP="00543B5D">
            <w:pPr>
              <w:pStyle w:val="tabla"/>
              <w:rPr>
                <w:rFonts w:eastAsia="Calibri"/>
                <w:b/>
                <w:i/>
                <w:iCs/>
              </w:rPr>
            </w:pPr>
            <w:r w:rsidRPr="00593064">
              <w:rPr>
                <w:rFonts w:eastAsia="Calibri"/>
                <w:b/>
                <w:i/>
                <w:iCs/>
              </w:rPr>
              <w:t>Lecciones aprendidas</w:t>
            </w:r>
          </w:p>
        </w:tc>
      </w:tr>
      <w:tr w:rsidR="000B78EA" w:rsidRPr="00593064" w14:paraId="3EFFFBF7" w14:textId="77777777" w:rsidTr="00543B5D">
        <w:trPr>
          <w:trHeight w:val="902"/>
          <w:tblHeader/>
        </w:trPr>
        <w:tc>
          <w:tcPr>
            <w:tcW w:w="9238" w:type="dxa"/>
            <w:gridSpan w:val="15"/>
            <w:tcBorders>
              <w:left w:val="single" w:sz="4" w:space="0" w:color="auto"/>
              <w:bottom w:val="single" w:sz="4" w:space="0" w:color="auto"/>
              <w:right w:val="single" w:sz="4" w:space="0" w:color="auto"/>
            </w:tcBorders>
            <w:vAlign w:val="bottom"/>
          </w:tcPr>
          <w:p w14:paraId="25D6DD99" w14:textId="77777777" w:rsidR="000B78EA" w:rsidRPr="00593064" w:rsidRDefault="000B78EA" w:rsidP="00543B5D">
            <w:pPr>
              <w:pStyle w:val="tabla"/>
              <w:rPr>
                <w:rFonts w:eastAsia="Calibri"/>
              </w:rPr>
            </w:pPr>
          </w:p>
        </w:tc>
      </w:tr>
      <w:tr w:rsidR="000B78EA" w:rsidRPr="00593064" w14:paraId="1C7E4186" w14:textId="77777777" w:rsidTr="00543B5D">
        <w:trPr>
          <w:trHeight w:val="135"/>
          <w:tblHeader/>
        </w:trPr>
        <w:tc>
          <w:tcPr>
            <w:tcW w:w="9238" w:type="dxa"/>
            <w:gridSpan w:val="15"/>
            <w:tcBorders>
              <w:top w:val="single" w:sz="4" w:space="0" w:color="auto"/>
              <w:left w:val="nil"/>
              <w:bottom w:val="single" w:sz="4" w:space="0" w:color="auto"/>
              <w:right w:val="nil"/>
            </w:tcBorders>
            <w:vAlign w:val="bottom"/>
          </w:tcPr>
          <w:p w14:paraId="7D721435" w14:textId="77777777" w:rsidR="000B78EA" w:rsidRPr="00593064" w:rsidRDefault="000B78EA" w:rsidP="00543B5D">
            <w:pPr>
              <w:pStyle w:val="tabla"/>
              <w:rPr>
                <w:rFonts w:eastAsia="Calibri"/>
              </w:rPr>
            </w:pPr>
          </w:p>
        </w:tc>
      </w:tr>
      <w:tr w:rsidR="000B78EA" w:rsidRPr="00593064" w14:paraId="67F77F22" w14:textId="77777777" w:rsidTr="00543B5D">
        <w:trPr>
          <w:trHeight w:val="412"/>
          <w:tblHeader/>
        </w:trPr>
        <w:tc>
          <w:tcPr>
            <w:tcW w:w="9238" w:type="dxa"/>
            <w:gridSpan w:val="15"/>
            <w:tcBorders>
              <w:top w:val="single" w:sz="4" w:space="0" w:color="auto"/>
              <w:left w:val="single" w:sz="4" w:space="0" w:color="auto"/>
              <w:bottom w:val="single" w:sz="4" w:space="0" w:color="auto"/>
              <w:right w:val="single" w:sz="4" w:space="0" w:color="auto"/>
            </w:tcBorders>
            <w:vAlign w:val="bottom"/>
          </w:tcPr>
          <w:p w14:paraId="32A4665B" w14:textId="77777777" w:rsidR="000B78EA" w:rsidRPr="00593064" w:rsidRDefault="000B78EA" w:rsidP="00543B5D">
            <w:pPr>
              <w:pStyle w:val="tabla"/>
              <w:rPr>
                <w:rFonts w:eastAsia="Calibri"/>
                <w:b/>
                <w:i/>
              </w:rPr>
            </w:pPr>
            <w:r w:rsidRPr="00593064">
              <w:rPr>
                <w:rFonts w:eastAsia="Calibri"/>
                <w:b/>
                <w:i/>
              </w:rPr>
              <w:t>Documentación entregada</w:t>
            </w:r>
          </w:p>
        </w:tc>
      </w:tr>
      <w:tr w:rsidR="000B78EA" w:rsidRPr="00593064" w14:paraId="696B2989" w14:textId="77777777" w:rsidTr="00543B5D">
        <w:trPr>
          <w:trHeight w:val="319"/>
        </w:trPr>
        <w:tc>
          <w:tcPr>
            <w:tcW w:w="3288" w:type="dxa"/>
            <w:gridSpan w:val="6"/>
            <w:tcBorders>
              <w:left w:val="single" w:sz="4" w:space="0" w:color="auto"/>
              <w:right w:val="single" w:sz="4" w:space="0" w:color="auto"/>
            </w:tcBorders>
            <w:tcMar>
              <w:top w:w="86" w:type="dxa"/>
              <w:left w:w="115" w:type="dxa"/>
              <w:right w:w="115" w:type="dxa"/>
            </w:tcMar>
          </w:tcPr>
          <w:p w14:paraId="1CD51F88" w14:textId="77777777" w:rsidR="000B78EA" w:rsidRPr="00593064" w:rsidRDefault="000B78EA" w:rsidP="00543B5D">
            <w:pPr>
              <w:pStyle w:val="tabla"/>
              <w:jc w:val="center"/>
              <w:rPr>
                <w:rFonts w:eastAsia="Calibri"/>
                <w:b/>
                <w:iCs/>
              </w:rPr>
            </w:pPr>
            <w:r w:rsidRPr="00593064">
              <w:rPr>
                <w:rFonts w:eastAsia="Calibri"/>
                <w:b/>
                <w:iCs/>
              </w:rPr>
              <w:t>Documento</w:t>
            </w:r>
          </w:p>
        </w:tc>
        <w:tc>
          <w:tcPr>
            <w:tcW w:w="1454" w:type="dxa"/>
            <w:gridSpan w:val="4"/>
            <w:tcBorders>
              <w:left w:val="single" w:sz="4" w:space="0" w:color="auto"/>
              <w:right w:val="single" w:sz="4" w:space="0" w:color="auto"/>
            </w:tcBorders>
          </w:tcPr>
          <w:p w14:paraId="372778A0" w14:textId="77777777" w:rsidR="000B78EA" w:rsidRPr="00593064" w:rsidRDefault="000B78EA" w:rsidP="00543B5D">
            <w:pPr>
              <w:pStyle w:val="tabla"/>
              <w:jc w:val="center"/>
              <w:rPr>
                <w:rFonts w:eastAsia="Calibri"/>
                <w:b/>
                <w:iCs/>
              </w:rPr>
            </w:pPr>
            <w:r w:rsidRPr="00593064">
              <w:rPr>
                <w:rFonts w:eastAsia="Calibri"/>
                <w:b/>
                <w:iCs/>
              </w:rPr>
              <w:t>Físico/digital</w:t>
            </w:r>
          </w:p>
        </w:tc>
        <w:tc>
          <w:tcPr>
            <w:tcW w:w="4496" w:type="dxa"/>
            <w:gridSpan w:val="5"/>
            <w:tcBorders>
              <w:left w:val="single" w:sz="4" w:space="0" w:color="auto"/>
              <w:right w:val="single" w:sz="4" w:space="0" w:color="auto"/>
            </w:tcBorders>
          </w:tcPr>
          <w:p w14:paraId="004B7243" w14:textId="77777777" w:rsidR="000B78EA" w:rsidRPr="00593064" w:rsidRDefault="000B78EA" w:rsidP="00543B5D">
            <w:pPr>
              <w:pStyle w:val="tabla"/>
              <w:jc w:val="center"/>
              <w:rPr>
                <w:rFonts w:eastAsia="Calibri"/>
                <w:b/>
                <w:iCs/>
              </w:rPr>
            </w:pPr>
            <w:r w:rsidRPr="00593064">
              <w:rPr>
                <w:rFonts w:eastAsia="Calibri"/>
                <w:b/>
                <w:iCs/>
              </w:rPr>
              <w:t>Ruta o ubicación del documento</w:t>
            </w:r>
          </w:p>
        </w:tc>
      </w:tr>
      <w:tr w:rsidR="000B78EA" w:rsidRPr="00593064" w14:paraId="15B7ABD3" w14:textId="77777777"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14:paraId="4F256BA0" w14:textId="77777777" w:rsidR="000B78EA" w:rsidRPr="00593064" w:rsidRDefault="000B78EA" w:rsidP="00543B5D">
            <w:pPr>
              <w:pStyle w:val="tabla"/>
              <w:rPr>
                <w:rFonts w:eastAsia="Calibri"/>
                <w:iCs/>
              </w:rPr>
            </w:pPr>
          </w:p>
        </w:tc>
        <w:tc>
          <w:tcPr>
            <w:tcW w:w="1454" w:type="dxa"/>
            <w:gridSpan w:val="4"/>
            <w:tcBorders>
              <w:left w:val="single" w:sz="4" w:space="0" w:color="auto"/>
              <w:right w:val="single" w:sz="4" w:space="0" w:color="auto"/>
            </w:tcBorders>
          </w:tcPr>
          <w:p w14:paraId="699EAED7" w14:textId="77777777" w:rsidR="000B78EA" w:rsidRPr="00593064" w:rsidRDefault="000B78EA" w:rsidP="00543B5D">
            <w:pPr>
              <w:pStyle w:val="tabla"/>
              <w:rPr>
                <w:rFonts w:eastAsia="Calibri"/>
                <w:iCs/>
              </w:rPr>
            </w:pPr>
          </w:p>
        </w:tc>
        <w:tc>
          <w:tcPr>
            <w:tcW w:w="4496" w:type="dxa"/>
            <w:gridSpan w:val="5"/>
            <w:tcBorders>
              <w:left w:val="single" w:sz="4" w:space="0" w:color="auto"/>
              <w:right w:val="single" w:sz="4" w:space="0" w:color="auto"/>
            </w:tcBorders>
          </w:tcPr>
          <w:p w14:paraId="07A66685" w14:textId="77777777" w:rsidR="000B78EA" w:rsidRPr="00593064" w:rsidRDefault="000B78EA" w:rsidP="00543B5D">
            <w:pPr>
              <w:pStyle w:val="tabla"/>
              <w:rPr>
                <w:rFonts w:eastAsia="Calibri"/>
                <w:iCs/>
              </w:rPr>
            </w:pPr>
          </w:p>
        </w:tc>
      </w:tr>
      <w:tr w:rsidR="000B78EA" w:rsidRPr="00593064" w14:paraId="4A98E9DF" w14:textId="77777777" w:rsidTr="00543B5D">
        <w:trPr>
          <w:trHeight w:val="55"/>
        </w:trPr>
        <w:tc>
          <w:tcPr>
            <w:tcW w:w="3288" w:type="dxa"/>
            <w:gridSpan w:val="6"/>
            <w:tcBorders>
              <w:left w:val="single" w:sz="4" w:space="0" w:color="auto"/>
              <w:right w:val="single" w:sz="4" w:space="0" w:color="auto"/>
            </w:tcBorders>
            <w:tcMar>
              <w:top w:w="86" w:type="dxa"/>
              <w:left w:w="115" w:type="dxa"/>
              <w:right w:w="115" w:type="dxa"/>
            </w:tcMar>
          </w:tcPr>
          <w:p w14:paraId="42477746" w14:textId="77777777" w:rsidR="000B78EA" w:rsidRPr="00593064" w:rsidRDefault="000B78EA" w:rsidP="00543B5D">
            <w:pPr>
              <w:pStyle w:val="tabla"/>
              <w:rPr>
                <w:rFonts w:eastAsia="Calibri"/>
                <w:iCs/>
              </w:rPr>
            </w:pPr>
          </w:p>
        </w:tc>
        <w:tc>
          <w:tcPr>
            <w:tcW w:w="1454" w:type="dxa"/>
            <w:gridSpan w:val="4"/>
            <w:tcBorders>
              <w:left w:val="single" w:sz="4" w:space="0" w:color="auto"/>
              <w:right w:val="single" w:sz="4" w:space="0" w:color="auto"/>
            </w:tcBorders>
          </w:tcPr>
          <w:p w14:paraId="4AB7860E" w14:textId="77777777" w:rsidR="000B78EA" w:rsidRPr="00593064" w:rsidRDefault="000B78EA" w:rsidP="00543B5D">
            <w:pPr>
              <w:pStyle w:val="tabla"/>
              <w:rPr>
                <w:rFonts w:eastAsia="Calibri"/>
                <w:iCs/>
              </w:rPr>
            </w:pPr>
          </w:p>
        </w:tc>
        <w:tc>
          <w:tcPr>
            <w:tcW w:w="4496" w:type="dxa"/>
            <w:gridSpan w:val="5"/>
            <w:tcBorders>
              <w:left w:val="single" w:sz="4" w:space="0" w:color="auto"/>
              <w:right w:val="single" w:sz="4" w:space="0" w:color="auto"/>
            </w:tcBorders>
          </w:tcPr>
          <w:p w14:paraId="7D9EA7D1" w14:textId="77777777" w:rsidR="000B78EA" w:rsidRPr="00593064" w:rsidRDefault="000B78EA" w:rsidP="00543B5D">
            <w:pPr>
              <w:pStyle w:val="tabla"/>
              <w:rPr>
                <w:rFonts w:eastAsia="Calibri"/>
                <w:iCs/>
              </w:rPr>
            </w:pPr>
          </w:p>
        </w:tc>
      </w:tr>
      <w:tr w:rsidR="000B78EA" w:rsidRPr="00593064" w14:paraId="26C91AA0" w14:textId="77777777" w:rsidTr="00543B5D">
        <w:trPr>
          <w:trHeight w:val="65"/>
        </w:trPr>
        <w:tc>
          <w:tcPr>
            <w:tcW w:w="9238" w:type="dxa"/>
            <w:gridSpan w:val="15"/>
            <w:tcBorders>
              <w:bottom w:val="single" w:sz="4" w:space="0" w:color="auto"/>
            </w:tcBorders>
            <w:tcMar>
              <w:top w:w="86" w:type="dxa"/>
              <w:left w:w="115" w:type="dxa"/>
              <w:right w:w="115" w:type="dxa"/>
            </w:tcMar>
          </w:tcPr>
          <w:p w14:paraId="6750EE0B" w14:textId="77777777" w:rsidR="000B78EA" w:rsidRPr="00593064" w:rsidRDefault="000B78EA" w:rsidP="00543B5D">
            <w:pPr>
              <w:pStyle w:val="tabla"/>
              <w:rPr>
                <w:rFonts w:eastAsia="Calibri"/>
                <w:iCs/>
              </w:rPr>
            </w:pPr>
          </w:p>
        </w:tc>
      </w:tr>
      <w:tr w:rsidR="000B78EA" w:rsidRPr="00593064" w14:paraId="40D3A837" w14:textId="77777777" w:rsidTr="00543B5D">
        <w:trPr>
          <w:trHeight w:val="65"/>
        </w:trPr>
        <w:tc>
          <w:tcPr>
            <w:tcW w:w="9238" w:type="dxa"/>
            <w:gridSpan w:val="15"/>
            <w:tcBorders>
              <w:left w:val="single" w:sz="4" w:space="0" w:color="auto"/>
              <w:bottom w:val="nil"/>
              <w:right w:val="single" w:sz="4" w:space="0" w:color="auto"/>
            </w:tcBorders>
            <w:tcMar>
              <w:top w:w="86" w:type="dxa"/>
              <w:left w:w="115" w:type="dxa"/>
              <w:right w:w="115" w:type="dxa"/>
            </w:tcMar>
          </w:tcPr>
          <w:p w14:paraId="0C0F44EB" w14:textId="77777777" w:rsidR="000B78EA" w:rsidRPr="00593064" w:rsidRDefault="000B78EA" w:rsidP="00543B5D">
            <w:pPr>
              <w:pStyle w:val="tabla"/>
              <w:rPr>
                <w:rFonts w:eastAsia="Calibri"/>
                <w:b/>
                <w:i/>
                <w:iCs/>
              </w:rPr>
            </w:pPr>
            <w:r w:rsidRPr="00593064">
              <w:rPr>
                <w:rFonts w:eastAsia="Calibri"/>
                <w:b/>
                <w:i/>
                <w:iCs/>
              </w:rPr>
              <w:t>Firmas de aprobación</w:t>
            </w:r>
          </w:p>
        </w:tc>
      </w:tr>
      <w:tr w:rsidR="000B78EA" w:rsidRPr="00593064" w14:paraId="4D789B98" w14:textId="77777777" w:rsidTr="00543B5D">
        <w:trPr>
          <w:trHeight w:val="209"/>
        </w:trPr>
        <w:tc>
          <w:tcPr>
            <w:tcW w:w="428" w:type="dxa"/>
            <w:tcBorders>
              <w:top w:val="nil"/>
              <w:left w:val="single" w:sz="4" w:space="0" w:color="auto"/>
              <w:bottom w:val="nil"/>
              <w:right w:val="nil"/>
            </w:tcBorders>
            <w:tcMar>
              <w:top w:w="86" w:type="dxa"/>
              <w:left w:w="115" w:type="dxa"/>
              <w:right w:w="115" w:type="dxa"/>
            </w:tcMar>
          </w:tcPr>
          <w:p w14:paraId="12E90C57" w14:textId="77777777" w:rsidR="000B78EA" w:rsidRPr="00593064" w:rsidRDefault="000B78EA" w:rsidP="00543B5D">
            <w:pPr>
              <w:pStyle w:val="tabla"/>
              <w:rPr>
                <w:rFonts w:eastAsia="Calibri"/>
              </w:rPr>
            </w:pPr>
          </w:p>
        </w:tc>
        <w:tc>
          <w:tcPr>
            <w:tcW w:w="3685" w:type="dxa"/>
            <w:gridSpan w:val="7"/>
            <w:tcBorders>
              <w:top w:val="nil"/>
              <w:left w:val="nil"/>
              <w:bottom w:val="single" w:sz="4" w:space="0" w:color="auto"/>
              <w:right w:val="nil"/>
            </w:tcBorders>
          </w:tcPr>
          <w:p w14:paraId="118B2E97" w14:textId="77777777" w:rsidR="000B78EA" w:rsidRPr="00593064" w:rsidRDefault="000B78EA" w:rsidP="00543B5D">
            <w:pPr>
              <w:pStyle w:val="tabla"/>
              <w:rPr>
                <w:rFonts w:eastAsia="Calibri"/>
              </w:rPr>
            </w:pPr>
          </w:p>
        </w:tc>
        <w:tc>
          <w:tcPr>
            <w:tcW w:w="567" w:type="dxa"/>
            <w:tcBorders>
              <w:top w:val="nil"/>
              <w:left w:val="nil"/>
              <w:bottom w:val="nil"/>
              <w:right w:val="nil"/>
            </w:tcBorders>
          </w:tcPr>
          <w:p w14:paraId="23870730" w14:textId="77777777" w:rsidR="000B78EA" w:rsidRPr="00593064" w:rsidRDefault="000B78EA" w:rsidP="00543B5D">
            <w:pPr>
              <w:pStyle w:val="tabla"/>
              <w:rPr>
                <w:rFonts w:eastAsia="Calibri"/>
              </w:rPr>
            </w:pPr>
          </w:p>
        </w:tc>
        <w:tc>
          <w:tcPr>
            <w:tcW w:w="381" w:type="dxa"/>
            <w:gridSpan w:val="2"/>
            <w:tcBorders>
              <w:top w:val="nil"/>
              <w:left w:val="nil"/>
              <w:bottom w:val="nil"/>
              <w:right w:val="nil"/>
            </w:tcBorders>
          </w:tcPr>
          <w:p w14:paraId="0E2B75FC" w14:textId="77777777" w:rsidR="000B78EA" w:rsidRPr="00593064" w:rsidRDefault="000B78EA" w:rsidP="00543B5D">
            <w:pPr>
              <w:pStyle w:val="tabla"/>
              <w:rPr>
                <w:rFonts w:eastAsia="Calibri"/>
                <w:iCs/>
              </w:rPr>
            </w:pPr>
          </w:p>
        </w:tc>
        <w:tc>
          <w:tcPr>
            <w:tcW w:w="3588" w:type="dxa"/>
            <w:gridSpan w:val="3"/>
            <w:tcBorders>
              <w:top w:val="nil"/>
              <w:left w:val="nil"/>
              <w:bottom w:val="single" w:sz="4" w:space="0" w:color="auto"/>
              <w:right w:val="nil"/>
            </w:tcBorders>
          </w:tcPr>
          <w:p w14:paraId="345A0B35" w14:textId="77777777" w:rsidR="000B78EA" w:rsidRPr="00593064" w:rsidRDefault="000B78EA" w:rsidP="00543B5D">
            <w:pPr>
              <w:pStyle w:val="tabla"/>
              <w:rPr>
                <w:rFonts w:eastAsia="Calibri"/>
                <w:iCs/>
              </w:rPr>
            </w:pPr>
          </w:p>
        </w:tc>
        <w:tc>
          <w:tcPr>
            <w:tcW w:w="589" w:type="dxa"/>
            <w:tcBorders>
              <w:top w:val="nil"/>
              <w:left w:val="nil"/>
              <w:bottom w:val="nil"/>
              <w:right w:val="single" w:sz="4" w:space="0" w:color="auto"/>
            </w:tcBorders>
          </w:tcPr>
          <w:p w14:paraId="7D6CAEBE" w14:textId="77777777" w:rsidR="000B78EA" w:rsidRPr="00593064" w:rsidRDefault="000B78EA" w:rsidP="00543B5D">
            <w:pPr>
              <w:pStyle w:val="tabla"/>
              <w:rPr>
                <w:rFonts w:eastAsia="Calibri"/>
                <w:iCs/>
              </w:rPr>
            </w:pPr>
          </w:p>
        </w:tc>
      </w:tr>
      <w:tr w:rsidR="000B78EA" w:rsidRPr="00593064" w14:paraId="78292394" w14:textId="77777777" w:rsidTr="00543B5D">
        <w:trPr>
          <w:trHeight w:val="209"/>
        </w:trPr>
        <w:tc>
          <w:tcPr>
            <w:tcW w:w="1530" w:type="dxa"/>
            <w:gridSpan w:val="2"/>
            <w:tcBorders>
              <w:top w:val="nil"/>
              <w:left w:val="single" w:sz="4" w:space="0" w:color="auto"/>
              <w:bottom w:val="nil"/>
              <w:right w:val="nil"/>
            </w:tcBorders>
            <w:tcMar>
              <w:top w:w="86" w:type="dxa"/>
              <w:left w:w="115" w:type="dxa"/>
              <w:right w:w="115" w:type="dxa"/>
            </w:tcMar>
          </w:tcPr>
          <w:p w14:paraId="26F5F7B4" w14:textId="77777777" w:rsidR="000B78EA" w:rsidRPr="00593064" w:rsidRDefault="000B78EA" w:rsidP="00543B5D">
            <w:pPr>
              <w:pStyle w:val="tabla"/>
              <w:rPr>
                <w:rFonts w:eastAsia="Calibri"/>
              </w:rPr>
            </w:pPr>
          </w:p>
        </w:tc>
        <w:tc>
          <w:tcPr>
            <w:tcW w:w="3150" w:type="dxa"/>
            <w:gridSpan w:val="7"/>
            <w:tcBorders>
              <w:top w:val="nil"/>
              <w:left w:val="nil"/>
              <w:bottom w:val="nil"/>
              <w:right w:val="nil"/>
            </w:tcBorders>
          </w:tcPr>
          <w:p w14:paraId="452C73EE" w14:textId="77777777" w:rsidR="000B78EA" w:rsidRPr="00593064" w:rsidRDefault="000B78EA" w:rsidP="00543B5D">
            <w:pPr>
              <w:pStyle w:val="tabla"/>
              <w:rPr>
                <w:rFonts w:eastAsia="Calibri"/>
              </w:rPr>
            </w:pPr>
            <w:r w:rsidRPr="00593064">
              <w:rPr>
                <w:rFonts w:eastAsia="Calibri"/>
              </w:rPr>
              <w:t>Quien entrega</w:t>
            </w:r>
          </w:p>
        </w:tc>
        <w:tc>
          <w:tcPr>
            <w:tcW w:w="1276" w:type="dxa"/>
            <w:gridSpan w:val="3"/>
            <w:tcBorders>
              <w:top w:val="nil"/>
              <w:left w:val="nil"/>
              <w:bottom w:val="nil"/>
              <w:right w:val="nil"/>
            </w:tcBorders>
          </w:tcPr>
          <w:p w14:paraId="55684C7F" w14:textId="77777777" w:rsidR="000B78EA" w:rsidRPr="00593064" w:rsidRDefault="000B78EA" w:rsidP="00543B5D">
            <w:pPr>
              <w:pStyle w:val="tabla"/>
              <w:rPr>
                <w:rFonts w:eastAsia="Calibri"/>
                <w:iCs/>
              </w:rPr>
            </w:pPr>
          </w:p>
        </w:tc>
        <w:tc>
          <w:tcPr>
            <w:tcW w:w="3282" w:type="dxa"/>
            <w:gridSpan w:val="3"/>
            <w:tcBorders>
              <w:top w:val="nil"/>
              <w:left w:val="nil"/>
              <w:bottom w:val="nil"/>
              <w:right w:val="single" w:sz="4" w:space="0" w:color="auto"/>
            </w:tcBorders>
          </w:tcPr>
          <w:p w14:paraId="1D4B9894" w14:textId="77777777" w:rsidR="000B78EA" w:rsidRPr="00593064" w:rsidRDefault="000B78EA" w:rsidP="00543B5D">
            <w:pPr>
              <w:pStyle w:val="tabla"/>
              <w:rPr>
                <w:rFonts w:eastAsia="Calibri"/>
                <w:iCs/>
              </w:rPr>
            </w:pPr>
            <w:r w:rsidRPr="00593064">
              <w:rPr>
                <w:rFonts w:eastAsia="Calibri"/>
                <w:iCs/>
              </w:rPr>
              <w:t>Quien revisa</w:t>
            </w:r>
          </w:p>
        </w:tc>
      </w:tr>
      <w:tr w:rsidR="000B78EA" w:rsidRPr="00593064" w14:paraId="26007530" w14:textId="77777777" w:rsidTr="00543B5D">
        <w:trPr>
          <w:trHeight w:val="209"/>
        </w:trPr>
        <w:tc>
          <w:tcPr>
            <w:tcW w:w="428" w:type="dxa"/>
            <w:tcBorders>
              <w:top w:val="nil"/>
              <w:left w:val="single" w:sz="4" w:space="0" w:color="auto"/>
              <w:bottom w:val="nil"/>
              <w:right w:val="nil"/>
            </w:tcBorders>
            <w:tcMar>
              <w:top w:w="86" w:type="dxa"/>
              <w:left w:w="115" w:type="dxa"/>
              <w:right w:w="115" w:type="dxa"/>
            </w:tcMar>
          </w:tcPr>
          <w:p w14:paraId="5D46DF59" w14:textId="77777777" w:rsidR="000B78EA" w:rsidRPr="00593064" w:rsidRDefault="000B78EA" w:rsidP="00543B5D">
            <w:pPr>
              <w:pStyle w:val="tabla"/>
              <w:rPr>
                <w:rFonts w:eastAsia="Calibri"/>
              </w:rPr>
            </w:pPr>
          </w:p>
        </w:tc>
        <w:tc>
          <w:tcPr>
            <w:tcW w:w="3685" w:type="dxa"/>
            <w:gridSpan w:val="7"/>
            <w:tcBorders>
              <w:top w:val="nil"/>
              <w:left w:val="nil"/>
              <w:bottom w:val="single" w:sz="4" w:space="0" w:color="auto"/>
              <w:right w:val="nil"/>
            </w:tcBorders>
          </w:tcPr>
          <w:p w14:paraId="02F33978" w14:textId="77777777" w:rsidR="000B78EA" w:rsidRPr="00593064" w:rsidRDefault="000B78EA" w:rsidP="00543B5D">
            <w:pPr>
              <w:pStyle w:val="tabla"/>
              <w:rPr>
                <w:rFonts w:eastAsia="Calibri"/>
              </w:rPr>
            </w:pPr>
          </w:p>
        </w:tc>
        <w:tc>
          <w:tcPr>
            <w:tcW w:w="567" w:type="dxa"/>
            <w:tcBorders>
              <w:top w:val="nil"/>
              <w:left w:val="nil"/>
              <w:bottom w:val="nil"/>
              <w:right w:val="nil"/>
            </w:tcBorders>
          </w:tcPr>
          <w:p w14:paraId="47F065CB" w14:textId="77777777" w:rsidR="000B78EA" w:rsidRPr="00593064" w:rsidRDefault="000B78EA" w:rsidP="00543B5D">
            <w:pPr>
              <w:pStyle w:val="tabla"/>
              <w:rPr>
                <w:rFonts w:eastAsia="Calibri"/>
              </w:rPr>
            </w:pPr>
          </w:p>
        </w:tc>
        <w:tc>
          <w:tcPr>
            <w:tcW w:w="381" w:type="dxa"/>
            <w:gridSpan w:val="2"/>
            <w:tcBorders>
              <w:top w:val="nil"/>
              <w:left w:val="nil"/>
              <w:bottom w:val="nil"/>
              <w:right w:val="nil"/>
            </w:tcBorders>
          </w:tcPr>
          <w:p w14:paraId="6C7DF53D" w14:textId="77777777" w:rsidR="000B78EA" w:rsidRPr="00593064" w:rsidRDefault="000B78EA" w:rsidP="00543B5D">
            <w:pPr>
              <w:pStyle w:val="tabla"/>
              <w:rPr>
                <w:rFonts w:eastAsia="Calibri"/>
                <w:iCs/>
              </w:rPr>
            </w:pPr>
          </w:p>
        </w:tc>
        <w:tc>
          <w:tcPr>
            <w:tcW w:w="3588" w:type="dxa"/>
            <w:gridSpan w:val="3"/>
            <w:tcBorders>
              <w:top w:val="nil"/>
              <w:left w:val="nil"/>
              <w:bottom w:val="single" w:sz="4" w:space="0" w:color="auto"/>
              <w:right w:val="nil"/>
            </w:tcBorders>
          </w:tcPr>
          <w:p w14:paraId="3736037F" w14:textId="77777777" w:rsidR="000B78EA" w:rsidRPr="00593064" w:rsidRDefault="000B78EA" w:rsidP="00543B5D">
            <w:pPr>
              <w:pStyle w:val="tabla"/>
              <w:rPr>
                <w:rFonts w:eastAsia="Calibri"/>
                <w:iCs/>
              </w:rPr>
            </w:pPr>
          </w:p>
        </w:tc>
        <w:tc>
          <w:tcPr>
            <w:tcW w:w="589" w:type="dxa"/>
            <w:tcBorders>
              <w:top w:val="nil"/>
              <w:left w:val="nil"/>
              <w:bottom w:val="nil"/>
              <w:right w:val="single" w:sz="4" w:space="0" w:color="auto"/>
            </w:tcBorders>
          </w:tcPr>
          <w:p w14:paraId="2E30ECFD" w14:textId="77777777" w:rsidR="000B78EA" w:rsidRPr="00593064" w:rsidRDefault="000B78EA" w:rsidP="00543B5D">
            <w:pPr>
              <w:pStyle w:val="tabla"/>
              <w:rPr>
                <w:rFonts w:eastAsia="Calibri"/>
                <w:iCs/>
              </w:rPr>
            </w:pPr>
          </w:p>
        </w:tc>
      </w:tr>
      <w:tr w:rsidR="000B78EA" w:rsidRPr="00593064" w14:paraId="1DD06019" w14:textId="77777777" w:rsidTr="00543B5D">
        <w:trPr>
          <w:trHeight w:val="209"/>
        </w:trPr>
        <w:tc>
          <w:tcPr>
            <w:tcW w:w="1530" w:type="dxa"/>
            <w:gridSpan w:val="2"/>
            <w:tcBorders>
              <w:top w:val="nil"/>
              <w:left w:val="single" w:sz="4" w:space="0" w:color="auto"/>
              <w:bottom w:val="single" w:sz="4" w:space="0" w:color="auto"/>
              <w:right w:val="nil"/>
            </w:tcBorders>
            <w:tcMar>
              <w:top w:w="86" w:type="dxa"/>
              <w:left w:w="115" w:type="dxa"/>
              <w:right w:w="115" w:type="dxa"/>
            </w:tcMar>
          </w:tcPr>
          <w:p w14:paraId="7A9C6CA7" w14:textId="77777777" w:rsidR="000B78EA" w:rsidRPr="00593064" w:rsidRDefault="000B78EA" w:rsidP="00543B5D">
            <w:pPr>
              <w:pStyle w:val="tabla"/>
              <w:rPr>
                <w:rFonts w:eastAsia="Calibri"/>
              </w:rPr>
            </w:pPr>
          </w:p>
        </w:tc>
        <w:tc>
          <w:tcPr>
            <w:tcW w:w="3150" w:type="dxa"/>
            <w:gridSpan w:val="7"/>
            <w:tcBorders>
              <w:top w:val="nil"/>
              <w:left w:val="nil"/>
              <w:bottom w:val="single" w:sz="4" w:space="0" w:color="auto"/>
              <w:right w:val="nil"/>
            </w:tcBorders>
          </w:tcPr>
          <w:p w14:paraId="5E01480A" w14:textId="77777777" w:rsidR="000B78EA" w:rsidRPr="00593064" w:rsidRDefault="000B78EA" w:rsidP="00543B5D">
            <w:pPr>
              <w:pStyle w:val="tabla"/>
              <w:rPr>
                <w:rFonts w:eastAsia="Calibri"/>
              </w:rPr>
            </w:pPr>
            <w:r w:rsidRPr="00593064">
              <w:rPr>
                <w:rFonts w:eastAsia="Calibri"/>
              </w:rPr>
              <w:t>Quien aprueba</w:t>
            </w:r>
          </w:p>
        </w:tc>
        <w:tc>
          <w:tcPr>
            <w:tcW w:w="1276" w:type="dxa"/>
            <w:gridSpan w:val="3"/>
            <w:tcBorders>
              <w:top w:val="nil"/>
              <w:left w:val="nil"/>
              <w:bottom w:val="single" w:sz="4" w:space="0" w:color="auto"/>
              <w:right w:val="nil"/>
            </w:tcBorders>
          </w:tcPr>
          <w:p w14:paraId="72358DC2" w14:textId="77777777" w:rsidR="000B78EA" w:rsidRPr="00593064" w:rsidRDefault="000B78EA" w:rsidP="00543B5D">
            <w:pPr>
              <w:pStyle w:val="tabla"/>
              <w:rPr>
                <w:rFonts w:eastAsia="Calibri"/>
                <w:iCs/>
              </w:rPr>
            </w:pPr>
          </w:p>
        </w:tc>
        <w:tc>
          <w:tcPr>
            <w:tcW w:w="3282" w:type="dxa"/>
            <w:gridSpan w:val="3"/>
            <w:tcBorders>
              <w:top w:val="nil"/>
              <w:left w:val="nil"/>
              <w:bottom w:val="single" w:sz="4" w:space="0" w:color="auto"/>
              <w:right w:val="single" w:sz="4" w:space="0" w:color="auto"/>
            </w:tcBorders>
          </w:tcPr>
          <w:p w14:paraId="0B8C3B6C" w14:textId="77777777" w:rsidR="000B78EA" w:rsidRPr="00593064" w:rsidRDefault="000B78EA" w:rsidP="00543B5D">
            <w:pPr>
              <w:pStyle w:val="tabla"/>
              <w:rPr>
                <w:rFonts w:eastAsia="Calibri"/>
                <w:iCs/>
              </w:rPr>
            </w:pPr>
            <w:r w:rsidRPr="00593064">
              <w:rPr>
                <w:rFonts w:eastAsia="Calibri"/>
                <w:iCs/>
              </w:rPr>
              <w:t>Patrocinador</w:t>
            </w:r>
          </w:p>
        </w:tc>
      </w:tr>
    </w:tbl>
    <w:p w14:paraId="5E036BF5" w14:textId="77777777" w:rsidR="00E60F92" w:rsidRPr="00593064" w:rsidRDefault="00E60F92">
      <w:pPr>
        <w:spacing w:line="240" w:lineRule="auto"/>
        <w:rPr>
          <w:sz w:val="18"/>
          <w:lang w:eastAsia="es-CO"/>
        </w:rPr>
      </w:pPr>
      <w:r w:rsidRPr="00593064">
        <w:br w:type="page"/>
      </w:r>
    </w:p>
    <w:p w14:paraId="44517DC8" w14:textId="426598A8" w:rsidR="00EB6654" w:rsidRPr="00593064" w:rsidRDefault="00E60F92" w:rsidP="00752039">
      <w:pPr>
        <w:pStyle w:val="ANEXOS"/>
        <w:outlineLvl w:val="0"/>
      </w:pPr>
      <w:bookmarkStart w:id="757" w:name="_Ref9602091"/>
      <w:bookmarkStart w:id="758" w:name="_Toc9629675"/>
      <w:bookmarkStart w:id="759" w:name="_Toc9631331"/>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F</w:t>
      </w:r>
      <w:r w:rsidR="003E2C6E">
        <w:rPr>
          <w:noProof/>
        </w:rPr>
        <w:fldChar w:fldCharType="end"/>
      </w:r>
      <w:r w:rsidRPr="00593064">
        <w:t>. Formato de inspecciones.</w:t>
      </w:r>
      <w:bookmarkEnd w:id="757"/>
      <w:bookmarkEnd w:id="758"/>
      <w:bookmarkEnd w:id="759"/>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428"/>
        <w:gridCol w:w="141"/>
        <w:gridCol w:w="961"/>
        <w:gridCol w:w="106"/>
        <w:gridCol w:w="539"/>
        <w:gridCol w:w="804"/>
        <w:gridCol w:w="770"/>
        <w:gridCol w:w="364"/>
        <w:gridCol w:w="567"/>
        <w:gridCol w:w="381"/>
        <w:gridCol w:w="186"/>
        <w:gridCol w:w="709"/>
        <w:gridCol w:w="2127"/>
        <w:gridCol w:w="566"/>
        <w:gridCol w:w="589"/>
      </w:tblGrid>
      <w:tr w:rsidR="00505B28" w:rsidRPr="00593064" w14:paraId="7F9F7088" w14:textId="77777777" w:rsidTr="001922BC">
        <w:trPr>
          <w:trHeight w:val="275"/>
        </w:trPr>
        <w:tc>
          <w:tcPr>
            <w:tcW w:w="1636" w:type="dxa"/>
            <w:gridSpan w:val="4"/>
            <w:tcBorders>
              <w:left w:val="single" w:sz="4" w:space="0" w:color="auto"/>
              <w:bottom w:val="single" w:sz="4" w:space="0" w:color="auto"/>
            </w:tcBorders>
            <w:vAlign w:val="center"/>
          </w:tcPr>
          <w:p w14:paraId="05532B17" w14:textId="77777777" w:rsidR="00505B28" w:rsidRPr="00593064" w:rsidRDefault="00505B28" w:rsidP="001922BC">
            <w:pPr>
              <w:pStyle w:val="tabla"/>
              <w:rPr>
                <w:rFonts w:eastAsia="Calibri"/>
                <w:b/>
              </w:rPr>
            </w:pPr>
            <w:r w:rsidRPr="00593064">
              <w:rPr>
                <w:b/>
              </w:rPr>
              <w:t>Título del Proyecto:</w:t>
            </w:r>
          </w:p>
        </w:tc>
        <w:tc>
          <w:tcPr>
            <w:tcW w:w="7602" w:type="dxa"/>
            <w:gridSpan w:val="11"/>
            <w:tcBorders>
              <w:bottom w:val="single" w:sz="4" w:space="0" w:color="auto"/>
              <w:right w:val="single" w:sz="4" w:space="0" w:color="auto"/>
            </w:tcBorders>
            <w:vAlign w:val="center"/>
          </w:tcPr>
          <w:p w14:paraId="62A8C521" w14:textId="77777777" w:rsidR="00505B28" w:rsidRPr="00593064" w:rsidRDefault="00505B28" w:rsidP="001922BC">
            <w:pPr>
              <w:pStyle w:val="tabla"/>
              <w:rPr>
                <w:rFonts w:eastAsia="Calibri"/>
              </w:rPr>
            </w:pPr>
            <w:r w:rsidRPr="00593064">
              <w:t xml:space="preserve">Sistema de estacionamiento vertical rotatorio automatizado para el hotel </w:t>
            </w:r>
            <w:r w:rsidRPr="00593064">
              <w:rPr>
                <w:i/>
              </w:rPr>
              <w:t xml:space="preserve">Black Tower </w:t>
            </w:r>
            <w:r w:rsidRPr="00593064">
              <w:t>Bogotá.</w:t>
            </w:r>
          </w:p>
        </w:tc>
      </w:tr>
      <w:tr w:rsidR="00505B28" w:rsidRPr="00593064" w14:paraId="5C83A1DE" w14:textId="77777777" w:rsidTr="001922BC">
        <w:trPr>
          <w:trHeight w:val="275"/>
        </w:trPr>
        <w:tc>
          <w:tcPr>
            <w:tcW w:w="2175" w:type="dxa"/>
            <w:gridSpan w:val="5"/>
            <w:tcBorders>
              <w:left w:val="single" w:sz="4" w:space="0" w:color="auto"/>
              <w:right w:val="single" w:sz="4" w:space="0" w:color="auto"/>
            </w:tcBorders>
            <w:vAlign w:val="center"/>
          </w:tcPr>
          <w:p w14:paraId="22AD00AD" w14:textId="77777777" w:rsidR="00505B28" w:rsidRPr="00593064" w:rsidRDefault="00505B28" w:rsidP="001922BC">
            <w:pPr>
              <w:pStyle w:val="tabla"/>
              <w:rPr>
                <w:b/>
              </w:rPr>
            </w:pPr>
            <w:r w:rsidRPr="00593064">
              <w:rPr>
                <w:b/>
              </w:rPr>
              <w:t>Fecha de preparación:</w:t>
            </w:r>
          </w:p>
        </w:tc>
        <w:tc>
          <w:tcPr>
            <w:tcW w:w="1574" w:type="dxa"/>
            <w:gridSpan w:val="2"/>
            <w:tcBorders>
              <w:left w:val="single" w:sz="4" w:space="0" w:color="auto"/>
              <w:right w:val="single" w:sz="4" w:space="0" w:color="auto"/>
            </w:tcBorders>
            <w:vAlign w:val="center"/>
          </w:tcPr>
          <w:p w14:paraId="61FFBCA5" w14:textId="77777777" w:rsidR="00505B28" w:rsidRPr="00593064" w:rsidRDefault="00505B28" w:rsidP="001922BC">
            <w:pPr>
              <w:pStyle w:val="tabla"/>
              <w:rPr>
                <w:rFonts w:eastAsia="Calibri"/>
              </w:rPr>
            </w:pPr>
            <w:r w:rsidRPr="00593064">
              <w:t>26/04/2019</w:t>
            </w:r>
          </w:p>
        </w:tc>
        <w:tc>
          <w:tcPr>
            <w:tcW w:w="2207" w:type="dxa"/>
            <w:gridSpan w:val="5"/>
            <w:tcBorders>
              <w:left w:val="single" w:sz="4" w:space="0" w:color="auto"/>
              <w:right w:val="single" w:sz="4" w:space="0" w:color="auto"/>
            </w:tcBorders>
            <w:vAlign w:val="center"/>
          </w:tcPr>
          <w:p w14:paraId="2AF4F0F1" w14:textId="77777777" w:rsidR="00505B28" w:rsidRPr="00593064" w:rsidRDefault="00505B28" w:rsidP="001922BC">
            <w:pPr>
              <w:pStyle w:val="tabla"/>
              <w:rPr>
                <w:rFonts w:eastAsia="Calibri"/>
                <w:b/>
              </w:rPr>
            </w:pPr>
            <w:r w:rsidRPr="00593064">
              <w:rPr>
                <w:rFonts w:eastAsia="Calibri"/>
                <w:b/>
              </w:rPr>
              <w:t>Gerente de proyecto</w:t>
            </w:r>
          </w:p>
        </w:tc>
        <w:tc>
          <w:tcPr>
            <w:tcW w:w="3282" w:type="dxa"/>
            <w:gridSpan w:val="3"/>
            <w:tcBorders>
              <w:left w:val="single" w:sz="4" w:space="0" w:color="auto"/>
              <w:right w:val="single" w:sz="4" w:space="0" w:color="auto"/>
            </w:tcBorders>
            <w:vAlign w:val="center"/>
          </w:tcPr>
          <w:p w14:paraId="11CC0FB7" w14:textId="77777777" w:rsidR="00505B28" w:rsidRPr="00593064" w:rsidRDefault="00505B28" w:rsidP="001922BC">
            <w:pPr>
              <w:pStyle w:val="tabla"/>
              <w:rPr>
                <w:rFonts w:eastAsia="Calibri"/>
              </w:rPr>
            </w:pPr>
          </w:p>
        </w:tc>
      </w:tr>
      <w:tr w:rsidR="00505B28" w:rsidRPr="00593064" w14:paraId="4329207B" w14:textId="77777777" w:rsidTr="001922BC">
        <w:tc>
          <w:tcPr>
            <w:tcW w:w="9238" w:type="dxa"/>
            <w:gridSpan w:val="15"/>
            <w:tcBorders>
              <w:bottom w:val="single" w:sz="4" w:space="0" w:color="auto"/>
            </w:tcBorders>
            <w:vAlign w:val="center"/>
          </w:tcPr>
          <w:p w14:paraId="40E598F1" w14:textId="77777777" w:rsidR="00505B28" w:rsidRPr="00593064" w:rsidRDefault="00505B28" w:rsidP="001922BC">
            <w:pPr>
              <w:pStyle w:val="tabla"/>
              <w:rPr>
                <w:rFonts w:eastAsia="Calibri"/>
              </w:rPr>
            </w:pPr>
          </w:p>
        </w:tc>
      </w:tr>
      <w:tr w:rsidR="00272D28" w:rsidRPr="00593064" w14:paraId="532CA147"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1BCFDABD" w14:textId="77777777" w:rsidR="00272D28" w:rsidRPr="00593064" w:rsidRDefault="00272D28" w:rsidP="001922BC">
            <w:pPr>
              <w:pStyle w:val="tabla"/>
              <w:rPr>
                <w:rFonts w:eastAsia="Calibri"/>
                <w:b/>
                <w:i/>
                <w:iCs/>
              </w:rPr>
            </w:pPr>
            <w:r>
              <w:rPr>
                <w:rFonts w:eastAsia="Calibri"/>
                <w:b/>
                <w:i/>
                <w:iCs/>
              </w:rPr>
              <w:t>ID</w:t>
            </w:r>
          </w:p>
        </w:tc>
        <w:tc>
          <w:tcPr>
            <w:tcW w:w="2410" w:type="dxa"/>
            <w:gridSpan w:val="4"/>
            <w:tcBorders>
              <w:left w:val="single" w:sz="4" w:space="0" w:color="auto"/>
              <w:right w:val="single" w:sz="4" w:space="0" w:color="auto"/>
            </w:tcBorders>
            <w:vAlign w:val="center"/>
          </w:tcPr>
          <w:p w14:paraId="10074627" w14:textId="77777777" w:rsidR="00272D28" w:rsidRPr="00593064" w:rsidRDefault="00272D28" w:rsidP="001922BC">
            <w:pPr>
              <w:pStyle w:val="tabla"/>
              <w:rPr>
                <w:rFonts w:eastAsia="Calibri"/>
                <w:b/>
                <w:i/>
                <w:iCs/>
              </w:rPr>
            </w:pPr>
            <w:r>
              <w:rPr>
                <w:rFonts w:eastAsia="Calibri"/>
                <w:b/>
                <w:i/>
                <w:iCs/>
              </w:rPr>
              <w:t>ÍTEM</w:t>
            </w:r>
          </w:p>
        </w:tc>
        <w:tc>
          <w:tcPr>
            <w:tcW w:w="2268" w:type="dxa"/>
            <w:gridSpan w:val="5"/>
            <w:tcBorders>
              <w:left w:val="single" w:sz="4" w:space="0" w:color="auto"/>
              <w:right w:val="single" w:sz="4" w:space="0" w:color="auto"/>
            </w:tcBorders>
            <w:vAlign w:val="center"/>
          </w:tcPr>
          <w:p w14:paraId="021AF035" w14:textId="77777777" w:rsidR="00272D28" w:rsidRPr="00593064" w:rsidRDefault="00272D28" w:rsidP="001922BC">
            <w:pPr>
              <w:pStyle w:val="tabla"/>
              <w:rPr>
                <w:rFonts w:eastAsia="Calibri"/>
                <w:b/>
                <w:i/>
                <w:iCs/>
              </w:rPr>
            </w:pPr>
            <w:r>
              <w:rPr>
                <w:rFonts w:eastAsia="Calibri"/>
                <w:b/>
                <w:i/>
                <w:iCs/>
              </w:rPr>
              <w:t>Métrica</w:t>
            </w:r>
          </w:p>
        </w:tc>
        <w:tc>
          <w:tcPr>
            <w:tcW w:w="2836" w:type="dxa"/>
            <w:gridSpan w:val="2"/>
            <w:tcBorders>
              <w:left w:val="single" w:sz="4" w:space="0" w:color="auto"/>
              <w:right w:val="single" w:sz="4" w:space="0" w:color="auto"/>
            </w:tcBorders>
            <w:vAlign w:val="center"/>
          </w:tcPr>
          <w:p w14:paraId="5E7DD0E8" w14:textId="77777777" w:rsidR="00272D28" w:rsidRPr="00593064" w:rsidRDefault="00272D28" w:rsidP="001922BC">
            <w:pPr>
              <w:pStyle w:val="tabla"/>
              <w:rPr>
                <w:rFonts w:eastAsia="Calibri"/>
                <w:b/>
                <w:i/>
                <w:iCs/>
              </w:rPr>
            </w:pPr>
            <w:r>
              <w:rPr>
                <w:rFonts w:eastAsia="Calibri"/>
                <w:b/>
                <w:i/>
                <w:iCs/>
              </w:rPr>
              <w:t>Método de medición</w:t>
            </w:r>
          </w:p>
        </w:tc>
        <w:tc>
          <w:tcPr>
            <w:tcW w:w="1155" w:type="dxa"/>
            <w:gridSpan w:val="2"/>
            <w:tcBorders>
              <w:left w:val="single" w:sz="4" w:space="0" w:color="auto"/>
              <w:right w:val="single" w:sz="4" w:space="0" w:color="auto"/>
            </w:tcBorders>
            <w:vAlign w:val="center"/>
          </w:tcPr>
          <w:p w14:paraId="1BC44235" w14:textId="77777777" w:rsidR="00272D28" w:rsidRPr="00593064" w:rsidRDefault="00272D28" w:rsidP="001922BC">
            <w:pPr>
              <w:pStyle w:val="tabla"/>
              <w:rPr>
                <w:rFonts w:eastAsia="Calibri"/>
                <w:b/>
                <w:i/>
                <w:iCs/>
              </w:rPr>
            </w:pPr>
            <w:r>
              <w:rPr>
                <w:rFonts w:eastAsia="Calibri"/>
                <w:b/>
                <w:i/>
                <w:iCs/>
              </w:rPr>
              <w:t>Cumple SI/NO</w:t>
            </w:r>
          </w:p>
        </w:tc>
      </w:tr>
      <w:tr w:rsidR="00272D28" w:rsidRPr="00593064" w14:paraId="635B4DF6"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7233F935"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4EEC4CFB"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5A521438"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19DE9CC9"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0C3188D7" w14:textId="77777777" w:rsidR="00272D28" w:rsidRDefault="00272D28" w:rsidP="001922BC">
            <w:pPr>
              <w:pStyle w:val="tabla"/>
              <w:rPr>
                <w:rFonts w:eastAsia="Calibri"/>
                <w:b/>
                <w:i/>
                <w:iCs/>
              </w:rPr>
            </w:pPr>
          </w:p>
        </w:tc>
      </w:tr>
      <w:tr w:rsidR="00272D28" w:rsidRPr="00593064" w14:paraId="2CFBF637"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40CAB680"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3BC82810"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08B5C64E"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408565AB"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589A27F6" w14:textId="77777777" w:rsidR="00272D28" w:rsidRDefault="00272D28" w:rsidP="001922BC">
            <w:pPr>
              <w:pStyle w:val="tabla"/>
              <w:rPr>
                <w:rFonts w:eastAsia="Calibri"/>
                <w:b/>
                <w:i/>
                <w:iCs/>
              </w:rPr>
            </w:pPr>
          </w:p>
        </w:tc>
      </w:tr>
      <w:tr w:rsidR="00272D28" w:rsidRPr="00593064" w14:paraId="46AB02B4"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59215A65"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6F95BA4B"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5E18B4C6"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74DBEE90"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345BF3F6" w14:textId="77777777" w:rsidR="00272D28" w:rsidRDefault="00272D28" w:rsidP="001922BC">
            <w:pPr>
              <w:pStyle w:val="tabla"/>
              <w:rPr>
                <w:rFonts w:eastAsia="Calibri"/>
                <w:b/>
                <w:i/>
                <w:iCs/>
              </w:rPr>
            </w:pPr>
          </w:p>
        </w:tc>
      </w:tr>
      <w:tr w:rsidR="00272D28" w:rsidRPr="00593064" w14:paraId="2776F4B1"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2993812B"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1ACF16EE"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15AF66CE"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0507A51C"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1155E676" w14:textId="77777777" w:rsidR="00272D28" w:rsidRDefault="00272D28" w:rsidP="001922BC">
            <w:pPr>
              <w:pStyle w:val="tabla"/>
              <w:rPr>
                <w:rFonts w:eastAsia="Calibri"/>
                <w:b/>
                <w:i/>
                <w:iCs/>
              </w:rPr>
            </w:pPr>
          </w:p>
        </w:tc>
      </w:tr>
      <w:tr w:rsidR="00272D28" w:rsidRPr="00593064" w14:paraId="0A2669AC"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1995EA24"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274437A1"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7F16D913"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2A92B9F2"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59F43F1F" w14:textId="77777777" w:rsidR="00272D28" w:rsidRDefault="00272D28" w:rsidP="001922BC">
            <w:pPr>
              <w:pStyle w:val="tabla"/>
              <w:rPr>
                <w:rFonts w:eastAsia="Calibri"/>
                <w:b/>
                <w:i/>
                <w:iCs/>
              </w:rPr>
            </w:pPr>
          </w:p>
        </w:tc>
      </w:tr>
      <w:tr w:rsidR="00272D28" w:rsidRPr="00593064" w14:paraId="1E922CCB"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7EB0A40D"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59928C3E"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661B1ABC"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38DD93EF"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27811869" w14:textId="77777777" w:rsidR="00272D28" w:rsidRDefault="00272D28" w:rsidP="001922BC">
            <w:pPr>
              <w:pStyle w:val="tabla"/>
              <w:rPr>
                <w:rFonts w:eastAsia="Calibri"/>
                <w:b/>
                <w:i/>
                <w:iCs/>
              </w:rPr>
            </w:pPr>
          </w:p>
        </w:tc>
      </w:tr>
      <w:tr w:rsidR="00272D28" w:rsidRPr="00593064" w14:paraId="5E7CE16E"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68CD2782"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2171962C"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1D9AD7B3"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5851ACF7"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50656FBF" w14:textId="77777777" w:rsidR="00272D28" w:rsidRDefault="00272D28" w:rsidP="001922BC">
            <w:pPr>
              <w:pStyle w:val="tabla"/>
              <w:rPr>
                <w:rFonts w:eastAsia="Calibri"/>
                <w:b/>
                <w:i/>
                <w:iCs/>
              </w:rPr>
            </w:pPr>
          </w:p>
        </w:tc>
      </w:tr>
      <w:tr w:rsidR="00272D28" w:rsidRPr="00593064" w14:paraId="2E04859F"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77E11A24"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11B4C779"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5F55321D"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62707579"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0F57953A" w14:textId="77777777" w:rsidR="00272D28" w:rsidRDefault="00272D28" w:rsidP="001922BC">
            <w:pPr>
              <w:pStyle w:val="tabla"/>
              <w:rPr>
                <w:rFonts w:eastAsia="Calibri"/>
                <w:b/>
                <w:i/>
                <w:iCs/>
              </w:rPr>
            </w:pPr>
          </w:p>
        </w:tc>
      </w:tr>
      <w:tr w:rsidR="00272D28" w:rsidRPr="00593064" w14:paraId="4A2F337A"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7E86FD66"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1BB42DB0"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6A4987AF"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21E7411B"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3FB97E4D" w14:textId="77777777" w:rsidR="00272D28" w:rsidRDefault="00272D28" w:rsidP="001922BC">
            <w:pPr>
              <w:pStyle w:val="tabla"/>
              <w:rPr>
                <w:rFonts w:eastAsia="Calibri"/>
                <w:b/>
                <w:i/>
                <w:iCs/>
              </w:rPr>
            </w:pPr>
          </w:p>
        </w:tc>
      </w:tr>
      <w:tr w:rsidR="00272D28" w:rsidRPr="00593064" w14:paraId="3AEBFCFC"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0FD6B18E"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3A664D15"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01A7F6D3"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23B4A81D"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64A2217F" w14:textId="77777777" w:rsidR="00272D28" w:rsidRDefault="00272D28" w:rsidP="001922BC">
            <w:pPr>
              <w:pStyle w:val="tabla"/>
              <w:rPr>
                <w:rFonts w:eastAsia="Calibri"/>
                <w:b/>
                <w:i/>
                <w:iCs/>
              </w:rPr>
            </w:pPr>
          </w:p>
        </w:tc>
      </w:tr>
      <w:tr w:rsidR="00272D28" w:rsidRPr="00593064" w14:paraId="0DD7321C"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0A552AAA"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00526A71"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74CA2ABE"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0AD6B5FC"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6A104941" w14:textId="77777777" w:rsidR="00272D28" w:rsidRDefault="00272D28" w:rsidP="001922BC">
            <w:pPr>
              <w:pStyle w:val="tabla"/>
              <w:rPr>
                <w:rFonts w:eastAsia="Calibri"/>
                <w:b/>
                <w:i/>
                <w:iCs/>
              </w:rPr>
            </w:pPr>
          </w:p>
        </w:tc>
      </w:tr>
      <w:tr w:rsidR="00272D28" w:rsidRPr="00593064" w14:paraId="65EA661A"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13AA1A71"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7FC5125A"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465DF477"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1D78571E"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2CB2E43B" w14:textId="77777777" w:rsidR="00272D28" w:rsidRDefault="00272D28" w:rsidP="001922BC">
            <w:pPr>
              <w:pStyle w:val="tabla"/>
              <w:rPr>
                <w:rFonts w:eastAsia="Calibri"/>
                <w:b/>
                <w:i/>
                <w:iCs/>
              </w:rPr>
            </w:pPr>
          </w:p>
        </w:tc>
      </w:tr>
      <w:tr w:rsidR="00272D28" w:rsidRPr="00593064" w14:paraId="32F4FC08"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6C5BD5E6"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1A29CC52"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509031B1"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46CF2D37"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15066FA0" w14:textId="77777777" w:rsidR="00272D28" w:rsidRDefault="00272D28" w:rsidP="001922BC">
            <w:pPr>
              <w:pStyle w:val="tabla"/>
              <w:rPr>
                <w:rFonts w:eastAsia="Calibri"/>
                <w:b/>
                <w:i/>
                <w:iCs/>
              </w:rPr>
            </w:pPr>
          </w:p>
        </w:tc>
      </w:tr>
      <w:tr w:rsidR="00272D28" w:rsidRPr="00593064" w14:paraId="6A4D6DDC"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7B758D81"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67C27C75"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2B2D723E"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098470EB"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38ECAA48" w14:textId="77777777" w:rsidR="00272D28" w:rsidRDefault="00272D28" w:rsidP="001922BC">
            <w:pPr>
              <w:pStyle w:val="tabla"/>
              <w:rPr>
                <w:rFonts w:eastAsia="Calibri"/>
                <w:b/>
                <w:i/>
                <w:iCs/>
              </w:rPr>
            </w:pPr>
          </w:p>
        </w:tc>
      </w:tr>
      <w:tr w:rsidR="00272D28" w:rsidRPr="00593064" w14:paraId="1D3EFE71"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377C8BBB"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4009539C"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40D956DF"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6CE682A0"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622E1741" w14:textId="77777777" w:rsidR="00272D28" w:rsidRDefault="00272D28" w:rsidP="001922BC">
            <w:pPr>
              <w:pStyle w:val="tabla"/>
              <w:rPr>
                <w:rFonts w:eastAsia="Calibri"/>
                <w:b/>
                <w:i/>
                <w:iCs/>
              </w:rPr>
            </w:pPr>
          </w:p>
        </w:tc>
      </w:tr>
      <w:tr w:rsidR="00272D28" w:rsidRPr="00593064" w14:paraId="7F35EE27"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14B40920"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59CEBC75"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6B20B84E"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614B8670"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29716B81" w14:textId="77777777" w:rsidR="00272D28" w:rsidRDefault="00272D28" w:rsidP="001922BC">
            <w:pPr>
              <w:pStyle w:val="tabla"/>
              <w:rPr>
                <w:rFonts w:eastAsia="Calibri"/>
                <w:b/>
                <w:i/>
                <w:iCs/>
              </w:rPr>
            </w:pPr>
          </w:p>
        </w:tc>
      </w:tr>
      <w:tr w:rsidR="00272D28" w:rsidRPr="00593064" w14:paraId="32B3ED77" w14:textId="77777777" w:rsidTr="00272D28">
        <w:trPr>
          <w:trHeight w:val="305"/>
        </w:trPr>
        <w:tc>
          <w:tcPr>
            <w:tcW w:w="569" w:type="dxa"/>
            <w:gridSpan w:val="2"/>
            <w:tcBorders>
              <w:left w:val="single" w:sz="4" w:space="0" w:color="auto"/>
              <w:right w:val="single" w:sz="4" w:space="0" w:color="auto"/>
            </w:tcBorders>
            <w:tcMar>
              <w:top w:w="86" w:type="dxa"/>
              <w:left w:w="115" w:type="dxa"/>
              <w:right w:w="115" w:type="dxa"/>
            </w:tcMar>
            <w:vAlign w:val="center"/>
          </w:tcPr>
          <w:p w14:paraId="52FE5A82" w14:textId="77777777" w:rsidR="00272D28" w:rsidRDefault="00272D28" w:rsidP="001922BC">
            <w:pPr>
              <w:pStyle w:val="tabla"/>
              <w:rPr>
                <w:rFonts w:eastAsia="Calibri"/>
                <w:b/>
                <w:i/>
                <w:iCs/>
              </w:rPr>
            </w:pPr>
          </w:p>
        </w:tc>
        <w:tc>
          <w:tcPr>
            <w:tcW w:w="2410" w:type="dxa"/>
            <w:gridSpan w:val="4"/>
            <w:tcBorders>
              <w:left w:val="single" w:sz="4" w:space="0" w:color="auto"/>
              <w:right w:val="single" w:sz="4" w:space="0" w:color="auto"/>
            </w:tcBorders>
            <w:vAlign w:val="center"/>
          </w:tcPr>
          <w:p w14:paraId="02E30F50" w14:textId="77777777" w:rsidR="00272D28" w:rsidRDefault="00272D28" w:rsidP="001922BC">
            <w:pPr>
              <w:pStyle w:val="tabla"/>
              <w:rPr>
                <w:rFonts w:eastAsia="Calibri"/>
                <w:b/>
                <w:i/>
                <w:iCs/>
              </w:rPr>
            </w:pPr>
          </w:p>
        </w:tc>
        <w:tc>
          <w:tcPr>
            <w:tcW w:w="2268" w:type="dxa"/>
            <w:gridSpan w:val="5"/>
            <w:tcBorders>
              <w:left w:val="single" w:sz="4" w:space="0" w:color="auto"/>
              <w:right w:val="single" w:sz="4" w:space="0" w:color="auto"/>
            </w:tcBorders>
            <w:vAlign w:val="center"/>
          </w:tcPr>
          <w:p w14:paraId="5BCF1A9F" w14:textId="77777777" w:rsidR="00272D28" w:rsidRDefault="00272D28" w:rsidP="001922BC">
            <w:pPr>
              <w:pStyle w:val="tabla"/>
              <w:rPr>
                <w:rFonts w:eastAsia="Calibri"/>
                <w:b/>
                <w:i/>
                <w:iCs/>
              </w:rPr>
            </w:pPr>
          </w:p>
        </w:tc>
        <w:tc>
          <w:tcPr>
            <w:tcW w:w="2836" w:type="dxa"/>
            <w:gridSpan w:val="2"/>
            <w:tcBorders>
              <w:left w:val="single" w:sz="4" w:space="0" w:color="auto"/>
              <w:right w:val="single" w:sz="4" w:space="0" w:color="auto"/>
            </w:tcBorders>
            <w:vAlign w:val="center"/>
          </w:tcPr>
          <w:p w14:paraId="333D2633" w14:textId="77777777" w:rsidR="00272D28" w:rsidRDefault="00272D28" w:rsidP="001922BC">
            <w:pPr>
              <w:pStyle w:val="tabla"/>
              <w:rPr>
                <w:rFonts w:eastAsia="Calibri"/>
                <w:b/>
                <w:i/>
                <w:iCs/>
              </w:rPr>
            </w:pPr>
          </w:p>
        </w:tc>
        <w:tc>
          <w:tcPr>
            <w:tcW w:w="1155" w:type="dxa"/>
            <w:gridSpan w:val="2"/>
            <w:tcBorders>
              <w:left w:val="single" w:sz="4" w:space="0" w:color="auto"/>
              <w:right w:val="single" w:sz="4" w:space="0" w:color="auto"/>
            </w:tcBorders>
            <w:vAlign w:val="center"/>
          </w:tcPr>
          <w:p w14:paraId="4BEF343D" w14:textId="77777777" w:rsidR="00272D28" w:rsidRDefault="00272D28" w:rsidP="001922BC">
            <w:pPr>
              <w:pStyle w:val="tabla"/>
              <w:rPr>
                <w:rFonts w:eastAsia="Calibri"/>
                <w:b/>
                <w:i/>
                <w:iCs/>
              </w:rPr>
            </w:pPr>
          </w:p>
        </w:tc>
      </w:tr>
      <w:tr w:rsidR="00505B28" w:rsidRPr="00593064" w14:paraId="79004824" w14:textId="77777777" w:rsidTr="001922BC">
        <w:trPr>
          <w:trHeight w:val="65"/>
        </w:trPr>
        <w:tc>
          <w:tcPr>
            <w:tcW w:w="9238" w:type="dxa"/>
            <w:gridSpan w:val="15"/>
            <w:tcBorders>
              <w:bottom w:val="single" w:sz="4" w:space="0" w:color="auto"/>
            </w:tcBorders>
            <w:tcMar>
              <w:top w:w="86" w:type="dxa"/>
              <w:left w:w="115" w:type="dxa"/>
              <w:right w:w="115" w:type="dxa"/>
            </w:tcMar>
          </w:tcPr>
          <w:p w14:paraId="3BA9B7E3" w14:textId="77777777" w:rsidR="00505B28" w:rsidRPr="00593064" w:rsidRDefault="00505B28" w:rsidP="001922BC">
            <w:pPr>
              <w:pStyle w:val="tabla"/>
              <w:rPr>
                <w:rFonts w:eastAsia="Calibri"/>
                <w:iCs/>
              </w:rPr>
            </w:pPr>
          </w:p>
        </w:tc>
      </w:tr>
      <w:tr w:rsidR="00505B28" w:rsidRPr="00593064" w14:paraId="1B3E883B" w14:textId="77777777" w:rsidTr="001922BC">
        <w:trPr>
          <w:trHeight w:val="65"/>
        </w:trPr>
        <w:tc>
          <w:tcPr>
            <w:tcW w:w="9238" w:type="dxa"/>
            <w:gridSpan w:val="15"/>
            <w:tcBorders>
              <w:left w:val="single" w:sz="4" w:space="0" w:color="auto"/>
              <w:bottom w:val="nil"/>
              <w:right w:val="single" w:sz="4" w:space="0" w:color="auto"/>
            </w:tcBorders>
            <w:tcMar>
              <w:top w:w="86" w:type="dxa"/>
              <w:left w:w="115" w:type="dxa"/>
              <w:right w:w="115" w:type="dxa"/>
            </w:tcMar>
          </w:tcPr>
          <w:p w14:paraId="1ADC94A0" w14:textId="77777777" w:rsidR="00505B28" w:rsidRPr="00593064" w:rsidRDefault="00505B28" w:rsidP="001922BC">
            <w:pPr>
              <w:pStyle w:val="tabla"/>
              <w:rPr>
                <w:rFonts w:eastAsia="Calibri"/>
                <w:b/>
                <w:i/>
                <w:iCs/>
              </w:rPr>
            </w:pPr>
            <w:r w:rsidRPr="00593064">
              <w:rPr>
                <w:rFonts w:eastAsia="Calibri"/>
                <w:b/>
                <w:i/>
                <w:iCs/>
              </w:rPr>
              <w:t>Firmas de aprobación</w:t>
            </w:r>
          </w:p>
        </w:tc>
      </w:tr>
      <w:tr w:rsidR="00505B28" w:rsidRPr="00593064" w14:paraId="5E9C03D0" w14:textId="77777777" w:rsidTr="001922BC">
        <w:trPr>
          <w:trHeight w:val="209"/>
        </w:trPr>
        <w:tc>
          <w:tcPr>
            <w:tcW w:w="428" w:type="dxa"/>
            <w:tcBorders>
              <w:top w:val="nil"/>
              <w:left w:val="single" w:sz="4" w:space="0" w:color="auto"/>
              <w:bottom w:val="nil"/>
              <w:right w:val="nil"/>
            </w:tcBorders>
            <w:tcMar>
              <w:top w:w="86" w:type="dxa"/>
              <w:left w:w="115" w:type="dxa"/>
              <w:right w:w="115" w:type="dxa"/>
            </w:tcMar>
          </w:tcPr>
          <w:p w14:paraId="48FD0B8F" w14:textId="77777777" w:rsidR="00505B28" w:rsidRPr="00593064" w:rsidRDefault="00505B28" w:rsidP="001922BC">
            <w:pPr>
              <w:pStyle w:val="tabla"/>
              <w:rPr>
                <w:rFonts w:eastAsia="Calibri"/>
              </w:rPr>
            </w:pPr>
          </w:p>
        </w:tc>
        <w:tc>
          <w:tcPr>
            <w:tcW w:w="3685" w:type="dxa"/>
            <w:gridSpan w:val="7"/>
            <w:tcBorders>
              <w:top w:val="nil"/>
              <w:left w:val="nil"/>
              <w:bottom w:val="single" w:sz="4" w:space="0" w:color="auto"/>
              <w:right w:val="nil"/>
            </w:tcBorders>
          </w:tcPr>
          <w:p w14:paraId="2EB15BC5" w14:textId="77777777" w:rsidR="00505B28" w:rsidRPr="00593064" w:rsidRDefault="00505B28" w:rsidP="001922BC">
            <w:pPr>
              <w:pStyle w:val="tabla"/>
              <w:rPr>
                <w:rFonts w:eastAsia="Calibri"/>
              </w:rPr>
            </w:pPr>
          </w:p>
        </w:tc>
        <w:tc>
          <w:tcPr>
            <w:tcW w:w="567" w:type="dxa"/>
            <w:tcBorders>
              <w:top w:val="nil"/>
              <w:left w:val="nil"/>
              <w:bottom w:val="nil"/>
              <w:right w:val="nil"/>
            </w:tcBorders>
          </w:tcPr>
          <w:p w14:paraId="651A60D7" w14:textId="77777777" w:rsidR="00505B28" w:rsidRPr="00593064" w:rsidRDefault="00505B28" w:rsidP="001922BC">
            <w:pPr>
              <w:pStyle w:val="tabla"/>
              <w:rPr>
                <w:rFonts w:eastAsia="Calibri"/>
              </w:rPr>
            </w:pPr>
          </w:p>
        </w:tc>
        <w:tc>
          <w:tcPr>
            <w:tcW w:w="381" w:type="dxa"/>
            <w:tcBorders>
              <w:top w:val="nil"/>
              <w:left w:val="nil"/>
              <w:bottom w:val="nil"/>
              <w:right w:val="nil"/>
            </w:tcBorders>
          </w:tcPr>
          <w:p w14:paraId="400214DD" w14:textId="77777777" w:rsidR="00505B28" w:rsidRPr="00593064" w:rsidRDefault="00505B28" w:rsidP="001922BC">
            <w:pPr>
              <w:pStyle w:val="tabla"/>
              <w:rPr>
                <w:rFonts w:eastAsia="Calibri"/>
                <w:iCs/>
              </w:rPr>
            </w:pPr>
          </w:p>
        </w:tc>
        <w:tc>
          <w:tcPr>
            <w:tcW w:w="3588" w:type="dxa"/>
            <w:gridSpan w:val="4"/>
            <w:tcBorders>
              <w:top w:val="nil"/>
              <w:left w:val="nil"/>
              <w:bottom w:val="single" w:sz="4" w:space="0" w:color="auto"/>
              <w:right w:val="nil"/>
            </w:tcBorders>
          </w:tcPr>
          <w:p w14:paraId="2AE72652" w14:textId="77777777" w:rsidR="00505B28" w:rsidRPr="00593064" w:rsidRDefault="00505B28" w:rsidP="001922BC">
            <w:pPr>
              <w:pStyle w:val="tabla"/>
              <w:rPr>
                <w:rFonts w:eastAsia="Calibri"/>
                <w:iCs/>
              </w:rPr>
            </w:pPr>
          </w:p>
        </w:tc>
        <w:tc>
          <w:tcPr>
            <w:tcW w:w="589" w:type="dxa"/>
            <w:tcBorders>
              <w:top w:val="nil"/>
              <w:left w:val="nil"/>
              <w:bottom w:val="nil"/>
              <w:right w:val="single" w:sz="4" w:space="0" w:color="auto"/>
            </w:tcBorders>
          </w:tcPr>
          <w:p w14:paraId="00B5EEEF" w14:textId="77777777" w:rsidR="00505B28" w:rsidRPr="00593064" w:rsidRDefault="00505B28" w:rsidP="001922BC">
            <w:pPr>
              <w:pStyle w:val="tabla"/>
              <w:rPr>
                <w:rFonts w:eastAsia="Calibri"/>
                <w:iCs/>
              </w:rPr>
            </w:pPr>
          </w:p>
        </w:tc>
      </w:tr>
      <w:tr w:rsidR="00505B28" w:rsidRPr="00593064" w14:paraId="10405A6F" w14:textId="77777777" w:rsidTr="001922BC">
        <w:trPr>
          <w:trHeight w:val="209"/>
        </w:trPr>
        <w:tc>
          <w:tcPr>
            <w:tcW w:w="1530" w:type="dxa"/>
            <w:gridSpan w:val="3"/>
            <w:tcBorders>
              <w:top w:val="nil"/>
              <w:left w:val="single" w:sz="4" w:space="0" w:color="auto"/>
              <w:bottom w:val="nil"/>
              <w:right w:val="nil"/>
            </w:tcBorders>
            <w:tcMar>
              <w:top w:w="86" w:type="dxa"/>
              <w:left w:w="115" w:type="dxa"/>
              <w:right w:w="115" w:type="dxa"/>
            </w:tcMar>
          </w:tcPr>
          <w:p w14:paraId="224B3D39" w14:textId="77777777" w:rsidR="00505B28" w:rsidRPr="00593064" w:rsidRDefault="00505B28" w:rsidP="001922BC">
            <w:pPr>
              <w:pStyle w:val="tabla"/>
              <w:rPr>
                <w:rFonts w:eastAsia="Calibri"/>
              </w:rPr>
            </w:pPr>
          </w:p>
        </w:tc>
        <w:tc>
          <w:tcPr>
            <w:tcW w:w="3150" w:type="dxa"/>
            <w:gridSpan w:val="6"/>
            <w:tcBorders>
              <w:top w:val="nil"/>
              <w:left w:val="nil"/>
              <w:bottom w:val="nil"/>
              <w:right w:val="nil"/>
            </w:tcBorders>
          </w:tcPr>
          <w:p w14:paraId="3B787FE9" w14:textId="77777777" w:rsidR="00505B28" w:rsidRPr="00593064" w:rsidRDefault="00505B28" w:rsidP="001922BC">
            <w:pPr>
              <w:pStyle w:val="tabla"/>
              <w:rPr>
                <w:rFonts w:eastAsia="Calibri"/>
              </w:rPr>
            </w:pPr>
            <w:r w:rsidRPr="00593064">
              <w:rPr>
                <w:rFonts w:eastAsia="Calibri"/>
              </w:rPr>
              <w:t xml:space="preserve">Quien </w:t>
            </w:r>
            <w:r w:rsidR="00272D28">
              <w:rPr>
                <w:rFonts w:eastAsia="Calibri"/>
              </w:rPr>
              <w:t>inspecciona</w:t>
            </w:r>
          </w:p>
        </w:tc>
        <w:tc>
          <w:tcPr>
            <w:tcW w:w="1276" w:type="dxa"/>
            <w:gridSpan w:val="3"/>
            <w:tcBorders>
              <w:top w:val="nil"/>
              <w:left w:val="nil"/>
              <w:bottom w:val="nil"/>
              <w:right w:val="nil"/>
            </w:tcBorders>
          </w:tcPr>
          <w:p w14:paraId="18CFDD12" w14:textId="77777777" w:rsidR="00505B28" w:rsidRPr="00593064" w:rsidRDefault="00505B28" w:rsidP="001922BC">
            <w:pPr>
              <w:pStyle w:val="tabla"/>
              <w:rPr>
                <w:rFonts w:eastAsia="Calibri"/>
                <w:iCs/>
              </w:rPr>
            </w:pPr>
          </w:p>
        </w:tc>
        <w:tc>
          <w:tcPr>
            <w:tcW w:w="3282" w:type="dxa"/>
            <w:gridSpan w:val="3"/>
            <w:tcBorders>
              <w:top w:val="nil"/>
              <w:left w:val="nil"/>
              <w:bottom w:val="nil"/>
              <w:right w:val="single" w:sz="4" w:space="0" w:color="auto"/>
            </w:tcBorders>
          </w:tcPr>
          <w:p w14:paraId="7960C3B1" w14:textId="77777777" w:rsidR="00505B28" w:rsidRPr="00593064" w:rsidRDefault="00272D28" w:rsidP="001922BC">
            <w:pPr>
              <w:pStyle w:val="tabla"/>
              <w:rPr>
                <w:rFonts w:eastAsia="Calibri"/>
                <w:iCs/>
              </w:rPr>
            </w:pPr>
            <w:r>
              <w:rPr>
                <w:rFonts w:eastAsia="Calibri"/>
                <w:iCs/>
              </w:rPr>
              <w:t>Responsable</w:t>
            </w:r>
          </w:p>
        </w:tc>
      </w:tr>
      <w:tr w:rsidR="00505B28" w:rsidRPr="00593064" w14:paraId="66397699" w14:textId="77777777" w:rsidTr="001922BC">
        <w:trPr>
          <w:trHeight w:val="209"/>
        </w:trPr>
        <w:tc>
          <w:tcPr>
            <w:tcW w:w="428" w:type="dxa"/>
            <w:tcBorders>
              <w:top w:val="nil"/>
              <w:left w:val="single" w:sz="4" w:space="0" w:color="auto"/>
              <w:bottom w:val="nil"/>
              <w:right w:val="nil"/>
            </w:tcBorders>
            <w:tcMar>
              <w:top w:w="86" w:type="dxa"/>
              <w:left w:w="115" w:type="dxa"/>
              <w:right w:w="115" w:type="dxa"/>
            </w:tcMar>
          </w:tcPr>
          <w:p w14:paraId="0FDA14FE" w14:textId="77777777" w:rsidR="00505B28" w:rsidRPr="00593064" w:rsidRDefault="00505B28" w:rsidP="001922BC">
            <w:pPr>
              <w:pStyle w:val="tabla"/>
              <w:rPr>
                <w:rFonts w:eastAsia="Calibri"/>
              </w:rPr>
            </w:pPr>
          </w:p>
        </w:tc>
        <w:tc>
          <w:tcPr>
            <w:tcW w:w="3685" w:type="dxa"/>
            <w:gridSpan w:val="7"/>
            <w:tcBorders>
              <w:top w:val="nil"/>
              <w:left w:val="nil"/>
              <w:bottom w:val="single" w:sz="4" w:space="0" w:color="auto"/>
              <w:right w:val="nil"/>
            </w:tcBorders>
          </w:tcPr>
          <w:p w14:paraId="3C63FE62" w14:textId="77777777" w:rsidR="00505B28" w:rsidRPr="00593064" w:rsidRDefault="00505B28" w:rsidP="001922BC">
            <w:pPr>
              <w:pStyle w:val="tabla"/>
              <w:rPr>
                <w:rFonts w:eastAsia="Calibri"/>
              </w:rPr>
            </w:pPr>
          </w:p>
        </w:tc>
        <w:tc>
          <w:tcPr>
            <w:tcW w:w="567" w:type="dxa"/>
            <w:tcBorders>
              <w:top w:val="nil"/>
              <w:left w:val="nil"/>
              <w:bottom w:val="nil"/>
              <w:right w:val="nil"/>
            </w:tcBorders>
          </w:tcPr>
          <w:p w14:paraId="6322D296" w14:textId="77777777" w:rsidR="00505B28" w:rsidRPr="00593064" w:rsidRDefault="00505B28" w:rsidP="001922BC">
            <w:pPr>
              <w:pStyle w:val="tabla"/>
              <w:rPr>
                <w:rFonts w:eastAsia="Calibri"/>
              </w:rPr>
            </w:pPr>
          </w:p>
        </w:tc>
        <w:tc>
          <w:tcPr>
            <w:tcW w:w="381" w:type="dxa"/>
            <w:tcBorders>
              <w:top w:val="nil"/>
              <w:left w:val="nil"/>
              <w:bottom w:val="nil"/>
              <w:right w:val="nil"/>
            </w:tcBorders>
          </w:tcPr>
          <w:p w14:paraId="49F5AE4A" w14:textId="77777777" w:rsidR="00505B28" w:rsidRPr="00593064" w:rsidRDefault="00505B28" w:rsidP="001922BC">
            <w:pPr>
              <w:pStyle w:val="tabla"/>
              <w:rPr>
                <w:rFonts w:eastAsia="Calibri"/>
                <w:iCs/>
              </w:rPr>
            </w:pPr>
          </w:p>
        </w:tc>
        <w:tc>
          <w:tcPr>
            <w:tcW w:w="3588" w:type="dxa"/>
            <w:gridSpan w:val="4"/>
            <w:tcBorders>
              <w:top w:val="nil"/>
              <w:left w:val="nil"/>
              <w:bottom w:val="single" w:sz="4" w:space="0" w:color="auto"/>
              <w:right w:val="nil"/>
            </w:tcBorders>
          </w:tcPr>
          <w:p w14:paraId="712C3900" w14:textId="77777777" w:rsidR="00505B28" w:rsidRPr="00593064" w:rsidRDefault="00505B28" w:rsidP="001922BC">
            <w:pPr>
              <w:pStyle w:val="tabla"/>
              <w:rPr>
                <w:rFonts w:eastAsia="Calibri"/>
                <w:iCs/>
              </w:rPr>
            </w:pPr>
          </w:p>
        </w:tc>
        <w:tc>
          <w:tcPr>
            <w:tcW w:w="589" w:type="dxa"/>
            <w:tcBorders>
              <w:top w:val="nil"/>
              <w:left w:val="nil"/>
              <w:bottom w:val="nil"/>
              <w:right w:val="single" w:sz="4" w:space="0" w:color="auto"/>
            </w:tcBorders>
          </w:tcPr>
          <w:p w14:paraId="4893B953" w14:textId="77777777" w:rsidR="00505B28" w:rsidRPr="00593064" w:rsidRDefault="00505B28" w:rsidP="001922BC">
            <w:pPr>
              <w:pStyle w:val="tabla"/>
              <w:rPr>
                <w:rFonts w:eastAsia="Calibri"/>
                <w:iCs/>
              </w:rPr>
            </w:pPr>
          </w:p>
        </w:tc>
      </w:tr>
      <w:tr w:rsidR="00505B28" w:rsidRPr="00593064" w14:paraId="5BBFDFA2" w14:textId="77777777" w:rsidTr="001922BC">
        <w:trPr>
          <w:trHeight w:val="209"/>
        </w:trPr>
        <w:tc>
          <w:tcPr>
            <w:tcW w:w="1530" w:type="dxa"/>
            <w:gridSpan w:val="3"/>
            <w:tcBorders>
              <w:top w:val="nil"/>
              <w:left w:val="single" w:sz="4" w:space="0" w:color="auto"/>
              <w:bottom w:val="single" w:sz="4" w:space="0" w:color="auto"/>
              <w:right w:val="nil"/>
            </w:tcBorders>
            <w:tcMar>
              <w:top w:w="86" w:type="dxa"/>
              <w:left w:w="115" w:type="dxa"/>
              <w:right w:w="115" w:type="dxa"/>
            </w:tcMar>
          </w:tcPr>
          <w:p w14:paraId="4587B66E" w14:textId="77777777" w:rsidR="00505B28" w:rsidRPr="00593064" w:rsidRDefault="00505B28" w:rsidP="001922BC">
            <w:pPr>
              <w:pStyle w:val="tabla"/>
              <w:rPr>
                <w:rFonts w:eastAsia="Calibri"/>
              </w:rPr>
            </w:pPr>
          </w:p>
        </w:tc>
        <w:tc>
          <w:tcPr>
            <w:tcW w:w="3150" w:type="dxa"/>
            <w:gridSpan w:val="6"/>
            <w:tcBorders>
              <w:top w:val="nil"/>
              <w:left w:val="nil"/>
              <w:bottom w:val="single" w:sz="4" w:space="0" w:color="auto"/>
              <w:right w:val="nil"/>
            </w:tcBorders>
          </w:tcPr>
          <w:p w14:paraId="026E748E" w14:textId="77777777" w:rsidR="00505B28" w:rsidRPr="00593064" w:rsidRDefault="00505B28" w:rsidP="001922BC">
            <w:pPr>
              <w:pStyle w:val="tabla"/>
              <w:rPr>
                <w:rFonts w:eastAsia="Calibri"/>
              </w:rPr>
            </w:pPr>
            <w:r w:rsidRPr="00593064">
              <w:rPr>
                <w:rFonts w:eastAsia="Calibri"/>
              </w:rPr>
              <w:t>Quien aprueba</w:t>
            </w:r>
          </w:p>
        </w:tc>
        <w:tc>
          <w:tcPr>
            <w:tcW w:w="1276" w:type="dxa"/>
            <w:gridSpan w:val="3"/>
            <w:tcBorders>
              <w:top w:val="nil"/>
              <w:left w:val="nil"/>
              <w:bottom w:val="single" w:sz="4" w:space="0" w:color="auto"/>
              <w:right w:val="nil"/>
            </w:tcBorders>
          </w:tcPr>
          <w:p w14:paraId="627A0FD9" w14:textId="77777777" w:rsidR="00505B28" w:rsidRPr="00593064" w:rsidRDefault="00505B28" w:rsidP="001922BC">
            <w:pPr>
              <w:pStyle w:val="tabla"/>
              <w:rPr>
                <w:rFonts w:eastAsia="Calibri"/>
                <w:iCs/>
              </w:rPr>
            </w:pPr>
          </w:p>
        </w:tc>
        <w:tc>
          <w:tcPr>
            <w:tcW w:w="3282" w:type="dxa"/>
            <w:gridSpan w:val="3"/>
            <w:tcBorders>
              <w:top w:val="nil"/>
              <w:left w:val="nil"/>
              <w:bottom w:val="single" w:sz="4" w:space="0" w:color="auto"/>
              <w:right w:val="single" w:sz="4" w:space="0" w:color="auto"/>
            </w:tcBorders>
          </w:tcPr>
          <w:p w14:paraId="7FBEF4BC" w14:textId="77777777" w:rsidR="00505B28" w:rsidRPr="00593064" w:rsidRDefault="00505B28" w:rsidP="001922BC">
            <w:pPr>
              <w:pStyle w:val="tabla"/>
              <w:rPr>
                <w:rFonts w:eastAsia="Calibri"/>
                <w:iCs/>
              </w:rPr>
            </w:pPr>
            <w:r w:rsidRPr="00593064">
              <w:rPr>
                <w:rFonts w:eastAsia="Calibri"/>
                <w:iCs/>
              </w:rPr>
              <w:t>Patrocinador</w:t>
            </w:r>
          </w:p>
        </w:tc>
      </w:tr>
    </w:tbl>
    <w:p w14:paraId="6AF3361F" w14:textId="77777777" w:rsidR="00E60F92" w:rsidRPr="00593064" w:rsidRDefault="00E60F92">
      <w:pPr>
        <w:spacing w:line="240" w:lineRule="auto"/>
        <w:rPr>
          <w:sz w:val="18"/>
          <w:lang w:eastAsia="es-CO"/>
        </w:rPr>
      </w:pPr>
      <w:r w:rsidRPr="00593064">
        <w:br w:type="page"/>
      </w:r>
    </w:p>
    <w:p w14:paraId="0F702F29" w14:textId="21D578A5" w:rsidR="00E60F92" w:rsidRPr="00593064" w:rsidRDefault="00E60F92" w:rsidP="00752039">
      <w:pPr>
        <w:pStyle w:val="ANEXOS"/>
        <w:outlineLvl w:val="0"/>
      </w:pPr>
      <w:bookmarkStart w:id="760" w:name="_Ref9602180"/>
      <w:bookmarkStart w:id="761" w:name="_Toc9629676"/>
      <w:bookmarkStart w:id="762" w:name="_Toc9631332"/>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G</w:t>
      </w:r>
      <w:r w:rsidR="003E2C6E">
        <w:rPr>
          <w:noProof/>
        </w:rPr>
        <w:fldChar w:fldCharType="end"/>
      </w:r>
      <w:r w:rsidRPr="00593064">
        <w:t>. Formato de auditorías.</w:t>
      </w:r>
      <w:bookmarkEnd w:id="760"/>
      <w:bookmarkEnd w:id="761"/>
      <w:bookmarkEnd w:id="762"/>
    </w:p>
    <w:p w14:paraId="5DCE00F3" w14:textId="77777777" w:rsidR="00E60F92" w:rsidRPr="00593064" w:rsidRDefault="00E60F92" w:rsidP="00770249">
      <w:pPr>
        <w:pStyle w:val="fuenteref"/>
      </w:pPr>
    </w:p>
    <w:p w14:paraId="430747F0" w14:textId="77777777" w:rsidR="00E60F92" w:rsidRPr="00593064" w:rsidRDefault="00E60F92" w:rsidP="00770249">
      <w:pPr>
        <w:pStyle w:val="fuenteref"/>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E60F92" w:rsidRPr="00593064" w14:paraId="343C46DA" w14:textId="77777777" w:rsidTr="000E1A3A">
        <w:trPr>
          <w:cantSplit/>
        </w:trPr>
        <w:tc>
          <w:tcPr>
            <w:tcW w:w="8980" w:type="dxa"/>
            <w:gridSpan w:val="6"/>
          </w:tcPr>
          <w:p w14:paraId="095F9DFA" w14:textId="77777777" w:rsidR="00E60F92" w:rsidRPr="00593064" w:rsidRDefault="00E60F92" w:rsidP="000E1A3A">
            <w:pPr>
              <w:pStyle w:val="tabla"/>
              <w:rPr>
                <w:sz w:val="24"/>
                <w:szCs w:val="24"/>
              </w:rPr>
            </w:pPr>
            <w:r w:rsidRPr="00593064">
              <w:rPr>
                <w:sz w:val="24"/>
                <w:szCs w:val="24"/>
              </w:rPr>
              <w:t xml:space="preserve">Fecha: </w:t>
            </w:r>
          </w:p>
        </w:tc>
      </w:tr>
      <w:tr w:rsidR="00E60F92" w:rsidRPr="00593064" w14:paraId="6F995720" w14:textId="77777777" w:rsidTr="000E1A3A">
        <w:trPr>
          <w:cantSplit/>
          <w:trHeight w:val="650"/>
        </w:trPr>
        <w:tc>
          <w:tcPr>
            <w:tcW w:w="8980" w:type="dxa"/>
            <w:gridSpan w:val="6"/>
            <w:tcBorders>
              <w:bottom w:val="single" w:sz="4" w:space="0" w:color="auto"/>
            </w:tcBorders>
          </w:tcPr>
          <w:p w14:paraId="0776FA88" w14:textId="77777777" w:rsidR="00E60F92" w:rsidRPr="00593064" w:rsidRDefault="00E60F92" w:rsidP="000E1A3A">
            <w:pPr>
              <w:pStyle w:val="tabla"/>
              <w:rPr>
                <w:sz w:val="24"/>
                <w:szCs w:val="24"/>
              </w:rPr>
            </w:pPr>
            <w:r w:rsidRPr="00593064">
              <w:rPr>
                <w:sz w:val="24"/>
                <w:szCs w:val="24"/>
              </w:rPr>
              <w:t xml:space="preserve">Objetivo de la auditoria: </w:t>
            </w:r>
          </w:p>
          <w:p w14:paraId="7A75E501" w14:textId="77777777" w:rsidR="00E60F92" w:rsidRPr="00593064" w:rsidRDefault="00E60F92" w:rsidP="000E1A3A">
            <w:pPr>
              <w:pStyle w:val="tabla"/>
              <w:rPr>
                <w:sz w:val="24"/>
                <w:szCs w:val="24"/>
              </w:rPr>
            </w:pPr>
            <w:r w:rsidRPr="00593064">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14:paraId="17DF6102" w14:textId="77777777" w:rsidR="00E60F92" w:rsidRPr="00593064" w:rsidRDefault="00E60F92" w:rsidP="000E1A3A">
            <w:pPr>
              <w:pStyle w:val="tabla"/>
              <w:rPr>
                <w:sz w:val="24"/>
                <w:szCs w:val="24"/>
              </w:rPr>
            </w:pPr>
          </w:p>
        </w:tc>
      </w:tr>
      <w:tr w:rsidR="00E60F92" w:rsidRPr="00593064" w14:paraId="79F247D2" w14:textId="77777777" w:rsidTr="000E1A3A">
        <w:trPr>
          <w:cantSplit/>
          <w:trHeight w:val="650"/>
        </w:trPr>
        <w:tc>
          <w:tcPr>
            <w:tcW w:w="8980" w:type="dxa"/>
            <w:gridSpan w:val="6"/>
            <w:tcBorders>
              <w:bottom w:val="single" w:sz="4" w:space="0" w:color="auto"/>
            </w:tcBorders>
          </w:tcPr>
          <w:p w14:paraId="68B058D0" w14:textId="77777777" w:rsidR="00E60F92" w:rsidRPr="00593064" w:rsidRDefault="00E60F92" w:rsidP="000E1A3A">
            <w:pPr>
              <w:pStyle w:val="tabla"/>
              <w:rPr>
                <w:sz w:val="24"/>
                <w:szCs w:val="24"/>
              </w:rPr>
            </w:pPr>
            <w:r w:rsidRPr="00593064">
              <w:rPr>
                <w:sz w:val="24"/>
                <w:szCs w:val="24"/>
              </w:rPr>
              <w:t xml:space="preserve">Alcance de la auditoria: </w:t>
            </w:r>
          </w:p>
          <w:p w14:paraId="504C1CDF" w14:textId="77777777" w:rsidR="00E60F92" w:rsidRPr="00593064" w:rsidRDefault="00E60F92" w:rsidP="000E1A3A">
            <w:pPr>
              <w:pStyle w:val="tabla"/>
              <w:rPr>
                <w:sz w:val="24"/>
                <w:szCs w:val="24"/>
              </w:rPr>
            </w:pPr>
            <w:r w:rsidRPr="00593064">
              <w:rPr>
                <w:sz w:val="24"/>
                <w:szCs w:val="24"/>
              </w:rPr>
              <w:t>Cubre todos los procesos del SGC de la organización.</w:t>
            </w:r>
          </w:p>
          <w:p w14:paraId="12FC73C7" w14:textId="77777777" w:rsidR="00E60F92" w:rsidRPr="00593064" w:rsidRDefault="00E60F92" w:rsidP="000E1A3A">
            <w:pPr>
              <w:pStyle w:val="tabla"/>
              <w:rPr>
                <w:sz w:val="24"/>
                <w:szCs w:val="24"/>
              </w:rPr>
            </w:pPr>
          </w:p>
        </w:tc>
      </w:tr>
      <w:tr w:rsidR="00E60F92" w:rsidRPr="00593064" w14:paraId="3B96738F" w14:textId="77777777" w:rsidTr="000E1A3A">
        <w:trPr>
          <w:cantSplit/>
        </w:trPr>
        <w:tc>
          <w:tcPr>
            <w:tcW w:w="8980" w:type="dxa"/>
            <w:gridSpan w:val="6"/>
          </w:tcPr>
          <w:p w14:paraId="5EBA3BC6" w14:textId="77777777" w:rsidR="00E60F92" w:rsidRPr="00593064" w:rsidRDefault="00E60F92" w:rsidP="000E1A3A">
            <w:pPr>
              <w:pStyle w:val="tabla"/>
              <w:rPr>
                <w:sz w:val="24"/>
                <w:szCs w:val="24"/>
              </w:rPr>
            </w:pPr>
            <w:r w:rsidRPr="00593064">
              <w:rPr>
                <w:sz w:val="24"/>
                <w:szCs w:val="24"/>
              </w:rPr>
              <w:t>Criterios de auditoria:</w:t>
            </w:r>
          </w:p>
          <w:p w14:paraId="2993F7C4" w14:textId="77777777" w:rsidR="00E60F92" w:rsidRPr="00593064" w:rsidRDefault="00E60F92" w:rsidP="000E1A3A">
            <w:pPr>
              <w:pStyle w:val="tabla"/>
              <w:rPr>
                <w:sz w:val="24"/>
                <w:szCs w:val="24"/>
              </w:rPr>
            </w:pPr>
          </w:p>
          <w:p w14:paraId="2C94F611" w14:textId="77777777" w:rsidR="00E60F92" w:rsidRPr="00593064" w:rsidRDefault="00E60F92" w:rsidP="000E1A3A">
            <w:pPr>
              <w:pStyle w:val="tabla"/>
              <w:rPr>
                <w:sz w:val="24"/>
                <w:szCs w:val="24"/>
              </w:rPr>
            </w:pPr>
          </w:p>
          <w:p w14:paraId="69B0B82D" w14:textId="77777777" w:rsidR="00E60F92" w:rsidRPr="00593064" w:rsidRDefault="00E60F92" w:rsidP="000E1A3A">
            <w:pPr>
              <w:pStyle w:val="tabla"/>
              <w:rPr>
                <w:sz w:val="24"/>
                <w:szCs w:val="24"/>
              </w:rPr>
            </w:pPr>
          </w:p>
        </w:tc>
      </w:tr>
      <w:tr w:rsidR="00E60F92" w:rsidRPr="00593064" w14:paraId="6440C3E2" w14:textId="77777777" w:rsidTr="000E1A3A">
        <w:trPr>
          <w:cantSplit/>
        </w:trPr>
        <w:tc>
          <w:tcPr>
            <w:tcW w:w="8980" w:type="dxa"/>
            <w:gridSpan w:val="6"/>
          </w:tcPr>
          <w:p w14:paraId="15DC0D4B" w14:textId="77777777" w:rsidR="00E60F92" w:rsidRPr="00593064" w:rsidRDefault="00E60F92" w:rsidP="000E1A3A">
            <w:pPr>
              <w:pStyle w:val="tabla"/>
              <w:rPr>
                <w:sz w:val="24"/>
                <w:szCs w:val="24"/>
              </w:rPr>
            </w:pPr>
            <w:r w:rsidRPr="00593064">
              <w:rPr>
                <w:sz w:val="24"/>
                <w:szCs w:val="24"/>
              </w:rPr>
              <w:t>Equipo auditor:</w:t>
            </w:r>
          </w:p>
          <w:p w14:paraId="35F6AFA4" w14:textId="77777777" w:rsidR="00E60F92" w:rsidRPr="00593064" w:rsidRDefault="00E60F92" w:rsidP="000E1A3A">
            <w:pPr>
              <w:pStyle w:val="tabla"/>
              <w:rPr>
                <w:sz w:val="24"/>
                <w:szCs w:val="24"/>
              </w:rPr>
            </w:pPr>
          </w:p>
          <w:p w14:paraId="53BD05A9" w14:textId="77777777" w:rsidR="00E60F92" w:rsidRPr="00593064" w:rsidRDefault="00E60F92" w:rsidP="000E1A3A">
            <w:pPr>
              <w:pStyle w:val="tabla"/>
              <w:rPr>
                <w:sz w:val="24"/>
                <w:szCs w:val="24"/>
              </w:rPr>
            </w:pPr>
          </w:p>
          <w:p w14:paraId="158F117E" w14:textId="77777777" w:rsidR="00E60F92" w:rsidRPr="00593064" w:rsidRDefault="00E60F92" w:rsidP="000E1A3A">
            <w:pPr>
              <w:pStyle w:val="tabla"/>
              <w:rPr>
                <w:sz w:val="24"/>
                <w:szCs w:val="24"/>
              </w:rPr>
            </w:pPr>
          </w:p>
          <w:p w14:paraId="2C9ED43C" w14:textId="77777777" w:rsidR="00E60F92" w:rsidRPr="00593064" w:rsidRDefault="00E60F92" w:rsidP="000E1A3A">
            <w:pPr>
              <w:pStyle w:val="tabla"/>
              <w:rPr>
                <w:sz w:val="24"/>
                <w:szCs w:val="24"/>
              </w:rPr>
            </w:pPr>
          </w:p>
        </w:tc>
      </w:tr>
      <w:tr w:rsidR="00E60F92" w:rsidRPr="00593064" w14:paraId="6F543783" w14:textId="77777777" w:rsidTr="000E1A3A">
        <w:trPr>
          <w:cantSplit/>
        </w:trPr>
        <w:tc>
          <w:tcPr>
            <w:tcW w:w="8980" w:type="dxa"/>
            <w:gridSpan w:val="6"/>
          </w:tcPr>
          <w:p w14:paraId="23A796E3" w14:textId="77777777" w:rsidR="00E60F92" w:rsidRPr="00593064" w:rsidRDefault="00E60F92" w:rsidP="000E1A3A">
            <w:pPr>
              <w:pStyle w:val="tabla"/>
              <w:rPr>
                <w:sz w:val="24"/>
                <w:szCs w:val="24"/>
              </w:rPr>
            </w:pPr>
            <w:r w:rsidRPr="00593064">
              <w:rPr>
                <w:sz w:val="24"/>
                <w:szCs w:val="24"/>
              </w:rPr>
              <w:t xml:space="preserve">Fecha de ejecución de la auditoria: </w:t>
            </w:r>
          </w:p>
        </w:tc>
      </w:tr>
      <w:tr w:rsidR="00E60F92" w:rsidRPr="00593064" w14:paraId="53DF056F" w14:textId="77777777" w:rsidTr="000E1A3A">
        <w:trPr>
          <w:cantSplit/>
        </w:trPr>
        <w:tc>
          <w:tcPr>
            <w:tcW w:w="6166" w:type="dxa"/>
            <w:gridSpan w:val="4"/>
          </w:tcPr>
          <w:p w14:paraId="0CE28D83" w14:textId="77777777" w:rsidR="00E60F92" w:rsidRPr="00593064" w:rsidRDefault="00E60F92" w:rsidP="000E1A3A">
            <w:pPr>
              <w:pStyle w:val="tabla"/>
              <w:rPr>
                <w:sz w:val="24"/>
                <w:szCs w:val="24"/>
              </w:rPr>
            </w:pPr>
            <w:r w:rsidRPr="00593064">
              <w:rPr>
                <w:sz w:val="24"/>
                <w:szCs w:val="24"/>
              </w:rPr>
              <w:t xml:space="preserve">Reunión de apertura: </w:t>
            </w:r>
          </w:p>
        </w:tc>
        <w:tc>
          <w:tcPr>
            <w:tcW w:w="2814" w:type="dxa"/>
            <w:gridSpan w:val="2"/>
          </w:tcPr>
          <w:p w14:paraId="6A5B83E0" w14:textId="77777777" w:rsidR="00E60F92" w:rsidRPr="00593064" w:rsidRDefault="00E60F92" w:rsidP="000E1A3A">
            <w:pPr>
              <w:pStyle w:val="tabla"/>
              <w:rPr>
                <w:sz w:val="24"/>
                <w:szCs w:val="24"/>
              </w:rPr>
            </w:pPr>
            <w:r w:rsidRPr="00593064">
              <w:rPr>
                <w:sz w:val="24"/>
                <w:szCs w:val="24"/>
              </w:rPr>
              <w:t xml:space="preserve">Hora: </w:t>
            </w:r>
          </w:p>
        </w:tc>
      </w:tr>
      <w:tr w:rsidR="00E60F92" w:rsidRPr="00593064" w14:paraId="2869B765" w14:textId="77777777" w:rsidTr="000E1A3A">
        <w:trPr>
          <w:cantSplit/>
        </w:trPr>
        <w:tc>
          <w:tcPr>
            <w:tcW w:w="6166" w:type="dxa"/>
            <w:gridSpan w:val="4"/>
          </w:tcPr>
          <w:p w14:paraId="2DE06418" w14:textId="77777777" w:rsidR="00E60F92" w:rsidRPr="00593064" w:rsidRDefault="00E60F92" w:rsidP="000E1A3A">
            <w:pPr>
              <w:pStyle w:val="tabla"/>
              <w:rPr>
                <w:sz w:val="24"/>
                <w:szCs w:val="24"/>
              </w:rPr>
            </w:pPr>
            <w:r w:rsidRPr="00593064">
              <w:rPr>
                <w:sz w:val="24"/>
                <w:szCs w:val="24"/>
              </w:rPr>
              <w:t xml:space="preserve">Reunión de cierre:  </w:t>
            </w:r>
          </w:p>
        </w:tc>
        <w:tc>
          <w:tcPr>
            <w:tcW w:w="2814" w:type="dxa"/>
            <w:gridSpan w:val="2"/>
          </w:tcPr>
          <w:p w14:paraId="146CAE5C" w14:textId="77777777" w:rsidR="00E60F92" w:rsidRPr="00593064" w:rsidRDefault="00E60F92" w:rsidP="000E1A3A">
            <w:pPr>
              <w:pStyle w:val="tabla"/>
              <w:rPr>
                <w:sz w:val="24"/>
                <w:szCs w:val="24"/>
              </w:rPr>
            </w:pPr>
            <w:r w:rsidRPr="00593064">
              <w:rPr>
                <w:sz w:val="24"/>
                <w:szCs w:val="24"/>
              </w:rPr>
              <w:t>Hora:</w:t>
            </w:r>
          </w:p>
        </w:tc>
      </w:tr>
      <w:tr w:rsidR="00E60F92" w:rsidRPr="00593064" w14:paraId="6A00A2E6" w14:textId="77777777" w:rsidTr="000E1A3A">
        <w:trPr>
          <w:cantSplit/>
          <w:trHeight w:val="650"/>
        </w:trPr>
        <w:tc>
          <w:tcPr>
            <w:tcW w:w="8980" w:type="dxa"/>
            <w:gridSpan w:val="6"/>
            <w:tcBorders>
              <w:bottom w:val="single" w:sz="4" w:space="0" w:color="auto"/>
            </w:tcBorders>
            <w:vAlign w:val="center"/>
          </w:tcPr>
          <w:p w14:paraId="7AAD6B77" w14:textId="77777777" w:rsidR="00E60F92" w:rsidRPr="00593064" w:rsidRDefault="00E60F92" w:rsidP="000E1A3A">
            <w:pPr>
              <w:pStyle w:val="tabla"/>
              <w:rPr>
                <w:sz w:val="24"/>
                <w:szCs w:val="24"/>
              </w:rPr>
            </w:pPr>
          </w:p>
        </w:tc>
      </w:tr>
      <w:tr w:rsidR="00E60F92" w:rsidRPr="00593064" w14:paraId="119875DA" w14:textId="77777777" w:rsidTr="000E1A3A">
        <w:trPr>
          <w:cantSplit/>
        </w:trPr>
        <w:tc>
          <w:tcPr>
            <w:tcW w:w="921" w:type="dxa"/>
            <w:vAlign w:val="center"/>
          </w:tcPr>
          <w:p w14:paraId="35763656" w14:textId="77777777" w:rsidR="00E60F92" w:rsidRPr="00593064" w:rsidRDefault="00E60F92" w:rsidP="000E1A3A">
            <w:pPr>
              <w:pStyle w:val="tabla"/>
              <w:rPr>
                <w:sz w:val="24"/>
                <w:szCs w:val="24"/>
              </w:rPr>
            </w:pPr>
            <w:r w:rsidRPr="00593064">
              <w:rPr>
                <w:sz w:val="24"/>
                <w:szCs w:val="24"/>
              </w:rPr>
              <w:t>Fecha</w:t>
            </w:r>
          </w:p>
        </w:tc>
        <w:tc>
          <w:tcPr>
            <w:tcW w:w="850" w:type="dxa"/>
            <w:vAlign w:val="center"/>
          </w:tcPr>
          <w:p w14:paraId="130F407C" w14:textId="77777777" w:rsidR="00E60F92" w:rsidRPr="00593064" w:rsidRDefault="00E60F92" w:rsidP="000E1A3A">
            <w:pPr>
              <w:pStyle w:val="tabla"/>
              <w:rPr>
                <w:sz w:val="24"/>
                <w:szCs w:val="24"/>
              </w:rPr>
            </w:pPr>
            <w:r w:rsidRPr="00593064">
              <w:rPr>
                <w:sz w:val="24"/>
                <w:szCs w:val="24"/>
              </w:rPr>
              <w:t>Hora</w:t>
            </w:r>
          </w:p>
        </w:tc>
        <w:tc>
          <w:tcPr>
            <w:tcW w:w="3617" w:type="dxa"/>
            <w:vAlign w:val="center"/>
          </w:tcPr>
          <w:p w14:paraId="4B299436" w14:textId="77777777" w:rsidR="00E60F92" w:rsidRPr="00593064" w:rsidRDefault="00E60F92" w:rsidP="000E1A3A">
            <w:pPr>
              <w:pStyle w:val="tabla"/>
              <w:rPr>
                <w:sz w:val="24"/>
                <w:szCs w:val="24"/>
              </w:rPr>
            </w:pPr>
            <w:r w:rsidRPr="00593064">
              <w:rPr>
                <w:sz w:val="24"/>
                <w:szCs w:val="24"/>
              </w:rPr>
              <w:t>Proceso/Actividad/Requisito por auditar.</w:t>
            </w:r>
          </w:p>
        </w:tc>
        <w:tc>
          <w:tcPr>
            <w:tcW w:w="1203" w:type="dxa"/>
            <w:gridSpan w:val="2"/>
            <w:vAlign w:val="center"/>
          </w:tcPr>
          <w:p w14:paraId="1527BA2E" w14:textId="77777777" w:rsidR="00E60F92" w:rsidRPr="00593064" w:rsidRDefault="00E60F92" w:rsidP="000E1A3A">
            <w:pPr>
              <w:pStyle w:val="tabla"/>
              <w:rPr>
                <w:sz w:val="24"/>
                <w:szCs w:val="24"/>
              </w:rPr>
            </w:pPr>
            <w:r w:rsidRPr="00593064">
              <w:rPr>
                <w:sz w:val="24"/>
                <w:szCs w:val="24"/>
              </w:rPr>
              <w:t>Auditor</w:t>
            </w:r>
          </w:p>
        </w:tc>
        <w:tc>
          <w:tcPr>
            <w:tcW w:w="2389" w:type="dxa"/>
            <w:vAlign w:val="center"/>
          </w:tcPr>
          <w:p w14:paraId="301E3308" w14:textId="77777777" w:rsidR="00E60F92" w:rsidRPr="00593064" w:rsidRDefault="00E60F92" w:rsidP="000E1A3A">
            <w:pPr>
              <w:pStyle w:val="tabla"/>
              <w:rPr>
                <w:sz w:val="24"/>
                <w:szCs w:val="24"/>
              </w:rPr>
            </w:pPr>
            <w:r w:rsidRPr="00593064">
              <w:rPr>
                <w:sz w:val="24"/>
                <w:szCs w:val="24"/>
              </w:rPr>
              <w:t>Auditado</w:t>
            </w:r>
          </w:p>
        </w:tc>
      </w:tr>
      <w:tr w:rsidR="00E60F92" w:rsidRPr="00593064" w14:paraId="7CA82844" w14:textId="77777777" w:rsidTr="000E1A3A">
        <w:trPr>
          <w:cantSplit/>
        </w:trPr>
        <w:tc>
          <w:tcPr>
            <w:tcW w:w="921" w:type="dxa"/>
            <w:vAlign w:val="center"/>
          </w:tcPr>
          <w:p w14:paraId="20EDEBA9" w14:textId="77777777" w:rsidR="00E60F92" w:rsidRPr="00593064" w:rsidRDefault="00E60F92" w:rsidP="000E1A3A">
            <w:pPr>
              <w:pStyle w:val="tabla"/>
              <w:rPr>
                <w:sz w:val="24"/>
                <w:szCs w:val="24"/>
              </w:rPr>
            </w:pPr>
          </w:p>
        </w:tc>
        <w:tc>
          <w:tcPr>
            <w:tcW w:w="850" w:type="dxa"/>
            <w:vAlign w:val="center"/>
          </w:tcPr>
          <w:p w14:paraId="62768676" w14:textId="77777777" w:rsidR="00E60F92" w:rsidRPr="00593064" w:rsidRDefault="00E60F92" w:rsidP="000E1A3A">
            <w:pPr>
              <w:pStyle w:val="tabla"/>
              <w:rPr>
                <w:sz w:val="24"/>
                <w:szCs w:val="24"/>
              </w:rPr>
            </w:pPr>
          </w:p>
        </w:tc>
        <w:tc>
          <w:tcPr>
            <w:tcW w:w="3617" w:type="dxa"/>
          </w:tcPr>
          <w:p w14:paraId="7811556C" w14:textId="77777777" w:rsidR="00E60F92" w:rsidRPr="00593064" w:rsidRDefault="00E60F92" w:rsidP="000E1A3A">
            <w:pPr>
              <w:pStyle w:val="tabla"/>
              <w:rPr>
                <w:sz w:val="24"/>
                <w:szCs w:val="24"/>
              </w:rPr>
            </w:pPr>
          </w:p>
        </w:tc>
        <w:tc>
          <w:tcPr>
            <w:tcW w:w="1203" w:type="dxa"/>
            <w:gridSpan w:val="2"/>
            <w:vAlign w:val="center"/>
          </w:tcPr>
          <w:p w14:paraId="4C071A67" w14:textId="77777777" w:rsidR="00E60F92" w:rsidRPr="00593064" w:rsidRDefault="00E60F92" w:rsidP="000E1A3A">
            <w:pPr>
              <w:pStyle w:val="tabla"/>
              <w:rPr>
                <w:sz w:val="24"/>
                <w:szCs w:val="24"/>
              </w:rPr>
            </w:pPr>
          </w:p>
        </w:tc>
        <w:tc>
          <w:tcPr>
            <w:tcW w:w="2389" w:type="dxa"/>
            <w:vAlign w:val="center"/>
          </w:tcPr>
          <w:p w14:paraId="478CB929" w14:textId="77777777" w:rsidR="00E60F92" w:rsidRPr="00593064" w:rsidRDefault="00E60F92" w:rsidP="000E1A3A">
            <w:pPr>
              <w:pStyle w:val="tabla"/>
              <w:rPr>
                <w:sz w:val="24"/>
                <w:szCs w:val="24"/>
              </w:rPr>
            </w:pPr>
          </w:p>
        </w:tc>
      </w:tr>
      <w:tr w:rsidR="00E60F92" w:rsidRPr="00593064" w14:paraId="2A2ED558" w14:textId="77777777" w:rsidTr="000E1A3A">
        <w:trPr>
          <w:cantSplit/>
        </w:trPr>
        <w:tc>
          <w:tcPr>
            <w:tcW w:w="921" w:type="dxa"/>
            <w:vAlign w:val="center"/>
          </w:tcPr>
          <w:p w14:paraId="5A1DB8C1" w14:textId="77777777" w:rsidR="00E60F92" w:rsidRPr="00593064" w:rsidRDefault="00E60F92" w:rsidP="000E1A3A">
            <w:pPr>
              <w:pStyle w:val="tabla"/>
              <w:rPr>
                <w:sz w:val="24"/>
                <w:szCs w:val="24"/>
              </w:rPr>
            </w:pPr>
          </w:p>
        </w:tc>
        <w:tc>
          <w:tcPr>
            <w:tcW w:w="850" w:type="dxa"/>
            <w:vAlign w:val="center"/>
          </w:tcPr>
          <w:p w14:paraId="4145AE49" w14:textId="77777777" w:rsidR="00E60F92" w:rsidRPr="00593064" w:rsidRDefault="00E60F92" w:rsidP="000E1A3A">
            <w:pPr>
              <w:pStyle w:val="tabla"/>
              <w:rPr>
                <w:sz w:val="24"/>
                <w:szCs w:val="24"/>
              </w:rPr>
            </w:pPr>
          </w:p>
        </w:tc>
        <w:tc>
          <w:tcPr>
            <w:tcW w:w="3617" w:type="dxa"/>
          </w:tcPr>
          <w:p w14:paraId="293C0F1F" w14:textId="77777777" w:rsidR="00E60F92" w:rsidRPr="00593064" w:rsidRDefault="00E60F92" w:rsidP="000E1A3A">
            <w:pPr>
              <w:pStyle w:val="tabla"/>
              <w:rPr>
                <w:sz w:val="24"/>
                <w:szCs w:val="24"/>
              </w:rPr>
            </w:pPr>
          </w:p>
        </w:tc>
        <w:tc>
          <w:tcPr>
            <w:tcW w:w="1203" w:type="dxa"/>
            <w:gridSpan w:val="2"/>
            <w:vAlign w:val="center"/>
          </w:tcPr>
          <w:p w14:paraId="001CE19F" w14:textId="77777777" w:rsidR="00E60F92" w:rsidRPr="00593064" w:rsidRDefault="00E60F92" w:rsidP="000E1A3A">
            <w:pPr>
              <w:pStyle w:val="tabla"/>
              <w:rPr>
                <w:sz w:val="24"/>
                <w:szCs w:val="24"/>
              </w:rPr>
            </w:pPr>
          </w:p>
        </w:tc>
        <w:tc>
          <w:tcPr>
            <w:tcW w:w="2389" w:type="dxa"/>
            <w:vAlign w:val="center"/>
          </w:tcPr>
          <w:p w14:paraId="6F083D91" w14:textId="77777777" w:rsidR="00E60F92" w:rsidRPr="00593064" w:rsidRDefault="00E60F92" w:rsidP="000E1A3A">
            <w:pPr>
              <w:pStyle w:val="tabla"/>
              <w:rPr>
                <w:sz w:val="24"/>
                <w:szCs w:val="24"/>
              </w:rPr>
            </w:pPr>
          </w:p>
        </w:tc>
      </w:tr>
      <w:tr w:rsidR="00E60F92" w:rsidRPr="00593064" w14:paraId="51185616" w14:textId="77777777" w:rsidTr="000E1A3A">
        <w:trPr>
          <w:cantSplit/>
        </w:trPr>
        <w:tc>
          <w:tcPr>
            <w:tcW w:w="921" w:type="dxa"/>
            <w:vAlign w:val="center"/>
          </w:tcPr>
          <w:p w14:paraId="61BB67F5" w14:textId="77777777" w:rsidR="00E60F92" w:rsidRPr="00593064" w:rsidRDefault="00E60F92" w:rsidP="000E1A3A">
            <w:pPr>
              <w:pStyle w:val="tabla"/>
              <w:rPr>
                <w:sz w:val="24"/>
                <w:szCs w:val="24"/>
              </w:rPr>
            </w:pPr>
          </w:p>
        </w:tc>
        <w:tc>
          <w:tcPr>
            <w:tcW w:w="850" w:type="dxa"/>
            <w:vAlign w:val="center"/>
          </w:tcPr>
          <w:p w14:paraId="6D901DC8" w14:textId="77777777" w:rsidR="00E60F92" w:rsidRPr="00593064" w:rsidRDefault="00E60F92" w:rsidP="000E1A3A">
            <w:pPr>
              <w:pStyle w:val="tabla"/>
              <w:rPr>
                <w:sz w:val="24"/>
                <w:szCs w:val="24"/>
              </w:rPr>
            </w:pPr>
          </w:p>
        </w:tc>
        <w:tc>
          <w:tcPr>
            <w:tcW w:w="3617" w:type="dxa"/>
          </w:tcPr>
          <w:p w14:paraId="4CD3848E" w14:textId="77777777" w:rsidR="00E60F92" w:rsidRPr="00593064" w:rsidRDefault="00E60F92" w:rsidP="000E1A3A">
            <w:pPr>
              <w:pStyle w:val="tabla"/>
              <w:rPr>
                <w:sz w:val="24"/>
                <w:szCs w:val="24"/>
              </w:rPr>
            </w:pPr>
          </w:p>
        </w:tc>
        <w:tc>
          <w:tcPr>
            <w:tcW w:w="1203" w:type="dxa"/>
            <w:gridSpan w:val="2"/>
            <w:vAlign w:val="center"/>
          </w:tcPr>
          <w:p w14:paraId="69912203" w14:textId="77777777" w:rsidR="00E60F92" w:rsidRPr="00593064" w:rsidRDefault="00E60F92" w:rsidP="000E1A3A">
            <w:pPr>
              <w:pStyle w:val="tabla"/>
              <w:rPr>
                <w:sz w:val="24"/>
                <w:szCs w:val="24"/>
              </w:rPr>
            </w:pPr>
          </w:p>
        </w:tc>
        <w:tc>
          <w:tcPr>
            <w:tcW w:w="2389" w:type="dxa"/>
            <w:vAlign w:val="center"/>
          </w:tcPr>
          <w:p w14:paraId="7FD2B28A" w14:textId="77777777" w:rsidR="00E60F92" w:rsidRPr="00593064" w:rsidRDefault="00E60F92" w:rsidP="000E1A3A">
            <w:pPr>
              <w:pStyle w:val="tabla"/>
              <w:rPr>
                <w:sz w:val="24"/>
                <w:szCs w:val="24"/>
              </w:rPr>
            </w:pPr>
          </w:p>
        </w:tc>
      </w:tr>
      <w:tr w:rsidR="00E60F92" w:rsidRPr="00593064" w14:paraId="279F46EB" w14:textId="77777777" w:rsidTr="000E1A3A">
        <w:trPr>
          <w:cantSplit/>
        </w:trPr>
        <w:tc>
          <w:tcPr>
            <w:tcW w:w="921" w:type="dxa"/>
            <w:vAlign w:val="center"/>
          </w:tcPr>
          <w:p w14:paraId="2DAB70DF" w14:textId="77777777" w:rsidR="00E60F92" w:rsidRPr="00593064" w:rsidRDefault="00E60F92" w:rsidP="000E1A3A">
            <w:pPr>
              <w:pStyle w:val="tabla"/>
              <w:rPr>
                <w:sz w:val="24"/>
                <w:szCs w:val="24"/>
              </w:rPr>
            </w:pPr>
          </w:p>
        </w:tc>
        <w:tc>
          <w:tcPr>
            <w:tcW w:w="850" w:type="dxa"/>
            <w:vAlign w:val="center"/>
          </w:tcPr>
          <w:p w14:paraId="2515DD8D" w14:textId="77777777" w:rsidR="00E60F92" w:rsidRPr="00593064" w:rsidRDefault="00E60F92" w:rsidP="000E1A3A">
            <w:pPr>
              <w:pStyle w:val="tabla"/>
              <w:rPr>
                <w:sz w:val="24"/>
                <w:szCs w:val="24"/>
              </w:rPr>
            </w:pPr>
          </w:p>
        </w:tc>
        <w:tc>
          <w:tcPr>
            <w:tcW w:w="3617" w:type="dxa"/>
          </w:tcPr>
          <w:p w14:paraId="52E12916" w14:textId="77777777" w:rsidR="00E60F92" w:rsidRPr="00593064" w:rsidRDefault="00E60F92" w:rsidP="000E1A3A">
            <w:pPr>
              <w:pStyle w:val="tabla"/>
              <w:rPr>
                <w:sz w:val="24"/>
                <w:szCs w:val="24"/>
              </w:rPr>
            </w:pPr>
          </w:p>
        </w:tc>
        <w:tc>
          <w:tcPr>
            <w:tcW w:w="1203" w:type="dxa"/>
            <w:gridSpan w:val="2"/>
            <w:vAlign w:val="center"/>
          </w:tcPr>
          <w:p w14:paraId="22F21A0B" w14:textId="77777777" w:rsidR="00E60F92" w:rsidRPr="00593064" w:rsidRDefault="00E60F92" w:rsidP="000E1A3A">
            <w:pPr>
              <w:pStyle w:val="tabla"/>
              <w:rPr>
                <w:sz w:val="24"/>
                <w:szCs w:val="24"/>
              </w:rPr>
            </w:pPr>
          </w:p>
        </w:tc>
        <w:tc>
          <w:tcPr>
            <w:tcW w:w="2389" w:type="dxa"/>
            <w:vAlign w:val="center"/>
          </w:tcPr>
          <w:p w14:paraId="3CDDE4CC" w14:textId="77777777" w:rsidR="00E60F92" w:rsidRPr="00593064" w:rsidRDefault="00E60F92" w:rsidP="000E1A3A">
            <w:pPr>
              <w:pStyle w:val="tabla"/>
              <w:rPr>
                <w:sz w:val="24"/>
                <w:szCs w:val="24"/>
              </w:rPr>
            </w:pPr>
          </w:p>
        </w:tc>
      </w:tr>
      <w:tr w:rsidR="00E60F92" w:rsidRPr="00593064" w14:paraId="021E8558" w14:textId="77777777" w:rsidTr="000E1A3A">
        <w:trPr>
          <w:cantSplit/>
        </w:trPr>
        <w:tc>
          <w:tcPr>
            <w:tcW w:w="921" w:type="dxa"/>
            <w:vAlign w:val="center"/>
          </w:tcPr>
          <w:p w14:paraId="247072ED" w14:textId="77777777" w:rsidR="00E60F92" w:rsidRPr="00593064" w:rsidRDefault="00E60F92" w:rsidP="000E1A3A">
            <w:pPr>
              <w:pStyle w:val="tabla"/>
              <w:rPr>
                <w:sz w:val="24"/>
                <w:szCs w:val="24"/>
              </w:rPr>
            </w:pPr>
          </w:p>
        </w:tc>
        <w:tc>
          <w:tcPr>
            <w:tcW w:w="850" w:type="dxa"/>
            <w:vAlign w:val="center"/>
          </w:tcPr>
          <w:p w14:paraId="08F5A181" w14:textId="77777777" w:rsidR="00E60F92" w:rsidRPr="00593064" w:rsidRDefault="00E60F92" w:rsidP="000E1A3A">
            <w:pPr>
              <w:pStyle w:val="tabla"/>
              <w:rPr>
                <w:sz w:val="24"/>
                <w:szCs w:val="24"/>
              </w:rPr>
            </w:pPr>
          </w:p>
        </w:tc>
        <w:tc>
          <w:tcPr>
            <w:tcW w:w="3617" w:type="dxa"/>
          </w:tcPr>
          <w:p w14:paraId="52417634" w14:textId="77777777" w:rsidR="00E60F92" w:rsidRPr="00593064" w:rsidRDefault="00E60F92" w:rsidP="000E1A3A">
            <w:pPr>
              <w:pStyle w:val="tabla"/>
              <w:rPr>
                <w:sz w:val="24"/>
                <w:szCs w:val="24"/>
              </w:rPr>
            </w:pPr>
          </w:p>
        </w:tc>
        <w:tc>
          <w:tcPr>
            <w:tcW w:w="1203" w:type="dxa"/>
            <w:gridSpan w:val="2"/>
            <w:vAlign w:val="center"/>
          </w:tcPr>
          <w:p w14:paraId="34608667" w14:textId="77777777" w:rsidR="00E60F92" w:rsidRPr="00593064" w:rsidRDefault="00E60F92" w:rsidP="000E1A3A">
            <w:pPr>
              <w:pStyle w:val="tabla"/>
              <w:rPr>
                <w:sz w:val="24"/>
                <w:szCs w:val="24"/>
              </w:rPr>
            </w:pPr>
          </w:p>
        </w:tc>
        <w:tc>
          <w:tcPr>
            <w:tcW w:w="2389" w:type="dxa"/>
            <w:vAlign w:val="center"/>
          </w:tcPr>
          <w:p w14:paraId="7610EB44" w14:textId="77777777" w:rsidR="00E60F92" w:rsidRPr="00593064" w:rsidRDefault="00E60F92" w:rsidP="000E1A3A">
            <w:pPr>
              <w:pStyle w:val="tabla"/>
              <w:rPr>
                <w:sz w:val="24"/>
                <w:szCs w:val="24"/>
              </w:rPr>
            </w:pPr>
          </w:p>
        </w:tc>
      </w:tr>
      <w:tr w:rsidR="00E60F92" w:rsidRPr="00593064" w14:paraId="14267430" w14:textId="77777777" w:rsidTr="000E1A3A">
        <w:trPr>
          <w:cantSplit/>
        </w:trPr>
        <w:tc>
          <w:tcPr>
            <w:tcW w:w="921" w:type="dxa"/>
            <w:vAlign w:val="center"/>
          </w:tcPr>
          <w:p w14:paraId="67EE3B56" w14:textId="77777777" w:rsidR="00E60F92" w:rsidRPr="00593064" w:rsidRDefault="00E60F92" w:rsidP="000E1A3A">
            <w:pPr>
              <w:pStyle w:val="tabla"/>
              <w:rPr>
                <w:sz w:val="24"/>
                <w:szCs w:val="24"/>
              </w:rPr>
            </w:pPr>
          </w:p>
        </w:tc>
        <w:tc>
          <w:tcPr>
            <w:tcW w:w="850" w:type="dxa"/>
            <w:vAlign w:val="center"/>
          </w:tcPr>
          <w:p w14:paraId="39673F31" w14:textId="77777777" w:rsidR="00E60F92" w:rsidRPr="00593064" w:rsidRDefault="00E60F92" w:rsidP="000E1A3A">
            <w:pPr>
              <w:pStyle w:val="tabla"/>
              <w:rPr>
                <w:sz w:val="24"/>
                <w:szCs w:val="24"/>
              </w:rPr>
            </w:pPr>
          </w:p>
        </w:tc>
        <w:tc>
          <w:tcPr>
            <w:tcW w:w="3617" w:type="dxa"/>
          </w:tcPr>
          <w:p w14:paraId="48F00953" w14:textId="77777777" w:rsidR="00E60F92" w:rsidRPr="00593064" w:rsidRDefault="00E60F92" w:rsidP="000E1A3A">
            <w:pPr>
              <w:pStyle w:val="tabla"/>
              <w:rPr>
                <w:sz w:val="24"/>
                <w:szCs w:val="24"/>
              </w:rPr>
            </w:pPr>
            <w:r w:rsidRPr="00593064">
              <w:rPr>
                <w:sz w:val="24"/>
                <w:szCs w:val="24"/>
              </w:rPr>
              <w:t>Elaboración de informe de auditoría.</w:t>
            </w:r>
          </w:p>
        </w:tc>
        <w:tc>
          <w:tcPr>
            <w:tcW w:w="1203" w:type="dxa"/>
            <w:gridSpan w:val="2"/>
            <w:vAlign w:val="center"/>
          </w:tcPr>
          <w:p w14:paraId="3BA29CC7" w14:textId="77777777" w:rsidR="00E60F92" w:rsidRPr="00593064" w:rsidRDefault="00E60F92" w:rsidP="000E1A3A">
            <w:pPr>
              <w:pStyle w:val="tabla"/>
              <w:rPr>
                <w:sz w:val="24"/>
                <w:szCs w:val="24"/>
              </w:rPr>
            </w:pPr>
            <w:r w:rsidRPr="00593064">
              <w:rPr>
                <w:sz w:val="24"/>
                <w:szCs w:val="24"/>
              </w:rPr>
              <w:t>Todos los auditores</w:t>
            </w:r>
          </w:p>
        </w:tc>
        <w:tc>
          <w:tcPr>
            <w:tcW w:w="2389" w:type="dxa"/>
            <w:vAlign w:val="center"/>
          </w:tcPr>
          <w:p w14:paraId="68656026" w14:textId="77777777" w:rsidR="00E60F92" w:rsidRPr="00593064" w:rsidRDefault="00E60F92" w:rsidP="000E1A3A">
            <w:pPr>
              <w:pStyle w:val="tabla"/>
              <w:rPr>
                <w:sz w:val="24"/>
                <w:szCs w:val="24"/>
              </w:rPr>
            </w:pPr>
          </w:p>
        </w:tc>
      </w:tr>
      <w:tr w:rsidR="00E60F92" w:rsidRPr="00593064" w14:paraId="13002CF8" w14:textId="77777777" w:rsidTr="000E1A3A">
        <w:trPr>
          <w:cantSplit/>
        </w:trPr>
        <w:tc>
          <w:tcPr>
            <w:tcW w:w="921" w:type="dxa"/>
            <w:vAlign w:val="center"/>
          </w:tcPr>
          <w:p w14:paraId="22441BDF" w14:textId="77777777" w:rsidR="00E60F92" w:rsidRPr="00593064" w:rsidRDefault="00E60F92" w:rsidP="000E1A3A">
            <w:pPr>
              <w:pStyle w:val="tabla"/>
              <w:rPr>
                <w:sz w:val="24"/>
                <w:szCs w:val="24"/>
              </w:rPr>
            </w:pPr>
          </w:p>
        </w:tc>
        <w:tc>
          <w:tcPr>
            <w:tcW w:w="850" w:type="dxa"/>
            <w:vAlign w:val="center"/>
          </w:tcPr>
          <w:p w14:paraId="29EE09F6" w14:textId="77777777" w:rsidR="00E60F92" w:rsidRPr="00593064" w:rsidRDefault="00E60F92" w:rsidP="000E1A3A">
            <w:pPr>
              <w:pStyle w:val="tabla"/>
              <w:rPr>
                <w:sz w:val="24"/>
                <w:szCs w:val="24"/>
              </w:rPr>
            </w:pPr>
          </w:p>
        </w:tc>
        <w:tc>
          <w:tcPr>
            <w:tcW w:w="3617" w:type="dxa"/>
          </w:tcPr>
          <w:p w14:paraId="2C00F4F1" w14:textId="77777777" w:rsidR="00E60F92" w:rsidRPr="00593064" w:rsidRDefault="00E60F92" w:rsidP="000E1A3A">
            <w:pPr>
              <w:pStyle w:val="tabla"/>
              <w:rPr>
                <w:sz w:val="24"/>
                <w:szCs w:val="24"/>
              </w:rPr>
            </w:pPr>
            <w:r w:rsidRPr="00593064">
              <w:rPr>
                <w:sz w:val="24"/>
                <w:szCs w:val="24"/>
              </w:rPr>
              <w:t>Reunión de cierre.</w:t>
            </w:r>
          </w:p>
        </w:tc>
        <w:tc>
          <w:tcPr>
            <w:tcW w:w="1203" w:type="dxa"/>
            <w:gridSpan w:val="2"/>
            <w:vAlign w:val="center"/>
          </w:tcPr>
          <w:p w14:paraId="3BC17B79" w14:textId="77777777" w:rsidR="00E60F92" w:rsidRPr="00593064" w:rsidRDefault="00E60F92" w:rsidP="000E1A3A">
            <w:pPr>
              <w:pStyle w:val="tabla"/>
              <w:rPr>
                <w:sz w:val="24"/>
                <w:szCs w:val="24"/>
              </w:rPr>
            </w:pPr>
          </w:p>
        </w:tc>
        <w:tc>
          <w:tcPr>
            <w:tcW w:w="2389" w:type="dxa"/>
            <w:vAlign w:val="center"/>
          </w:tcPr>
          <w:p w14:paraId="08AA9419" w14:textId="77777777" w:rsidR="00E60F92" w:rsidRPr="00593064" w:rsidRDefault="00E60F92" w:rsidP="000E1A3A">
            <w:pPr>
              <w:pStyle w:val="tabla"/>
              <w:rPr>
                <w:sz w:val="24"/>
                <w:szCs w:val="24"/>
              </w:rPr>
            </w:pPr>
          </w:p>
        </w:tc>
      </w:tr>
    </w:tbl>
    <w:p w14:paraId="08C9EE2E" w14:textId="77777777" w:rsidR="00E60F92" w:rsidRPr="00593064" w:rsidRDefault="00E60F92" w:rsidP="00770249">
      <w:pPr>
        <w:pStyle w:val="fuenteref"/>
      </w:pPr>
    </w:p>
    <w:p w14:paraId="45C30425" w14:textId="77777777" w:rsidR="00E60F92" w:rsidRPr="00593064" w:rsidRDefault="00E60F92" w:rsidP="00770249">
      <w:pPr>
        <w:pStyle w:val="fuenteref"/>
      </w:pPr>
    </w:p>
    <w:p w14:paraId="6582EA70" w14:textId="77777777" w:rsidR="00E60F92" w:rsidRPr="00593064" w:rsidRDefault="00E60F92" w:rsidP="00770249">
      <w:pPr>
        <w:pStyle w:val="fuenteref"/>
      </w:pPr>
    </w:p>
    <w:p w14:paraId="6A68B336" w14:textId="77777777" w:rsidR="007F7A05" w:rsidRPr="00593064" w:rsidRDefault="007F7A05" w:rsidP="007F7A05">
      <w:pPr>
        <w:tabs>
          <w:tab w:val="left" w:pos="3502"/>
        </w:tabs>
        <w:ind w:left="454"/>
        <w:sectPr w:rsidR="007F7A05" w:rsidRPr="00593064" w:rsidSect="007F7A05">
          <w:pgSz w:w="12240" w:h="15840" w:code="1"/>
          <w:pgMar w:top="1418" w:right="1418" w:bottom="1418" w:left="1418" w:header="708" w:footer="708" w:gutter="0"/>
          <w:cols w:space="708"/>
          <w:docGrid w:linePitch="360"/>
        </w:sectPr>
      </w:pPr>
    </w:p>
    <w:p w14:paraId="4DB0075E" w14:textId="0F7A0A7B" w:rsidR="007F7A05" w:rsidRPr="00593064" w:rsidRDefault="00E60F92" w:rsidP="00E8782A">
      <w:pPr>
        <w:pStyle w:val="ANEXOS"/>
        <w:outlineLvl w:val="0"/>
      </w:pPr>
      <w:bookmarkStart w:id="763" w:name="_Ref9438375"/>
      <w:bookmarkStart w:id="764" w:name="_Toc9629678"/>
      <w:bookmarkStart w:id="765" w:name="_Toc9631333"/>
      <w:bookmarkStart w:id="766" w:name="_Ref9436913"/>
      <w:bookmarkStart w:id="767" w:name="_Toc488488789"/>
      <w:bookmarkStart w:id="768" w:name="_Toc7014550"/>
      <w:bookmarkStart w:id="769" w:name="_Toc8668746"/>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H</w:t>
      </w:r>
      <w:r w:rsidR="003E2C6E">
        <w:rPr>
          <w:noProof/>
        </w:rPr>
        <w:fldChar w:fldCharType="end"/>
      </w:r>
      <w:r w:rsidR="007F7A05" w:rsidRPr="00593064">
        <w:t>. Matriz de riesgos.</w:t>
      </w:r>
      <w:bookmarkEnd w:id="763"/>
      <w:bookmarkEnd w:id="764"/>
      <w:bookmarkEnd w:id="765"/>
    </w:p>
    <w:p w14:paraId="75177870" w14:textId="77777777" w:rsidR="007A2E82" w:rsidRPr="00593064" w:rsidRDefault="007A2E82" w:rsidP="007F7A05">
      <w:pPr>
        <w:pStyle w:val="ANEXOS"/>
      </w:pPr>
    </w:p>
    <w:p w14:paraId="207451FB" w14:textId="14652919" w:rsidR="007F7A05" w:rsidRPr="00593064" w:rsidRDefault="007F7A05" w:rsidP="007F7A05">
      <w:pPr>
        <w:pStyle w:val="Tablaref"/>
      </w:pPr>
      <w:bookmarkStart w:id="770" w:name="_Ref9438324"/>
      <w:bookmarkStart w:id="771" w:name="_Toc9629562"/>
      <w:r w:rsidRPr="00593064">
        <w:t xml:space="preserve">Tabla </w:t>
      </w:r>
      <w:r w:rsidR="003E2C6E">
        <w:fldChar w:fldCharType="begin"/>
      </w:r>
      <w:r w:rsidR="003E2C6E">
        <w:instrText xml:space="preserve"> SEQ Tabla \* ARABIC </w:instrText>
      </w:r>
      <w:r w:rsidR="003E2C6E">
        <w:fldChar w:fldCharType="separate"/>
      </w:r>
      <w:r w:rsidR="001922BC">
        <w:rPr>
          <w:noProof/>
        </w:rPr>
        <w:t>80</w:t>
      </w:r>
      <w:r w:rsidR="003E2C6E">
        <w:rPr>
          <w:noProof/>
        </w:rPr>
        <w:fldChar w:fldCharType="end"/>
      </w:r>
      <w:bookmarkEnd w:id="766"/>
      <w:bookmarkEnd w:id="770"/>
      <w:r w:rsidRPr="00593064">
        <w:t>. Registro de riesgos del proyecto.</w:t>
      </w:r>
      <w:bookmarkEnd w:id="767"/>
      <w:bookmarkEnd w:id="768"/>
      <w:bookmarkEnd w:id="769"/>
      <w:bookmarkEnd w:id="771"/>
    </w:p>
    <w:tbl>
      <w:tblPr>
        <w:tblStyle w:val="Tablaconcuadrcula"/>
        <w:tblW w:w="23532" w:type="dxa"/>
        <w:jc w:val="center"/>
        <w:tblLook w:val="04A0" w:firstRow="1" w:lastRow="0" w:firstColumn="1" w:lastColumn="0" w:noHBand="0" w:noVBand="1"/>
      </w:tblPr>
      <w:tblGrid>
        <w:gridCol w:w="23532"/>
      </w:tblGrid>
      <w:tr w:rsidR="007F7A05" w:rsidRPr="00593064" w14:paraId="421CA3A6" w14:textId="77777777" w:rsidTr="00F75221">
        <w:trPr>
          <w:jc w:val="center"/>
        </w:trPr>
        <w:tc>
          <w:tcPr>
            <w:tcW w:w="23532" w:type="dxa"/>
            <w:shd w:val="clear" w:color="auto" w:fill="1F4E79" w:themeFill="accent5" w:themeFillShade="80"/>
          </w:tcPr>
          <w:p w14:paraId="2979D63D" w14:textId="77777777" w:rsidR="007F7A05" w:rsidRPr="00593064" w:rsidRDefault="007F7A05" w:rsidP="00F75221">
            <w:pPr>
              <w:pStyle w:val="tabla"/>
              <w:jc w:val="center"/>
              <w:rPr>
                <w:b/>
                <w:color w:val="auto"/>
                <w:lang w:val="es-ES_tradnl"/>
              </w:rPr>
            </w:pPr>
            <w:r w:rsidRPr="00593064">
              <w:rPr>
                <w:b/>
                <w:color w:val="auto"/>
                <w:lang w:val="es-ES_tradnl"/>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0"/>
        <w:gridCol w:w="977"/>
        <w:gridCol w:w="2908"/>
        <w:gridCol w:w="434"/>
        <w:gridCol w:w="430"/>
        <w:gridCol w:w="430"/>
        <w:gridCol w:w="2364"/>
        <w:gridCol w:w="967"/>
        <w:gridCol w:w="2367"/>
        <w:gridCol w:w="780"/>
        <w:gridCol w:w="2594"/>
        <w:gridCol w:w="2729"/>
        <w:gridCol w:w="1104"/>
        <w:gridCol w:w="1033"/>
        <w:gridCol w:w="954"/>
        <w:gridCol w:w="549"/>
        <w:gridCol w:w="990"/>
        <w:gridCol w:w="682"/>
        <w:gridCol w:w="834"/>
      </w:tblGrid>
      <w:tr w:rsidR="007F7A05" w:rsidRPr="00593064" w14:paraId="74EC1EC5" w14:textId="77777777" w:rsidTr="007C0EA8">
        <w:trPr>
          <w:cantSplit/>
          <w:trHeight w:val="1635"/>
          <w:tblHeader/>
          <w:jc w:val="center"/>
        </w:trPr>
        <w:tc>
          <w:tcPr>
            <w:tcW w:w="430" w:type="dxa"/>
            <w:tcBorders>
              <w:top w:val="single" w:sz="4" w:space="0" w:color="auto"/>
              <w:left w:val="single" w:sz="4" w:space="0" w:color="auto"/>
              <w:bottom w:val="nil"/>
              <w:right w:val="single" w:sz="4" w:space="0" w:color="auto"/>
            </w:tcBorders>
            <w:shd w:val="clear" w:color="000000" w:fill="808080"/>
            <w:textDirection w:val="btLr"/>
            <w:vAlign w:val="center"/>
            <w:hideMark/>
          </w:tcPr>
          <w:p w14:paraId="5FBEE7B3"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14:paraId="39CBBA69"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 xml:space="preserve">ID </w:t>
            </w:r>
            <w:proofErr w:type="spellStart"/>
            <w:r w:rsidRPr="00593064">
              <w:rPr>
                <w:rFonts w:eastAsia="Times New Roman"/>
                <w:b/>
                <w:bCs/>
                <w:sz w:val="16"/>
                <w:szCs w:val="16"/>
                <w:lang w:eastAsia="es-ES_tradnl"/>
              </w:rPr>
              <w:t>EDT</w:t>
            </w:r>
            <w:proofErr w:type="spellEnd"/>
          </w:p>
        </w:tc>
        <w:tc>
          <w:tcPr>
            <w:tcW w:w="2908" w:type="dxa"/>
            <w:tcBorders>
              <w:top w:val="single" w:sz="4" w:space="0" w:color="auto"/>
              <w:left w:val="nil"/>
              <w:bottom w:val="nil"/>
              <w:right w:val="single" w:sz="4" w:space="0" w:color="auto"/>
            </w:tcBorders>
            <w:shd w:val="clear" w:color="000000" w:fill="808080"/>
            <w:textDirection w:val="btLr"/>
            <w:vAlign w:val="center"/>
            <w:hideMark/>
          </w:tcPr>
          <w:p w14:paraId="57BB15B3"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14:paraId="3F3C5FC6"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14:paraId="0A33106A"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14:paraId="6409720C"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Importancia</w:t>
            </w:r>
          </w:p>
        </w:tc>
        <w:tc>
          <w:tcPr>
            <w:tcW w:w="2364" w:type="dxa"/>
            <w:tcBorders>
              <w:top w:val="single" w:sz="4" w:space="0" w:color="auto"/>
              <w:left w:val="nil"/>
              <w:bottom w:val="nil"/>
              <w:right w:val="single" w:sz="4" w:space="0" w:color="auto"/>
            </w:tcBorders>
            <w:shd w:val="clear" w:color="000000" w:fill="808080"/>
            <w:textDirection w:val="btLr"/>
            <w:vAlign w:val="center"/>
            <w:hideMark/>
          </w:tcPr>
          <w:p w14:paraId="59691165"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14:paraId="2ECD4422"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Categoría</w:t>
            </w:r>
          </w:p>
        </w:tc>
        <w:tc>
          <w:tcPr>
            <w:tcW w:w="2367" w:type="dxa"/>
            <w:tcBorders>
              <w:top w:val="single" w:sz="4" w:space="0" w:color="auto"/>
              <w:left w:val="nil"/>
              <w:bottom w:val="nil"/>
              <w:right w:val="single" w:sz="4" w:space="0" w:color="auto"/>
            </w:tcBorders>
            <w:shd w:val="clear" w:color="000000" w:fill="808080"/>
            <w:textDirection w:val="btLr"/>
            <w:vAlign w:val="center"/>
            <w:hideMark/>
          </w:tcPr>
          <w:p w14:paraId="13BB8A2C"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14:paraId="1CB067D8"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Estrategia de respuesta</w:t>
            </w:r>
          </w:p>
        </w:tc>
        <w:tc>
          <w:tcPr>
            <w:tcW w:w="2594" w:type="dxa"/>
            <w:tcBorders>
              <w:top w:val="single" w:sz="4" w:space="0" w:color="auto"/>
              <w:left w:val="nil"/>
              <w:bottom w:val="nil"/>
              <w:right w:val="single" w:sz="4" w:space="0" w:color="auto"/>
            </w:tcBorders>
            <w:shd w:val="clear" w:color="000000" w:fill="A6A6A6"/>
            <w:textDirection w:val="btLr"/>
            <w:vAlign w:val="center"/>
            <w:hideMark/>
          </w:tcPr>
          <w:p w14:paraId="368C833D"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 xml:space="preserve">¿En qué consiste la estrategia de respuesta? </w:t>
            </w:r>
          </w:p>
        </w:tc>
        <w:tc>
          <w:tcPr>
            <w:tcW w:w="2729" w:type="dxa"/>
            <w:tcBorders>
              <w:top w:val="single" w:sz="4" w:space="0" w:color="auto"/>
              <w:left w:val="nil"/>
              <w:bottom w:val="nil"/>
              <w:right w:val="single" w:sz="4" w:space="0" w:color="auto"/>
            </w:tcBorders>
            <w:shd w:val="clear" w:color="000000" w:fill="A6A6A6"/>
            <w:textDirection w:val="btLr"/>
            <w:vAlign w:val="center"/>
            <w:hideMark/>
          </w:tcPr>
          <w:p w14:paraId="479396B9"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14:paraId="040A0FB4"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14:paraId="11090D5D"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14:paraId="23525944"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14:paraId="29374D30"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14:paraId="4998E8DA"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14:paraId="0A29D8CD"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Valor monetario esperado (tiempo en días)</w:t>
            </w:r>
          </w:p>
        </w:tc>
        <w:tc>
          <w:tcPr>
            <w:tcW w:w="834" w:type="dxa"/>
            <w:tcBorders>
              <w:top w:val="single" w:sz="4" w:space="0" w:color="auto"/>
              <w:left w:val="nil"/>
              <w:bottom w:val="nil"/>
              <w:right w:val="single" w:sz="4" w:space="0" w:color="auto"/>
            </w:tcBorders>
            <w:shd w:val="clear" w:color="000000" w:fill="BFBFBF"/>
            <w:textDirection w:val="btLr"/>
            <w:vAlign w:val="center"/>
            <w:hideMark/>
          </w:tcPr>
          <w:p w14:paraId="026EEFA4" w14:textId="77777777" w:rsidR="007F7A05" w:rsidRPr="00593064" w:rsidRDefault="007F7A05" w:rsidP="00F75221">
            <w:pPr>
              <w:ind w:firstLine="0"/>
              <w:jc w:val="center"/>
              <w:rPr>
                <w:rFonts w:eastAsia="Times New Roman"/>
                <w:b/>
                <w:bCs/>
                <w:sz w:val="16"/>
                <w:szCs w:val="16"/>
                <w:lang w:eastAsia="es-ES_tradnl"/>
              </w:rPr>
            </w:pPr>
            <w:r w:rsidRPr="00593064">
              <w:rPr>
                <w:rFonts w:eastAsia="Times New Roman"/>
                <w:b/>
                <w:bCs/>
                <w:sz w:val="16"/>
                <w:szCs w:val="16"/>
                <w:lang w:eastAsia="es-ES_tradnl"/>
              </w:rPr>
              <w:t>Base para estimación</w:t>
            </w:r>
          </w:p>
        </w:tc>
      </w:tr>
      <w:tr w:rsidR="007F7A05" w:rsidRPr="00593064" w14:paraId="5020BE75" w14:textId="77777777" w:rsidTr="007C0EA8">
        <w:trPr>
          <w:trHeight w:val="900"/>
          <w:jc w:val="center"/>
        </w:trPr>
        <w:tc>
          <w:tcPr>
            <w:tcW w:w="430" w:type="dxa"/>
            <w:tcBorders>
              <w:top w:val="single" w:sz="4" w:space="0" w:color="auto"/>
              <w:left w:val="nil"/>
              <w:bottom w:val="single" w:sz="4" w:space="0" w:color="auto"/>
              <w:right w:val="nil"/>
            </w:tcBorders>
            <w:shd w:val="clear" w:color="000000" w:fill="FFFFFF"/>
            <w:vAlign w:val="center"/>
            <w:hideMark/>
          </w:tcPr>
          <w:p w14:paraId="2165749D"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14:paraId="4C377DFB"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3.3.1</w:t>
            </w:r>
          </w:p>
        </w:tc>
        <w:tc>
          <w:tcPr>
            <w:tcW w:w="2908" w:type="dxa"/>
            <w:tcBorders>
              <w:top w:val="single" w:sz="4" w:space="0" w:color="auto"/>
              <w:left w:val="nil"/>
              <w:bottom w:val="single" w:sz="4" w:space="0" w:color="auto"/>
              <w:right w:val="nil"/>
            </w:tcBorders>
            <w:shd w:val="clear" w:color="000000" w:fill="FFFFFF"/>
            <w:vAlign w:val="center"/>
            <w:hideMark/>
          </w:tcPr>
          <w:p w14:paraId="07E8E2F3"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14:paraId="0C5732D0"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14:paraId="0845015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14:paraId="5A5083A0"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2364" w:type="dxa"/>
            <w:tcBorders>
              <w:top w:val="single" w:sz="4" w:space="0" w:color="auto"/>
              <w:left w:val="nil"/>
              <w:bottom w:val="single" w:sz="4" w:space="0" w:color="auto"/>
              <w:right w:val="nil"/>
            </w:tcBorders>
            <w:shd w:val="clear" w:color="000000" w:fill="BFBFBF"/>
            <w:vAlign w:val="center"/>
            <w:hideMark/>
          </w:tcPr>
          <w:p w14:paraId="5DD66CF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14:paraId="061FF3E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single" w:sz="4" w:space="0" w:color="auto"/>
              <w:left w:val="nil"/>
              <w:bottom w:val="single" w:sz="4" w:space="0" w:color="auto"/>
              <w:right w:val="nil"/>
            </w:tcBorders>
            <w:shd w:val="clear" w:color="000000" w:fill="FFFFFF"/>
            <w:vAlign w:val="center"/>
            <w:hideMark/>
          </w:tcPr>
          <w:p w14:paraId="12DD0ED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14:paraId="458FBFE6"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vitar</w:t>
            </w:r>
          </w:p>
        </w:tc>
        <w:tc>
          <w:tcPr>
            <w:tcW w:w="2594" w:type="dxa"/>
            <w:tcBorders>
              <w:top w:val="single" w:sz="4" w:space="0" w:color="auto"/>
              <w:left w:val="nil"/>
              <w:bottom w:val="single" w:sz="4" w:space="0" w:color="auto"/>
              <w:right w:val="nil"/>
            </w:tcBorders>
            <w:shd w:val="clear" w:color="000000" w:fill="FFFFFF"/>
            <w:vAlign w:val="center"/>
            <w:hideMark/>
          </w:tcPr>
          <w:p w14:paraId="36C1BA50"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antener una reserva operacional que pueda suplir la necesidad mientras se restablece el precio.</w:t>
            </w:r>
          </w:p>
        </w:tc>
        <w:tc>
          <w:tcPr>
            <w:tcW w:w="2729" w:type="dxa"/>
            <w:tcBorders>
              <w:top w:val="single" w:sz="4" w:space="0" w:color="auto"/>
              <w:left w:val="nil"/>
              <w:bottom w:val="single" w:sz="4" w:space="0" w:color="auto"/>
              <w:right w:val="nil"/>
            </w:tcBorders>
            <w:shd w:val="clear" w:color="000000" w:fill="FFFFFF"/>
            <w:vAlign w:val="center"/>
            <w:hideMark/>
          </w:tcPr>
          <w:p w14:paraId="41156E26"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14:paraId="6E2F6E89"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14:paraId="2CB0699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14:paraId="06CFAE62"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14:paraId="6861A7FC"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14:paraId="05766C35"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14:paraId="2B21D1D2"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0</w:t>
            </w:r>
          </w:p>
        </w:tc>
        <w:tc>
          <w:tcPr>
            <w:tcW w:w="834" w:type="dxa"/>
            <w:tcBorders>
              <w:top w:val="single" w:sz="4" w:space="0" w:color="auto"/>
              <w:left w:val="nil"/>
              <w:bottom w:val="single" w:sz="4" w:space="0" w:color="auto"/>
              <w:right w:val="nil"/>
            </w:tcBorders>
            <w:shd w:val="clear" w:color="000000" w:fill="FFFFFF"/>
            <w:vAlign w:val="center"/>
            <w:hideMark/>
          </w:tcPr>
          <w:p w14:paraId="4B7B3157" w14:textId="31FC1E45" w:rsidR="007F7A05" w:rsidRPr="00593064" w:rsidRDefault="007F7A05" w:rsidP="007C0EA8">
            <w:pPr>
              <w:pStyle w:val="tabla"/>
              <w:jc w:val="center"/>
              <w:rPr>
                <w:sz w:val="16"/>
              </w:rPr>
            </w:pPr>
            <w:r w:rsidRPr="00593064">
              <w:rPr>
                <w:sz w:val="16"/>
              </w:rPr>
              <w:t xml:space="preserve">Ver </w:t>
            </w:r>
            <w:r w:rsidR="007C0EA8" w:rsidRPr="00593064">
              <w:rPr>
                <w:sz w:val="16"/>
              </w:rPr>
              <w:fldChar w:fldCharType="begin"/>
            </w:r>
            <w:r w:rsidR="007C0EA8" w:rsidRPr="00593064">
              <w:rPr>
                <w:sz w:val="16"/>
              </w:rPr>
              <w:instrText xml:space="preserve"> REF _Ref9515592 \h  \* MERGEFORMAT </w:instrText>
            </w:r>
            <w:r w:rsidR="007C0EA8" w:rsidRPr="00593064">
              <w:rPr>
                <w:sz w:val="16"/>
              </w:rPr>
            </w:r>
            <w:r w:rsidR="007C0EA8" w:rsidRPr="00593064">
              <w:rPr>
                <w:sz w:val="16"/>
              </w:rPr>
              <w:fldChar w:fldCharType="separate"/>
            </w:r>
            <w:r w:rsidR="001922BC" w:rsidRPr="001922BC">
              <w:rPr>
                <w:sz w:val="16"/>
              </w:rPr>
              <w:t>Tabla 23</w:t>
            </w:r>
            <w:r w:rsidR="007C0EA8" w:rsidRPr="00593064">
              <w:rPr>
                <w:sz w:val="16"/>
              </w:rPr>
              <w:fldChar w:fldCharType="end"/>
            </w:r>
          </w:p>
        </w:tc>
      </w:tr>
      <w:tr w:rsidR="007F7A05" w:rsidRPr="00593064" w14:paraId="553C920C"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13375EE8"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14:paraId="4E4099EF"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3.3.2</w:t>
            </w:r>
          </w:p>
        </w:tc>
        <w:tc>
          <w:tcPr>
            <w:tcW w:w="2908" w:type="dxa"/>
            <w:tcBorders>
              <w:top w:val="nil"/>
              <w:left w:val="nil"/>
              <w:bottom w:val="single" w:sz="4" w:space="0" w:color="auto"/>
              <w:right w:val="nil"/>
            </w:tcBorders>
            <w:shd w:val="clear" w:color="000000" w:fill="FFFFFF"/>
            <w:vAlign w:val="center"/>
            <w:hideMark/>
          </w:tcPr>
          <w:p w14:paraId="1F5E53BF"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14:paraId="00BF8BC6"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14:paraId="4F61E60C"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14:paraId="79C3404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2364" w:type="dxa"/>
            <w:tcBorders>
              <w:top w:val="nil"/>
              <w:left w:val="nil"/>
              <w:bottom w:val="single" w:sz="4" w:space="0" w:color="auto"/>
              <w:right w:val="nil"/>
            </w:tcBorders>
            <w:shd w:val="clear" w:color="000000" w:fill="BFBFBF"/>
            <w:vAlign w:val="center"/>
            <w:hideMark/>
          </w:tcPr>
          <w:p w14:paraId="528530D7"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14:paraId="5AAF9487"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1CE1D28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14:paraId="1E55D2C5"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5D83879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Ajustar el cronograma para realizar la adquisición 15 días antes para tener una holgura suficiente</w:t>
            </w:r>
          </w:p>
        </w:tc>
        <w:tc>
          <w:tcPr>
            <w:tcW w:w="2729" w:type="dxa"/>
            <w:tcBorders>
              <w:top w:val="nil"/>
              <w:left w:val="nil"/>
              <w:bottom w:val="single" w:sz="4" w:space="0" w:color="auto"/>
              <w:right w:val="nil"/>
            </w:tcBorders>
            <w:shd w:val="clear" w:color="000000" w:fill="FFFFFF"/>
            <w:vAlign w:val="center"/>
            <w:hideMark/>
          </w:tcPr>
          <w:p w14:paraId="19F666C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14:paraId="1CD1CAD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375F7F2F"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59F092F"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14:paraId="21304B7C"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54CC8DB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14:paraId="4666869E"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14:paraId="66473802" w14:textId="211738A4"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4CB40918"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0FBBB0BA"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14:paraId="2E77854C"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4.1.1.2</w:t>
            </w:r>
          </w:p>
        </w:tc>
        <w:tc>
          <w:tcPr>
            <w:tcW w:w="2908" w:type="dxa"/>
            <w:tcBorders>
              <w:top w:val="nil"/>
              <w:left w:val="nil"/>
              <w:bottom w:val="single" w:sz="4" w:space="0" w:color="auto"/>
              <w:right w:val="nil"/>
            </w:tcBorders>
            <w:shd w:val="clear" w:color="000000" w:fill="FFFFFF"/>
            <w:vAlign w:val="center"/>
            <w:hideMark/>
          </w:tcPr>
          <w:p w14:paraId="3A417127"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14:paraId="7B9EB60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14:paraId="12B990EC"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14:paraId="73F95CB6"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4,8</w:t>
            </w:r>
          </w:p>
        </w:tc>
        <w:tc>
          <w:tcPr>
            <w:tcW w:w="2364" w:type="dxa"/>
            <w:tcBorders>
              <w:top w:val="nil"/>
              <w:left w:val="nil"/>
              <w:bottom w:val="single" w:sz="4" w:space="0" w:color="auto"/>
              <w:right w:val="nil"/>
            </w:tcBorders>
            <w:shd w:val="clear" w:color="000000" w:fill="BFBFBF"/>
            <w:vAlign w:val="center"/>
            <w:hideMark/>
          </w:tcPr>
          <w:p w14:paraId="4066AE0D"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3E2FECF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4FA3453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14:paraId="45A3BF6D"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35F38E0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Reunión previa con la comunidad a fin de concertar horas de trabajo con alto impacto sonoro.</w:t>
            </w:r>
          </w:p>
        </w:tc>
        <w:tc>
          <w:tcPr>
            <w:tcW w:w="2729" w:type="dxa"/>
            <w:tcBorders>
              <w:top w:val="nil"/>
              <w:left w:val="nil"/>
              <w:bottom w:val="single" w:sz="4" w:space="0" w:color="auto"/>
              <w:right w:val="nil"/>
            </w:tcBorders>
            <w:shd w:val="clear" w:color="000000" w:fill="FFFFFF"/>
            <w:vAlign w:val="center"/>
            <w:hideMark/>
          </w:tcPr>
          <w:p w14:paraId="5B9C0BFD"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14:paraId="0C84CF4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E101BD3"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B08495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14:paraId="77F35B36"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4DFF0C12"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14:paraId="4C7EE648"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9</w:t>
            </w:r>
          </w:p>
        </w:tc>
        <w:tc>
          <w:tcPr>
            <w:tcW w:w="834" w:type="dxa"/>
            <w:tcBorders>
              <w:top w:val="nil"/>
              <w:left w:val="nil"/>
              <w:bottom w:val="single" w:sz="4" w:space="0" w:color="auto"/>
              <w:right w:val="nil"/>
            </w:tcBorders>
            <w:shd w:val="clear" w:color="000000" w:fill="FFFFFF"/>
            <w:vAlign w:val="center"/>
            <w:hideMark/>
          </w:tcPr>
          <w:p w14:paraId="3B552688" w14:textId="239CC1E6"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1B12961C"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31CDC7D2"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14:paraId="3E777E8F"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14:paraId="093F016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14:paraId="51268565"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14:paraId="4DD84284"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14:paraId="7C7C9F16"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53F006B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14:paraId="3A3EF19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1BC7673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14:paraId="4BD00472"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0647643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Avisar al proveedor el deseo de adquisición con tiempo prudente para que pueda manejar su cronograma de forma adecuada</w:t>
            </w:r>
          </w:p>
        </w:tc>
        <w:tc>
          <w:tcPr>
            <w:tcW w:w="2729" w:type="dxa"/>
            <w:tcBorders>
              <w:top w:val="nil"/>
              <w:left w:val="nil"/>
              <w:bottom w:val="single" w:sz="4" w:space="0" w:color="auto"/>
              <w:right w:val="nil"/>
            </w:tcBorders>
            <w:shd w:val="clear" w:color="000000" w:fill="FFFFFF"/>
            <w:vAlign w:val="center"/>
            <w:hideMark/>
          </w:tcPr>
          <w:p w14:paraId="7BDCE49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14:paraId="643AD87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409006A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05C2D4D"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14:paraId="1B42CDBF"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14:paraId="6CDBEC1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14:paraId="4BFCB759"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4,8</w:t>
            </w:r>
          </w:p>
        </w:tc>
        <w:tc>
          <w:tcPr>
            <w:tcW w:w="834" w:type="dxa"/>
            <w:tcBorders>
              <w:top w:val="nil"/>
              <w:left w:val="nil"/>
              <w:bottom w:val="single" w:sz="4" w:space="0" w:color="auto"/>
              <w:right w:val="nil"/>
            </w:tcBorders>
            <w:shd w:val="clear" w:color="000000" w:fill="FFFFFF"/>
            <w:vAlign w:val="center"/>
            <w:hideMark/>
          </w:tcPr>
          <w:p w14:paraId="3912A361" w14:textId="238C12C5"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59080EA6"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331569CB"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14:paraId="57885E5F"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3.1.4</w:t>
            </w:r>
          </w:p>
        </w:tc>
        <w:tc>
          <w:tcPr>
            <w:tcW w:w="2908" w:type="dxa"/>
            <w:tcBorders>
              <w:top w:val="nil"/>
              <w:left w:val="nil"/>
              <w:bottom w:val="single" w:sz="4" w:space="0" w:color="auto"/>
              <w:right w:val="nil"/>
            </w:tcBorders>
            <w:shd w:val="clear" w:color="000000" w:fill="FFFFFF"/>
            <w:vAlign w:val="center"/>
            <w:hideMark/>
          </w:tcPr>
          <w:p w14:paraId="2599433F"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14:paraId="03B58E79"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14:paraId="67276F7A"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14:paraId="6EEC8C0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2,5</w:t>
            </w:r>
          </w:p>
        </w:tc>
        <w:tc>
          <w:tcPr>
            <w:tcW w:w="2364" w:type="dxa"/>
            <w:tcBorders>
              <w:top w:val="nil"/>
              <w:left w:val="nil"/>
              <w:bottom w:val="single" w:sz="4" w:space="0" w:color="auto"/>
              <w:right w:val="nil"/>
            </w:tcBorders>
            <w:shd w:val="clear" w:color="000000" w:fill="BFBFBF"/>
            <w:vAlign w:val="center"/>
            <w:hideMark/>
          </w:tcPr>
          <w:p w14:paraId="03C43020"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14:paraId="1876F7C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270CFB1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14:paraId="380A759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044E8EA2"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 xml:space="preserve">Solicitar en los documentos de </w:t>
            </w:r>
            <w:proofErr w:type="spellStart"/>
            <w:r w:rsidRPr="00593064">
              <w:rPr>
                <w:rFonts w:eastAsia="Times New Roman"/>
                <w:sz w:val="16"/>
                <w:szCs w:val="16"/>
                <w:lang w:eastAsia="es-ES_tradnl"/>
              </w:rPr>
              <w:t>RFI</w:t>
            </w:r>
            <w:proofErr w:type="spellEnd"/>
            <w:r w:rsidRPr="00593064">
              <w:rPr>
                <w:rFonts w:eastAsia="Times New Roman"/>
                <w:sz w:val="16"/>
                <w:szCs w:val="16"/>
                <w:lang w:eastAsia="es-ES_tradnl"/>
              </w:rPr>
              <w:t>, la hoja de vida de los técnicos</w:t>
            </w:r>
          </w:p>
        </w:tc>
        <w:tc>
          <w:tcPr>
            <w:tcW w:w="2729" w:type="dxa"/>
            <w:tcBorders>
              <w:top w:val="nil"/>
              <w:left w:val="nil"/>
              <w:bottom w:val="single" w:sz="4" w:space="0" w:color="auto"/>
              <w:right w:val="nil"/>
            </w:tcBorders>
            <w:shd w:val="clear" w:color="000000" w:fill="FFFFFF"/>
            <w:vAlign w:val="center"/>
            <w:hideMark/>
          </w:tcPr>
          <w:p w14:paraId="54C28FB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14:paraId="4710B939"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679E93B3"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9952B9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14:paraId="7AB73452"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615F2B8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14:paraId="1B155F5E"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7,5</w:t>
            </w:r>
          </w:p>
        </w:tc>
        <w:tc>
          <w:tcPr>
            <w:tcW w:w="834" w:type="dxa"/>
            <w:tcBorders>
              <w:top w:val="nil"/>
              <w:left w:val="nil"/>
              <w:bottom w:val="single" w:sz="4" w:space="0" w:color="auto"/>
              <w:right w:val="nil"/>
            </w:tcBorders>
            <w:shd w:val="clear" w:color="000000" w:fill="FFFFFF"/>
            <w:vAlign w:val="center"/>
            <w:hideMark/>
          </w:tcPr>
          <w:p w14:paraId="1DF848A8" w14:textId="6795BE51"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475A0E70"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2526EA4C"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6</w:t>
            </w:r>
          </w:p>
        </w:tc>
        <w:tc>
          <w:tcPr>
            <w:tcW w:w="977" w:type="dxa"/>
            <w:tcBorders>
              <w:top w:val="nil"/>
              <w:left w:val="nil"/>
              <w:bottom w:val="single" w:sz="4" w:space="0" w:color="auto"/>
              <w:right w:val="nil"/>
            </w:tcBorders>
            <w:shd w:val="clear" w:color="000000" w:fill="FFFFFF"/>
            <w:vAlign w:val="center"/>
            <w:hideMark/>
          </w:tcPr>
          <w:p w14:paraId="60F71FFA"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1.1.1.8</w:t>
            </w:r>
          </w:p>
        </w:tc>
        <w:tc>
          <w:tcPr>
            <w:tcW w:w="2908" w:type="dxa"/>
            <w:tcBorders>
              <w:top w:val="nil"/>
              <w:left w:val="nil"/>
              <w:bottom w:val="single" w:sz="4" w:space="0" w:color="auto"/>
              <w:right w:val="nil"/>
            </w:tcBorders>
            <w:shd w:val="clear" w:color="000000" w:fill="FFFFFF"/>
            <w:vAlign w:val="center"/>
            <w:hideMark/>
          </w:tcPr>
          <w:p w14:paraId="0392A6C5"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14:paraId="2C148B17"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2B28BBB0"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14:paraId="54B5099B"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14:paraId="403E61C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14:paraId="3439699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e gerencia del proyecto</w:t>
            </w:r>
          </w:p>
        </w:tc>
        <w:tc>
          <w:tcPr>
            <w:tcW w:w="2367" w:type="dxa"/>
            <w:tcBorders>
              <w:top w:val="nil"/>
              <w:left w:val="nil"/>
              <w:bottom w:val="single" w:sz="4" w:space="0" w:color="auto"/>
              <w:right w:val="nil"/>
            </w:tcBorders>
            <w:shd w:val="clear" w:color="000000" w:fill="FFFFFF"/>
            <w:vAlign w:val="center"/>
            <w:hideMark/>
          </w:tcPr>
          <w:p w14:paraId="19952B2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14:paraId="0AA4B0A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14:paraId="6B1A2027"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Crear una lista de chequeo (</w:t>
            </w:r>
            <w:proofErr w:type="spellStart"/>
            <w:r w:rsidRPr="00593064">
              <w:rPr>
                <w:rFonts w:eastAsia="Times New Roman"/>
                <w:i/>
                <w:iCs/>
                <w:sz w:val="16"/>
                <w:szCs w:val="16"/>
                <w:lang w:eastAsia="es-ES_tradnl"/>
              </w:rPr>
              <w:t>checklist</w:t>
            </w:r>
            <w:proofErr w:type="spellEnd"/>
            <w:r w:rsidRPr="00593064">
              <w:rPr>
                <w:rFonts w:eastAsia="Times New Roman"/>
                <w:i/>
                <w:iCs/>
                <w:sz w:val="16"/>
                <w:szCs w:val="16"/>
                <w:lang w:eastAsia="es-ES_tradnl"/>
              </w:rPr>
              <w:t>)</w:t>
            </w:r>
            <w:r w:rsidRPr="00593064">
              <w:rPr>
                <w:rFonts w:eastAsia="Times New Roman"/>
                <w:sz w:val="16"/>
                <w:szCs w:val="16"/>
                <w:lang w:eastAsia="es-ES_tradnl"/>
              </w:rPr>
              <w:t xml:space="preserve"> con las especificaciones del producto con un detalle operacional</w:t>
            </w:r>
          </w:p>
        </w:tc>
        <w:tc>
          <w:tcPr>
            <w:tcW w:w="2729" w:type="dxa"/>
            <w:tcBorders>
              <w:top w:val="nil"/>
              <w:left w:val="nil"/>
              <w:bottom w:val="single" w:sz="4" w:space="0" w:color="auto"/>
              <w:right w:val="nil"/>
            </w:tcBorders>
            <w:shd w:val="clear" w:color="000000" w:fill="FFFFFF"/>
            <w:vAlign w:val="center"/>
            <w:hideMark/>
          </w:tcPr>
          <w:p w14:paraId="6450736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14:paraId="7D68EECA"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3D9DC58D"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8B089F6"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14:paraId="57A9971B"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2016C080"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14:paraId="23E3B23D"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4,5</w:t>
            </w:r>
          </w:p>
        </w:tc>
        <w:tc>
          <w:tcPr>
            <w:tcW w:w="834" w:type="dxa"/>
            <w:tcBorders>
              <w:top w:val="nil"/>
              <w:left w:val="nil"/>
              <w:bottom w:val="single" w:sz="4" w:space="0" w:color="auto"/>
              <w:right w:val="nil"/>
            </w:tcBorders>
            <w:shd w:val="clear" w:color="000000" w:fill="FFFFFF"/>
            <w:vAlign w:val="center"/>
            <w:hideMark/>
          </w:tcPr>
          <w:p w14:paraId="7139896D" w14:textId="179C8D0E"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3D94621E"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64E8B1A2"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lastRenderedPageBreak/>
              <w:t>7</w:t>
            </w:r>
          </w:p>
        </w:tc>
        <w:tc>
          <w:tcPr>
            <w:tcW w:w="977" w:type="dxa"/>
            <w:tcBorders>
              <w:top w:val="nil"/>
              <w:left w:val="nil"/>
              <w:bottom w:val="single" w:sz="4" w:space="0" w:color="auto"/>
              <w:right w:val="nil"/>
            </w:tcBorders>
            <w:shd w:val="clear" w:color="000000" w:fill="FFFFFF"/>
            <w:vAlign w:val="center"/>
            <w:hideMark/>
          </w:tcPr>
          <w:p w14:paraId="4DF3709D"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3.3.1</w:t>
            </w:r>
          </w:p>
        </w:tc>
        <w:tc>
          <w:tcPr>
            <w:tcW w:w="2908" w:type="dxa"/>
            <w:tcBorders>
              <w:top w:val="nil"/>
              <w:left w:val="nil"/>
              <w:bottom w:val="single" w:sz="4" w:space="0" w:color="auto"/>
              <w:right w:val="nil"/>
            </w:tcBorders>
            <w:shd w:val="clear" w:color="000000" w:fill="FFFFFF"/>
            <w:vAlign w:val="center"/>
            <w:hideMark/>
          </w:tcPr>
          <w:p w14:paraId="0F340BEF"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14:paraId="5ABA7B95"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3F23DFF7"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14:paraId="5E53E297"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2,4</w:t>
            </w:r>
          </w:p>
        </w:tc>
        <w:tc>
          <w:tcPr>
            <w:tcW w:w="2364" w:type="dxa"/>
            <w:tcBorders>
              <w:top w:val="nil"/>
              <w:left w:val="nil"/>
              <w:bottom w:val="single" w:sz="4" w:space="0" w:color="auto"/>
              <w:right w:val="nil"/>
            </w:tcBorders>
            <w:shd w:val="clear" w:color="000000" w:fill="BFBFBF"/>
            <w:vAlign w:val="center"/>
            <w:hideMark/>
          </w:tcPr>
          <w:p w14:paraId="5328AF3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14:paraId="5AD6D48E"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7EA523E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14:paraId="20601ADC"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21F322C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rogramar las citas y reuniones desde el inicio del proyecto para que la junta o el sponsor puedan establecer su agenda</w:t>
            </w:r>
          </w:p>
        </w:tc>
        <w:tc>
          <w:tcPr>
            <w:tcW w:w="2729" w:type="dxa"/>
            <w:tcBorders>
              <w:top w:val="nil"/>
              <w:left w:val="nil"/>
              <w:bottom w:val="single" w:sz="4" w:space="0" w:color="auto"/>
              <w:right w:val="nil"/>
            </w:tcBorders>
            <w:shd w:val="clear" w:color="000000" w:fill="FFFFFF"/>
            <w:vAlign w:val="center"/>
            <w:hideMark/>
          </w:tcPr>
          <w:p w14:paraId="078A9A6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 xml:space="preserve">Utilizar métodos alternativos de comunicación, chat, redes sociales videoconferencia y </w:t>
            </w:r>
            <w:r w:rsidRPr="00593064">
              <w:rPr>
                <w:rFonts w:eastAsia="Times New Roman"/>
                <w:i/>
                <w:iCs/>
                <w:sz w:val="16"/>
                <w:szCs w:val="16"/>
                <w:lang w:eastAsia="es-ES_tradnl"/>
              </w:rPr>
              <w:t>token</w:t>
            </w:r>
            <w:r w:rsidRPr="00593064">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14:paraId="6B52B816"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F6D0D31"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59FEB89"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14:paraId="131BE5B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14:paraId="3047D27B"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14:paraId="4E6272FA"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14:paraId="31E1C6CD" w14:textId="4FD3108B"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F7A05" w:rsidRPr="00593064" w14:paraId="2BE92197"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0084E2DB"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14:paraId="04FFA9C1" w14:textId="77777777" w:rsidR="007F7A05" w:rsidRPr="00593064" w:rsidRDefault="007F7A05" w:rsidP="00F75221">
            <w:pPr>
              <w:ind w:firstLine="0"/>
              <w:jc w:val="right"/>
              <w:rPr>
                <w:rFonts w:eastAsia="Times New Roman"/>
                <w:sz w:val="16"/>
                <w:szCs w:val="16"/>
                <w:lang w:eastAsia="es-ES_tradnl"/>
              </w:rPr>
            </w:pPr>
            <w:r w:rsidRPr="00593064">
              <w:rPr>
                <w:rFonts w:eastAsia="Times New Roman"/>
                <w:sz w:val="16"/>
                <w:szCs w:val="16"/>
                <w:lang w:eastAsia="es-ES_tradnl"/>
              </w:rPr>
              <w:t>1.4.2</w:t>
            </w:r>
          </w:p>
        </w:tc>
        <w:tc>
          <w:tcPr>
            <w:tcW w:w="2908" w:type="dxa"/>
            <w:tcBorders>
              <w:top w:val="nil"/>
              <w:left w:val="nil"/>
              <w:bottom w:val="single" w:sz="4" w:space="0" w:color="auto"/>
              <w:right w:val="nil"/>
            </w:tcBorders>
            <w:shd w:val="clear" w:color="000000" w:fill="FFFFFF"/>
            <w:vAlign w:val="center"/>
            <w:hideMark/>
          </w:tcPr>
          <w:p w14:paraId="5F1FFB73"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14:paraId="68FE41CD"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7D2F39F3"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14:paraId="17CF0F5F"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14:paraId="7D8D7F28"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14:paraId="385424F5"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0F1A9590"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14:paraId="09E85E87"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vitar</w:t>
            </w:r>
          </w:p>
        </w:tc>
        <w:tc>
          <w:tcPr>
            <w:tcW w:w="2594" w:type="dxa"/>
            <w:tcBorders>
              <w:top w:val="nil"/>
              <w:left w:val="nil"/>
              <w:bottom w:val="single" w:sz="4" w:space="0" w:color="auto"/>
              <w:right w:val="nil"/>
            </w:tcBorders>
            <w:shd w:val="clear" w:color="000000" w:fill="FFFFFF"/>
            <w:vAlign w:val="center"/>
            <w:hideMark/>
          </w:tcPr>
          <w:p w14:paraId="327F10C6"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xigir al proveedor certificaciones en cada una de las normas que apliquen</w:t>
            </w:r>
          </w:p>
        </w:tc>
        <w:tc>
          <w:tcPr>
            <w:tcW w:w="2729" w:type="dxa"/>
            <w:tcBorders>
              <w:top w:val="nil"/>
              <w:left w:val="nil"/>
              <w:bottom w:val="single" w:sz="4" w:space="0" w:color="auto"/>
              <w:right w:val="nil"/>
            </w:tcBorders>
            <w:shd w:val="clear" w:color="000000" w:fill="FFFFFF"/>
            <w:vAlign w:val="center"/>
            <w:hideMark/>
          </w:tcPr>
          <w:p w14:paraId="4FB34A7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14:paraId="2C3C2BC5"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1B67E010"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B0B81D4"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14:paraId="03808ED1"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14:paraId="75F39182" w14:textId="77777777" w:rsidR="007F7A05" w:rsidRPr="00593064" w:rsidRDefault="007F7A05" w:rsidP="00F75221">
            <w:pPr>
              <w:ind w:firstLine="0"/>
              <w:jc w:val="left"/>
              <w:rPr>
                <w:rFonts w:eastAsia="Times New Roman"/>
                <w:sz w:val="16"/>
                <w:szCs w:val="16"/>
                <w:lang w:eastAsia="es-ES_tradnl"/>
              </w:rPr>
            </w:pPr>
            <w:r w:rsidRPr="00593064">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14:paraId="1C22212A" w14:textId="77777777" w:rsidR="007F7A05" w:rsidRPr="00593064" w:rsidRDefault="007F7A05" w:rsidP="00F75221">
            <w:pPr>
              <w:ind w:firstLine="0"/>
              <w:jc w:val="center"/>
              <w:rPr>
                <w:rFonts w:eastAsia="Times New Roman"/>
                <w:sz w:val="16"/>
                <w:szCs w:val="16"/>
                <w:lang w:eastAsia="es-ES_tradnl"/>
              </w:rPr>
            </w:pPr>
            <w:r w:rsidRPr="00593064">
              <w:rPr>
                <w:rFonts w:eastAsia="Times New Roman"/>
                <w:sz w:val="16"/>
                <w:szCs w:val="16"/>
                <w:lang w:eastAsia="es-ES_tradnl"/>
              </w:rPr>
              <w:t>2,4</w:t>
            </w:r>
          </w:p>
        </w:tc>
        <w:tc>
          <w:tcPr>
            <w:tcW w:w="834" w:type="dxa"/>
            <w:tcBorders>
              <w:top w:val="nil"/>
              <w:left w:val="nil"/>
              <w:bottom w:val="single" w:sz="4" w:space="0" w:color="auto"/>
              <w:right w:val="nil"/>
            </w:tcBorders>
            <w:shd w:val="clear" w:color="000000" w:fill="FFFFFF"/>
            <w:vAlign w:val="center"/>
            <w:hideMark/>
          </w:tcPr>
          <w:p w14:paraId="645F0253" w14:textId="5ECC3D55" w:rsidR="007F7A05"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029398E3" w14:textId="77777777" w:rsidTr="007C0EA8">
        <w:trPr>
          <w:trHeight w:val="900"/>
          <w:jc w:val="center"/>
        </w:trPr>
        <w:tc>
          <w:tcPr>
            <w:tcW w:w="430" w:type="dxa"/>
            <w:tcBorders>
              <w:top w:val="nil"/>
              <w:left w:val="nil"/>
              <w:bottom w:val="single" w:sz="4" w:space="0" w:color="auto"/>
              <w:right w:val="nil"/>
            </w:tcBorders>
            <w:shd w:val="clear" w:color="000000" w:fill="FFFFFF"/>
            <w:vAlign w:val="center"/>
            <w:hideMark/>
          </w:tcPr>
          <w:p w14:paraId="29BA65D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14:paraId="6EE2981D"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3</w:t>
            </w:r>
          </w:p>
        </w:tc>
        <w:tc>
          <w:tcPr>
            <w:tcW w:w="2908" w:type="dxa"/>
            <w:tcBorders>
              <w:top w:val="nil"/>
              <w:left w:val="nil"/>
              <w:bottom w:val="single" w:sz="4" w:space="0" w:color="auto"/>
              <w:right w:val="nil"/>
            </w:tcBorders>
            <w:shd w:val="clear" w:color="000000" w:fill="FFFFFF"/>
            <w:vAlign w:val="center"/>
            <w:hideMark/>
          </w:tcPr>
          <w:p w14:paraId="05F27FA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14:paraId="431811E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0D734B1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14:paraId="1B13B2F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14:paraId="5DC5041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14:paraId="6A3A00A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4E38DA6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14:paraId="761F1D9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22BF464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nerar un poder notariado por cada miembro del comité.</w:t>
            </w:r>
          </w:p>
        </w:tc>
        <w:tc>
          <w:tcPr>
            <w:tcW w:w="2729" w:type="dxa"/>
            <w:tcBorders>
              <w:top w:val="nil"/>
              <w:left w:val="nil"/>
              <w:bottom w:val="single" w:sz="4" w:space="0" w:color="auto"/>
              <w:right w:val="nil"/>
            </w:tcBorders>
            <w:shd w:val="clear" w:color="000000" w:fill="FFFFFF"/>
            <w:vAlign w:val="center"/>
            <w:hideMark/>
          </w:tcPr>
          <w:p w14:paraId="1EF9025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14:paraId="51DC966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1683E25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C8ED80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14:paraId="6F03709E"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14:paraId="72044DF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14:paraId="2A2EE9CC"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834" w:type="dxa"/>
            <w:tcBorders>
              <w:top w:val="nil"/>
              <w:left w:val="nil"/>
              <w:bottom w:val="single" w:sz="4" w:space="0" w:color="auto"/>
              <w:right w:val="nil"/>
            </w:tcBorders>
            <w:shd w:val="clear" w:color="000000" w:fill="FFFFFF"/>
            <w:vAlign w:val="center"/>
            <w:hideMark/>
          </w:tcPr>
          <w:p w14:paraId="64CC0974" w14:textId="2C277C20"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63D0C587"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735CE599"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14:paraId="4DE11412"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1.3</w:t>
            </w:r>
          </w:p>
        </w:tc>
        <w:tc>
          <w:tcPr>
            <w:tcW w:w="2908" w:type="dxa"/>
            <w:tcBorders>
              <w:top w:val="nil"/>
              <w:left w:val="nil"/>
              <w:bottom w:val="single" w:sz="4" w:space="0" w:color="auto"/>
              <w:right w:val="nil"/>
            </w:tcBorders>
            <w:shd w:val="clear" w:color="000000" w:fill="FFFFFF"/>
            <w:vAlign w:val="center"/>
            <w:hideMark/>
          </w:tcPr>
          <w:p w14:paraId="4ECBE04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14:paraId="7E674F7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14:paraId="5C6176DA"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14:paraId="2219808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14:paraId="4765AEF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14:paraId="22F6ECD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75E9A2A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14:paraId="1F123F6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1A18398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otar a todo el personal propio y contratista involucrado en el proyecto de elementos de protección personal y capacitaciones en seguridad laboral.</w:t>
            </w:r>
          </w:p>
        </w:tc>
        <w:tc>
          <w:tcPr>
            <w:tcW w:w="2729" w:type="dxa"/>
            <w:tcBorders>
              <w:top w:val="nil"/>
              <w:left w:val="nil"/>
              <w:bottom w:val="single" w:sz="4" w:space="0" w:color="auto"/>
              <w:right w:val="nil"/>
            </w:tcBorders>
            <w:shd w:val="clear" w:color="000000" w:fill="FFFFFF"/>
            <w:vAlign w:val="center"/>
            <w:hideMark/>
          </w:tcPr>
          <w:p w14:paraId="2E64A0D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14:paraId="657BA1B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2F8A1A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75D92C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14:paraId="4BD3B3DB"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14:paraId="13A7A5D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14:paraId="2190DA7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4D196F54" w14:textId="50858D23"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5A634D68"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5B36A7FB"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14:paraId="5AD71D27"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1.2.1</w:t>
            </w:r>
          </w:p>
        </w:tc>
        <w:tc>
          <w:tcPr>
            <w:tcW w:w="2908" w:type="dxa"/>
            <w:tcBorders>
              <w:top w:val="nil"/>
              <w:left w:val="nil"/>
              <w:bottom w:val="single" w:sz="4" w:space="0" w:color="auto"/>
              <w:right w:val="nil"/>
            </w:tcBorders>
            <w:shd w:val="clear" w:color="000000" w:fill="FFFFFF"/>
            <w:vAlign w:val="center"/>
            <w:hideMark/>
          </w:tcPr>
          <w:p w14:paraId="09863A4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14:paraId="7D75CEB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2B87388A"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14:paraId="7D90D0A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14:paraId="37A2BF8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14:paraId="7999DAD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1E6CF9D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14:paraId="55B98CA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4A5539C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ontratar los servicios de un arqueólogo</w:t>
            </w:r>
          </w:p>
        </w:tc>
        <w:tc>
          <w:tcPr>
            <w:tcW w:w="2729" w:type="dxa"/>
            <w:tcBorders>
              <w:top w:val="nil"/>
              <w:left w:val="nil"/>
              <w:bottom w:val="single" w:sz="4" w:space="0" w:color="auto"/>
              <w:right w:val="nil"/>
            </w:tcBorders>
            <w:shd w:val="clear" w:color="000000" w:fill="FFFFFF"/>
            <w:vAlign w:val="center"/>
            <w:hideMark/>
          </w:tcPr>
          <w:p w14:paraId="42959A9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14:paraId="0057BDB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4116C85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20F77F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14:paraId="4678F001"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14:paraId="289C2A9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14:paraId="0A1A764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14:paraId="3437C3E7" w14:textId="7E57268F"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1EA54659" w14:textId="77777777" w:rsidTr="007C0EA8">
        <w:trPr>
          <w:trHeight w:val="1125"/>
          <w:jc w:val="center"/>
        </w:trPr>
        <w:tc>
          <w:tcPr>
            <w:tcW w:w="430" w:type="dxa"/>
            <w:tcBorders>
              <w:top w:val="nil"/>
              <w:left w:val="nil"/>
              <w:bottom w:val="single" w:sz="4" w:space="0" w:color="auto"/>
              <w:right w:val="nil"/>
            </w:tcBorders>
            <w:shd w:val="clear" w:color="000000" w:fill="FFFFFF"/>
            <w:vAlign w:val="center"/>
            <w:hideMark/>
          </w:tcPr>
          <w:p w14:paraId="2E9D7C7A"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14:paraId="6ABD2B29"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2</w:t>
            </w:r>
          </w:p>
        </w:tc>
        <w:tc>
          <w:tcPr>
            <w:tcW w:w="2908" w:type="dxa"/>
            <w:tcBorders>
              <w:top w:val="nil"/>
              <w:left w:val="nil"/>
              <w:bottom w:val="single" w:sz="4" w:space="0" w:color="auto"/>
              <w:right w:val="nil"/>
            </w:tcBorders>
            <w:shd w:val="clear" w:color="000000" w:fill="FFFFFF"/>
            <w:vAlign w:val="center"/>
            <w:hideMark/>
          </w:tcPr>
          <w:p w14:paraId="762DB1B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14:paraId="5208847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2BCDA25E"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14:paraId="0ADAB649"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8</w:t>
            </w:r>
          </w:p>
        </w:tc>
        <w:tc>
          <w:tcPr>
            <w:tcW w:w="2364" w:type="dxa"/>
            <w:tcBorders>
              <w:top w:val="nil"/>
              <w:left w:val="nil"/>
              <w:bottom w:val="single" w:sz="4" w:space="0" w:color="auto"/>
              <w:right w:val="nil"/>
            </w:tcBorders>
            <w:shd w:val="clear" w:color="000000" w:fill="BFBFBF"/>
            <w:vAlign w:val="center"/>
            <w:hideMark/>
          </w:tcPr>
          <w:p w14:paraId="038FC29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l robo del activo intelectual de la organización puede afectar indirectamente en los ingresos de la organización y por ende afectar el proyecto.</w:t>
            </w:r>
          </w:p>
        </w:tc>
        <w:tc>
          <w:tcPr>
            <w:tcW w:w="967" w:type="dxa"/>
            <w:tcBorders>
              <w:top w:val="nil"/>
              <w:left w:val="nil"/>
              <w:bottom w:val="single" w:sz="4" w:space="0" w:color="auto"/>
              <w:right w:val="nil"/>
            </w:tcBorders>
            <w:shd w:val="clear" w:color="000000" w:fill="FFFFFF"/>
            <w:vAlign w:val="center"/>
            <w:hideMark/>
          </w:tcPr>
          <w:p w14:paraId="3D29244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6E61703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14:paraId="2B1ABF3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3C2603D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irmar acuerdos de confidencialidad y establecer por escrito la penalización para actos relacionados</w:t>
            </w:r>
          </w:p>
        </w:tc>
        <w:tc>
          <w:tcPr>
            <w:tcW w:w="2729" w:type="dxa"/>
            <w:tcBorders>
              <w:top w:val="nil"/>
              <w:left w:val="nil"/>
              <w:bottom w:val="single" w:sz="4" w:space="0" w:color="auto"/>
              <w:right w:val="nil"/>
            </w:tcBorders>
            <w:shd w:val="clear" w:color="000000" w:fill="FFFFFF"/>
            <w:vAlign w:val="center"/>
            <w:hideMark/>
          </w:tcPr>
          <w:p w14:paraId="196DE95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14:paraId="289D2B6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30962FB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CB11C2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14:paraId="0192D9F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14:paraId="79C1B17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14:paraId="16C264C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w:t>
            </w:r>
          </w:p>
        </w:tc>
        <w:tc>
          <w:tcPr>
            <w:tcW w:w="834" w:type="dxa"/>
            <w:tcBorders>
              <w:top w:val="nil"/>
              <w:left w:val="nil"/>
              <w:bottom w:val="single" w:sz="4" w:space="0" w:color="auto"/>
              <w:right w:val="nil"/>
            </w:tcBorders>
            <w:shd w:val="clear" w:color="000000" w:fill="FFFFFF"/>
            <w:vAlign w:val="center"/>
            <w:hideMark/>
          </w:tcPr>
          <w:p w14:paraId="3A9FC715" w14:textId="4E1FE5BB"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0F19200F" w14:textId="77777777" w:rsidTr="007C0EA8">
        <w:trPr>
          <w:trHeight w:val="1575"/>
          <w:jc w:val="center"/>
        </w:trPr>
        <w:tc>
          <w:tcPr>
            <w:tcW w:w="430" w:type="dxa"/>
            <w:tcBorders>
              <w:top w:val="nil"/>
              <w:left w:val="nil"/>
              <w:bottom w:val="single" w:sz="4" w:space="0" w:color="auto"/>
              <w:right w:val="nil"/>
            </w:tcBorders>
            <w:shd w:val="clear" w:color="000000" w:fill="FFFFFF"/>
            <w:vAlign w:val="center"/>
            <w:hideMark/>
          </w:tcPr>
          <w:p w14:paraId="45889661"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14:paraId="23FDDD1C"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14:paraId="5D1834C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14:paraId="04AE1D6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14:paraId="26A9A63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14:paraId="555B857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4</w:t>
            </w:r>
          </w:p>
        </w:tc>
        <w:tc>
          <w:tcPr>
            <w:tcW w:w="2364" w:type="dxa"/>
            <w:tcBorders>
              <w:top w:val="nil"/>
              <w:left w:val="nil"/>
              <w:bottom w:val="single" w:sz="4" w:space="0" w:color="auto"/>
              <w:right w:val="nil"/>
            </w:tcBorders>
            <w:shd w:val="clear" w:color="000000" w:fill="BFBFBF"/>
            <w:vAlign w:val="center"/>
            <w:hideMark/>
          </w:tcPr>
          <w:p w14:paraId="331C2A7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14:paraId="5A967B0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59FA031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14:paraId="67569EB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0113C64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ear inicio y porcentaje mayor de ejecución en temporada seca.</w:t>
            </w:r>
          </w:p>
        </w:tc>
        <w:tc>
          <w:tcPr>
            <w:tcW w:w="2729" w:type="dxa"/>
            <w:tcBorders>
              <w:top w:val="nil"/>
              <w:left w:val="nil"/>
              <w:bottom w:val="single" w:sz="4" w:space="0" w:color="auto"/>
              <w:right w:val="nil"/>
            </w:tcBorders>
            <w:shd w:val="clear" w:color="000000" w:fill="FFFFFF"/>
            <w:vAlign w:val="center"/>
            <w:hideMark/>
          </w:tcPr>
          <w:p w14:paraId="6EA92AB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14:paraId="6AD8816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0EEA1AF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46199D5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14:paraId="5FB61F7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14:paraId="68E22B0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14:paraId="47990BEC"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556B43E9" w14:textId="19973261"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3BD087DD"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51EF8DD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lastRenderedPageBreak/>
              <w:t>14</w:t>
            </w:r>
          </w:p>
        </w:tc>
        <w:tc>
          <w:tcPr>
            <w:tcW w:w="977" w:type="dxa"/>
            <w:tcBorders>
              <w:top w:val="nil"/>
              <w:left w:val="nil"/>
              <w:bottom w:val="single" w:sz="4" w:space="0" w:color="auto"/>
              <w:right w:val="nil"/>
            </w:tcBorders>
            <w:shd w:val="clear" w:color="000000" w:fill="FFFFFF"/>
            <w:vAlign w:val="center"/>
            <w:hideMark/>
          </w:tcPr>
          <w:p w14:paraId="6E20E890"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5.4.4.13</w:t>
            </w:r>
          </w:p>
        </w:tc>
        <w:tc>
          <w:tcPr>
            <w:tcW w:w="2908" w:type="dxa"/>
            <w:tcBorders>
              <w:top w:val="nil"/>
              <w:left w:val="nil"/>
              <w:bottom w:val="single" w:sz="4" w:space="0" w:color="auto"/>
              <w:right w:val="nil"/>
            </w:tcBorders>
            <w:shd w:val="clear" w:color="000000" w:fill="FFFFFF"/>
            <w:vAlign w:val="center"/>
            <w:hideMark/>
          </w:tcPr>
          <w:p w14:paraId="7F86C16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14:paraId="6FB5F483"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3272480B"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14:paraId="65428A9C"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2364" w:type="dxa"/>
            <w:tcBorders>
              <w:top w:val="nil"/>
              <w:left w:val="nil"/>
              <w:bottom w:val="single" w:sz="4" w:space="0" w:color="auto"/>
              <w:right w:val="nil"/>
            </w:tcBorders>
            <w:shd w:val="clear" w:color="000000" w:fill="BFBFBF"/>
            <w:vAlign w:val="center"/>
            <w:hideMark/>
          </w:tcPr>
          <w:p w14:paraId="44CC80D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14:paraId="7478008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3AB983B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14:paraId="79FE54A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2D02505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nerar plan de mitigación en caso de fuerte lluvia.</w:t>
            </w:r>
          </w:p>
        </w:tc>
        <w:tc>
          <w:tcPr>
            <w:tcW w:w="2729" w:type="dxa"/>
            <w:tcBorders>
              <w:top w:val="nil"/>
              <w:left w:val="nil"/>
              <w:bottom w:val="single" w:sz="4" w:space="0" w:color="auto"/>
              <w:right w:val="nil"/>
            </w:tcBorders>
            <w:shd w:val="clear" w:color="000000" w:fill="FFFFFF"/>
            <w:vAlign w:val="center"/>
            <w:hideMark/>
          </w:tcPr>
          <w:p w14:paraId="4CD163D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14:paraId="17EFEC1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6A414F6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668EFCF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14:paraId="168BDA4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14:paraId="0E41153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14:paraId="71D7561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6D0D8C69" w14:textId="20545065"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616D61C4" w14:textId="77777777" w:rsidTr="007C0EA8">
        <w:trPr>
          <w:trHeight w:val="1575"/>
          <w:jc w:val="center"/>
        </w:trPr>
        <w:tc>
          <w:tcPr>
            <w:tcW w:w="430" w:type="dxa"/>
            <w:tcBorders>
              <w:top w:val="nil"/>
              <w:left w:val="nil"/>
              <w:bottom w:val="single" w:sz="4" w:space="0" w:color="auto"/>
              <w:right w:val="nil"/>
            </w:tcBorders>
            <w:shd w:val="clear" w:color="000000" w:fill="FFFFFF"/>
            <w:vAlign w:val="center"/>
            <w:hideMark/>
          </w:tcPr>
          <w:p w14:paraId="49F8FC8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14:paraId="6FFCBFAD"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14:paraId="4E523A9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14:paraId="439FB97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619A933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14:paraId="020EC3C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14:paraId="0B7898F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14:paraId="2C91B52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xternos</w:t>
            </w:r>
          </w:p>
        </w:tc>
        <w:tc>
          <w:tcPr>
            <w:tcW w:w="2367" w:type="dxa"/>
            <w:tcBorders>
              <w:top w:val="nil"/>
              <w:left w:val="nil"/>
              <w:bottom w:val="single" w:sz="4" w:space="0" w:color="auto"/>
              <w:right w:val="nil"/>
            </w:tcBorders>
            <w:shd w:val="clear" w:color="000000" w:fill="FFFFFF"/>
            <w:vAlign w:val="center"/>
            <w:hideMark/>
          </w:tcPr>
          <w:p w14:paraId="6CE0173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14:paraId="6BE86DF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4ECE92A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 de evacuación.</w:t>
            </w:r>
          </w:p>
        </w:tc>
        <w:tc>
          <w:tcPr>
            <w:tcW w:w="2729" w:type="dxa"/>
            <w:tcBorders>
              <w:top w:val="nil"/>
              <w:left w:val="nil"/>
              <w:bottom w:val="single" w:sz="4" w:space="0" w:color="auto"/>
              <w:right w:val="nil"/>
            </w:tcBorders>
            <w:shd w:val="clear" w:color="000000" w:fill="FFFFFF"/>
            <w:vAlign w:val="center"/>
            <w:hideMark/>
          </w:tcPr>
          <w:p w14:paraId="65DC5A3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14:paraId="517D07F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44A7FD8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7BB5F99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14:paraId="0F35C026"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14:paraId="1C1929A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14:paraId="0C5EC55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2AC4F811" w14:textId="54D1E312"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094DE699" w14:textId="77777777" w:rsidTr="007C0EA8">
        <w:trPr>
          <w:trHeight w:val="2025"/>
          <w:jc w:val="center"/>
        </w:trPr>
        <w:tc>
          <w:tcPr>
            <w:tcW w:w="430" w:type="dxa"/>
            <w:tcBorders>
              <w:top w:val="nil"/>
              <w:left w:val="nil"/>
              <w:bottom w:val="single" w:sz="4" w:space="0" w:color="auto"/>
              <w:right w:val="nil"/>
            </w:tcBorders>
            <w:shd w:val="clear" w:color="000000" w:fill="FFFFFF"/>
            <w:vAlign w:val="center"/>
            <w:hideMark/>
          </w:tcPr>
          <w:p w14:paraId="3C4C81E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14:paraId="5E1F813C"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14:paraId="79ADB53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14:paraId="180EA1DB"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14:paraId="0464072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14:paraId="0C725C27"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6</w:t>
            </w:r>
          </w:p>
        </w:tc>
        <w:tc>
          <w:tcPr>
            <w:tcW w:w="2364" w:type="dxa"/>
            <w:tcBorders>
              <w:top w:val="nil"/>
              <w:left w:val="nil"/>
              <w:bottom w:val="single" w:sz="4" w:space="0" w:color="auto"/>
              <w:right w:val="nil"/>
            </w:tcBorders>
            <w:shd w:val="clear" w:color="000000" w:fill="BFBFBF"/>
            <w:vAlign w:val="center"/>
            <w:hideMark/>
          </w:tcPr>
          <w:p w14:paraId="1A45EB8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14:paraId="07689B9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5324CC2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14:paraId="45B838F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476E95A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apacitación en enfermedades de fácil transmisión.</w:t>
            </w:r>
          </w:p>
        </w:tc>
        <w:tc>
          <w:tcPr>
            <w:tcW w:w="2729" w:type="dxa"/>
            <w:tcBorders>
              <w:top w:val="nil"/>
              <w:left w:val="nil"/>
              <w:bottom w:val="single" w:sz="4" w:space="0" w:color="auto"/>
              <w:right w:val="nil"/>
            </w:tcBorders>
            <w:shd w:val="clear" w:color="000000" w:fill="FFFFFF"/>
            <w:vAlign w:val="center"/>
            <w:hideMark/>
          </w:tcPr>
          <w:p w14:paraId="786F0DE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14:paraId="5775AE5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8ADFB7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25952FD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14:paraId="67583D1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3F2D79B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14:paraId="4EA36F2B"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0 </w:t>
            </w:r>
          </w:p>
        </w:tc>
        <w:tc>
          <w:tcPr>
            <w:tcW w:w="834" w:type="dxa"/>
            <w:tcBorders>
              <w:top w:val="nil"/>
              <w:left w:val="nil"/>
              <w:bottom w:val="single" w:sz="4" w:space="0" w:color="auto"/>
              <w:right w:val="nil"/>
            </w:tcBorders>
            <w:shd w:val="clear" w:color="000000" w:fill="FFFFFF"/>
            <w:vAlign w:val="center"/>
            <w:hideMark/>
          </w:tcPr>
          <w:p w14:paraId="6EECB0F7" w14:textId="15D8DA3C"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70EC5D98"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0C94409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14:paraId="2E7EC5DC"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14:paraId="50795D1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14:paraId="5AF42E57"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14:paraId="64A29F49"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14:paraId="4DC5B1F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344A74D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14:paraId="2771BAA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5112118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14:paraId="3D381E3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Aceptar</w:t>
            </w:r>
          </w:p>
        </w:tc>
        <w:tc>
          <w:tcPr>
            <w:tcW w:w="2594" w:type="dxa"/>
            <w:tcBorders>
              <w:top w:val="nil"/>
              <w:left w:val="nil"/>
              <w:bottom w:val="single" w:sz="4" w:space="0" w:color="auto"/>
              <w:right w:val="nil"/>
            </w:tcBorders>
            <w:shd w:val="clear" w:color="000000" w:fill="FFFFFF"/>
            <w:vAlign w:val="center"/>
            <w:hideMark/>
          </w:tcPr>
          <w:p w14:paraId="2CED306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apacitación continua de personal respecto a salud y seguridad en el trabajo, presencia permanente de residente SISO.</w:t>
            </w:r>
          </w:p>
        </w:tc>
        <w:tc>
          <w:tcPr>
            <w:tcW w:w="2729" w:type="dxa"/>
            <w:tcBorders>
              <w:top w:val="nil"/>
              <w:left w:val="nil"/>
              <w:bottom w:val="single" w:sz="4" w:space="0" w:color="auto"/>
              <w:right w:val="nil"/>
            </w:tcBorders>
            <w:shd w:val="clear" w:color="000000" w:fill="FFFFFF"/>
            <w:vAlign w:val="center"/>
            <w:hideMark/>
          </w:tcPr>
          <w:p w14:paraId="2267A1C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14:paraId="7CB5795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8FD3E6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6508F1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14:paraId="5B8D9D93"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14:paraId="62E2E9C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14:paraId="362FDEF9"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6589C235" w14:textId="3EE99839"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263568AA"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36CF711A"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14:paraId="4F32C70A"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14:paraId="6A0AA73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roducto de la manipulación de los insumos peligrosos, se puede llegar a producir un derrame durante su almacenamiento o durante el proceso de 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14:paraId="35BEE2D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771152D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14:paraId="6EA39177"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1410653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14:paraId="5407A08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43A5778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14:paraId="3DE7BA9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7DEDAA9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14:paraId="21B723A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14:paraId="09DE7BD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3741518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FE175E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14:paraId="6774A177"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14:paraId="006332D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14:paraId="78A1349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5B6AAB2B" w14:textId="5EC0475E"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4DF2ACDE" w14:textId="77777777" w:rsidTr="007C0EA8">
        <w:trPr>
          <w:trHeight w:val="1800"/>
          <w:jc w:val="center"/>
        </w:trPr>
        <w:tc>
          <w:tcPr>
            <w:tcW w:w="430" w:type="dxa"/>
            <w:tcBorders>
              <w:top w:val="nil"/>
              <w:left w:val="nil"/>
              <w:bottom w:val="single" w:sz="4" w:space="0" w:color="auto"/>
              <w:right w:val="nil"/>
            </w:tcBorders>
            <w:shd w:val="clear" w:color="000000" w:fill="FFFFFF"/>
            <w:vAlign w:val="center"/>
            <w:hideMark/>
          </w:tcPr>
          <w:p w14:paraId="69FD05A4"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14:paraId="2ACE5426"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14:paraId="487EFB0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14:paraId="4A71822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7F9BE67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14:paraId="1AE64A11"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0FB41D0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14:paraId="0BC99D5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50A69EC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14:paraId="2325EF4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0159D02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 de manejo de derrames</w:t>
            </w:r>
          </w:p>
        </w:tc>
        <w:tc>
          <w:tcPr>
            <w:tcW w:w="2729" w:type="dxa"/>
            <w:tcBorders>
              <w:top w:val="nil"/>
              <w:left w:val="nil"/>
              <w:bottom w:val="single" w:sz="4" w:space="0" w:color="auto"/>
              <w:right w:val="nil"/>
            </w:tcBorders>
            <w:shd w:val="clear" w:color="000000" w:fill="FFFFFF"/>
            <w:vAlign w:val="center"/>
            <w:hideMark/>
          </w:tcPr>
          <w:p w14:paraId="6D938C6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14:paraId="507E77F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1ECDA37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205BAF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14:paraId="40E182CC"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14:paraId="26639E6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14:paraId="56BFDA03"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191B78B6" w14:textId="4F29A5F2"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408B3AD5"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71DE96D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lastRenderedPageBreak/>
              <w:t>20</w:t>
            </w:r>
          </w:p>
        </w:tc>
        <w:tc>
          <w:tcPr>
            <w:tcW w:w="977" w:type="dxa"/>
            <w:tcBorders>
              <w:top w:val="nil"/>
              <w:left w:val="nil"/>
              <w:bottom w:val="single" w:sz="4" w:space="0" w:color="auto"/>
              <w:right w:val="nil"/>
            </w:tcBorders>
            <w:shd w:val="clear" w:color="000000" w:fill="FFFFFF"/>
            <w:vAlign w:val="center"/>
            <w:hideMark/>
          </w:tcPr>
          <w:p w14:paraId="034CA56C"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2.5</w:t>
            </w:r>
          </w:p>
        </w:tc>
        <w:tc>
          <w:tcPr>
            <w:tcW w:w="2908" w:type="dxa"/>
            <w:tcBorders>
              <w:top w:val="nil"/>
              <w:left w:val="nil"/>
              <w:bottom w:val="single" w:sz="4" w:space="0" w:color="auto"/>
              <w:right w:val="nil"/>
            </w:tcBorders>
            <w:shd w:val="clear" w:color="000000" w:fill="FFFFFF"/>
            <w:vAlign w:val="center"/>
            <w:hideMark/>
          </w:tcPr>
          <w:p w14:paraId="2E72DD7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14:paraId="07A66DFC"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16D6019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14:paraId="2B06C0D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3D1FBAB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14:paraId="0549C49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7A076F6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0A48C19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24389B1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14:paraId="2AA2D99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14:paraId="4483131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7380E00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2204C7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14:paraId="1C22EAF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14:paraId="029CEF3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14:paraId="59927AAE"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637953A8" w14:textId="6B7F84DE"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709BB2F5" w14:textId="77777777" w:rsidTr="007C0EA8">
        <w:trPr>
          <w:trHeight w:val="1350"/>
          <w:jc w:val="center"/>
        </w:trPr>
        <w:tc>
          <w:tcPr>
            <w:tcW w:w="430" w:type="dxa"/>
            <w:tcBorders>
              <w:top w:val="nil"/>
              <w:left w:val="nil"/>
              <w:bottom w:val="single" w:sz="4" w:space="0" w:color="auto"/>
              <w:right w:val="nil"/>
            </w:tcBorders>
            <w:shd w:val="clear" w:color="000000" w:fill="FFFFFF"/>
            <w:vAlign w:val="center"/>
            <w:hideMark/>
          </w:tcPr>
          <w:p w14:paraId="385CDF5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14:paraId="5DEFC30C"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5.9</w:t>
            </w:r>
          </w:p>
        </w:tc>
        <w:tc>
          <w:tcPr>
            <w:tcW w:w="2908" w:type="dxa"/>
            <w:tcBorders>
              <w:top w:val="nil"/>
              <w:left w:val="nil"/>
              <w:bottom w:val="single" w:sz="4" w:space="0" w:color="auto"/>
              <w:right w:val="nil"/>
            </w:tcBorders>
            <w:shd w:val="clear" w:color="000000" w:fill="FFFFFF"/>
            <w:vAlign w:val="center"/>
            <w:hideMark/>
          </w:tcPr>
          <w:p w14:paraId="521A8C0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14:paraId="5F7B0597"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14:paraId="0D926746"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14:paraId="44908DBE"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3</w:t>
            </w:r>
          </w:p>
        </w:tc>
        <w:tc>
          <w:tcPr>
            <w:tcW w:w="2364" w:type="dxa"/>
            <w:tcBorders>
              <w:top w:val="nil"/>
              <w:left w:val="nil"/>
              <w:bottom w:val="single" w:sz="4" w:space="0" w:color="auto"/>
              <w:right w:val="nil"/>
            </w:tcBorders>
            <w:shd w:val="clear" w:color="000000" w:fill="BFBFBF"/>
            <w:vAlign w:val="center"/>
            <w:hideMark/>
          </w:tcPr>
          <w:p w14:paraId="789A9D6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14:paraId="5E9510B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17AE50D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14:paraId="155EEE5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ransferir</w:t>
            </w:r>
          </w:p>
        </w:tc>
        <w:tc>
          <w:tcPr>
            <w:tcW w:w="2594" w:type="dxa"/>
            <w:tcBorders>
              <w:top w:val="nil"/>
              <w:left w:val="nil"/>
              <w:bottom w:val="single" w:sz="4" w:space="0" w:color="auto"/>
              <w:right w:val="nil"/>
            </w:tcBorders>
            <w:shd w:val="clear" w:color="000000" w:fill="FFFFFF"/>
            <w:vAlign w:val="center"/>
            <w:hideMark/>
          </w:tcPr>
          <w:p w14:paraId="75EB4577"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revención de cortocircuito basado en un buen diseño eléctrico.</w:t>
            </w:r>
          </w:p>
        </w:tc>
        <w:tc>
          <w:tcPr>
            <w:tcW w:w="2729" w:type="dxa"/>
            <w:tcBorders>
              <w:top w:val="nil"/>
              <w:left w:val="nil"/>
              <w:bottom w:val="single" w:sz="4" w:space="0" w:color="auto"/>
              <w:right w:val="nil"/>
            </w:tcBorders>
            <w:shd w:val="clear" w:color="000000" w:fill="FFFFFF"/>
            <w:vAlign w:val="center"/>
            <w:hideMark/>
          </w:tcPr>
          <w:p w14:paraId="5DD4E4B5"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14:paraId="4B56E4F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F9AE98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54FE3F1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14:paraId="38C7BED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14:paraId="61F0CAE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14:paraId="6DA5758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7F9ACC47" w14:textId="2874B579"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2A5E83DF" w14:textId="77777777" w:rsidTr="007C0EA8">
        <w:trPr>
          <w:trHeight w:val="2250"/>
          <w:jc w:val="center"/>
        </w:trPr>
        <w:tc>
          <w:tcPr>
            <w:tcW w:w="430" w:type="dxa"/>
            <w:tcBorders>
              <w:top w:val="nil"/>
              <w:left w:val="nil"/>
              <w:bottom w:val="single" w:sz="4" w:space="0" w:color="auto"/>
              <w:right w:val="nil"/>
            </w:tcBorders>
            <w:shd w:val="clear" w:color="000000" w:fill="FFFFFF"/>
            <w:vAlign w:val="center"/>
            <w:hideMark/>
          </w:tcPr>
          <w:p w14:paraId="202D41E3"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14:paraId="03457610"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w:t>
            </w:r>
          </w:p>
        </w:tc>
        <w:tc>
          <w:tcPr>
            <w:tcW w:w="2908" w:type="dxa"/>
            <w:tcBorders>
              <w:top w:val="nil"/>
              <w:left w:val="nil"/>
              <w:bottom w:val="single" w:sz="4" w:space="0" w:color="auto"/>
              <w:right w:val="nil"/>
            </w:tcBorders>
            <w:shd w:val="clear" w:color="000000" w:fill="FFFFFF"/>
            <w:vAlign w:val="center"/>
            <w:hideMark/>
          </w:tcPr>
          <w:p w14:paraId="1ACEFA1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14:paraId="115BFEC6"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1149BCF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14:paraId="54E1EFD8"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14:paraId="7ABB153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7629164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21495A9F"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14:paraId="162646BA"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5574138D"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 contraincendios, durante la construcción y posterior operación.</w:t>
            </w:r>
          </w:p>
        </w:tc>
        <w:tc>
          <w:tcPr>
            <w:tcW w:w="2729" w:type="dxa"/>
            <w:tcBorders>
              <w:top w:val="nil"/>
              <w:left w:val="nil"/>
              <w:bottom w:val="single" w:sz="4" w:space="0" w:color="auto"/>
              <w:right w:val="nil"/>
            </w:tcBorders>
            <w:shd w:val="clear" w:color="000000" w:fill="FFFFFF"/>
            <w:vAlign w:val="center"/>
            <w:hideMark/>
          </w:tcPr>
          <w:p w14:paraId="611EFB1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14:paraId="7C936649"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3DC802E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D24C9B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14:paraId="475B2AE0"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14:paraId="0F88B27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14:paraId="0A331F9A"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66501C67" w14:textId="23B3EB1B"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191FCC5A" w14:textId="77777777" w:rsidTr="007C0EA8">
        <w:trPr>
          <w:trHeight w:val="900"/>
          <w:jc w:val="center"/>
        </w:trPr>
        <w:tc>
          <w:tcPr>
            <w:tcW w:w="430" w:type="dxa"/>
            <w:tcBorders>
              <w:top w:val="nil"/>
              <w:left w:val="nil"/>
              <w:bottom w:val="single" w:sz="4" w:space="0" w:color="auto"/>
              <w:right w:val="nil"/>
            </w:tcBorders>
            <w:shd w:val="clear" w:color="000000" w:fill="FFFFFF"/>
            <w:vAlign w:val="center"/>
            <w:hideMark/>
          </w:tcPr>
          <w:p w14:paraId="06F5BD6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14:paraId="1C710060"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4.3</w:t>
            </w:r>
          </w:p>
        </w:tc>
        <w:tc>
          <w:tcPr>
            <w:tcW w:w="2908" w:type="dxa"/>
            <w:tcBorders>
              <w:top w:val="nil"/>
              <w:left w:val="nil"/>
              <w:bottom w:val="single" w:sz="4" w:space="0" w:color="auto"/>
              <w:right w:val="nil"/>
            </w:tcBorders>
            <w:shd w:val="clear" w:color="000000" w:fill="FFFFFF"/>
            <w:vAlign w:val="center"/>
            <w:hideMark/>
          </w:tcPr>
          <w:p w14:paraId="36282D6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14:paraId="3E63A489"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0FABF1DE"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14:paraId="526A79C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14:paraId="59CFE1D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14:paraId="17173D8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Técnicos</w:t>
            </w:r>
          </w:p>
        </w:tc>
        <w:tc>
          <w:tcPr>
            <w:tcW w:w="2367" w:type="dxa"/>
            <w:tcBorders>
              <w:top w:val="nil"/>
              <w:left w:val="nil"/>
              <w:bottom w:val="single" w:sz="4" w:space="0" w:color="auto"/>
              <w:right w:val="nil"/>
            </w:tcBorders>
            <w:shd w:val="clear" w:color="000000" w:fill="FFFFFF"/>
            <w:vAlign w:val="center"/>
            <w:hideMark/>
          </w:tcPr>
          <w:p w14:paraId="719F869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14:paraId="0FFBD51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4B2B3CC2"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Plan de emergencia</w:t>
            </w:r>
          </w:p>
        </w:tc>
        <w:tc>
          <w:tcPr>
            <w:tcW w:w="2729" w:type="dxa"/>
            <w:tcBorders>
              <w:top w:val="nil"/>
              <w:left w:val="nil"/>
              <w:bottom w:val="single" w:sz="4" w:space="0" w:color="auto"/>
              <w:right w:val="nil"/>
            </w:tcBorders>
            <w:shd w:val="clear" w:color="000000" w:fill="FFFFFF"/>
            <w:vAlign w:val="center"/>
            <w:hideMark/>
          </w:tcPr>
          <w:p w14:paraId="54C6B10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14:paraId="6582F9A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6CAFF21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34E6B984"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14:paraId="1267C51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14:paraId="320199F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14:paraId="027B7311"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54FA15B6" w14:textId="24233CF5"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r w:rsidR="007C0EA8" w:rsidRPr="00593064" w14:paraId="48CDA8A8" w14:textId="77777777" w:rsidTr="007C0EA8">
        <w:trPr>
          <w:trHeight w:val="900"/>
          <w:jc w:val="center"/>
        </w:trPr>
        <w:tc>
          <w:tcPr>
            <w:tcW w:w="430" w:type="dxa"/>
            <w:tcBorders>
              <w:top w:val="nil"/>
              <w:left w:val="nil"/>
              <w:bottom w:val="single" w:sz="4" w:space="0" w:color="auto"/>
              <w:right w:val="nil"/>
            </w:tcBorders>
            <w:shd w:val="clear" w:color="000000" w:fill="FFFFFF"/>
            <w:vAlign w:val="center"/>
            <w:hideMark/>
          </w:tcPr>
          <w:p w14:paraId="73EF4C05"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14:paraId="3E4445EA" w14:textId="77777777" w:rsidR="007C0EA8" w:rsidRPr="00593064" w:rsidRDefault="007C0EA8" w:rsidP="007C0EA8">
            <w:pPr>
              <w:ind w:firstLine="0"/>
              <w:jc w:val="right"/>
              <w:rPr>
                <w:rFonts w:eastAsia="Times New Roman"/>
                <w:sz w:val="16"/>
                <w:szCs w:val="16"/>
                <w:lang w:eastAsia="es-ES_tradnl"/>
              </w:rPr>
            </w:pPr>
            <w:r w:rsidRPr="00593064">
              <w:rPr>
                <w:rFonts w:eastAsia="Times New Roman"/>
                <w:sz w:val="16"/>
                <w:szCs w:val="16"/>
                <w:lang w:eastAsia="es-ES_tradnl"/>
              </w:rPr>
              <w:t>1,5</w:t>
            </w:r>
          </w:p>
        </w:tc>
        <w:tc>
          <w:tcPr>
            <w:tcW w:w="2908" w:type="dxa"/>
            <w:tcBorders>
              <w:top w:val="nil"/>
              <w:left w:val="nil"/>
              <w:bottom w:val="single" w:sz="4" w:space="0" w:color="auto"/>
              <w:right w:val="nil"/>
            </w:tcBorders>
            <w:shd w:val="clear" w:color="000000" w:fill="FFFFFF"/>
            <w:vAlign w:val="center"/>
            <w:hideMark/>
          </w:tcPr>
          <w:p w14:paraId="5C3B03A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14:paraId="5F07780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14:paraId="3C9583E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14:paraId="4EF143ED"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w:t>
            </w:r>
          </w:p>
        </w:tc>
        <w:tc>
          <w:tcPr>
            <w:tcW w:w="2364" w:type="dxa"/>
            <w:tcBorders>
              <w:top w:val="nil"/>
              <w:left w:val="nil"/>
              <w:bottom w:val="single" w:sz="4" w:space="0" w:color="auto"/>
              <w:right w:val="nil"/>
            </w:tcBorders>
            <w:shd w:val="clear" w:color="000000" w:fill="BFBFBF"/>
            <w:vAlign w:val="center"/>
            <w:hideMark/>
          </w:tcPr>
          <w:p w14:paraId="18C7B83C"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14:paraId="40F3A72B"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De la organización</w:t>
            </w:r>
          </w:p>
        </w:tc>
        <w:tc>
          <w:tcPr>
            <w:tcW w:w="2367" w:type="dxa"/>
            <w:tcBorders>
              <w:top w:val="nil"/>
              <w:left w:val="nil"/>
              <w:bottom w:val="single" w:sz="4" w:space="0" w:color="auto"/>
              <w:right w:val="nil"/>
            </w:tcBorders>
            <w:shd w:val="clear" w:color="000000" w:fill="FFFFFF"/>
            <w:vAlign w:val="center"/>
            <w:hideMark/>
          </w:tcPr>
          <w:p w14:paraId="5E61008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14:paraId="4A5D0D36"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Mitigar</w:t>
            </w:r>
          </w:p>
        </w:tc>
        <w:tc>
          <w:tcPr>
            <w:tcW w:w="2594" w:type="dxa"/>
            <w:tcBorders>
              <w:top w:val="nil"/>
              <w:left w:val="nil"/>
              <w:bottom w:val="single" w:sz="4" w:space="0" w:color="auto"/>
              <w:right w:val="nil"/>
            </w:tcBorders>
            <w:shd w:val="clear" w:color="000000" w:fill="FFFFFF"/>
            <w:vAlign w:val="center"/>
            <w:hideMark/>
          </w:tcPr>
          <w:p w14:paraId="6ED09ADE"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Capacitaciones de respeto e integridad al equipo de trabajo.</w:t>
            </w:r>
          </w:p>
        </w:tc>
        <w:tc>
          <w:tcPr>
            <w:tcW w:w="2729" w:type="dxa"/>
            <w:tcBorders>
              <w:top w:val="nil"/>
              <w:left w:val="nil"/>
              <w:bottom w:val="single" w:sz="4" w:space="0" w:color="auto"/>
              <w:right w:val="nil"/>
            </w:tcBorders>
            <w:shd w:val="clear" w:color="000000" w:fill="FFFFFF"/>
            <w:vAlign w:val="center"/>
            <w:hideMark/>
          </w:tcPr>
          <w:p w14:paraId="53D2371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14:paraId="4297BAA1"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14:paraId="51DF8D73"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14:paraId="08426240"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14:paraId="75BFF32F"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14:paraId="5FE14C48" w14:textId="77777777" w:rsidR="007C0EA8" w:rsidRPr="00593064" w:rsidRDefault="007C0EA8" w:rsidP="007C0EA8">
            <w:pPr>
              <w:ind w:firstLine="0"/>
              <w:jc w:val="left"/>
              <w:rPr>
                <w:rFonts w:eastAsia="Times New Roman"/>
                <w:sz w:val="16"/>
                <w:szCs w:val="16"/>
                <w:lang w:eastAsia="es-ES_tradnl"/>
              </w:rPr>
            </w:pPr>
            <w:r w:rsidRPr="00593064">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14:paraId="613849E2" w14:textId="77777777" w:rsidR="007C0EA8" w:rsidRPr="00593064" w:rsidRDefault="007C0EA8" w:rsidP="007C0EA8">
            <w:pPr>
              <w:ind w:firstLine="0"/>
              <w:jc w:val="center"/>
              <w:rPr>
                <w:rFonts w:eastAsia="Times New Roman"/>
                <w:sz w:val="16"/>
                <w:szCs w:val="16"/>
                <w:lang w:eastAsia="es-ES_tradnl"/>
              </w:rPr>
            </w:pPr>
            <w:r w:rsidRPr="00593064">
              <w:rPr>
                <w:rFonts w:eastAsia="Times New Roman"/>
                <w:sz w:val="16"/>
                <w:szCs w:val="16"/>
                <w:lang w:eastAsia="es-ES_tradnl"/>
              </w:rPr>
              <w:t> 0</w:t>
            </w:r>
          </w:p>
        </w:tc>
        <w:tc>
          <w:tcPr>
            <w:tcW w:w="834" w:type="dxa"/>
            <w:tcBorders>
              <w:top w:val="nil"/>
              <w:left w:val="nil"/>
              <w:bottom w:val="single" w:sz="4" w:space="0" w:color="auto"/>
              <w:right w:val="nil"/>
            </w:tcBorders>
            <w:shd w:val="clear" w:color="000000" w:fill="FFFFFF"/>
            <w:vAlign w:val="center"/>
            <w:hideMark/>
          </w:tcPr>
          <w:p w14:paraId="47775A3D" w14:textId="1A7A3AC2" w:rsidR="007C0EA8" w:rsidRPr="00593064" w:rsidRDefault="007C0EA8" w:rsidP="007C0EA8">
            <w:pPr>
              <w:pStyle w:val="tabla"/>
              <w:jc w:val="center"/>
              <w:rPr>
                <w:sz w:val="16"/>
              </w:rPr>
            </w:pPr>
            <w:r w:rsidRPr="00593064">
              <w:rPr>
                <w:sz w:val="16"/>
              </w:rPr>
              <w:t xml:space="preserve">Ver </w:t>
            </w:r>
            <w:r w:rsidRPr="00593064">
              <w:rPr>
                <w:sz w:val="16"/>
              </w:rPr>
              <w:fldChar w:fldCharType="begin"/>
            </w:r>
            <w:r w:rsidRPr="00593064">
              <w:rPr>
                <w:sz w:val="16"/>
              </w:rPr>
              <w:instrText xml:space="preserve"> REF _Ref9515592 \h  \* MERGEFORMAT </w:instrText>
            </w:r>
            <w:r w:rsidRPr="00593064">
              <w:rPr>
                <w:sz w:val="16"/>
              </w:rPr>
            </w:r>
            <w:r w:rsidRPr="00593064">
              <w:rPr>
                <w:sz w:val="16"/>
              </w:rPr>
              <w:fldChar w:fldCharType="separate"/>
            </w:r>
            <w:r w:rsidR="001922BC" w:rsidRPr="001922BC">
              <w:rPr>
                <w:sz w:val="16"/>
              </w:rPr>
              <w:t>Tabla 23</w:t>
            </w:r>
            <w:r w:rsidRPr="00593064">
              <w:rPr>
                <w:sz w:val="16"/>
              </w:rPr>
              <w:fldChar w:fldCharType="end"/>
            </w:r>
          </w:p>
        </w:tc>
      </w:tr>
    </w:tbl>
    <w:p w14:paraId="14CC0E59" w14:textId="77777777" w:rsidR="007F7A05" w:rsidRPr="00593064" w:rsidRDefault="007F7A05" w:rsidP="007F7A05">
      <w:pPr>
        <w:pStyle w:val="fuenteref"/>
        <w:sectPr w:rsidR="007F7A05" w:rsidRPr="00593064" w:rsidSect="006D0169">
          <w:type w:val="nextColumn"/>
          <w:pgSz w:w="24483" w:h="15842" w:orient="landscape" w:code="1"/>
          <w:pgMar w:top="1418" w:right="1418" w:bottom="1418" w:left="1418" w:header="709" w:footer="709" w:gutter="0"/>
          <w:cols w:space="708"/>
          <w:docGrid w:linePitch="360"/>
        </w:sectPr>
      </w:pPr>
      <w:r w:rsidRPr="00593064">
        <w:t>Fuente: Construcción de los autores</w:t>
      </w:r>
    </w:p>
    <w:p w14:paraId="734F3396" w14:textId="50C789E9" w:rsidR="002E17C5" w:rsidRPr="00593064" w:rsidRDefault="00E60F92" w:rsidP="00331705">
      <w:pPr>
        <w:pStyle w:val="ANEXOS"/>
        <w:outlineLvl w:val="0"/>
      </w:pPr>
      <w:bookmarkStart w:id="772" w:name="_Ref9419808"/>
      <w:bookmarkStart w:id="773" w:name="_Ref9516073"/>
      <w:bookmarkStart w:id="774" w:name="_Toc9629679"/>
      <w:bookmarkStart w:id="775" w:name="_Toc9631334"/>
      <w:r w:rsidRPr="00593064">
        <w:lastRenderedPageBreak/>
        <w:t xml:space="preserve">Anexo </w:t>
      </w:r>
      <w:r w:rsidR="003E2C6E">
        <w:fldChar w:fldCharType="begin"/>
      </w:r>
      <w:r w:rsidR="003E2C6E">
        <w:instrText xml:space="preserve"> SEQ A</w:instrText>
      </w:r>
      <w:r w:rsidR="003E2C6E">
        <w:instrText xml:space="preserve">nexo \* ALPHABETIC </w:instrText>
      </w:r>
      <w:r w:rsidR="003E2C6E">
        <w:fldChar w:fldCharType="separate"/>
      </w:r>
      <w:r w:rsidR="001922BC">
        <w:rPr>
          <w:noProof/>
        </w:rPr>
        <w:t>I</w:t>
      </w:r>
      <w:r w:rsidR="003E2C6E">
        <w:rPr>
          <w:noProof/>
        </w:rPr>
        <w:fldChar w:fldCharType="end"/>
      </w:r>
      <w:bookmarkEnd w:id="772"/>
      <w:r w:rsidR="002E17C5" w:rsidRPr="00593064">
        <w:t xml:space="preserve">. Diccionario de la </w:t>
      </w:r>
      <w:proofErr w:type="spellStart"/>
      <w:r w:rsidR="002E17C5" w:rsidRPr="00593064">
        <w:t>EDT</w:t>
      </w:r>
      <w:bookmarkEnd w:id="748"/>
      <w:bookmarkEnd w:id="749"/>
      <w:bookmarkEnd w:id="750"/>
      <w:bookmarkEnd w:id="773"/>
      <w:bookmarkEnd w:id="774"/>
      <w:bookmarkEnd w:id="775"/>
      <w:proofErr w:type="spellEnd"/>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9E807E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7AF7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7E8C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982AFA" w14:textId="77777777" w:rsidTr="006D0169">
        <w:trPr>
          <w:trHeight w:val="300"/>
        </w:trPr>
        <w:tc>
          <w:tcPr>
            <w:tcW w:w="960" w:type="dxa"/>
            <w:tcBorders>
              <w:top w:val="nil"/>
              <w:left w:val="nil"/>
              <w:bottom w:val="nil"/>
              <w:right w:val="nil"/>
            </w:tcBorders>
            <w:shd w:val="clear" w:color="auto" w:fill="auto"/>
            <w:vAlign w:val="center"/>
            <w:hideMark/>
          </w:tcPr>
          <w:p w14:paraId="15847C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14:paraId="16B80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w:t>
            </w:r>
          </w:p>
        </w:tc>
      </w:tr>
      <w:tr w:rsidR="002E17C5" w:rsidRPr="00593064" w14:paraId="6B91E88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B583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CDE68F5" w14:textId="77777777" w:rsidTr="006D0169">
        <w:trPr>
          <w:trHeight w:val="510"/>
        </w:trPr>
        <w:tc>
          <w:tcPr>
            <w:tcW w:w="9700" w:type="dxa"/>
            <w:gridSpan w:val="4"/>
            <w:tcBorders>
              <w:top w:val="nil"/>
              <w:left w:val="nil"/>
              <w:bottom w:val="nil"/>
              <w:right w:val="nil"/>
            </w:tcBorders>
            <w:shd w:val="clear" w:color="auto" w:fill="auto"/>
            <w:vAlign w:val="center"/>
            <w:hideMark/>
          </w:tcPr>
          <w:p w14:paraId="5792FC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ESTACIONAMIENTO VERTICAL ROTATORIO AUTOMATIZADO PARA EL HOTEL BLACK TOWER – BOGOTÁ.</w:t>
            </w:r>
          </w:p>
        </w:tc>
      </w:tr>
      <w:tr w:rsidR="002E17C5" w:rsidRPr="00593064" w14:paraId="68874A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6D4D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555A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8CCC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722D45" w14:textId="77777777" w:rsidTr="006D0169">
        <w:trPr>
          <w:trHeight w:val="300"/>
        </w:trPr>
        <w:tc>
          <w:tcPr>
            <w:tcW w:w="3560" w:type="dxa"/>
            <w:gridSpan w:val="2"/>
            <w:tcBorders>
              <w:top w:val="nil"/>
              <w:left w:val="nil"/>
              <w:bottom w:val="nil"/>
              <w:right w:val="nil"/>
            </w:tcBorders>
            <w:shd w:val="clear" w:color="auto" w:fill="auto"/>
            <w:vAlign w:val="center"/>
            <w:hideMark/>
          </w:tcPr>
          <w:p w14:paraId="293EC2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14:paraId="67B9EF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14:paraId="63275E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97.303.003</w:t>
            </w:r>
          </w:p>
        </w:tc>
      </w:tr>
      <w:tr w:rsidR="002E17C5" w:rsidRPr="00593064" w14:paraId="7C0219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3FBB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0C25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640D671" w14:textId="77777777" w:rsidTr="006D0169">
        <w:trPr>
          <w:trHeight w:val="300"/>
        </w:trPr>
        <w:tc>
          <w:tcPr>
            <w:tcW w:w="3560" w:type="dxa"/>
            <w:gridSpan w:val="2"/>
            <w:tcBorders>
              <w:top w:val="nil"/>
              <w:left w:val="nil"/>
              <w:bottom w:val="nil"/>
              <w:right w:val="nil"/>
            </w:tcBorders>
            <w:shd w:val="clear" w:color="auto" w:fill="auto"/>
            <w:vAlign w:val="center"/>
            <w:hideMark/>
          </w:tcPr>
          <w:p w14:paraId="7790B7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05D6A3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1/2021</w:t>
            </w:r>
          </w:p>
        </w:tc>
      </w:tr>
      <w:tr w:rsidR="002E17C5" w:rsidRPr="00593064" w14:paraId="5F0A27D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6F75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AFDE006" w14:textId="77777777" w:rsidTr="006D0169">
        <w:trPr>
          <w:trHeight w:val="300"/>
        </w:trPr>
        <w:tc>
          <w:tcPr>
            <w:tcW w:w="9700" w:type="dxa"/>
            <w:gridSpan w:val="4"/>
            <w:tcBorders>
              <w:top w:val="nil"/>
              <w:left w:val="nil"/>
              <w:bottom w:val="nil"/>
              <w:right w:val="nil"/>
            </w:tcBorders>
            <w:shd w:val="clear" w:color="auto" w:fill="auto"/>
            <w:vAlign w:val="center"/>
            <w:hideMark/>
          </w:tcPr>
          <w:p w14:paraId="23A7E4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BF5F2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8832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es</w:t>
            </w:r>
          </w:p>
        </w:tc>
      </w:tr>
      <w:tr w:rsidR="002E17C5" w:rsidRPr="00593064" w14:paraId="44D3246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5E11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DF13500" w14:textId="77777777" w:rsidTr="006D0169">
        <w:trPr>
          <w:trHeight w:val="300"/>
        </w:trPr>
        <w:tc>
          <w:tcPr>
            <w:tcW w:w="960" w:type="dxa"/>
            <w:tcBorders>
              <w:top w:val="nil"/>
              <w:left w:val="nil"/>
              <w:bottom w:val="nil"/>
              <w:right w:val="nil"/>
            </w:tcBorders>
            <w:shd w:val="clear" w:color="auto" w:fill="auto"/>
            <w:noWrap/>
            <w:vAlign w:val="bottom"/>
            <w:hideMark/>
          </w:tcPr>
          <w:p w14:paraId="73299F9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EDC924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E4F5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0A4663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72AE93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98B1A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88E7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E9A0C9" w14:textId="77777777" w:rsidTr="006D0169">
        <w:trPr>
          <w:trHeight w:val="300"/>
        </w:trPr>
        <w:tc>
          <w:tcPr>
            <w:tcW w:w="960" w:type="dxa"/>
            <w:tcBorders>
              <w:top w:val="nil"/>
              <w:left w:val="nil"/>
              <w:bottom w:val="nil"/>
              <w:right w:val="nil"/>
            </w:tcBorders>
            <w:shd w:val="clear" w:color="auto" w:fill="auto"/>
            <w:vAlign w:val="center"/>
            <w:hideMark/>
          </w:tcPr>
          <w:p w14:paraId="244212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14:paraId="15CB22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w:t>
            </w:r>
          </w:p>
        </w:tc>
      </w:tr>
      <w:tr w:rsidR="002E17C5" w:rsidRPr="00593064" w14:paraId="78598A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CA13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690960" w14:textId="77777777" w:rsidTr="006D0169">
        <w:trPr>
          <w:trHeight w:val="300"/>
        </w:trPr>
        <w:tc>
          <w:tcPr>
            <w:tcW w:w="9700" w:type="dxa"/>
            <w:gridSpan w:val="4"/>
            <w:tcBorders>
              <w:top w:val="nil"/>
              <w:left w:val="nil"/>
              <w:bottom w:val="nil"/>
              <w:right w:val="nil"/>
            </w:tcBorders>
            <w:shd w:val="clear" w:color="auto" w:fill="auto"/>
            <w:vAlign w:val="center"/>
            <w:hideMark/>
          </w:tcPr>
          <w:p w14:paraId="1E32B5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AGNÓSTICO</w:t>
            </w:r>
          </w:p>
        </w:tc>
      </w:tr>
      <w:tr w:rsidR="002E17C5" w:rsidRPr="00593064" w14:paraId="6968508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996B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AC221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847A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040B4D8" w14:textId="77777777" w:rsidTr="006D0169">
        <w:trPr>
          <w:trHeight w:val="300"/>
        </w:trPr>
        <w:tc>
          <w:tcPr>
            <w:tcW w:w="3560" w:type="dxa"/>
            <w:gridSpan w:val="2"/>
            <w:tcBorders>
              <w:top w:val="nil"/>
              <w:left w:val="nil"/>
              <w:bottom w:val="nil"/>
              <w:right w:val="nil"/>
            </w:tcBorders>
            <w:shd w:val="clear" w:color="auto" w:fill="auto"/>
            <w:vAlign w:val="center"/>
            <w:hideMark/>
          </w:tcPr>
          <w:p w14:paraId="61E567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14:paraId="38D329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14:paraId="17F795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277.723</w:t>
            </w:r>
          </w:p>
        </w:tc>
      </w:tr>
      <w:tr w:rsidR="002E17C5" w:rsidRPr="00593064" w14:paraId="6B55FCE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6677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1533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31CCC64" w14:textId="77777777" w:rsidTr="006D0169">
        <w:trPr>
          <w:trHeight w:val="300"/>
        </w:trPr>
        <w:tc>
          <w:tcPr>
            <w:tcW w:w="3560" w:type="dxa"/>
            <w:gridSpan w:val="2"/>
            <w:tcBorders>
              <w:top w:val="nil"/>
              <w:left w:val="nil"/>
              <w:bottom w:val="nil"/>
              <w:right w:val="nil"/>
            </w:tcBorders>
            <w:shd w:val="clear" w:color="auto" w:fill="auto"/>
            <w:vAlign w:val="center"/>
            <w:hideMark/>
          </w:tcPr>
          <w:p w14:paraId="5CD50E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74A5AE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0AB6D5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D9DB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F410FFD" w14:textId="77777777" w:rsidTr="006D0169">
        <w:trPr>
          <w:trHeight w:val="300"/>
        </w:trPr>
        <w:tc>
          <w:tcPr>
            <w:tcW w:w="9700" w:type="dxa"/>
            <w:gridSpan w:val="4"/>
            <w:tcBorders>
              <w:top w:val="nil"/>
              <w:left w:val="nil"/>
              <w:bottom w:val="nil"/>
              <w:right w:val="nil"/>
            </w:tcBorders>
            <w:shd w:val="clear" w:color="auto" w:fill="auto"/>
            <w:vAlign w:val="center"/>
            <w:hideMark/>
          </w:tcPr>
          <w:p w14:paraId="231B09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82A3B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0F33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30439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73E6E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3232862" w14:textId="77777777" w:rsidTr="006D0169">
        <w:trPr>
          <w:trHeight w:val="300"/>
        </w:trPr>
        <w:tc>
          <w:tcPr>
            <w:tcW w:w="960" w:type="dxa"/>
            <w:tcBorders>
              <w:top w:val="nil"/>
              <w:left w:val="nil"/>
              <w:bottom w:val="nil"/>
              <w:right w:val="nil"/>
            </w:tcBorders>
            <w:shd w:val="clear" w:color="auto" w:fill="auto"/>
            <w:noWrap/>
            <w:vAlign w:val="bottom"/>
            <w:hideMark/>
          </w:tcPr>
          <w:p w14:paraId="039EDF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0FA194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A759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0247ED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EAC09F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D0F5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723D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1FA624" w14:textId="77777777" w:rsidTr="006D0169">
        <w:trPr>
          <w:trHeight w:val="300"/>
        </w:trPr>
        <w:tc>
          <w:tcPr>
            <w:tcW w:w="960" w:type="dxa"/>
            <w:tcBorders>
              <w:top w:val="nil"/>
              <w:left w:val="nil"/>
              <w:bottom w:val="nil"/>
              <w:right w:val="nil"/>
            </w:tcBorders>
            <w:shd w:val="clear" w:color="auto" w:fill="auto"/>
            <w:vAlign w:val="center"/>
            <w:hideMark/>
          </w:tcPr>
          <w:p w14:paraId="09063F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14:paraId="4FD193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w:t>
            </w:r>
          </w:p>
        </w:tc>
      </w:tr>
      <w:tr w:rsidR="002E17C5" w:rsidRPr="00593064" w14:paraId="5D603A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3593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25B154C" w14:textId="77777777" w:rsidTr="006D0169">
        <w:trPr>
          <w:trHeight w:val="300"/>
        </w:trPr>
        <w:tc>
          <w:tcPr>
            <w:tcW w:w="9700" w:type="dxa"/>
            <w:gridSpan w:val="4"/>
            <w:tcBorders>
              <w:top w:val="nil"/>
              <w:left w:val="nil"/>
              <w:bottom w:val="nil"/>
              <w:right w:val="nil"/>
            </w:tcBorders>
            <w:shd w:val="clear" w:color="auto" w:fill="auto"/>
            <w:vAlign w:val="center"/>
            <w:hideMark/>
          </w:tcPr>
          <w:p w14:paraId="4F9FD9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quisitos</w:t>
            </w:r>
          </w:p>
        </w:tc>
      </w:tr>
      <w:tr w:rsidR="002E17C5" w:rsidRPr="00593064" w14:paraId="74EBEF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4CD3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6685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285F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FF868A6" w14:textId="77777777" w:rsidTr="006D0169">
        <w:trPr>
          <w:trHeight w:val="300"/>
        </w:trPr>
        <w:tc>
          <w:tcPr>
            <w:tcW w:w="3560" w:type="dxa"/>
            <w:gridSpan w:val="2"/>
            <w:tcBorders>
              <w:top w:val="nil"/>
              <w:left w:val="nil"/>
              <w:bottom w:val="nil"/>
              <w:right w:val="nil"/>
            </w:tcBorders>
            <w:shd w:val="clear" w:color="auto" w:fill="auto"/>
            <w:vAlign w:val="center"/>
            <w:hideMark/>
          </w:tcPr>
          <w:p w14:paraId="1A3EB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14:paraId="73533C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14:paraId="5B517B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824.831</w:t>
            </w:r>
          </w:p>
        </w:tc>
      </w:tr>
      <w:tr w:rsidR="002E17C5" w:rsidRPr="00593064" w14:paraId="798495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D38B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A1A6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4A2AE52" w14:textId="77777777" w:rsidTr="006D0169">
        <w:trPr>
          <w:trHeight w:val="300"/>
        </w:trPr>
        <w:tc>
          <w:tcPr>
            <w:tcW w:w="3560" w:type="dxa"/>
            <w:gridSpan w:val="2"/>
            <w:tcBorders>
              <w:top w:val="nil"/>
              <w:left w:val="nil"/>
              <w:bottom w:val="nil"/>
              <w:right w:val="nil"/>
            </w:tcBorders>
            <w:shd w:val="clear" w:color="auto" w:fill="auto"/>
            <w:vAlign w:val="center"/>
            <w:hideMark/>
          </w:tcPr>
          <w:p w14:paraId="6E5678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64949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r>
      <w:tr w:rsidR="002E17C5" w:rsidRPr="00593064" w14:paraId="014CC8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066B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136366" w14:textId="77777777" w:rsidTr="006D0169">
        <w:trPr>
          <w:trHeight w:val="300"/>
        </w:trPr>
        <w:tc>
          <w:tcPr>
            <w:tcW w:w="9700" w:type="dxa"/>
            <w:gridSpan w:val="4"/>
            <w:tcBorders>
              <w:top w:val="nil"/>
              <w:left w:val="nil"/>
              <w:bottom w:val="nil"/>
              <w:right w:val="nil"/>
            </w:tcBorders>
            <w:shd w:val="clear" w:color="auto" w:fill="auto"/>
            <w:vAlign w:val="center"/>
            <w:hideMark/>
          </w:tcPr>
          <w:p w14:paraId="79BEFD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11A22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D901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03682F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2981A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64B535E" w14:textId="77777777" w:rsidR="002E17C5" w:rsidRPr="00593064" w:rsidRDefault="002E17C5" w:rsidP="002E17C5">
      <w:pPr>
        <w:pStyle w:val="fuenteref"/>
      </w:pPr>
      <w:r w:rsidRPr="00593064">
        <w:rPr>
          <w:b/>
        </w:rPr>
        <w:t xml:space="preserve">Fuente: </w:t>
      </w:r>
      <w:r w:rsidRPr="00593064">
        <w:t>Construcción de los autores</w:t>
      </w:r>
    </w:p>
    <w:p w14:paraId="12C9E683" w14:textId="77777777" w:rsidR="002E17C5" w:rsidRPr="00593064" w:rsidRDefault="002E17C5" w:rsidP="002E17C5">
      <w:pPr>
        <w:spacing w:line="240" w:lineRule="auto"/>
      </w:pPr>
      <w:r w:rsidRPr="00593064">
        <w:br w:type="page"/>
      </w:r>
    </w:p>
    <w:p w14:paraId="669CED41" w14:textId="48635A08" w:rsidR="002E17C5" w:rsidRPr="00593064" w:rsidRDefault="00C61B64" w:rsidP="002E17C5">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002E17C5"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C308E8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D46C3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BDA3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07E19EA" w14:textId="77777777" w:rsidTr="006D0169">
        <w:trPr>
          <w:trHeight w:val="300"/>
        </w:trPr>
        <w:tc>
          <w:tcPr>
            <w:tcW w:w="960" w:type="dxa"/>
            <w:tcBorders>
              <w:top w:val="nil"/>
              <w:left w:val="nil"/>
              <w:bottom w:val="nil"/>
              <w:right w:val="nil"/>
            </w:tcBorders>
            <w:shd w:val="clear" w:color="auto" w:fill="auto"/>
            <w:vAlign w:val="center"/>
            <w:hideMark/>
          </w:tcPr>
          <w:p w14:paraId="0DD7F0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14:paraId="303C33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w:t>
            </w:r>
          </w:p>
        </w:tc>
      </w:tr>
      <w:tr w:rsidR="002E17C5" w:rsidRPr="00593064" w14:paraId="478EFE9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B4EA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E4D8A5" w14:textId="77777777" w:rsidTr="006D0169">
        <w:trPr>
          <w:trHeight w:val="300"/>
        </w:trPr>
        <w:tc>
          <w:tcPr>
            <w:tcW w:w="9700" w:type="dxa"/>
            <w:gridSpan w:val="4"/>
            <w:tcBorders>
              <w:top w:val="nil"/>
              <w:left w:val="nil"/>
              <w:bottom w:val="nil"/>
              <w:right w:val="nil"/>
            </w:tcBorders>
            <w:shd w:val="clear" w:color="auto" w:fill="auto"/>
            <w:vAlign w:val="center"/>
            <w:hideMark/>
          </w:tcPr>
          <w:p w14:paraId="53CAEC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teproyecto</w:t>
            </w:r>
          </w:p>
        </w:tc>
      </w:tr>
      <w:tr w:rsidR="002E17C5" w:rsidRPr="00593064" w14:paraId="5AAA444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580A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A92A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D9E8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A6BBEDD" w14:textId="77777777" w:rsidTr="006D0169">
        <w:trPr>
          <w:trHeight w:val="300"/>
        </w:trPr>
        <w:tc>
          <w:tcPr>
            <w:tcW w:w="3560" w:type="dxa"/>
            <w:gridSpan w:val="2"/>
            <w:tcBorders>
              <w:top w:val="nil"/>
              <w:left w:val="nil"/>
              <w:bottom w:val="nil"/>
              <w:right w:val="nil"/>
            </w:tcBorders>
            <w:shd w:val="clear" w:color="auto" w:fill="auto"/>
            <w:vAlign w:val="center"/>
            <w:hideMark/>
          </w:tcPr>
          <w:p w14:paraId="510A23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14:paraId="0D13BD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14:paraId="4948D6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53.381</w:t>
            </w:r>
          </w:p>
        </w:tc>
      </w:tr>
      <w:tr w:rsidR="002E17C5" w:rsidRPr="00593064" w14:paraId="3E8EE4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85E4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A74F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CC36241" w14:textId="77777777" w:rsidTr="006D0169">
        <w:trPr>
          <w:trHeight w:val="300"/>
        </w:trPr>
        <w:tc>
          <w:tcPr>
            <w:tcW w:w="3560" w:type="dxa"/>
            <w:gridSpan w:val="2"/>
            <w:tcBorders>
              <w:top w:val="nil"/>
              <w:left w:val="nil"/>
              <w:bottom w:val="nil"/>
              <w:right w:val="nil"/>
            </w:tcBorders>
            <w:shd w:val="clear" w:color="auto" w:fill="auto"/>
            <w:vAlign w:val="center"/>
            <w:hideMark/>
          </w:tcPr>
          <w:p w14:paraId="0AF24D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C9B4C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5DA796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9D25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9A719D" w14:textId="77777777" w:rsidTr="006D0169">
        <w:trPr>
          <w:trHeight w:val="300"/>
        </w:trPr>
        <w:tc>
          <w:tcPr>
            <w:tcW w:w="9700" w:type="dxa"/>
            <w:gridSpan w:val="4"/>
            <w:tcBorders>
              <w:top w:val="nil"/>
              <w:left w:val="nil"/>
              <w:bottom w:val="nil"/>
              <w:right w:val="nil"/>
            </w:tcBorders>
            <w:shd w:val="clear" w:color="auto" w:fill="auto"/>
            <w:vAlign w:val="center"/>
            <w:hideMark/>
          </w:tcPr>
          <w:p w14:paraId="01332E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4891C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0561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6472EB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0D3F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1F7A233" w14:textId="77777777" w:rsidTr="006D0169">
        <w:trPr>
          <w:trHeight w:val="300"/>
        </w:trPr>
        <w:tc>
          <w:tcPr>
            <w:tcW w:w="960" w:type="dxa"/>
            <w:tcBorders>
              <w:top w:val="nil"/>
              <w:left w:val="nil"/>
              <w:bottom w:val="nil"/>
              <w:right w:val="nil"/>
            </w:tcBorders>
            <w:shd w:val="clear" w:color="auto" w:fill="auto"/>
            <w:noWrap/>
            <w:vAlign w:val="bottom"/>
            <w:hideMark/>
          </w:tcPr>
          <w:p w14:paraId="73D6D39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380A79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AA346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1A855F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2D6CC7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166F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CC97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1DC99BF" w14:textId="77777777" w:rsidTr="006D0169">
        <w:trPr>
          <w:trHeight w:val="300"/>
        </w:trPr>
        <w:tc>
          <w:tcPr>
            <w:tcW w:w="960" w:type="dxa"/>
            <w:tcBorders>
              <w:top w:val="nil"/>
              <w:left w:val="nil"/>
              <w:bottom w:val="nil"/>
              <w:right w:val="nil"/>
            </w:tcBorders>
            <w:shd w:val="clear" w:color="auto" w:fill="auto"/>
            <w:vAlign w:val="center"/>
            <w:hideMark/>
          </w:tcPr>
          <w:p w14:paraId="456E74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14:paraId="398797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1</w:t>
            </w:r>
          </w:p>
        </w:tc>
      </w:tr>
      <w:tr w:rsidR="002E17C5" w:rsidRPr="00593064" w14:paraId="3834DC0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02F9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C64B60" w14:textId="77777777" w:rsidTr="006D0169">
        <w:trPr>
          <w:trHeight w:val="300"/>
        </w:trPr>
        <w:tc>
          <w:tcPr>
            <w:tcW w:w="9700" w:type="dxa"/>
            <w:gridSpan w:val="4"/>
            <w:tcBorders>
              <w:top w:val="nil"/>
              <w:left w:val="nil"/>
              <w:bottom w:val="nil"/>
              <w:right w:val="nil"/>
            </w:tcBorders>
            <w:shd w:val="clear" w:color="auto" w:fill="auto"/>
            <w:vAlign w:val="center"/>
            <w:hideMark/>
          </w:tcPr>
          <w:p w14:paraId="5EEA9E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entorno, hitos y nodos</w:t>
            </w:r>
          </w:p>
        </w:tc>
      </w:tr>
      <w:tr w:rsidR="002E17C5" w:rsidRPr="00593064" w14:paraId="59DFB6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4696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015F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AFA1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C8E9AC4" w14:textId="77777777" w:rsidTr="006D0169">
        <w:trPr>
          <w:trHeight w:val="300"/>
        </w:trPr>
        <w:tc>
          <w:tcPr>
            <w:tcW w:w="3560" w:type="dxa"/>
            <w:gridSpan w:val="2"/>
            <w:tcBorders>
              <w:top w:val="nil"/>
              <w:left w:val="nil"/>
              <w:bottom w:val="nil"/>
              <w:right w:val="nil"/>
            </w:tcBorders>
            <w:shd w:val="clear" w:color="auto" w:fill="auto"/>
            <w:vAlign w:val="center"/>
            <w:hideMark/>
          </w:tcPr>
          <w:p w14:paraId="765701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02F3F9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14:paraId="64B41B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1.058</w:t>
            </w:r>
          </w:p>
        </w:tc>
      </w:tr>
      <w:tr w:rsidR="002E17C5" w:rsidRPr="00593064" w14:paraId="35E6BC0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D44F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01B7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A33AF70" w14:textId="77777777" w:rsidTr="006D0169">
        <w:trPr>
          <w:trHeight w:val="300"/>
        </w:trPr>
        <w:tc>
          <w:tcPr>
            <w:tcW w:w="3560" w:type="dxa"/>
            <w:gridSpan w:val="2"/>
            <w:tcBorders>
              <w:top w:val="nil"/>
              <w:left w:val="nil"/>
              <w:bottom w:val="nil"/>
              <w:right w:val="nil"/>
            </w:tcBorders>
            <w:shd w:val="clear" w:color="auto" w:fill="auto"/>
            <w:vAlign w:val="center"/>
            <w:hideMark/>
          </w:tcPr>
          <w:p w14:paraId="6FC8DD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7F843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7/2019</w:t>
            </w:r>
          </w:p>
        </w:tc>
      </w:tr>
      <w:tr w:rsidR="002E17C5" w:rsidRPr="00593064" w14:paraId="671169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DE3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3D8758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1111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otación oficina administrativa; Equipos celulares;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200]</w:t>
            </w:r>
          </w:p>
        </w:tc>
      </w:tr>
      <w:tr w:rsidR="002E17C5" w:rsidRPr="00593064" w14:paraId="7686C115" w14:textId="77777777" w:rsidTr="006D0169">
        <w:trPr>
          <w:trHeight w:val="300"/>
        </w:trPr>
        <w:tc>
          <w:tcPr>
            <w:tcW w:w="9700" w:type="dxa"/>
            <w:gridSpan w:val="4"/>
            <w:vMerge/>
            <w:tcBorders>
              <w:top w:val="nil"/>
              <w:left w:val="nil"/>
              <w:bottom w:val="nil"/>
              <w:right w:val="nil"/>
            </w:tcBorders>
            <w:vAlign w:val="center"/>
            <w:hideMark/>
          </w:tcPr>
          <w:p w14:paraId="222167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152B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AA37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11625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232A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25061B8" w14:textId="77777777" w:rsidTr="006D0169">
        <w:trPr>
          <w:trHeight w:val="300"/>
        </w:trPr>
        <w:tc>
          <w:tcPr>
            <w:tcW w:w="960" w:type="dxa"/>
            <w:tcBorders>
              <w:top w:val="nil"/>
              <w:left w:val="nil"/>
              <w:bottom w:val="nil"/>
              <w:right w:val="nil"/>
            </w:tcBorders>
            <w:shd w:val="clear" w:color="auto" w:fill="auto"/>
            <w:vAlign w:val="center"/>
            <w:hideMark/>
          </w:tcPr>
          <w:p w14:paraId="2FF62B6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1EBBDB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D9471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989B0C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4D1FEF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C1A0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49FF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DE3EDE" w14:textId="77777777" w:rsidTr="006D0169">
        <w:trPr>
          <w:trHeight w:val="300"/>
        </w:trPr>
        <w:tc>
          <w:tcPr>
            <w:tcW w:w="960" w:type="dxa"/>
            <w:tcBorders>
              <w:top w:val="nil"/>
              <w:left w:val="nil"/>
              <w:bottom w:val="nil"/>
              <w:right w:val="nil"/>
            </w:tcBorders>
            <w:shd w:val="clear" w:color="auto" w:fill="auto"/>
            <w:vAlign w:val="center"/>
            <w:hideMark/>
          </w:tcPr>
          <w:p w14:paraId="472EEC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14:paraId="6E33A8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w:t>
            </w:r>
          </w:p>
        </w:tc>
      </w:tr>
      <w:tr w:rsidR="002E17C5" w:rsidRPr="00593064" w14:paraId="189B7E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1EB8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331062" w14:textId="77777777" w:rsidTr="006D0169">
        <w:trPr>
          <w:trHeight w:val="300"/>
        </w:trPr>
        <w:tc>
          <w:tcPr>
            <w:tcW w:w="9700" w:type="dxa"/>
            <w:gridSpan w:val="4"/>
            <w:tcBorders>
              <w:top w:val="nil"/>
              <w:left w:val="nil"/>
              <w:bottom w:val="nil"/>
              <w:right w:val="nil"/>
            </w:tcBorders>
            <w:shd w:val="clear" w:color="auto" w:fill="auto"/>
            <w:vAlign w:val="center"/>
            <w:hideMark/>
          </w:tcPr>
          <w:p w14:paraId="204DD6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 de manejo de tráfico</w:t>
            </w:r>
          </w:p>
        </w:tc>
      </w:tr>
      <w:tr w:rsidR="002E17C5" w:rsidRPr="00593064" w14:paraId="542505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085A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8A13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20D2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80B741" w14:textId="77777777" w:rsidTr="006D0169">
        <w:trPr>
          <w:trHeight w:val="300"/>
        </w:trPr>
        <w:tc>
          <w:tcPr>
            <w:tcW w:w="3560" w:type="dxa"/>
            <w:gridSpan w:val="2"/>
            <w:tcBorders>
              <w:top w:val="nil"/>
              <w:left w:val="nil"/>
              <w:bottom w:val="nil"/>
              <w:right w:val="nil"/>
            </w:tcBorders>
            <w:shd w:val="clear" w:color="auto" w:fill="auto"/>
            <w:vAlign w:val="center"/>
            <w:hideMark/>
          </w:tcPr>
          <w:p w14:paraId="2B5C14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06908D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14:paraId="729245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9.728</w:t>
            </w:r>
          </w:p>
        </w:tc>
      </w:tr>
      <w:tr w:rsidR="002E17C5" w:rsidRPr="00593064" w14:paraId="5A8D4C8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0339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C9FA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98B04BD" w14:textId="77777777" w:rsidTr="006D0169">
        <w:trPr>
          <w:trHeight w:val="300"/>
        </w:trPr>
        <w:tc>
          <w:tcPr>
            <w:tcW w:w="3560" w:type="dxa"/>
            <w:gridSpan w:val="2"/>
            <w:tcBorders>
              <w:top w:val="nil"/>
              <w:left w:val="nil"/>
              <w:bottom w:val="nil"/>
              <w:right w:val="nil"/>
            </w:tcBorders>
            <w:shd w:val="clear" w:color="auto" w:fill="auto"/>
            <w:vAlign w:val="center"/>
            <w:hideMark/>
          </w:tcPr>
          <w:p w14:paraId="79BDCC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14:paraId="014830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730D3C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41A9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FEDAF5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CD16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Residente de obra; Dotación oficina administrativa; Equipos celulares;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200]</w:t>
            </w:r>
          </w:p>
        </w:tc>
      </w:tr>
      <w:tr w:rsidR="002E17C5" w:rsidRPr="00593064" w14:paraId="46846720" w14:textId="77777777" w:rsidTr="006D0169">
        <w:trPr>
          <w:trHeight w:val="300"/>
        </w:trPr>
        <w:tc>
          <w:tcPr>
            <w:tcW w:w="9700" w:type="dxa"/>
            <w:gridSpan w:val="4"/>
            <w:vMerge/>
            <w:tcBorders>
              <w:top w:val="nil"/>
              <w:left w:val="nil"/>
              <w:bottom w:val="nil"/>
              <w:right w:val="nil"/>
            </w:tcBorders>
            <w:vAlign w:val="center"/>
            <w:hideMark/>
          </w:tcPr>
          <w:p w14:paraId="7C6B96C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FA4E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7502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B27810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4A00D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58D83B2" w14:textId="77777777" w:rsidR="002E17C5" w:rsidRPr="00593064" w:rsidRDefault="002E17C5" w:rsidP="002E17C5">
      <w:pPr>
        <w:pStyle w:val="fuenteref"/>
      </w:pPr>
      <w:r w:rsidRPr="00593064">
        <w:t>Fuente: Construcción de los autores</w:t>
      </w:r>
    </w:p>
    <w:p w14:paraId="11020647" w14:textId="77777777" w:rsidR="002E17C5" w:rsidRPr="00593064" w:rsidRDefault="002E17C5" w:rsidP="002E17C5">
      <w:pPr>
        <w:spacing w:line="240" w:lineRule="auto"/>
      </w:pPr>
      <w:bookmarkStart w:id="776" w:name="_Toc7014522"/>
      <w:bookmarkStart w:id="777" w:name="_Toc8668715"/>
      <w:r w:rsidRPr="00593064">
        <w:br w:type="page"/>
      </w:r>
    </w:p>
    <w:p w14:paraId="15B797A1" w14:textId="67277B5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EC87FA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40BA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12E78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ABC01D3" w14:textId="77777777" w:rsidTr="006D0169">
        <w:trPr>
          <w:trHeight w:val="300"/>
        </w:trPr>
        <w:tc>
          <w:tcPr>
            <w:tcW w:w="960" w:type="dxa"/>
            <w:tcBorders>
              <w:top w:val="nil"/>
              <w:left w:val="nil"/>
              <w:bottom w:val="nil"/>
              <w:right w:val="nil"/>
            </w:tcBorders>
            <w:shd w:val="clear" w:color="auto" w:fill="auto"/>
            <w:vAlign w:val="center"/>
            <w:hideMark/>
          </w:tcPr>
          <w:p w14:paraId="4CD4FC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14:paraId="21E509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3</w:t>
            </w:r>
          </w:p>
        </w:tc>
      </w:tr>
      <w:tr w:rsidR="002E17C5" w:rsidRPr="00593064" w14:paraId="6FCCB9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9EE5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085A1B7" w14:textId="77777777" w:rsidTr="006D0169">
        <w:trPr>
          <w:trHeight w:val="300"/>
        </w:trPr>
        <w:tc>
          <w:tcPr>
            <w:tcW w:w="9700" w:type="dxa"/>
            <w:gridSpan w:val="4"/>
            <w:tcBorders>
              <w:top w:val="nil"/>
              <w:left w:val="nil"/>
              <w:bottom w:val="nil"/>
              <w:right w:val="nil"/>
            </w:tcBorders>
            <w:shd w:val="clear" w:color="auto" w:fill="auto"/>
            <w:vAlign w:val="center"/>
            <w:hideMark/>
          </w:tcPr>
          <w:p w14:paraId="1BED0F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s de vecindad</w:t>
            </w:r>
          </w:p>
        </w:tc>
      </w:tr>
      <w:tr w:rsidR="002E17C5" w:rsidRPr="00593064" w14:paraId="4AE317B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199D7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FD6F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99F1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1D3C34B" w14:textId="77777777" w:rsidTr="006D0169">
        <w:trPr>
          <w:trHeight w:val="300"/>
        </w:trPr>
        <w:tc>
          <w:tcPr>
            <w:tcW w:w="3560" w:type="dxa"/>
            <w:gridSpan w:val="2"/>
            <w:tcBorders>
              <w:top w:val="nil"/>
              <w:left w:val="nil"/>
              <w:bottom w:val="nil"/>
              <w:right w:val="nil"/>
            </w:tcBorders>
            <w:shd w:val="clear" w:color="auto" w:fill="auto"/>
            <w:vAlign w:val="center"/>
            <w:hideMark/>
          </w:tcPr>
          <w:p w14:paraId="0512BD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3AFD8D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2C3AAB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4.026</w:t>
            </w:r>
          </w:p>
        </w:tc>
      </w:tr>
      <w:tr w:rsidR="002E17C5" w:rsidRPr="00593064" w14:paraId="43AB731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F7FF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07D6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92960F3" w14:textId="77777777" w:rsidTr="006D0169">
        <w:trPr>
          <w:trHeight w:val="300"/>
        </w:trPr>
        <w:tc>
          <w:tcPr>
            <w:tcW w:w="3560" w:type="dxa"/>
            <w:gridSpan w:val="2"/>
            <w:tcBorders>
              <w:top w:val="nil"/>
              <w:left w:val="nil"/>
              <w:bottom w:val="nil"/>
              <w:right w:val="nil"/>
            </w:tcBorders>
            <w:shd w:val="clear" w:color="auto" w:fill="auto"/>
            <w:vAlign w:val="center"/>
            <w:hideMark/>
          </w:tcPr>
          <w:p w14:paraId="236BD0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14:paraId="7A2930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r>
      <w:tr w:rsidR="002E17C5" w:rsidRPr="00593064" w14:paraId="35C80E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790B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E6DE7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6E009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 Equipos de cómputo; Impresora; Equipos celulares</w:t>
            </w:r>
          </w:p>
        </w:tc>
      </w:tr>
      <w:tr w:rsidR="002E17C5" w:rsidRPr="00593064" w14:paraId="73FFBF2A" w14:textId="77777777" w:rsidTr="006D0169">
        <w:trPr>
          <w:trHeight w:val="300"/>
        </w:trPr>
        <w:tc>
          <w:tcPr>
            <w:tcW w:w="9700" w:type="dxa"/>
            <w:gridSpan w:val="4"/>
            <w:vMerge/>
            <w:tcBorders>
              <w:top w:val="nil"/>
              <w:left w:val="nil"/>
              <w:bottom w:val="nil"/>
              <w:right w:val="nil"/>
            </w:tcBorders>
            <w:vAlign w:val="center"/>
            <w:hideMark/>
          </w:tcPr>
          <w:p w14:paraId="12F249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74F4D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559D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07FA87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1E104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6CE88DD" w14:textId="77777777" w:rsidTr="006D0169">
        <w:trPr>
          <w:trHeight w:val="300"/>
        </w:trPr>
        <w:tc>
          <w:tcPr>
            <w:tcW w:w="960" w:type="dxa"/>
            <w:tcBorders>
              <w:top w:val="nil"/>
              <w:left w:val="nil"/>
              <w:bottom w:val="nil"/>
              <w:right w:val="nil"/>
            </w:tcBorders>
            <w:shd w:val="clear" w:color="auto" w:fill="auto"/>
            <w:noWrap/>
            <w:vAlign w:val="center"/>
            <w:hideMark/>
          </w:tcPr>
          <w:p w14:paraId="3C6DD27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C2FE9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289F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26AD08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416421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C6534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9109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5784B74" w14:textId="77777777" w:rsidTr="006D0169">
        <w:trPr>
          <w:trHeight w:val="300"/>
        </w:trPr>
        <w:tc>
          <w:tcPr>
            <w:tcW w:w="960" w:type="dxa"/>
            <w:tcBorders>
              <w:top w:val="nil"/>
              <w:left w:val="nil"/>
              <w:bottom w:val="nil"/>
              <w:right w:val="nil"/>
            </w:tcBorders>
            <w:shd w:val="clear" w:color="auto" w:fill="auto"/>
            <w:vAlign w:val="center"/>
            <w:hideMark/>
          </w:tcPr>
          <w:p w14:paraId="64F185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14:paraId="2097AA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4</w:t>
            </w:r>
          </w:p>
        </w:tc>
      </w:tr>
      <w:tr w:rsidR="002E17C5" w:rsidRPr="00593064" w14:paraId="75091B2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F390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F359FC1" w14:textId="77777777" w:rsidTr="006D0169">
        <w:trPr>
          <w:trHeight w:val="300"/>
        </w:trPr>
        <w:tc>
          <w:tcPr>
            <w:tcW w:w="9700" w:type="dxa"/>
            <w:gridSpan w:val="4"/>
            <w:tcBorders>
              <w:top w:val="nil"/>
              <w:left w:val="nil"/>
              <w:bottom w:val="nil"/>
              <w:right w:val="nil"/>
            </w:tcBorders>
            <w:shd w:val="clear" w:color="auto" w:fill="auto"/>
            <w:vAlign w:val="center"/>
            <w:hideMark/>
          </w:tcPr>
          <w:p w14:paraId="79641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evantamiento del terreno</w:t>
            </w:r>
          </w:p>
        </w:tc>
      </w:tr>
      <w:tr w:rsidR="002E17C5" w:rsidRPr="00593064" w14:paraId="34E0B5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3E6A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83FF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DD75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591CDE" w14:textId="77777777" w:rsidTr="006D0169">
        <w:trPr>
          <w:trHeight w:val="300"/>
        </w:trPr>
        <w:tc>
          <w:tcPr>
            <w:tcW w:w="3560" w:type="dxa"/>
            <w:gridSpan w:val="2"/>
            <w:tcBorders>
              <w:top w:val="nil"/>
              <w:left w:val="nil"/>
              <w:bottom w:val="nil"/>
              <w:right w:val="nil"/>
            </w:tcBorders>
            <w:shd w:val="clear" w:color="auto" w:fill="auto"/>
            <w:vAlign w:val="center"/>
            <w:hideMark/>
          </w:tcPr>
          <w:p w14:paraId="2BA50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5B14D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DE669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588</w:t>
            </w:r>
          </w:p>
        </w:tc>
      </w:tr>
      <w:tr w:rsidR="002E17C5" w:rsidRPr="00593064" w14:paraId="079F88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B568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6C9B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0717896" w14:textId="77777777" w:rsidTr="006D0169">
        <w:trPr>
          <w:trHeight w:val="300"/>
        </w:trPr>
        <w:tc>
          <w:tcPr>
            <w:tcW w:w="3560" w:type="dxa"/>
            <w:gridSpan w:val="2"/>
            <w:tcBorders>
              <w:top w:val="nil"/>
              <w:left w:val="nil"/>
              <w:bottom w:val="nil"/>
              <w:right w:val="nil"/>
            </w:tcBorders>
            <w:shd w:val="clear" w:color="auto" w:fill="auto"/>
            <w:vAlign w:val="center"/>
            <w:hideMark/>
          </w:tcPr>
          <w:p w14:paraId="0E48B8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16DC67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r>
      <w:tr w:rsidR="002E17C5" w:rsidRPr="00593064" w14:paraId="799B07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2BDB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0D9047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6D72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 Dotación oficina administrativa; Equipos de cómputo;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40]; Equipos celulares</w:t>
            </w:r>
          </w:p>
        </w:tc>
      </w:tr>
      <w:tr w:rsidR="002E17C5" w:rsidRPr="00593064" w14:paraId="0A126960" w14:textId="77777777" w:rsidTr="006D0169">
        <w:trPr>
          <w:trHeight w:val="300"/>
        </w:trPr>
        <w:tc>
          <w:tcPr>
            <w:tcW w:w="9700" w:type="dxa"/>
            <w:gridSpan w:val="4"/>
            <w:vMerge/>
            <w:tcBorders>
              <w:top w:val="nil"/>
              <w:left w:val="nil"/>
              <w:bottom w:val="nil"/>
              <w:right w:val="nil"/>
            </w:tcBorders>
            <w:vAlign w:val="center"/>
            <w:hideMark/>
          </w:tcPr>
          <w:p w14:paraId="608C868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27083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614A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38D8CF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16CBC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894358B" w14:textId="77777777" w:rsidTr="006D0169">
        <w:trPr>
          <w:trHeight w:val="300"/>
        </w:trPr>
        <w:tc>
          <w:tcPr>
            <w:tcW w:w="960" w:type="dxa"/>
            <w:tcBorders>
              <w:top w:val="nil"/>
              <w:left w:val="nil"/>
              <w:bottom w:val="nil"/>
              <w:right w:val="nil"/>
            </w:tcBorders>
            <w:shd w:val="clear" w:color="auto" w:fill="auto"/>
            <w:noWrap/>
            <w:vAlign w:val="center"/>
            <w:hideMark/>
          </w:tcPr>
          <w:p w14:paraId="68667C3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EB8D7B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438AA7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CEFDA3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AA15A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D6F8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F8D8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4B43AE" w14:textId="77777777" w:rsidTr="006D0169">
        <w:trPr>
          <w:trHeight w:val="300"/>
        </w:trPr>
        <w:tc>
          <w:tcPr>
            <w:tcW w:w="960" w:type="dxa"/>
            <w:tcBorders>
              <w:top w:val="nil"/>
              <w:left w:val="nil"/>
              <w:bottom w:val="nil"/>
              <w:right w:val="nil"/>
            </w:tcBorders>
            <w:shd w:val="clear" w:color="auto" w:fill="auto"/>
            <w:vAlign w:val="center"/>
            <w:hideMark/>
          </w:tcPr>
          <w:p w14:paraId="5B1DC0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14:paraId="1F5BBC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5</w:t>
            </w:r>
          </w:p>
        </w:tc>
      </w:tr>
      <w:tr w:rsidR="002E17C5" w:rsidRPr="00593064" w14:paraId="469761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7019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FD5952A" w14:textId="77777777" w:rsidTr="006D0169">
        <w:trPr>
          <w:trHeight w:val="300"/>
        </w:trPr>
        <w:tc>
          <w:tcPr>
            <w:tcW w:w="9700" w:type="dxa"/>
            <w:gridSpan w:val="4"/>
            <w:tcBorders>
              <w:top w:val="nil"/>
              <w:left w:val="nil"/>
              <w:bottom w:val="nil"/>
              <w:right w:val="nil"/>
            </w:tcBorders>
            <w:shd w:val="clear" w:color="auto" w:fill="auto"/>
            <w:vAlign w:val="center"/>
            <w:hideMark/>
          </w:tcPr>
          <w:p w14:paraId="3882DF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ón de elementos a conservar</w:t>
            </w:r>
          </w:p>
        </w:tc>
      </w:tr>
      <w:tr w:rsidR="002E17C5" w:rsidRPr="00593064" w14:paraId="097362D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C82E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B527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A9FD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564E474" w14:textId="77777777" w:rsidTr="006D0169">
        <w:trPr>
          <w:trHeight w:val="300"/>
        </w:trPr>
        <w:tc>
          <w:tcPr>
            <w:tcW w:w="3560" w:type="dxa"/>
            <w:gridSpan w:val="2"/>
            <w:tcBorders>
              <w:top w:val="nil"/>
              <w:left w:val="nil"/>
              <w:bottom w:val="nil"/>
              <w:right w:val="nil"/>
            </w:tcBorders>
            <w:shd w:val="clear" w:color="auto" w:fill="auto"/>
            <w:vAlign w:val="center"/>
            <w:hideMark/>
          </w:tcPr>
          <w:p w14:paraId="2AA31C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E9BAB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450900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938</w:t>
            </w:r>
          </w:p>
        </w:tc>
      </w:tr>
      <w:tr w:rsidR="002E17C5" w:rsidRPr="00593064" w14:paraId="27954C2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9CE1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7932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6D6FEC2" w14:textId="77777777" w:rsidTr="006D0169">
        <w:trPr>
          <w:trHeight w:val="300"/>
        </w:trPr>
        <w:tc>
          <w:tcPr>
            <w:tcW w:w="3560" w:type="dxa"/>
            <w:gridSpan w:val="2"/>
            <w:tcBorders>
              <w:top w:val="nil"/>
              <w:left w:val="nil"/>
              <w:bottom w:val="nil"/>
              <w:right w:val="nil"/>
            </w:tcBorders>
            <w:shd w:val="clear" w:color="auto" w:fill="auto"/>
            <w:vAlign w:val="center"/>
            <w:hideMark/>
          </w:tcPr>
          <w:p w14:paraId="259824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58CF61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r>
      <w:tr w:rsidR="002E17C5" w:rsidRPr="00593064" w14:paraId="6B0B71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F827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92C1A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12077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40]; Equipos celulares</w:t>
            </w:r>
          </w:p>
        </w:tc>
      </w:tr>
      <w:tr w:rsidR="002E17C5" w:rsidRPr="00593064" w14:paraId="1018478C" w14:textId="77777777" w:rsidTr="006D0169">
        <w:trPr>
          <w:trHeight w:val="300"/>
        </w:trPr>
        <w:tc>
          <w:tcPr>
            <w:tcW w:w="9700" w:type="dxa"/>
            <w:gridSpan w:val="4"/>
            <w:vMerge/>
            <w:tcBorders>
              <w:top w:val="nil"/>
              <w:left w:val="nil"/>
              <w:bottom w:val="nil"/>
              <w:right w:val="nil"/>
            </w:tcBorders>
            <w:vAlign w:val="center"/>
            <w:hideMark/>
          </w:tcPr>
          <w:p w14:paraId="2A1C05D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F0385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7D7B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24212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2AF5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1177AD4" w14:textId="77777777" w:rsidR="002E17C5" w:rsidRPr="00593064" w:rsidRDefault="002E17C5" w:rsidP="002E17C5">
      <w:pPr>
        <w:pStyle w:val="fuenteref"/>
      </w:pPr>
      <w:r w:rsidRPr="00593064">
        <w:t>Fuente: Construcción de los autores</w:t>
      </w:r>
      <w:r w:rsidRPr="00593064">
        <w:br w:type="page"/>
      </w:r>
    </w:p>
    <w:p w14:paraId="6CCFE550" w14:textId="3F97F2F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700C8B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E9D27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F3A4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CB19FF0" w14:textId="77777777" w:rsidTr="006D0169">
        <w:trPr>
          <w:trHeight w:val="300"/>
        </w:trPr>
        <w:tc>
          <w:tcPr>
            <w:tcW w:w="960" w:type="dxa"/>
            <w:tcBorders>
              <w:top w:val="nil"/>
              <w:left w:val="nil"/>
              <w:bottom w:val="nil"/>
              <w:right w:val="nil"/>
            </w:tcBorders>
            <w:shd w:val="clear" w:color="auto" w:fill="auto"/>
            <w:vAlign w:val="center"/>
            <w:hideMark/>
          </w:tcPr>
          <w:p w14:paraId="34215F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14:paraId="7F5DCD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6</w:t>
            </w:r>
          </w:p>
        </w:tc>
      </w:tr>
      <w:tr w:rsidR="002E17C5" w:rsidRPr="00593064" w14:paraId="3854C37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51A5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2227FF" w14:textId="77777777" w:rsidTr="006D0169">
        <w:trPr>
          <w:trHeight w:val="300"/>
        </w:trPr>
        <w:tc>
          <w:tcPr>
            <w:tcW w:w="9700" w:type="dxa"/>
            <w:gridSpan w:val="4"/>
            <w:tcBorders>
              <w:top w:val="nil"/>
              <w:left w:val="nil"/>
              <w:bottom w:val="nil"/>
              <w:right w:val="nil"/>
            </w:tcBorders>
            <w:shd w:val="clear" w:color="auto" w:fill="auto"/>
            <w:vAlign w:val="center"/>
            <w:hideMark/>
          </w:tcPr>
          <w:p w14:paraId="26DA63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ón de posibilidades de acceso</w:t>
            </w:r>
          </w:p>
        </w:tc>
      </w:tr>
      <w:tr w:rsidR="002E17C5" w:rsidRPr="00593064" w14:paraId="71623E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6533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6B57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FDD1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0A122C" w14:textId="77777777" w:rsidTr="006D0169">
        <w:trPr>
          <w:trHeight w:val="300"/>
        </w:trPr>
        <w:tc>
          <w:tcPr>
            <w:tcW w:w="3560" w:type="dxa"/>
            <w:gridSpan w:val="2"/>
            <w:tcBorders>
              <w:top w:val="nil"/>
              <w:left w:val="nil"/>
              <w:bottom w:val="nil"/>
              <w:right w:val="nil"/>
            </w:tcBorders>
            <w:shd w:val="clear" w:color="auto" w:fill="auto"/>
            <w:vAlign w:val="center"/>
            <w:hideMark/>
          </w:tcPr>
          <w:p w14:paraId="610E48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7C0347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24D276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58</w:t>
            </w:r>
          </w:p>
        </w:tc>
      </w:tr>
      <w:tr w:rsidR="002E17C5" w:rsidRPr="00593064" w14:paraId="1E72125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6801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0C35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6EEA553" w14:textId="77777777" w:rsidTr="006D0169">
        <w:trPr>
          <w:trHeight w:val="300"/>
        </w:trPr>
        <w:tc>
          <w:tcPr>
            <w:tcW w:w="3560" w:type="dxa"/>
            <w:gridSpan w:val="2"/>
            <w:tcBorders>
              <w:top w:val="nil"/>
              <w:left w:val="nil"/>
              <w:bottom w:val="nil"/>
              <w:right w:val="nil"/>
            </w:tcBorders>
            <w:shd w:val="clear" w:color="auto" w:fill="auto"/>
            <w:vAlign w:val="center"/>
            <w:hideMark/>
          </w:tcPr>
          <w:p w14:paraId="19367D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5A89E3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19</w:t>
            </w:r>
          </w:p>
        </w:tc>
      </w:tr>
      <w:tr w:rsidR="002E17C5" w:rsidRPr="00593064" w14:paraId="65459B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495B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51F7A5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A7C7E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5%];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60]; Equipos celulares</w:t>
            </w:r>
          </w:p>
        </w:tc>
      </w:tr>
      <w:tr w:rsidR="002E17C5" w:rsidRPr="00593064" w14:paraId="001544A5" w14:textId="77777777" w:rsidTr="006D0169">
        <w:trPr>
          <w:trHeight w:val="300"/>
        </w:trPr>
        <w:tc>
          <w:tcPr>
            <w:tcW w:w="9700" w:type="dxa"/>
            <w:gridSpan w:val="4"/>
            <w:vMerge/>
            <w:tcBorders>
              <w:top w:val="nil"/>
              <w:left w:val="nil"/>
              <w:bottom w:val="nil"/>
              <w:right w:val="nil"/>
            </w:tcBorders>
            <w:vAlign w:val="center"/>
            <w:hideMark/>
          </w:tcPr>
          <w:p w14:paraId="33A5F0D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A9E1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F72D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720F50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B4DEA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0369512" w14:textId="77777777" w:rsidTr="006D0169">
        <w:trPr>
          <w:trHeight w:val="300"/>
        </w:trPr>
        <w:tc>
          <w:tcPr>
            <w:tcW w:w="960" w:type="dxa"/>
            <w:tcBorders>
              <w:top w:val="nil"/>
              <w:left w:val="nil"/>
              <w:bottom w:val="nil"/>
              <w:right w:val="nil"/>
            </w:tcBorders>
            <w:shd w:val="clear" w:color="auto" w:fill="auto"/>
            <w:noWrap/>
            <w:vAlign w:val="bottom"/>
            <w:hideMark/>
          </w:tcPr>
          <w:p w14:paraId="66646AC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561235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95B2A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BF34F5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BCA135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0181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CAFF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4906D1" w14:textId="77777777" w:rsidTr="006D0169">
        <w:trPr>
          <w:trHeight w:val="300"/>
        </w:trPr>
        <w:tc>
          <w:tcPr>
            <w:tcW w:w="960" w:type="dxa"/>
            <w:tcBorders>
              <w:top w:val="nil"/>
              <w:left w:val="nil"/>
              <w:bottom w:val="nil"/>
              <w:right w:val="nil"/>
            </w:tcBorders>
            <w:shd w:val="clear" w:color="auto" w:fill="auto"/>
            <w:vAlign w:val="center"/>
            <w:hideMark/>
          </w:tcPr>
          <w:p w14:paraId="02542F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14:paraId="72A634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7</w:t>
            </w:r>
          </w:p>
        </w:tc>
      </w:tr>
      <w:tr w:rsidR="002E17C5" w:rsidRPr="00593064" w14:paraId="40887E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9782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109D5D8" w14:textId="77777777" w:rsidTr="006D0169">
        <w:trPr>
          <w:trHeight w:val="300"/>
        </w:trPr>
        <w:tc>
          <w:tcPr>
            <w:tcW w:w="9700" w:type="dxa"/>
            <w:gridSpan w:val="4"/>
            <w:tcBorders>
              <w:top w:val="nil"/>
              <w:left w:val="nil"/>
              <w:bottom w:val="nil"/>
              <w:right w:val="nil"/>
            </w:tcBorders>
            <w:shd w:val="clear" w:color="auto" w:fill="auto"/>
            <w:vAlign w:val="center"/>
            <w:hideMark/>
          </w:tcPr>
          <w:p w14:paraId="4F761B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Zonificación de áreas requeridas</w:t>
            </w:r>
          </w:p>
        </w:tc>
      </w:tr>
      <w:tr w:rsidR="002E17C5" w:rsidRPr="00593064" w14:paraId="2A8DD6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5D78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F295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592F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7D428AF" w14:textId="77777777" w:rsidTr="006D0169">
        <w:trPr>
          <w:trHeight w:val="300"/>
        </w:trPr>
        <w:tc>
          <w:tcPr>
            <w:tcW w:w="3560" w:type="dxa"/>
            <w:gridSpan w:val="2"/>
            <w:tcBorders>
              <w:top w:val="nil"/>
              <w:left w:val="nil"/>
              <w:bottom w:val="nil"/>
              <w:right w:val="nil"/>
            </w:tcBorders>
            <w:shd w:val="clear" w:color="auto" w:fill="auto"/>
            <w:vAlign w:val="center"/>
            <w:hideMark/>
          </w:tcPr>
          <w:p w14:paraId="1E6317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A884C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9DB94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26DAC03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2980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36F1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C0D1DA2" w14:textId="77777777" w:rsidTr="006D0169">
        <w:trPr>
          <w:trHeight w:val="300"/>
        </w:trPr>
        <w:tc>
          <w:tcPr>
            <w:tcW w:w="3560" w:type="dxa"/>
            <w:gridSpan w:val="2"/>
            <w:tcBorders>
              <w:top w:val="nil"/>
              <w:left w:val="nil"/>
              <w:bottom w:val="nil"/>
              <w:right w:val="nil"/>
            </w:tcBorders>
            <w:shd w:val="clear" w:color="auto" w:fill="auto"/>
            <w:vAlign w:val="center"/>
            <w:hideMark/>
          </w:tcPr>
          <w:p w14:paraId="310DEC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14:paraId="7E26A8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19</w:t>
            </w:r>
          </w:p>
        </w:tc>
      </w:tr>
      <w:tr w:rsidR="002E17C5" w:rsidRPr="00593064" w14:paraId="6063D0A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369E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564353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4796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752B5016" w14:textId="77777777" w:rsidTr="006D0169">
        <w:trPr>
          <w:trHeight w:val="300"/>
        </w:trPr>
        <w:tc>
          <w:tcPr>
            <w:tcW w:w="9700" w:type="dxa"/>
            <w:gridSpan w:val="4"/>
            <w:vMerge/>
            <w:tcBorders>
              <w:top w:val="nil"/>
              <w:left w:val="nil"/>
              <w:bottom w:val="nil"/>
              <w:right w:val="nil"/>
            </w:tcBorders>
            <w:vAlign w:val="center"/>
            <w:hideMark/>
          </w:tcPr>
          <w:p w14:paraId="705B2F1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00CB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AC53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648EA2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8917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032B55" w14:textId="77777777" w:rsidTr="006D0169">
        <w:trPr>
          <w:trHeight w:val="300"/>
        </w:trPr>
        <w:tc>
          <w:tcPr>
            <w:tcW w:w="960" w:type="dxa"/>
            <w:tcBorders>
              <w:top w:val="nil"/>
              <w:left w:val="nil"/>
              <w:bottom w:val="nil"/>
              <w:right w:val="nil"/>
            </w:tcBorders>
            <w:shd w:val="clear" w:color="auto" w:fill="auto"/>
            <w:noWrap/>
            <w:vAlign w:val="bottom"/>
            <w:hideMark/>
          </w:tcPr>
          <w:p w14:paraId="264B24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BC1FA3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BA7D5E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0C70B2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61B02F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A252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3520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5316CB7" w14:textId="77777777" w:rsidTr="006D0169">
        <w:trPr>
          <w:trHeight w:val="300"/>
        </w:trPr>
        <w:tc>
          <w:tcPr>
            <w:tcW w:w="960" w:type="dxa"/>
            <w:tcBorders>
              <w:top w:val="nil"/>
              <w:left w:val="nil"/>
              <w:bottom w:val="nil"/>
              <w:right w:val="nil"/>
            </w:tcBorders>
            <w:shd w:val="clear" w:color="auto" w:fill="auto"/>
            <w:vAlign w:val="center"/>
            <w:hideMark/>
          </w:tcPr>
          <w:p w14:paraId="354E78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14:paraId="1E6649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8</w:t>
            </w:r>
          </w:p>
        </w:tc>
      </w:tr>
      <w:tr w:rsidR="002E17C5" w:rsidRPr="00593064" w14:paraId="6782F7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2481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69C490" w14:textId="77777777" w:rsidTr="006D0169">
        <w:trPr>
          <w:trHeight w:val="300"/>
        </w:trPr>
        <w:tc>
          <w:tcPr>
            <w:tcW w:w="9700" w:type="dxa"/>
            <w:gridSpan w:val="4"/>
            <w:tcBorders>
              <w:top w:val="nil"/>
              <w:left w:val="nil"/>
              <w:bottom w:val="nil"/>
              <w:right w:val="nil"/>
            </w:tcBorders>
            <w:shd w:val="clear" w:color="auto" w:fill="auto"/>
            <w:vAlign w:val="center"/>
            <w:hideMark/>
          </w:tcPr>
          <w:p w14:paraId="265008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requerimientos para implantación de Carrusel</w:t>
            </w:r>
          </w:p>
        </w:tc>
      </w:tr>
      <w:tr w:rsidR="002E17C5" w:rsidRPr="00593064" w14:paraId="505A642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A6C1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676D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D2A0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0C3E13" w14:textId="77777777" w:rsidTr="006D0169">
        <w:trPr>
          <w:trHeight w:val="300"/>
        </w:trPr>
        <w:tc>
          <w:tcPr>
            <w:tcW w:w="3560" w:type="dxa"/>
            <w:gridSpan w:val="2"/>
            <w:tcBorders>
              <w:top w:val="nil"/>
              <w:left w:val="nil"/>
              <w:bottom w:val="nil"/>
              <w:right w:val="nil"/>
            </w:tcBorders>
            <w:shd w:val="clear" w:color="auto" w:fill="auto"/>
            <w:vAlign w:val="center"/>
            <w:hideMark/>
          </w:tcPr>
          <w:p w14:paraId="36C03E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14:paraId="082F44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14:paraId="18650F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1.271</w:t>
            </w:r>
          </w:p>
        </w:tc>
      </w:tr>
      <w:tr w:rsidR="002E17C5" w:rsidRPr="00593064" w14:paraId="31ECA32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B65B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DE86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12B554" w14:textId="77777777" w:rsidTr="006D0169">
        <w:trPr>
          <w:trHeight w:val="300"/>
        </w:trPr>
        <w:tc>
          <w:tcPr>
            <w:tcW w:w="3560" w:type="dxa"/>
            <w:gridSpan w:val="2"/>
            <w:tcBorders>
              <w:top w:val="nil"/>
              <w:left w:val="nil"/>
              <w:bottom w:val="nil"/>
              <w:right w:val="nil"/>
            </w:tcBorders>
            <w:shd w:val="clear" w:color="auto" w:fill="auto"/>
            <w:vAlign w:val="center"/>
            <w:hideMark/>
          </w:tcPr>
          <w:p w14:paraId="5E3CA8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14:paraId="582B38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7/2019</w:t>
            </w:r>
          </w:p>
        </w:tc>
      </w:tr>
      <w:tr w:rsidR="002E17C5" w:rsidRPr="00593064" w14:paraId="50E8B6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C300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8B3752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AB5BA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5%]; Dotación oficina administrativa; Equipos celulares;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200]</w:t>
            </w:r>
          </w:p>
        </w:tc>
      </w:tr>
      <w:tr w:rsidR="002E17C5" w:rsidRPr="00593064" w14:paraId="4FB7C4DE" w14:textId="77777777" w:rsidTr="006D0169">
        <w:trPr>
          <w:trHeight w:val="300"/>
        </w:trPr>
        <w:tc>
          <w:tcPr>
            <w:tcW w:w="9700" w:type="dxa"/>
            <w:gridSpan w:val="4"/>
            <w:vMerge/>
            <w:tcBorders>
              <w:top w:val="nil"/>
              <w:left w:val="nil"/>
              <w:bottom w:val="nil"/>
              <w:right w:val="nil"/>
            </w:tcBorders>
            <w:vAlign w:val="center"/>
            <w:hideMark/>
          </w:tcPr>
          <w:p w14:paraId="17A27D9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50058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0864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C0E608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94375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E9902F0" w14:textId="77777777" w:rsidR="002E17C5" w:rsidRPr="00593064" w:rsidRDefault="002E17C5" w:rsidP="002E17C5">
      <w:pPr>
        <w:pStyle w:val="fuenteref"/>
      </w:pPr>
      <w:r w:rsidRPr="00593064">
        <w:t>Fuente: Construcción de los autores</w:t>
      </w:r>
      <w:r w:rsidRPr="00593064">
        <w:br w:type="page"/>
      </w:r>
    </w:p>
    <w:p w14:paraId="5F129584" w14:textId="0FF97B1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6A847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FECB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7C2C9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94618E" w14:textId="77777777" w:rsidTr="006D0169">
        <w:trPr>
          <w:trHeight w:val="300"/>
        </w:trPr>
        <w:tc>
          <w:tcPr>
            <w:tcW w:w="960" w:type="dxa"/>
            <w:tcBorders>
              <w:top w:val="nil"/>
              <w:left w:val="nil"/>
              <w:bottom w:val="nil"/>
              <w:right w:val="nil"/>
            </w:tcBorders>
            <w:shd w:val="clear" w:color="auto" w:fill="auto"/>
            <w:vAlign w:val="center"/>
            <w:hideMark/>
          </w:tcPr>
          <w:p w14:paraId="60BD68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14:paraId="5D4E65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9</w:t>
            </w:r>
          </w:p>
        </w:tc>
      </w:tr>
      <w:tr w:rsidR="002E17C5" w:rsidRPr="00593064" w14:paraId="5F3EC7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6F4F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272A291" w14:textId="77777777" w:rsidTr="006D0169">
        <w:trPr>
          <w:trHeight w:val="300"/>
        </w:trPr>
        <w:tc>
          <w:tcPr>
            <w:tcW w:w="9700" w:type="dxa"/>
            <w:gridSpan w:val="4"/>
            <w:tcBorders>
              <w:top w:val="nil"/>
              <w:left w:val="nil"/>
              <w:bottom w:val="nil"/>
              <w:right w:val="nil"/>
            </w:tcBorders>
            <w:shd w:val="clear" w:color="auto" w:fill="auto"/>
            <w:vAlign w:val="center"/>
            <w:hideMark/>
          </w:tcPr>
          <w:p w14:paraId="067931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teamiento arquitectónico inicial</w:t>
            </w:r>
          </w:p>
        </w:tc>
      </w:tr>
      <w:tr w:rsidR="002E17C5" w:rsidRPr="00593064" w14:paraId="0D48701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D378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CD5D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987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308336F" w14:textId="77777777" w:rsidTr="006D0169">
        <w:trPr>
          <w:trHeight w:val="300"/>
        </w:trPr>
        <w:tc>
          <w:tcPr>
            <w:tcW w:w="3560" w:type="dxa"/>
            <w:gridSpan w:val="2"/>
            <w:tcBorders>
              <w:top w:val="nil"/>
              <w:left w:val="nil"/>
              <w:bottom w:val="nil"/>
              <w:right w:val="nil"/>
            </w:tcBorders>
            <w:shd w:val="clear" w:color="auto" w:fill="auto"/>
            <w:vAlign w:val="center"/>
            <w:hideMark/>
          </w:tcPr>
          <w:p w14:paraId="2F01A5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D40D7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B8B88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6083508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AA25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7278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95FF3DA" w14:textId="77777777" w:rsidTr="006D0169">
        <w:trPr>
          <w:trHeight w:val="300"/>
        </w:trPr>
        <w:tc>
          <w:tcPr>
            <w:tcW w:w="3560" w:type="dxa"/>
            <w:gridSpan w:val="2"/>
            <w:tcBorders>
              <w:top w:val="nil"/>
              <w:left w:val="nil"/>
              <w:bottom w:val="nil"/>
              <w:right w:val="nil"/>
            </w:tcBorders>
            <w:shd w:val="clear" w:color="auto" w:fill="auto"/>
            <w:vAlign w:val="center"/>
            <w:hideMark/>
          </w:tcPr>
          <w:p w14:paraId="28B638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14:paraId="71A9C7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19</w:t>
            </w:r>
          </w:p>
        </w:tc>
      </w:tr>
      <w:tr w:rsidR="002E17C5" w:rsidRPr="00593064" w14:paraId="4A0CDE3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1ABE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DCDB4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AB5F0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70386A2D" w14:textId="77777777" w:rsidTr="006D0169">
        <w:trPr>
          <w:trHeight w:val="300"/>
        </w:trPr>
        <w:tc>
          <w:tcPr>
            <w:tcW w:w="9700" w:type="dxa"/>
            <w:gridSpan w:val="4"/>
            <w:vMerge/>
            <w:tcBorders>
              <w:top w:val="nil"/>
              <w:left w:val="nil"/>
              <w:bottom w:val="nil"/>
              <w:right w:val="nil"/>
            </w:tcBorders>
            <w:vAlign w:val="center"/>
            <w:hideMark/>
          </w:tcPr>
          <w:p w14:paraId="13D512A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941B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4E29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36F16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0DEF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9ED1CD9" w14:textId="77777777" w:rsidTr="006D0169">
        <w:trPr>
          <w:trHeight w:val="300"/>
        </w:trPr>
        <w:tc>
          <w:tcPr>
            <w:tcW w:w="960" w:type="dxa"/>
            <w:tcBorders>
              <w:top w:val="nil"/>
              <w:left w:val="nil"/>
              <w:bottom w:val="nil"/>
              <w:right w:val="nil"/>
            </w:tcBorders>
            <w:shd w:val="clear" w:color="auto" w:fill="auto"/>
            <w:noWrap/>
            <w:vAlign w:val="bottom"/>
            <w:hideMark/>
          </w:tcPr>
          <w:p w14:paraId="57D740A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7D716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17638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6D29E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373323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8785E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D286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B176325" w14:textId="77777777" w:rsidTr="006D0169">
        <w:trPr>
          <w:trHeight w:val="300"/>
        </w:trPr>
        <w:tc>
          <w:tcPr>
            <w:tcW w:w="960" w:type="dxa"/>
            <w:tcBorders>
              <w:top w:val="nil"/>
              <w:left w:val="nil"/>
              <w:bottom w:val="nil"/>
              <w:right w:val="nil"/>
            </w:tcBorders>
            <w:shd w:val="clear" w:color="auto" w:fill="auto"/>
            <w:vAlign w:val="center"/>
            <w:hideMark/>
          </w:tcPr>
          <w:p w14:paraId="655A19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14:paraId="4C9CEC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10</w:t>
            </w:r>
          </w:p>
        </w:tc>
      </w:tr>
      <w:tr w:rsidR="002E17C5" w:rsidRPr="00593064" w14:paraId="2F3E4A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4348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3EF4346" w14:textId="77777777" w:rsidTr="006D0169">
        <w:trPr>
          <w:trHeight w:val="300"/>
        </w:trPr>
        <w:tc>
          <w:tcPr>
            <w:tcW w:w="9700" w:type="dxa"/>
            <w:gridSpan w:val="4"/>
            <w:tcBorders>
              <w:top w:val="nil"/>
              <w:left w:val="nil"/>
              <w:bottom w:val="nil"/>
              <w:right w:val="nil"/>
            </w:tcBorders>
            <w:shd w:val="clear" w:color="auto" w:fill="auto"/>
            <w:vAlign w:val="center"/>
            <w:hideMark/>
          </w:tcPr>
          <w:p w14:paraId="03AD8C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 para demolición de estructura existente</w:t>
            </w:r>
          </w:p>
        </w:tc>
      </w:tr>
      <w:tr w:rsidR="002E17C5" w:rsidRPr="00593064" w14:paraId="08B9D6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F4AC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9201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4EA2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B66D796" w14:textId="77777777" w:rsidTr="006D0169">
        <w:trPr>
          <w:trHeight w:val="300"/>
        </w:trPr>
        <w:tc>
          <w:tcPr>
            <w:tcW w:w="3560" w:type="dxa"/>
            <w:gridSpan w:val="2"/>
            <w:tcBorders>
              <w:top w:val="nil"/>
              <w:left w:val="nil"/>
              <w:bottom w:val="nil"/>
              <w:right w:val="nil"/>
            </w:tcBorders>
            <w:shd w:val="clear" w:color="auto" w:fill="auto"/>
            <w:vAlign w:val="center"/>
            <w:hideMark/>
          </w:tcPr>
          <w:p w14:paraId="5C691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6AACA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14:paraId="211631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338</w:t>
            </w:r>
          </w:p>
        </w:tc>
      </w:tr>
      <w:tr w:rsidR="002E17C5" w:rsidRPr="00593064" w14:paraId="0B8BBCA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697C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CF4B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FD63DF9" w14:textId="77777777" w:rsidTr="006D0169">
        <w:trPr>
          <w:trHeight w:val="300"/>
        </w:trPr>
        <w:tc>
          <w:tcPr>
            <w:tcW w:w="3560" w:type="dxa"/>
            <w:gridSpan w:val="2"/>
            <w:tcBorders>
              <w:top w:val="nil"/>
              <w:left w:val="nil"/>
              <w:bottom w:val="nil"/>
              <w:right w:val="nil"/>
            </w:tcBorders>
            <w:shd w:val="clear" w:color="auto" w:fill="auto"/>
            <w:vAlign w:val="center"/>
            <w:hideMark/>
          </w:tcPr>
          <w:p w14:paraId="0AD21D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14:paraId="39B069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19</w:t>
            </w:r>
          </w:p>
        </w:tc>
      </w:tr>
      <w:tr w:rsidR="002E17C5" w:rsidRPr="00593064" w14:paraId="3C0E794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1455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82570C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25093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Dotación oficina administrativa; Equipos de cómputo; Impresora;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40]; Equipos celulares</w:t>
            </w:r>
          </w:p>
        </w:tc>
      </w:tr>
      <w:tr w:rsidR="002E17C5" w:rsidRPr="00593064" w14:paraId="6D30E536" w14:textId="77777777" w:rsidTr="006D0169">
        <w:trPr>
          <w:trHeight w:val="300"/>
        </w:trPr>
        <w:tc>
          <w:tcPr>
            <w:tcW w:w="9700" w:type="dxa"/>
            <w:gridSpan w:val="4"/>
            <w:vMerge/>
            <w:tcBorders>
              <w:top w:val="nil"/>
              <w:left w:val="nil"/>
              <w:bottom w:val="nil"/>
              <w:right w:val="nil"/>
            </w:tcBorders>
            <w:vAlign w:val="center"/>
            <w:hideMark/>
          </w:tcPr>
          <w:p w14:paraId="0F633D3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EB7FF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D62E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0837FB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3DFEC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F6F1645" w14:textId="77777777" w:rsidTr="006D0169">
        <w:trPr>
          <w:trHeight w:val="300"/>
        </w:trPr>
        <w:tc>
          <w:tcPr>
            <w:tcW w:w="960" w:type="dxa"/>
            <w:tcBorders>
              <w:top w:val="nil"/>
              <w:left w:val="nil"/>
              <w:bottom w:val="nil"/>
              <w:right w:val="nil"/>
            </w:tcBorders>
            <w:shd w:val="clear" w:color="auto" w:fill="auto"/>
            <w:noWrap/>
            <w:vAlign w:val="bottom"/>
            <w:hideMark/>
          </w:tcPr>
          <w:p w14:paraId="3FC7982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724CFA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3E4DE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34028E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B114C1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B606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2211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B90A34" w14:textId="77777777" w:rsidTr="006D0169">
        <w:trPr>
          <w:trHeight w:val="300"/>
        </w:trPr>
        <w:tc>
          <w:tcPr>
            <w:tcW w:w="960" w:type="dxa"/>
            <w:tcBorders>
              <w:top w:val="nil"/>
              <w:left w:val="nil"/>
              <w:bottom w:val="nil"/>
              <w:right w:val="nil"/>
            </w:tcBorders>
            <w:shd w:val="clear" w:color="auto" w:fill="auto"/>
            <w:vAlign w:val="center"/>
            <w:hideMark/>
          </w:tcPr>
          <w:p w14:paraId="51A038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14:paraId="0AAC86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w:t>
            </w:r>
          </w:p>
        </w:tc>
      </w:tr>
      <w:tr w:rsidR="002E17C5" w:rsidRPr="00593064" w14:paraId="2DEBB3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C919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B566B63" w14:textId="77777777" w:rsidTr="006D0169">
        <w:trPr>
          <w:trHeight w:val="300"/>
        </w:trPr>
        <w:tc>
          <w:tcPr>
            <w:tcW w:w="9700" w:type="dxa"/>
            <w:gridSpan w:val="4"/>
            <w:tcBorders>
              <w:top w:val="nil"/>
              <w:left w:val="nil"/>
              <w:bottom w:val="nil"/>
              <w:right w:val="nil"/>
            </w:tcBorders>
            <w:shd w:val="clear" w:color="auto" w:fill="auto"/>
            <w:vAlign w:val="center"/>
            <w:hideMark/>
          </w:tcPr>
          <w:p w14:paraId="464B8C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de suelos</w:t>
            </w:r>
          </w:p>
        </w:tc>
      </w:tr>
      <w:tr w:rsidR="002E17C5" w:rsidRPr="00593064" w14:paraId="0FF9B8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62AD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AAB1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62C3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44F593" w14:textId="77777777" w:rsidTr="006D0169">
        <w:trPr>
          <w:trHeight w:val="300"/>
        </w:trPr>
        <w:tc>
          <w:tcPr>
            <w:tcW w:w="3560" w:type="dxa"/>
            <w:gridSpan w:val="2"/>
            <w:tcBorders>
              <w:top w:val="nil"/>
              <w:left w:val="nil"/>
              <w:bottom w:val="nil"/>
              <w:right w:val="nil"/>
            </w:tcBorders>
            <w:shd w:val="clear" w:color="auto" w:fill="auto"/>
            <w:vAlign w:val="center"/>
            <w:hideMark/>
          </w:tcPr>
          <w:p w14:paraId="7A398B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14:paraId="0CAADC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D0D9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42.414</w:t>
            </w:r>
          </w:p>
        </w:tc>
      </w:tr>
      <w:tr w:rsidR="002E17C5" w:rsidRPr="00593064" w14:paraId="79FE243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48DBC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8FF6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45432F" w14:textId="77777777" w:rsidTr="006D0169">
        <w:trPr>
          <w:trHeight w:val="300"/>
        </w:trPr>
        <w:tc>
          <w:tcPr>
            <w:tcW w:w="3560" w:type="dxa"/>
            <w:gridSpan w:val="2"/>
            <w:tcBorders>
              <w:top w:val="nil"/>
              <w:left w:val="nil"/>
              <w:bottom w:val="nil"/>
              <w:right w:val="nil"/>
            </w:tcBorders>
            <w:shd w:val="clear" w:color="auto" w:fill="auto"/>
            <w:vAlign w:val="center"/>
            <w:hideMark/>
          </w:tcPr>
          <w:p w14:paraId="25C071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62CC50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8/2019</w:t>
            </w:r>
          </w:p>
        </w:tc>
      </w:tr>
      <w:tr w:rsidR="002E17C5" w:rsidRPr="00593064" w14:paraId="64C720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2F33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1993F3F" w14:textId="77777777" w:rsidTr="006D0169">
        <w:trPr>
          <w:trHeight w:val="300"/>
        </w:trPr>
        <w:tc>
          <w:tcPr>
            <w:tcW w:w="9700" w:type="dxa"/>
            <w:gridSpan w:val="4"/>
            <w:tcBorders>
              <w:top w:val="nil"/>
              <w:left w:val="nil"/>
              <w:bottom w:val="nil"/>
              <w:right w:val="nil"/>
            </w:tcBorders>
            <w:shd w:val="clear" w:color="auto" w:fill="auto"/>
            <w:vAlign w:val="center"/>
            <w:hideMark/>
          </w:tcPr>
          <w:p w14:paraId="46478A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3FF6D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1C19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1398A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91F6F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8D4F67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CFF45D5" w14:textId="6AFF647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D9761A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26F5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953E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E5EBAC" w14:textId="77777777" w:rsidTr="006D0169">
        <w:trPr>
          <w:trHeight w:val="300"/>
        </w:trPr>
        <w:tc>
          <w:tcPr>
            <w:tcW w:w="960" w:type="dxa"/>
            <w:tcBorders>
              <w:top w:val="nil"/>
              <w:left w:val="nil"/>
              <w:bottom w:val="nil"/>
              <w:right w:val="nil"/>
            </w:tcBorders>
            <w:shd w:val="clear" w:color="auto" w:fill="auto"/>
            <w:vAlign w:val="center"/>
            <w:hideMark/>
          </w:tcPr>
          <w:p w14:paraId="238AA8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14:paraId="1960A6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1</w:t>
            </w:r>
          </w:p>
        </w:tc>
      </w:tr>
      <w:tr w:rsidR="002E17C5" w:rsidRPr="00593064" w14:paraId="3D8A14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8EF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CC827B0" w14:textId="77777777" w:rsidTr="006D0169">
        <w:trPr>
          <w:trHeight w:val="300"/>
        </w:trPr>
        <w:tc>
          <w:tcPr>
            <w:tcW w:w="9700" w:type="dxa"/>
            <w:gridSpan w:val="4"/>
            <w:tcBorders>
              <w:top w:val="nil"/>
              <w:left w:val="nil"/>
              <w:bottom w:val="nil"/>
              <w:right w:val="nil"/>
            </w:tcBorders>
            <w:shd w:val="clear" w:color="auto" w:fill="auto"/>
            <w:vAlign w:val="center"/>
            <w:hideMark/>
          </w:tcPr>
          <w:p w14:paraId="75403F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nsayos de campo (Sondeos)</w:t>
            </w:r>
          </w:p>
        </w:tc>
      </w:tr>
      <w:tr w:rsidR="002E17C5" w:rsidRPr="00593064" w14:paraId="49D950B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A75A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5689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D3FE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2FB0E1" w14:textId="77777777" w:rsidTr="006D0169">
        <w:trPr>
          <w:trHeight w:val="300"/>
        </w:trPr>
        <w:tc>
          <w:tcPr>
            <w:tcW w:w="3560" w:type="dxa"/>
            <w:gridSpan w:val="2"/>
            <w:tcBorders>
              <w:top w:val="nil"/>
              <w:left w:val="nil"/>
              <w:bottom w:val="nil"/>
              <w:right w:val="nil"/>
            </w:tcBorders>
            <w:shd w:val="clear" w:color="auto" w:fill="auto"/>
            <w:vAlign w:val="center"/>
            <w:hideMark/>
          </w:tcPr>
          <w:p w14:paraId="30FA99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18DDE5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3BD7B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0.138</w:t>
            </w:r>
          </w:p>
        </w:tc>
      </w:tr>
      <w:tr w:rsidR="002E17C5" w:rsidRPr="00593064" w14:paraId="53A2A0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A190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2843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333E92" w14:textId="77777777" w:rsidTr="006D0169">
        <w:trPr>
          <w:trHeight w:val="300"/>
        </w:trPr>
        <w:tc>
          <w:tcPr>
            <w:tcW w:w="3560" w:type="dxa"/>
            <w:gridSpan w:val="2"/>
            <w:tcBorders>
              <w:top w:val="nil"/>
              <w:left w:val="nil"/>
              <w:bottom w:val="nil"/>
              <w:right w:val="nil"/>
            </w:tcBorders>
            <w:shd w:val="clear" w:color="auto" w:fill="auto"/>
            <w:vAlign w:val="center"/>
            <w:hideMark/>
          </w:tcPr>
          <w:p w14:paraId="20F9CB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29F968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r>
      <w:tr w:rsidR="002E17C5" w:rsidRPr="00593064" w14:paraId="41CDB6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F45E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4A3C74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BEC55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técnicos de material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50.000]; Equipos celulares</w:t>
            </w:r>
          </w:p>
        </w:tc>
      </w:tr>
      <w:tr w:rsidR="002E17C5" w:rsidRPr="00593064" w14:paraId="753F71B9" w14:textId="77777777" w:rsidTr="006D0169">
        <w:trPr>
          <w:trHeight w:val="300"/>
        </w:trPr>
        <w:tc>
          <w:tcPr>
            <w:tcW w:w="9700" w:type="dxa"/>
            <w:gridSpan w:val="4"/>
            <w:vMerge/>
            <w:tcBorders>
              <w:top w:val="nil"/>
              <w:left w:val="nil"/>
              <w:bottom w:val="nil"/>
              <w:right w:val="nil"/>
            </w:tcBorders>
            <w:vAlign w:val="center"/>
            <w:hideMark/>
          </w:tcPr>
          <w:p w14:paraId="1A20BEA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700B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FAAA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407E86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98164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30A1D77" w14:textId="77777777" w:rsidTr="006D0169">
        <w:trPr>
          <w:trHeight w:val="300"/>
        </w:trPr>
        <w:tc>
          <w:tcPr>
            <w:tcW w:w="960" w:type="dxa"/>
            <w:tcBorders>
              <w:top w:val="nil"/>
              <w:left w:val="nil"/>
              <w:bottom w:val="nil"/>
              <w:right w:val="nil"/>
            </w:tcBorders>
            <w:shd w:val="clear" w:color="auto" w:fill="auto"/>
            <w:vAlign w:val="center"/>
            <w:hideMark/>
          </w:tcPr>
          <w:p w14:paraId="3E6C6B8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065C9E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003F3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085408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AF522F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61939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C259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B9AFF3" w14:textId="77777777" w:rsidTr="006D0169">
        <w:trPr>
          <w:trHeight w:val="300"/>
        </w:trPr>
        <w:tc>
          <w:tcPr>
            <w:tcW w:w="960" w:type="dxa"/>
            <w:tcBorders>
              <w:top w:val="nil"/>
              <w:left w:val="nil"/>
              <w:bottom w:val="nil"/>
              <w:right w:val="nil"/>
            </w:tcBorders>
            <w:shd w:val="clear" w:color="auto" w:fill="auto"/>
            <w:vAlign w:val="center"/>
            <w:hideMark/>
          </w:tcPr>
          <w:p w14:paraId="294B67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14:paraId="4CD7FA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2</w:t>
            </w:r>
          </w:p>
        </w:tc>
      </w:tr>
      <w:tr w:rsidR="002E17C5" w:rsidRPr="00593064" w14:paraId="31EDFD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9FA7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173EA2" w14:textId="77777777" w:rsidTr="006D0169">
        <w:trPr>
          <w:trHeight w:val="300"/>
        </w:trPr>
        <w:tc>
          <w:tcPr>
            <w:tcW w:w="9700" w:type="dxa"/>
            <w:gridSpan w:val="4"/>
            <w:tcBorders>
              <w:top w:val="nil"/>
              <w:left w:val="nil"/>
              <w:bottom w:val="nil"/>
              <w:right w:val="nil"/>
            </w:tcBorders>
            <w:shd w:val="clear" w:color="auto" w:fill="auto"/>
            <w:vAlign w:val="center"/>
            <w:hideMark/>
          </w:tcPr>
          <w:p w14:paraId="12255A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laboratorio</w:t>
            </w:r>
          </w:p>
        </w:tc>
      </w:tr>
      <w:tr w:rsidR="002E17C5" w:rsidRPr="00593064" w14:paraId="4C9CD3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CAA0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7271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6988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3C618A" w14:textId="77777777" w:rsidTr="006D0169">
        <w:trPr>
          <w:trHeight w:val="300"/>
        </w:trPr>
        <w:tc>
          <w:tcPr>
            <w:tcW w:w="3560" w:type="dxa"/>
            <w:gridSpan w:val="2"/>
            <w:tcBorders>
              <w:top w:val="nil"/>
              <w:left w:val="nil"/>
              <w:bottom w:val="nil"/>
              <w:right w:val="nil"/>
            </w:tcBorders>
            <w:shd w:val="clear" w:color="auto" w:fill="auto"/>
            <w:vAlign w:val="center"/>
            <w:hideMark/>
          </w:tcPr>
          <w:p w14:paraId="376F42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4255C8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00992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0.138</w:t>
            </w:r>
          </w:p>
        </w:tc>
      </w:tr>
      <w:tr w:rsidR="002E17C5" w:rsidRPr="00593064" w14:paraId="396099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76BF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B94DF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4D94EA2" w14:textId="77777777" w:rsidTr="006D0169">
        <w:trPr>
          <w:trHeight w:val="300"/>
        </w:trPr>
        <w:tc>
          <w:tcPr>
            <w:tcW w:w="3560" w:type="dxa"/>
            <w:gridSpan w:val="2"/>
            <w:tcBorders>
              <w:top w:val="nil"/>
              <w:left w:val="nil"/>
              <w:bottom w:val="nil"/>
              <w:right w:val="nil"/>
            </w:tcBorders>
            <w:shd w:val="clear" w:color="auto" w:fill="auto"/>
            <w:vAlign w:val="center"/>
            <w:hideMark/>
          </w:tcPr>
          <w:p w14:paraId="49F4CD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F6B5C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8/2019</w:t>
            </w:r>
          </w:p>
        </w:tc>
      </w:tr>
      <w:tr w:rsidR="002E17C5" w:rsidRPr="00593064" w14:paraId="4C4FD6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AA88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42A62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DEB84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técnicos de material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50.000]; Equipos celulares</w:t>
            </w:r>
          </w:p>
        </w:tc>
      </w:tr>
      <w:tr w:rsidR="002E17C5" w:rsidRPr="00593064" w14:paraId="4B4F123A" w14:textId="77777777" w:rsidTr="006D0169">
        <w:trPr>
          <w:trHeight w:val="300"/>
        </w:trPr>
        <w:tc>
          <w:tcPr>
            <w:tcW w:w="9700" w:type="dxa"/>
            <w:gridSpan w:val="4"/>
            <w:vMerge/>
            <w:tcBorders>
              <w:top w:val="nil"/>
              <w:left w:val="nil"/>
              <w:bottom w:val="nil"/>
              <w:right w:val="nil"/>
            </w:tcBorders>
            <w:vAlign w:val="center"/>
            <w:hideMark/>
          </w:tcPr>
          <w:p w14:paraId="7AEC037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3DE00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7B14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7F5AC2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BEFC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1882F6" w14:textId="77777777" w:rsidTr="006D0169">
        <w:trPr>
          <w:trHeight w:val="300"/>
        </w:trPr>
        <w:tc>
          <w:tcPr>
            <w:tcW w:w="960" w:type="dxa"/>
            <w:tcBorders>
              <w:top w:val="nil"/>
              <w:left w:val="nil"/>
              <w:bottom w:val="nil"/>
              <w:right w:val="nil"/>
            </w:tcBorders>
            <w:shd w:val="clear" w:color="auto" w:fill="auto"/>
            <w:noWrap/>
            <w:vAlign w:val="bottom"/>
            <w:hideMark/>
          </w:tcPr>
          <w:p w14:paraId="16DA1FE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9076CB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E2630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FCCB8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185940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64E2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5009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B46B280" w14:textId="77777777" w:rsidTr="006D0169">
        <w:trPr>
          <w:trHeight w:val="300"/>
        </w:trPr>
        <w:tc>
          <w:tcPr>
            <w:tcW w:w="960" w:type="dxa"/>
            <w:tcBorders>
              <w:top w:val="nil"/>
              <w:left w:val="nil"/>
              <w:bottom w:val="nil"/>
              <w:right w:val="nil"/>
            </w:tcBorders>
            <w:shd w:val="clear" w:color="auto" w:fill="auto"/>
            <w:vAlign w:val="center"/>
            <w:hideMark/>
          </w:tcPr>
          <w:p w14:paraId="3C8CA1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14:paraId="7A23D2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3</w:t>
            </w:r>
          </w:p>
        </w:tc>
      </w:tr>
      <w:tr w:rsidR="002E17C5" w:rsidRPr="00593064" w14:paraId="541A1F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3AC8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ACE8A1A" w14:textId="77777777" w:rsidTr="006D0169">
        <w:trPr>
          <w:trHeight w:val="300"/>
        </w:trPr>
        <w:tc>
          <w:tcPr>
            <w:tcW w:w="9700" w:type="dxa"/>
            <w:gridSpan w:val="4"/>
            <w:tcBorders>
              <w:top w:val="nil"/>
              <w:left w:val="nil"/>
              <w:bottom w:val="nil"/>
              <w:right w:val="nil"/>
            </w:tcBorders>
            <w:shd w:val="clear" w:color="auto" w:fill="auto"/>
            <w:vAlign w:val="center"/>
            <w:hideMark/>
          </w:tcPr>
          <w:p w14:paraId="0941C2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capacidad portante del suelo</w:t>
            </w:r>
          </w:p>
        </w:tc>
      </w:tr>
      <w:tr w:rsidR="002E17C5" w:rsidRPr="00593064" w14:paraId="780B8B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94E1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A4BE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29CF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46C271B" w14:textId="77777777" w:rsidTr="006D0169">
        <w:trPr>
          <w:trHeight w:val="300"/>
        </w:trPr>
        <w:tc>
          <w:tcPr>
            <w:tcW w:w="3560" w:type="dxa"/>
            <w:gridSpan w:val="2"/>
            <w:tcBorders>
              <w:top w:val="nil"/>
              <w:left w:val="nil"/>
              <w:bottom w:val="nil"/>
              <w:right w:val="nil"/>
            </w:tcBorders>
            <w:shd w:val="clear" w:color="auto" w:fill="auto"/>
            <w:vAlign w:val="center"/>
            <w:hideMark/>
          </w:tcPr>
          <w:p w14:paraId="6DE9A6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37AB72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7618D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2E48AD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24D6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5725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F2508B9" w14:textId="77777777" w:rsidTr="006D0169">
        <w:trPr>
          <w:trHeight w:val="300"/>
        </w:trPr>
        <w:tc>
          <w:tcPr>
            <w:tcW w:w="3560" w:type="dxa"/>
            <w:gridSpan w:val="2"/>
            <w:tcBorders>
              <w:top w:val="nil"/>
              <w:left w:val="nil"/>
              <w:bottom w:val="nil"/>
              <w:right w:val="nil"/>
            </w:tcBorders>
            <w:shd w:val="clear" w:color="auto" w:fill="auto"/>
            <w:vAlign w:val="center"/>
            <w:hideMark/>
          </w:tcPr>
          <w:p w14:paraId="353102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14:paraId="3441E6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8/2019</w:t>
            </w:r>
          </w:p>
        </w:tc>
      </w:tr>
      <w:tr w:rsidR="002E17C5" w:rsidRPr="00593064" w14:paraId="04F7A6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CC91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9EFFA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BB11C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2D05170C" w14:textId="77777777" w:rsidTr="006D0169">
        <w:trPr>
          <w:trHeight w:val="300"/>
        </w:trPr>
        <w:tc>
          <w:tcPr>
            <w:tcW w:w="9700" w:type="dxa"/>
            <w:gridSpan w:val="4"/>
            <w:vMerge/>
            <w:tcBorders>
              <w:top w:val="nil"/>
              <w:left w:val="nil"/>
              <w:bottom w:val="nil"/>
              <w:right w:val="nil"/>
            </w:tcBorders>
            <w:vAlign w:val="center"/>
            <w:hideMark/>
          </w:tcPr>
          <w:p w14:paraId="22C2FA3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0D9E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51FA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bl>
    <w:p w14:paraId="287F925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11D2829" w14:textId="145F712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E5508F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9A74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780B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7981B2" w14:textId="77777777" w:rsidTr="006D0169">
        <w:trPr>
          <w:trHeight w:val="300"/>
        </w:trPr>
        <w:tc>
          <w:tcPr>
            <w:tcW w:w="960" w:type="dxa"/>
            <w:tcBorders>
              <w:top w:val="nil"/>
              <w:left w:val="nil"/>
              <w:bottom w:val="nil"/>
              <w:right w:val="nil"/>
            </w:tcBorders>
            <w:shd w:val="clear" w:color="auto" w:fill="auto"/>
            <w:vAlign w:val="center"/>
            <w:hideMark/>
          </w:tcPr>
          <w:p w14:paraId="3F44EC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14:paraId="52265A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3</w:t>
            </w:r>
          </w:p>
        </w:tc>
      </w:tr>
      <w:tr w:rsidR="002E17C5" w:rsidRPr="00593064" w14:paraId="695FC7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714B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DE736C" w14:textId="77777777" w:rsidTr="006D0169">
        <w:trPr>
          <w:trHeight w:val="300"/>
        </w:trPr>
        <w:tc>
          <w:tcPr>
            <w:tcW w:w="9700" w:type="dxa"/>
            <w:gridSpan w:val="4"/>
            <w:tcBorders>
              <w:top w:val="nil"/>
              <w:left w:val="nil"/>
              <w:bottom w:val="nil"/>
              <w:right w:val="nil"/>
            </w:tcBorders>
            <w:shd w:val="clear" w:color="auto" w:fill="auto"/>
            <w:vAlign w:val="center"/>
            <w:hideMark/>
          </w:tcPr>
          <w:p w14:paraId="1A72E5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Topográficos</w:t>
            </w:r>
          </w:p>
        </w:tc>
      </w:tr>
      <w:tr w:rsidR="002E17C5" w:rsidRPr="00593064" w14:paraId="7E9B4AE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FEDE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A921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805D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953717" w14:textId="77777777" w:rsidTr="006D0169">
        <w:trPr>
          <w:trHeight w:val="300"/>
        </w:trPr>
        <w:tc>
          <w:tcPr>
            <w:tcW w:w="3560" w:type="dxa"/>
            <w:gridSpan w:val="2"/>
            <w:tcBorders>
              <w:top w:val="nil"/>
              <w:left w:val="nil"/>
              <w:bottom w:val="nil"/>
              <w:right w:val="nil"/>
            </w:tcBorders>
            <w:shd w:val="clear" w:color="auto" w:fill="auto"/>
            <w:vAlign w:val="center"/>
            <w:hideMark/>
          </w:tcPr>
          <w:p w14:paraId="26955A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4AACB8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F36C7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6.414</w:t>
            </w:r>
          </w:p>
        </w:tc>
      </w:tr>
      <w:tr w:rsidR="002E17C5" w:rsidRPr="00593064" w14:paraId="37D9AF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6F51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A068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F8701A" w14:textId="77777777" w:rsidTr="006D0169">
        <w:trPr>
          <w:trHeight w:val="300"/>
        </w:trPr>
        <w:tc>
          <w:tcPr>
            <w:tcW w:w="3560" w:type="dxa"/>
            <w:gridSpan w:val="2"/>
            <w:tcBorders>
              <w:top w:val="nil"/>
              <w:left w:val="nil"/>
              <w:bottom w:val="nil"/>
              <w:right w:val="nil"/>
            </w:tcBorders>
            <w:shd w:val="clear" w:color="auto" w:fill="auto"/>
            <w:vAlign w:val="center"/>
            <w:hideMark/>
          </w:tcPr>
          <w:p w14:paraId="3536DC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14A92B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r>
      <w:tr w:rsidR="002E17C5" w:rsidRPr="00593064" w14:paraId="22ABB0A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F171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36F671F" w14:textId="77777777" w:rsidTr="006D0169">
        <w:trPr>
          <w:trHeight w:val="300"/>
        </w:trPr>
        <w:tc>
          <w:tcPr>
            <w:tcW w:w="9700" w:type="dxa"/>
            <w:gridSpan w:val="4"/>
            <w:tcBorders>
              <w:top w:val="nil"/>
              <w:left w:val="nil"/>
              <w:bottom w:val="nil"/>
              <w:right w:val="nil"/>
            </w:tcBorders>
            <w:shd w:val="clear" w:color="auto" w:fill="auto"/>
            <w:vAlign w:val="center"/>
            <w:hideMark/>
          </w:tcPr>
          <w:p w14:paraId="2FA54C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632BD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D3FA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5474D7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39B3B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74E90EB" w14:textId="77777777" w:rsidTr="006D0169">
        <w:trPr>
          <w:trHeight w:val="300"/>
        </w:trPr>
        <w:tc>
          <w:tcPr>
            <w:tcW w:w="960" w:type="dxa"/>
            <w:tcBorders>
              <w:top w:val="nil"/>
              <w:left w:val="nil"/>
              <w:bottom w:val="nil"/>
              <w:right w:val="nil"/>
            </w:tcBorders>
            <w:shd w:val="clear" w:color="auto" w:fill="auto"/>
            <w:noWrap/>
            <w:vAlign w:val="bottom"/>
            <w:hideMark/>
          </w:tcPr>
          <w:p w14:paraId="6B7464A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B46A6B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075EBE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6E7024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670CE9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1A53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F97E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D9694B" w14:textId="77777777" w:rsidTr="006D0169">
        <w:trPr>
          <w:trHeight w:val="300"/>
        </w:trPr>
        <w:tc>
          <w:tcPr>
            <w:tcW w:w="960" w:type="dxa"/>
            <w:tcBorders>
              <w:top w:val="nil"/>
              <w:left w:val="nil"/>
              <w:bottom w:val="nil"/>
              <w:right w:val="nil"/>
            </w:tcBorders>
            <w:shd w:val="clear" w:color="auto" w:fill="auto"/>
            <w:vAlign w:val="center"/>
            <w:hideMark/>
          </w:tcPr>
          <w:p w14:paraId="00B30C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14:paraId="6FE0CB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3.1</w:t>
            </w:r>
          </w:p>
        </w:tc>
      </w:tr>
      <w:tr w:rsidR="002E17C5" w:rsidRPr="00593064" w14:paraId="4C1490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A925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9209B33" w14:textId="77777777" w:rsidTr="006D0169">
        <w:trPr>
          <w:trHeight w:val="300"/>
        </w:trPr>
        <w:tc>
          <w:tcPr>
            <w:tcW w:w="9700" w:type="dxa"/>
            <w:gridSpan w:val="4"/>
            <w:tcBorders>
              <w:top w:val="nil"/>
              <w:left w:val="nil"/>
              <w:bottom w:val="nil"/>
              <w:right w:val="nil"/>
            </w:tcBorders>
            <w:shd w:val="clear" w:color="auto" w:fill="auto"/>
            <w:vAlign w:val="center"/>
            <w:hideMark/>
          </w:tcPr>
          <w:p w14:paraId="4BF6E0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diciones y levantamiento topográfico</w:t>
            </w:r>
          </w:p>
        </w:tc>
      </w:tr>
      <w:tr w:rsidR="002E17C5" w:rsidRPr="00593064" w14:paraId="53FE40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EED3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4655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4898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34A7959" w14:textId="77777777" w:rsidTr="006D0169">
        <w:trPr>
          <w:trHeight w:val="300"/>
        </w:trPr>
        <w:tc>
          <w:tcPr>
            <w:tcW w:w="3560" w:type="dxa"/>
            <w:gridSpan w:val="2"/>
            <w:tcBorders>
              <w:top w:val="nil"/>
              <w:left w:val="nil"/>
              <w:bottom w:val="nil"/>
              <w:right w:val="nil"/>
            </w:tcBorders>
            <w:shd w:val="clear" w:color="auto" w:fill="auto"/>
            <w:vAlign w:val="center"/>
            <w:hideMark/>
          </w:tcPr>
          <w:p w14:paraId="5BF4D2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A4C1C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4F984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28FC58E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1E3A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C0B5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83F3DF" w14:textId="77777777" w:rsidTr="006D0169">
        <w:trPr>
          <w:trHeight w:val="300"/>
        </w:trPr>
        <w:tc>
          <w:tcPr>
            <w:tcW w:w="3560" w:type="dxa"/>
            <w:gridSpan w:val="2"/>
            <w:tcBorders>
              <w:top w:val="nil"/>
              <w:left w:val="nil"/>
              <w:bottom w:val="nil"/>
              <w:right w:val="nil"/>
            </w:tcBorders>
            <w:shd w:val="clear" w:color="auto" w:fill="auto"/>
            <w:vAlign w:val="center"/>
            <w:hideMark/>
          </w:tcPr>
          <w:p w14:paraId="73EC8F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14:paraId="5557A5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02CAC1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2F75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B37B7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7781B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3DA86A89" w14:textId="77777777" w:rsidTr="006D0169">
        <w:trPr>
          <w:trHeight w:val="300"/>
        </w:trPr>
        <w:tc>
          <w:tcPr>
            <w:tcW w:w="9700" w:type="dxa"/>
            <w:gridSpan w:val="4"/>
            <w:vMerge/>
            <w:tcBorders>
              <w:top w:val="nil"/>
              <w:left w:val="nil"/>
              <w:bottom w:val="nil"/>
              <w:right w:val="nil"/>
            </w:tcBorders>
            <w:vAlign w:val="center"/>
            <w:hideMark/>
          </w:tcPr>
          <w:p w14:paraId="2193C99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F92301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0BDF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4E4E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64AEC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60BD8CE" w14:textId="77777777" w:rsidTr="006D0169">
        <w:trPr>
          <w:trHeight w:val="300"/>
        </w:trPr>
        <w:tc>
          <w:tcPr>
            <w:tcW w:w="960" w:type="dxa"/>
            <w:tcBorders>
              <w:top w:val="nil"/>
              <w:left w:val="nil"/>
              <w:bottom w:val="nil"/>
              <w:right w:val="nil"/>
            </w:tcBorders>
            <w:shd w:val="clear" w:color="auto" w:fill="auto"/>
            <w:noWrap/>
            <w:vAlign w:val="bottom"/>
            <w:hideMark/>
          </w:tcPr>
          <w:p w14:paraId="4E28F21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3DBEE9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5BE97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C1894A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A25AFA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8946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6768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BDA4C0" w14:textId="77777777" w:rsidTr="006D0169">
        <w:trPr>
          <w:trHeight w:val="300"/>
        </w:trPr>
        <w:tc>
          <w:tcPr>
            <w:tcW w:w="960" w:type="dxa"/>
            <w:tcBorders>
              <w:top w:val="nil"/>
              <w:left w:val="nil"/>
              <w:bottom w:val="nil"/>
              <w:right w:val="nil"/>
            </w:tcBorders>
            <w:shd w:val="clear" w:color="auto" w:fill="auto"/>
            <w:vAlign w:val="center"/>
            <w:hideMark/>
          </w:tcPr>
          <w:p w14:paraId="42D122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14:paraId="6C2126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3.2</w:t>
            </w:r>
          </w:p>
        </w:tc>
      </w:tr>
      <w:tr w:rsidR="002E17C5" w:rsidRPr="00593064" w14:paraId="5AAA58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6646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0E28A5" w14:textId="77777777" w:rsidTr="006D0169">
        <w:trPr>
          <w:trHeight w:val="300"/>
        </w:trPr>
        <w:tc>
          <w:tcPr>
            <w:tcW w:w="9700" w:type="dxa"/>
            <w:gridSpan w:val="4"/>
            <w:tcBorders>
              <w:top w:val="nil"/>
              <w:left w:val="nil"/>
              <w:bottom w:val="nil"/>
              <w:right w:val="nil"/>
            </w:tcBorders>
            <w:shd w:val="clear" w:color="auto" w:fill="auto"/>
            <w:vAlign w:val="center"/>
            <w:hideMark/>
          </w:tcPr>
          <w:p w14:paraId="5422C5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 de viabilidad y trazado de estructura</w:t>
            </w:r>
          </w:p>
        </w:tc>
      </w:tr>
      <w:tr w:rsidR="002E17C5" w:rsidRPr="00593064" w14:paraId="562C3A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3A2E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2878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98E8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FF9D8DD" w14:textId="77777777" w:rsidTr="006D0169">
        <w:trPr>
          <w:trHeight w:val="300"/>
        </w:trPr>
        <w:tc>
          <w:tcPr>
            <w:tcW w:w="3560" w:type="dxa"/>
            <w:gridSpan w:val="2"/>
            <w:tcBorders>
              <w:top w:val="nil"/>
              <w:left w:val="nil"/>
              <w:bottom w:val="nil"/>
              <w:right w:val="nil"/>
            </w:tcBorders>
            <w:shd w:val="clear" w:color="auto" w:fill="auto"/>
            <w:vAlign w:val="center"/>
            <w:hideMark/>
          </w:tcPr>
          <w:p w14:paraId="79C9D3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EC175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EBA66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43C1EB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019D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FF7F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3BC945" w14:textId="77777777" w:rsidTr="006D0169">
        <w:trPr>
          <w:trHeight w:val="300"/>
        </w:trPr>
        <w:tc>
          <w:tcPr>
            <w:tcW w:w="3560" w:type="dxa"/>
            <w:gridSpan w:val="2"/>
            <w:tcBorders>
              <w:top w:val="nil"/>
              <w:left w:val="nil"/>
              <w:bottom w:val="nil"/>
              <w:right w:val="nil"/>
            </w:tcBorders>
            <w:shd w:val="clear" w:color="auto" w:fill="auto"/>
            <w:vAlign w:val="center"/>
            <w:hideMark/>
          </w:tcPr>
          <w:p w14:paraId="018110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F6BEB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r>
      <w:tr w:rsidR="002E17C5" w:rsidRPr="00593064" w14:paraId="79B278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A547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C4427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ECFD2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43AF3C43" w14:textId="77777777" w:rsidTr="006D0169">
        <w:trPr>
          <w:trHeight w:val="300"/>
        </w:trPr>
        <w:tc>
          <w:tcPr>
            <w:tcW w:w="9700" w:type="dxa"/>
            <w:gridSpan w:val="4"/>
            <w:vMerge/>
            <w:tcBorders>
              <w:top w:val="nil"/>
              <w:left w:val="nil"/>
              <w:bottom w:val="nil"/>
              <w:right w:val="nil"/>
            </w:tcBorders>
            <w:vAlign w:val="center"/>
            <w:hideMark/>
          </w:tcPr>
          <w:p w14:paraId="2536D5A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08901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A7B2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709340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30F24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71CC6E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6078321" w14:textId="5697EC0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DD901C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3E62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56B1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3017A6" w14:textId="77777777" w:rsidTr="006D0169">
        <w:trPr>
          <w:trHeight w:val="300"/>
        </w:trPr>
        <w:tc>
          <w:tcPr>
            <w:tcW w:w="960" w:type="dxa"/>
            <w:tcBorders>
              <w:top w:val="nil"/>
              <w:left w:val="nil"/>
              <w:bottom w:val="nil"/>
              <w:right w:val="nil"/>
            </w:tcBorders>
            <w:shd w:val="clear" w:color="auto" w:fill="auto"/>
            <w:vAlign w:val="center"/>
            <w:hideMark/>
          </w:tcPr>
          <w:p w14:paraId="192588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14:paraId="5002EC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3.3</w:t>
            </w:r>
          </w:p>
        </w:tc>
      </w:tr>
      <w:tr w:rsidR="002E17C5" w:rsidRPr="00593064" w14:paraId="0E4F01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07EE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EF444A" w14:textId="77777777" w:rsidTr="006D0169">
        <w:trPr>
          <w:trHeight w:val="300"/>
        </w:trPr>
        <w:tc>
          <w:tcPr>
            <w:tcW w:w="9700" w:type="dxa"/>
            <w:gridSpan w:val="4"/>
            <w:tcBorders>
              <w:top w:val="nil"/>
              <w:left w:val="nil"/>
              <w:bottom w:val="nil"/>
              <w:right w:val="nil"/>
            </w:tcBorders>
            <w:shd w:val="clear" w:color="auto" w:fill="auto"/>
            <w:vAlign w:val="center"/>
            <w:hideMark/>
          </w:tcPr>
          <w:p w14:paraId="07EA34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topográfico</w:t>
            </w:r>
          </w:p>
        </w:tc>
      </w:tr>
      <w:tr w:rsidR="002E17C5" w:rsidRPr="00593064" w14:paraId="01E86E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1BAB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9952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0758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0BDBEA7" w14:textId="77777777" w:rsidTr="006D0169">
        <w:trPr>
          <w:trHeight w:val="300"/>
        </w:trPr>
        <w:tc>
          <w:tcPr>
            <w:tcW w:w="3560" w:type="dxa"/>
            <w:gridSpan w:val="2"/>
            <w:tcBorders>
              <w:top w:val="nil"/>
              <w:left w:val="nil"/>
              <w:bottom w:val="nil"/>
              <w:right w:val="nil"/>
            </w:tcBorders>
            <w:shd w:val="clear" w:color="auto" w:fill="auto"/>
            <w:vAlign w:val="center"/>
            <w:hideMark/>
          </w:tcPr>
          <w:p w14:paraId="4CDB4D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435E1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21813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5430D4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47D2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5ABD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1B542B2" w14:textId="77777777" w:rsidTr="006D0169">
        <w:trPr>
          <w:trHeight w:val="300"/>
        </w:trPr>
        <w:tc>
          <w:tcPr>
            <w:tcW w:w="3560" w:type="dxa"/>
            <w:gridSpan w:val="2"/>
            <w:tcBorders>
              <w:top w:val="nil"/>
              <w:left w:val="nil"/>
              <w:bottom w:val="nil"/>
              <w:right w:val="nil"/>
            </w:tcBorders>
            <w:shd w:val="clear" w:color="auto" w:fill="auto"/>
            <w:vAlign w:val="center"/>
            <w:hideMark/>
          </w:tcPr>
          <w:p w14:paraId="7053B5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662A7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r>
      <w:tr w:rsidR="002E17C5" w:rsidRPr="00593064" w14:paraId="58B63C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CC61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3FC412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2445E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0F5C26A3" w14:textId="77777777" w:rsidTr="006D0169">
        <w:trPr>
          <w:trHeight w:val="300"/>
        </w:trPr>
        <w:tc>
          <w:tcPr>
            <w:tcW w:w="9700" w:type="dxa"/>
            <w:gridSpan w:val="4"/>
            <w:vMerge/>
            <w:tcBorders>
              <w:top w:val="nil"/>
              <w:left w:val="nil"/>
              <w:bottom w:val="nil"/>
              <w:right w:val="nil"/>
            </w:tcBorders>
            <w:vAlign w:val="center"/>
            <w:hideMark/>
          </w:tcPr>
          <w:p w14:paraId="2F5C9F6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A3680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42E4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9D1007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7E150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DE6A853" w14:textId="77777777" w:rsidTr="006D0169">
        <w:trPr>
          <w:trHeight w:val="300"/>
        </w:trPr>
        <w:tc>
          <w:tcPr>
            <w:tcW w:w="960" w:type="dxa"/>
            <w:tcBorders>
              <w:top w:val="nil"/>
              <w:left w:val="nil"/>
              <w:bottom w:val="nil"/>
              <w:right w:val="nil"/>
            </w:tcBorders>
            <w:shd w:val="clear" w:color="auto" w:fill="auto"/>
            <w:vAlign w:val="center"/>
            <w:hideMark/>
          </w:tcPr>
          <w:p w14:paraId="520BC52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898111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D351C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1F422C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0BB24B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4D439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BFAF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56EC679" w14:textId="77777777" w:rsidTr="006D0169">
        <w:trPr>
          <w:trHeight w:val="300"/>
        </w:trPr>
        <w:tc>
          <w:tcPr>
            <w:tcW w:w="960" w:type="dxa"/>
            <w:tcBorders>
              <w:top w:val="nil"/>
              <w:left w:val="nil"/>
              <w:bottom w:val="nil"/>
              <w:right w:val="nil"/>
            </w:tcBorders>
            <w:shd w:val="clear" w:color="auto" w:fill="auto"/>
            <w:vAlign w:val="center"/>
            <w:hideMark/>
          </w:tcPr>
          <w:p w14:paraId="467BB0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14:paraId="123E91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w:t>
            </w:r>
          </w:p>
        </w:tc>
      </w:tr>
      <w:tr w:rsidR="002E17C5" w:rsidRPr="00593064" w14:paraId="4CE2E45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C0B4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AF5D06" w14:textId="77777777" w:rsidTr="006D0169">
        <w:trPr>
          <w:trHeight w:val="300"/>
        </w:trPr>
        <w:tc>
          <w:tcPr>
            <w:tcW w:w="9700" w:type="dxa"/>
            <w:gridSpan w:val="4"/>
            <w:tcBorders>
              <w:top w:val="nil"/>
              <w:left w:val="nil"/>
              <w:bottom w:val="nil"/>
              <w:right w:val="nil"/>
            </w:tcBorders>
            <w:shd w:val="clear" w:color="auto" w:fill="auto"/>
            <w:vAlign w:val="center"/>
            <w:hideMark/>
          </w:tcPr>
          <w:p w14:paraId="375EDF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ocumentos y trámites</w:t>
            </w:r>
          </w:p>
        </w:tc>
      </w:tr>
      <w:tr w:rsidR="002E17C5" w:rsidRPr="00593064" w14:paraId="558F119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90A0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7D2D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382F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A31DCF4" w14:textId="77777777" w:rsidTr="006D0169">
        <w:trPr>
          <w:trHeight w:val="300"/>
        </w:trPr>
        <w:tc>
          <w:tcPr>
            <w:tcW w:w="3560" w:type="dxa"/>
            <w:gridSpan w:val="2"/>
            <w:tcBorders>
              <w:top w:val="nil"/>
              <w:left w:val="nil"/>
              <w:bottom w:val="nil"/>
              <w:right w:val="nil"/>
            </w:tcBorders>
            <w:shd w:val="clear" w:color="auto" w:fill="auto"/>
            <w:vAlign w:val="center"/>
            <w:hideMark/>
          </w:tcPr>
          <w:p w14:paraId="6CA264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14:paraId="2D041C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14:paraId="11CDAB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22.352</w:t>
            </w:r>
          </w:p>
        </w:tc>
      </w:tr>
      <w:tr w:rsidR="002E17C5" w:rsidRPr="00593064" w14:paraId="18642D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5F63B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5B6C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84C860" w14:textId="77777777" w:rsidTr="006D0169">
        <w:trPr>
          <w:trHeight w:val="300"/>
        </w:trPr>
        <w:tc>
          <w:tcPr>
            <w:tcW w:w="3560" w:type="dxa"/>
            <w:gridSpan w:val="2"/>
            <w:tcBorders>
              <w:top w:val="nil"/>
              <w:left w:val="nil"/>
              <w:bottom w:val="nil"/>
              <w:right w:val="nil"/>
            </w:tcBorders>
            <w:shd w:val="clear" w:color="auto" w:fill="auto"/>
            <w:vAlign w:val="center"/>
            <w:hideMark/>
          </w:tcPr>
          <w:p w14:paraId="5635DB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B2F38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r>
      <w:tr w:rsidR="002E17C5" w:rsidRPr="00593064" w14:paraId="546968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07B2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BE8A48A" w14:textId="77777777" w:rsidTr="006D0169">
        <w:trPr>
          <w:trHeight w:val="300"/>
        </w:trPr>
        <w:tc>
          <w:tcPr>
            <w:tcW w:w="9700" w:type="dxa"/>
            <w:gridSpan w:val="4"/>
            <w:tcBorders>
              <w:top w:val="nil"/>
              <w:left w:val="nil"/>
              <w:bottom w:val="nil"/>
              <w:right w:val="nil"/>
            </w:tcBorders>
            <w:shd w:val="clear" w:color="auto" w:fill="auto"/>
            <w:vAlign w:val="center"/>
            <w:hideMark/>
          </w:tcPr>
          <w:p w14:paraId="6AC894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4C58C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FD0C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601E4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9ADA7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67626E2" w14:textId="77777777" w:rsidTr="006D0169">
        <w:trPr>
          <w:trHeight w:val="300"/>
        </w:trPr>
        <w:tc>
          <w:tcPr>
            <w:tcW w:w="960" w:type="dxa"/>
            <w:tcBorders>
              <w:top w:val="nil"/>
              <w:left w:val="nil"/>
              <w:bottom w:val="nil"/>
              <w:right w:val="nil"/>
            </w:tcBorders>
            <w:shd w:val="clear" w:color="auto" w:fill="auto"/>
            <w:noWrap/>
            <w:vAlign w:val="bottom"/>
            <w:hideMark/>
          </w:tcPr>
          <w:p w14:paraId="11A6F9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DC84E5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872F2D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CDA1C2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B09721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DBE80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5369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BFDCF2" w14:textId="77777777" w:rsidTr="006D0169">
        <w:trPr>
          <w:trHeight w:val="300"/>
        </w:trPr>
        <w:tc>
          <w:tcPr>
            <w:tcW w:w="960" w:type="dxa"/>
            <w:tcBorders>
              <w:top w:val="nil"/>
              <w:left w:val="nil"/>
              <w:bottom w:val="nil"/>
              <w:right w:val="nil"/>
            </w:tcBorders>
            <w:shd w:val="clear" w:color="auto" w:fill="auto"/>
            <w:vAlign w:val="center"/>
            <w:hideMark/>
          </w:tcPr>
          <w:p w14:paraId="046A42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14:paraId="7B8635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1</w:t>
            </w:r>
          </w:p>
        </w:tc>
      </w:tr>
      <w:tr w:rsidR="002E17C5" w:rsidRPr="00593064" w14:paraId="3FF119A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8C21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66D4D9" w14:textId="77777777" w:rsidTr="006D0169">
        <w:trPr>
          <w:trHeight w:val="300"/>
        </w:trPr>
        <w:tc>
          <w:tcPr>
            <w:tcW w:w="9700" w:type="dxa"/>
            <w:gridSpan w:val="4"/>
            <w:tcBorders>
              <w:top w:val="nil"/>
              <w:left w:val="nil"/>
              <w:bottom w:val="nil"/>
              <w:right w:val="nil"/>
            </w:tcBorders>
            <w:shd w:val="clear" w:color="auto" w:fill="auto"/>
            <w:vAlign w:val="center"/>
            <w:hideMark/>
          </w:tcPr>
          <w:p w14:paraId="1F723B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593064" w14:paraId="2EAEC0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0073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5FD5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37B5D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956CDCA" w14:textId="77777777" w:rsidTr="006D0169">
        <w:trPr>
          <w:trHeight w:val="300"/>
        </w:trPr>
        <w:tc>
          <w:tcPr>
            <w:tcW w:w="3560" w:type="dxa"/>
            <w:gridSpan w:val="2"/>
            <w:tcBorders>
              <w:top w:val="nil"/>
              <w:left w:val="nil"/>
              <w:bottom w:val="nil"/>
              <w:right w:val="nil"/>
            </w:tcBorders>
            <w:shd w:val="clear" w:color="auto" w:fill="auto"/>
            <w:vAlign w:val="center"/>
            <w:hideMark/>
          </w:tcPr>
          <w:p w14:paraId="012282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23FD86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14:paraId="501C50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370</w:t>
            </w:r>
          </w:p>
        </w:tc>
      </w:tr>
      <w:tr w:rsidR="002E17C5" w:rsidRPr="00593064" w14:paraId="052AB35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21BA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E9FA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259C94" w14:textId="77777777" w:rsidTr="006D0169">
        <w:trPr>
          <w:trHeight w:val="300"/>
        </w:trPr>
        <w:tc>
          <w:tcPr>
            <w:tcW w:w="3560" w:type="dxa"/>
            <w:gridSpan w:val="2"/>
            <w:tcBorders>
              <w:top w:val="nil"/>
              <w:left w:val="nil"/>
              <w:bottom w:val="nil"/>
              <w:right w:val="nil"/>
            </w:tcBorders>
            <w:shd w:val="clear" w:color="auto" w:fill="auto"/>
            <w:vAlign w:val="center"/>
            <w:hideMark/>
          </w:tcPr>
          <w:p w14:paraId="522E08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4AFBEF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r>
      <w:tr w:rsidR="002E17C5" w:rsidRPr="00593064" w14:paraId="1EC8E5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F4BB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D53BAE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C156F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de cómputo;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960]</w:t>
            </w:r>
          </w:p>
        </w:tc>
      </w:tr>
      <w:tr w:rsidR="002E17C5" w:rsidRPr="00593064" w14:paraId="1B1780AE" w14:textId="77777777" w:rsidTr="006D0169">
        <w:trPr>
          <w:trHeight w:val="300"/>
        </w:trPr>
        <w:tc>
          <w:tcPr>
            <w:tcW w:w="9700" w:type="dxa"/>
            <w:gridSpan w:val="4"/>
            <w:vMerge/>
            <w:tcBorders>
              <w:top w:val="nil"/>
              <w:left w:val="nil"/>
              <w:bottom w:val="nil"/>
              <w:right w:val="nil"/>
            </w:tcBorders>
            <w:vAlign w:val="center"/>
            <w:hideMark/>
          </w:tcPr>
          <w:p w14:paraId="1036A2F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A5DAB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B052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50CD2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77C1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5DB01F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DE68444" w14:textId="772CAA4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412E6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6D1F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5EB3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40F85E4" w14:textId="77777777" w:rsidTr="006D0169">
        <w:trPr>
          <w:trHeight w:val="300"/>
        </w:trPr>
        <w:tc>
          <w:tcPr>
            <w:tcW w:w="960" w:type="dxa"/>
            <w:tcBorders>
              <w:top w:val="nil"/>
              <w:left w:val="nil"/>
              <w:bottom w:val="nil"/>
              <w:right w:val="nil"/>
            </w:tcBorders>
            <w:shd w:val="clear" w:color="auto" w:fill="auto"/>
            <w:vAlign w:val="center"/>
            <w:hideMark/>
          </w:tcPr>
          <w:p w14:paraId="242C0F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14:paraId="495885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2</w:t>
            </w:r>
          </w:p>
        </w:tc>
      </w:tr>
      <w:tr w:rsidR="002E17C5" w:rsidRPr="00593064" w14:paraId="36F3EA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905A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2D67D86" w14:textId="77777777" w:rsidTr="006D0169">
        <w:trPr>
          <w:trHeight w:val="300"/>
        </w:trPr>
        <w:tc>
          <w:tcPr>
            <w:tcW w:w="9700" w:type="dxa"/>
            <w:gridSpan w:val="4"/>
            <w:tcBorders>
              <w:top w:val="nil"/>
              <w:left w:val="nil"/>
              <w:bottom w:val="nil"/>
              <w:right w:val="nil"/>
            </w:tcBorders>
            <w:shd w:val="clear" w:color="auto" w:fill="auto"/>
            <w:vAlign w:val="center"/>
            <w:hideMark/>
          </w:tcPr>
          <w:p w14:paraId="4669C5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ertificado de uso del suelo</w:t>
            </w:r>
          </w:p>
        </w:tc>
      </w:tr>
      <w:tr w:rsidR="002E17C5" w:rsidRPr="00593064" w14:paraId="37D13B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9A6A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E25B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CBA0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8D4E44" w14:textId="77777777" w:rsidTr="006D0169">
        <w:trPr>
          <w:trHeight w:val="300"/>
        </w:trPr>
        <w:tc>
          <w:tcPr>
            <w:tcW w:w="3560" w:type="dxa"/>
            <w:gridSpan w:val="2"/>
            <w:tcBorders>
              <w:top w:val="nil"/>
              <w:left w:val="nil"/>
              <w:bottom w:val="nil"/>
              <w:right w:val="nil"/>
            </w:tcBorders>
            <w:shd w:val="clear" w:color="auto" w:fill="auto"/>
            <w:vAlign w:val="center"/>
            <w:hideMark/>
          </w:tcPr>
          <w:p w14:paraId="70DC11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59814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14:paraId="766674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60</w:t>
            </w:r>
          </w:p>
        </w:tc>
      </w:tr>
      <w:tr w:rsidR="002E17C5" w:rsidRPr="00593064" w14:paraId="5F6A92B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006A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FFF5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AAEF3A3" w14:textId="77777777" w:rsidTr="006D0169">
        <w:trPr>
          <w:trHeight w:val="300"/>
        </w:trPr>
        <w:tc>
          <w:tcPr>
            <w:tcW w:w="3560" w:type="dxa"/>
            <w:gridSpan w:val="2"/>
            <w:tcBorders>
              <w:top w:val="nil"/>
              <w:left w:val="nil"/>
              <w:bottom w:val="nil"/>
              <w:right w:val="nil"/>
            </w:tcBorders>
            <w:shd w:val="clear" w:color="auto" w:fill="auto"/>
            <w:vAlign w:val="center"/>
            <w:hideMark/>
          </w:tcPr>
          <w:p w14:paraId="168BD0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CD9CD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r>
      <w:tr w:rsidR="002E17C5" w:rsidRPr="00593064" w14:paraId="66C584D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C579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A62894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28604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de cómputo</w:t>
            </w:r>
          </w:p>
        </w:tc>
      </w:tr>
      <w:tr w:rsidR="002E17C5" w:rsidRPr="00593064" w14:paraId="50A3D511" w14:textId="77777777" w:rsidTr="006D0169">
        <w:trPr>
          <w:trHeight w:val="300"/>
        </w:trPr>
        <w:tc>
          <w:tcPr>
            <w:tcW w:w="9700" w:type="dxa"/>
            <w:gridSpan w:val="4"/>
            <w:vMerge/>
            <w:tcBorders>
              <w:top w:val="nil"/>
              <w:left w:val="nil"/>
              <w:bottom w:val="nil"/>
              <w:right w:val="nil"/>
            </w:tcBorders>
            <w:vAlign w:val="center"/>
            <w:hideMark/>
          </w:tcPr>
          <w:p w14:paraId="213A322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BE5B1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31DC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D7B28D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C479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1CDEDEB" w14:textId="77777777" w:rsidTr="006D0169">
        <w:trPr>
          <w:trHeight w:val="300"/>
        </w:trPr>
        <w:tc>
          <w:tcPr>
            <w:tcW w:w="960" w:type="dxa"/>
            <w:tcBorders>
              <w:top w:val="nil"/>
              <w:left w:val="nil"/>
              <w:bottom w:val="nil"/>
              <w:right w:val="nil"/>
            </w:tcBorders>
            <w:shd w:val="clear" w:color="auto" w:fill="auto"/>
            <w:vAlign w:val="center"/>
            <w:hideMark/>
          </w:tcPr>
          <w:p w14:paraId="38DBD7D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4F525D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BBA23F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F0299A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2F8CF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42D1E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E780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C295A27" w14:textId="77777777" w:rsidTr="006D0169">
        <w:trPr>
          <w:trHeight w:val="300"/>
        </w:trPr>
        <w:tc>
          <w:tcPr>
            <w:tcW w:w="960" w:type="dxa"/>
            <w:tcBorders>
              <w:top w:val="nil"/>
              <w:left w:val="nil"/>
              <w:bottom w:val="nil"/>
              <w:right w:val="nil"/>
            </w:tcBorders>
            <w:shd w:val="clear" w:color="auto" w:fill="auto"/>
            <w:vAlign w:val="center"/>
            <w:hideMark/>
          </w:tcPr>
          <w:p w14:paraId="40407D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14:paraId="052735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3</w:t>
            </w:r>
          </w:p>
        </w:tc>
      </w:tr>
      <w:tr w:rsidR="002E17C5" w:rsidRPr="00593064" w14:paraId="32BFE0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746E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6F69C07" w14:textId="77777777" w:rsidTr="006D0169">
        <w:trPr>
          <w:trHeight w:val="300"/>
        </w:trPr>
        <w:tc>
          <w:tcPr>
            <w:tcW w:w="9700" w:type="dxa"/>
            <w:gridSpan w:val="4"/>
            <w:tcBorders>
              <w:top w:val="nil"/>
              <w:left w:val="nil"/>
              <w:bottom w:val="nil"/>
              <w:right w:val="nil"/>
            </w:tcBorders>
            <w:shd w:val="clear" w:color="auto" w:fill="auto"/>
            <w:vAlign w:val="center"/>
            <w:hideMark/>
          </w:tcPr>
          <w:p w14:paraId="060C75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copilar documentación necesaria para trámites ante Curaduría y entes de control</w:t>
            </w:r>
          </w:p>
        </w:tc>
      </w:tr>
      <w:tr w:rsidR="002E17C5" w:rsidRPr="00593064" w14:paraId="4AEB90C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CC89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D699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D582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08C60F" w14:textId="77777777" w:rsidTr="006D0169">
        <w:trPr>
          <w:trHeight w:val="300"/>
        </w:trPr>
        <w:tc>
          <w:tcPr>
            <w:tcW w:w="3560" w:type="dxa"/>
            <w:gridSpan w:val="2"/>
            <w:tcBorders>
              <w:top w:val="nil"/>
              <w:left w:val="nil"/>
              <w:bottom w:val="nil"/>
              <w:right w:val="nil"/>
            </w:tcBorders>
            <w:shd w:val="clear" w:color="auto" w:fill="auto"/>
            <w:vAlign w:val="center"/>
            <w:hideMark/>
          </w:tcPr>
          <w:p w14:paraId="4A1F05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231E2C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792E2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3.986</w:t>
            </w:r>
          </w:p>
        </w:tc>
      </w:tr>
      <w:tr w:rsidR="002E17C5" w:rsidRPr="00593064" w14:paraId="56376A5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A2FA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7889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D4243C" w14:textId="77777777" w:rsidTr="006D0169">
        <w:trPr>
          <w:trHeight w:val="300"/>
        </w:trPr>
        <w:tc>
          <w:tcPr>
            <w:tcW w:w="3560" w:type="dxa"/>
            <w:gridSpan w:val="2"/>
            <w:tcBorders>
              <w:top w:val="nil"/>
              <w:left w:val="nil"/>
              <w:bottom w:val="nil"/>
              <w:right w:val="nil"/>
            </w:tcBorders>
            <w:shd w:val="clear" w:color="auto" w:fill="auto"/>
            <w:vAlign w:val="center"/>
            <w:hideMark/>
          </w:tcPr>
          <w:p w14:paraId="26F78D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20EB2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r>
      <w:tr w:rsidR="002E17C5" w:rsidRPr="00593064" w14:paraId="134638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7EC4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23BF2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7EE18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xiliar contable; Equipos de cómputo</w:t>
            </w:r>
          </w:p>
        </w:tc>
      </w:tr>
      <w:tr w:rsidR="002E17C5" w:rsidRPr="00593064" w14:paraId="5CFEEF07" w14:textId="77777777" w:rsidTr="006D0169">
        <w:trPr>
          <w:trHeight w:val="300"/>
        </w:trPr>
        <w:tc>
          <w:tcPr>
            <w:tcW w:w="9700" w:type="dxa"/>
            <w:gridSpan w:val="4"/>
            <w:vMerge/>
            <w:tcBorders>
              <w:top w:val="nil"/>
              <w:left w:val="nil"/>
              <w:bottom w:val="nil"/>
              <w:right w:val="nil"/>
            </w:tcBorders>
            <w:vAlign w:val="center"/>
            <w:hideMark/>
          </w:tcPr>
          <w:p w14:paraId="7A6A59A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DF693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24CD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394A1A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775F7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0543411" w14:textId="77777777" w:rsidTr="006D0169">
        <w:trPr>
          <w:trHeight w:val="300"/>
        </w:trPr>
        <w:tc>
          <w:tcPr>
            <w:tcW w:w="960" w:type="dxa"/>
            <w:tcBorders>
              <w:top w:val="nil"/>
              <w:left w:val="nil"/>
              <w:bottom w:val="nil"/>
              <w:right w:val="nil"/>
            </w:tcBorders>
            <w:shd w:val="clear" w:color="auto" w:fill="auto"/>
            <w:vAlign w:val="center"/>
            <w:hideMark/>
          </w:tcPr>
          <w:p w14:paraId="480AEA1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5C2A34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FEECD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CD05B8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7842AD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5E4A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69EB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71E4AAD" w14:textId="77777777" w:rsidTr="006D0169">
        <w:trPr>
          <w:trHeight w:val="300"/>
        </w:trPr>
        <w:tc>
          <w:tcPr>
            <w:tcW w:w="960" w:type="dxa"/>
            <w:tcBorders>
              <w:top w:val="nil"/>
              <w:left w:val="nil"/>
              <w:bottom w:val="nil"/>
              <w:right w:val="nil"/>
            </w:tcBorders>
            <w:shd w:val="clear" w:color="auto" w:fill="auto"/>
            <w:vAlign w:val="center"/>
            <w:hideMark/>
          </w:tcPr>
          <w:p w14:paraId="446B3F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14:paraId="617F99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4</w:t>
            </w:r>
          </w:p>
        </w:tc>
      </w:tr>
      <w:tr w:rsidR="002E17C5" w:rsidRPr="00593064" w14:paraId="572FE9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23C4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CB8A1DC" w14:textId="77777777" w:rsidTr="006D0169">
        <w:trPr>
          <w:trHeight w:val="300"/>
        </w:trPr>
        <w:tc>
          <w:tcPr>
            <w:tcW w:w="9700" w:type="dxa"/>
            <w:gridSpan w:val="4"/>
            <w:tcBorders>
              <w:top w:val="nil"/>
              <w:left w:val="nil"/>
              <w:bottom w:val="nil"/>
              <w:right w:val="nil"/>
            </w:tcBorders>
            <w:shd w:val="clear" w:color="auto" w:fill="auto"/>
            <w:vAlign w:val="center"/>
            <w:hideMark/>
          </w:tcPr>
          <w:p w14:paraId="642C90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ramitar licencia de construcción</w:t>
            </w:r>
          </w:p>
        </w:tc>
      </w:tr>
      <w:tr w:rsidR="002E17C5" w:rsidRPr="00593064" w14:paraId="7786745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22645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46D0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B67A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0A479A" w14:textId="77777777" w:rsidTr="006D0169">
        <w:trPr>
          <w:trHeight w:val="300"/>
        </w:trPr>
        <w:tc>
          <w:tcPr>
            <w:tcW w:w="3560" w:type="dxa"/>
            <w:gridSpan w:val="2"/>
            <w:tcBorders>
              <w:top w:val="nil"/>
              <w:left w:val="nil"/>
              <w:bottom w:val="nil"/>
              <w:right w:val="nil"/>
            </w:tcBorders>
            <w:shd w:val="clear" w:color="auto" w:fill="auto"/>
            <w:vAlign w:val="center"/>
            <w:hideMark/>
          </w:tcPr>
          <w:p w14:paraId="7C2A00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725E3E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4898D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80.210</w:t>
            </w:r>
          </w:p>
        </w:tc>
      </w:tr>
      <w:tr w:rsidR="002E17C5" w:rsidRPr="00593064" w14:paraId="48E93E5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69C6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DF91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041E587" w14:textId="77777777" w:rsidTr="006D0169">
        <w:trPr>
          <w:trHeight w:val="300"/>
        </w:trPr>
        <w:tc>
          <w:tcPr>
            <w:tcW w:w="3560" w:type="dxa"/>
            <w:gridSpan w:val="2"/>
            <w:tcBorders>
              <w:top w:val="nil"/>
              <w:left w:val="nil"/>
              <w:bottom w:val="nil"/>
              <w:right w:val="nil"/>
            </w:tcBorders>
            <w:shd w:val="clear" w:color="auto" w:fill="auto"/>
            <w:vAlign w:val="center"/>
            <w:hideMark/>
          </w:tcPr>
          <w:p w14:paraId="370953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7BD1F2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8/2019</w:t>
            </w:r>
          </w:p>
        </w:tc>
      </w:tr>
      <w:tr w:rsidR="002E17C5" w:rsidRPr="00593064" w14:paraId="52FBCC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0F3F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B1C972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D3DE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680.000]; Equipos de cómputo</w:t>
            </w:r>
          </w:p>
        </w:tc>
      </w:tr>
      <w:tr w:rsidR="002E17C5" w:rsidRPr="00593064" w14:paraId="40469F8A" w14:textId="77777777" w:rsidTr="006D0169">
        <w:trPr>
          <w:trHeight w:val="300"/>
        </w:trPr>
        <w:tc>
          <w:tcPr>
            <w:tcW w:w="9700" w:type="dxa"/>
            <w:gridSpan w:val="4"/>
            <w:vMerge/>
            <w:tcBorders>
              <w:top w:val="nil"/>
              <w:left w:val="nil"/>
              <w:bottom w:val="nil"/>
              <w:right w:val="nil"/>
            </w:tcBorders>
            <w:vAlign w:val="center"/>
            <w:hideMark/>
          </w:tcPr>
          <w:p w14:paraId="12E041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A49F9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634D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55D116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28BB9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E728EC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BDCAF73" w14:textId="2971435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B1B0DF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43C7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4312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A1F629" w14:textId="77777777" w:rsidTr="006D0169">
        <w:trPr>
          <w:trHeight w:val="300"/>
        </w:trPr>
        <w:tc>
          <w:tcPr>
            <w:tcW w:w="960" w:type="dxa"/>
            <w:tcBorders>
              <w:top w:val="nil"/>
              <w:left w:val="nil"/>
              <w:bottom w:val="nil"/>
              <w:right w:val="nil"/>
            </w:tcBorders>
            <w:shd w:val="clear" w:color="auto" w:fill="auto"/>
            <w:vAlign w:val="center"/>
            <w:hideMark/>
          </w:tcPr>
          <w:p w14:paraId="07F3D3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14:paraId="300DC7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5</w:t>
            </w:r>
          </w:p>
        </w:tc>
      </w:tr>
      <w:tr w:rsidR="002E17C5" w:rsidRPr="00593064" w14:paraId="0F01C7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6D4B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9581D73" w14:textId="77777777" w:rsidTr="006D0169">
        <w:trPr>
          <w:trHeight w:val="300"/>
        </w:trPr>
        <w:tc>
          <w:tcPr>
            <w:tcW w:w="9700" w:type="dxa"/>
            <w:gridSpan w:val="4"/>
            <w:tcBorders>
              <w:top w:val="nil"/>
              <w:left w:val="nil"/>
              <w:bottom w:val="nil"/>
              <w:right w:val="nil"/>
            </w:tcBorders>
            <w:shd w:val="clear" w:color="auto" w:fill="auto"/>
            <w:vAlign w:val="center"/>
            <w:hideMark/>
          </w:tcPr>
          <w:p w14:paraId="5243AD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rámites ante otros entes reguladores</w:t>
            </w:r>
          </w:p>
        </w:tc>
      </w:tr>
      <w:tr w:rsidR="002E17C5" w:rsidRPr="00593064" w14:paraId="33B024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6E86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F35CE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3433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6A4C78" w14:textId="77777777" w:rsidTr="006D0169">
        <w:trPr>
          <w:trHeight w:val="300"/>
        </w:trPr>
        <w:tc>
          <w:tcPr>
            <w:tcW w:w="3560" w:type="dxa"/>
            <w:gridSpan w:val="2"/>
            <w:tcBorders>
              <w:top w:val="nil"/>
              <w:left w:val="nil"/>
              <w:bottom w:val="nil"/>
              <w:right w:val="nil"/>
            </w:tcBorders>
            <w:shd w:val="clear" w:color="auto" w:fill="auto"/>
            <w:vAlign w:val="center"/>
            <w:hideMark/>
          </w:tcPr>
          <w:p w14:paraId="076CB8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70E702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962EE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60.210</w:t>
            </w:r>
          </w:p>
        </w:tc>
      </w:tr>
      <w:tr w:rsidR="002E17C5" w:rsidRPr="00593064" w14:paraId="760A81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045C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5305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5C22036" w14:textId="77777777" w:rsidTr="006D0169">
        <w:trPr>
          <w:trHeight w:val="300"/>
        </w:trPr>
        <w:tc>
          <w:tcPr>
            <w:tcW w:w="3560" w:type="dxa"/>
            <w:gridSpan w:val="2"/>
            <w:tcBorders>
              <w:top w:val="nil"/>
              <w:left w:val="nil"/>
              <w:bottom w:val="nil"/>
              <w:right w:val="nil"/>
            </w:tcBorders>
            <w:shd w:val="clear" w:color="auto" w:fill="auto"/>
            <w:vAlign w:val="center"/>
            <w:hideMark/>
          </w:tcPr>
          <w:p w14:paraId="0C0561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4573C7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r>
      <w:tr w:rsidR="002E17C5" w:rsidRPr="00593064" w14:paraId="3FCDFD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5A71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838455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C8C94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360.000]; Equipos de cómputo</w:t>
            </w:r>
          </w:p>
        </w:tc>
      </w:tr>
      <w:tr w:rsidR="002E17C5" w:rsidRPr="00593064" w14:paraId="34FA3FCE" w14:textId="77777777" w:rsidTr="006D0169">
        <w:trPr>
          <w:trHeight w:val="300"/>
        </w:trPr>
        <w:tc>
          <w:tcPr>
            <w:tcW w:w="9700" w:type="dxa"/>
            <w:gridSpan w:val="4"/>
            <w:vMerge/>
            <w:tcBorders>
              <w:top w:val="nil"/>
              <w:left w:val="nil"/>
              <w:bottom w:val="nil"/>
              <w:right w:val="nil"/>
            </w:tcBorders>
            <w:vAlign w:val="center"/>
            <w:hideMark/>
          </w:tcPr>
          <w:p w14:paraId="41C81C8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EA29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6E8B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02E81E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84528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FE1405A" w14:textId="77777777" w:rsidTr="006D0169">
        <w:trPr>
          <w:trHeight w:val="300"/>
        </w:trPr>
        <w:tc>
          <w:tcPr>
            <w:tcW w:w="960" w:type="dxa"/>
            <w:tcBorders>
              <w:top w:val="nil"/>
              <w:left w:val="nil"/>
              <w:bottom w:val="nil"/>
              <w:right w:val="nil"/>
            </w:tcBorders>
            <w:shd w:val="clear" w:color="auto" w:fill="auto"/>
            <w:vAlign w:val="center"/>
            <w:hideMark/>
          </w:tcPr>
          <w:p w14:paraId="733B1E0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DFB4CC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CBD598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71FF40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5F1F72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F6EA3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71E1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21D9336" w14:textId="77777777" w:rsidTr="006D0169">
        <w:trPr>
          <w:trHeight w:val="300"/>
        </w:trPr>
        <w:tc>
          <w:tcPr>
            <w:tcW w:w="960" w:type="dxa"/>
            <w:tcBorders>
              <w:top w:val="nil"/>
              <w:left w:val="nil"/>
              <w:bottom w:val="nil"/>
              <w:right w:val="nil"/>
            </w:tcBorders>
            <w:shd w:val="clear" w:color="auto" w:fill="auto"/>
            <w:vAlign w:val="center"/>
            <w:hideMark/>
          </w:tcPr>
          <w:p w14:paraId="3EA486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14:paraId="48BAD2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6</w:t>
            </w:r>
          </w:p>
        </w:tc>
      </w:tr>
      <w:tr w:rsidR="002E17C5" w:rsidRPr="00593064" w14:paraId="7B309BC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A565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84911D" w14:textId="77777777" w:rsidTr="006D0169">
        <w:trPr>
          <w:trHeight w:val="300"/>
        </w:trPr>
        <w:tc>
          <w:tcPr>
            <w:tcW w:w="9700" w:type="dxa"/>
            <w:gridSpan w:val="4"/>
            <w:tcBorders>
              <w:top w:val="nil"/>
              <w:left w:val="nil"/>
              <w:bottom w:val="nil"/>
              <w:right w:val="nil"/>
            </w:tcBorders>
            <w:shd w:val="clear" w:color="auto" w:fill="auto"/>
            <w:vAlign w:val="center"/>
            <w:hideMark/>
          </w:tcPr>
          <w:p w14:paraId="12D5F0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rámites y gestiones del servicio y acometida provisional de Acueducto y Alcantarillado ante </w:t>
            </w:r>
            <w:proofErr w:type="spellStart"/>
            <w:r w:rsidRPr="00593064">
              <w:rPr>
                <w:rFonts w:eastAsia="Times New Roman"/>
                <w:color w:val="000000"/>
                <w:sz w:val="20"/>
                <w:szCs w:val="20"/>
                <w:lang w:eastAsia="es-ES_tradnl"/>
              </w:rPr>
              <w:t>EAAB</w:t>
            </w:r>
            <w:proofErr w:type="spellEnd"/>
          </w:p>
        </w:tc>
      </w:tr>
      <w:tr w:rsidR="002E17C5" w:rsidRPr="00593064" w14:paraId="6B26147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CBFE3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892CF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3F36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C5CE86" w14:textId="77777777" w:rsidTr="006D0169">
        <w:trPr>
          <w:trHeight w:val="300"/>
        </w:trPr>
        <w:tc>
          <w:tcPr>
            <w:tcW w:w="3560" w:type="dxa"/>
            <w:gridSpan w:val="2"/>
            <w:tcBorders>
              <w:top w:val="nil"/>
              <w:left w:val="nil"/>
              <w:bottom w:val="nil"/>
              <w:right w:val="nil"/>
            </w:tcBorders>
            <w:shd w:val="clear" w:color="auto" w:fill="auto"/>
            <w:vAlign w:val="center"/>
            <w:hideMark/>
          </w:tcPr>
          <w:p w14:paraId="2EEAEE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05D9AC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14:paraId="0ABBE1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56.210</w:t>
            </w:r>
          </w:p>
        </w:tc>
      </w:tr>
      <w:tr w:rsidR="002E17C5" w:rsidRPr="00593064" w14:paraId="6300126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90D6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7935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C580F6" w14:textId="77777777" w:rsidTr="006D0169">
        <w:trPr>
          <w:trHeight w:val="300"/>
        </w:trPr>
        <w:tc>
          <w:tcPr>
            <w:tcW w:w="3560" w:type="dxa"/>
            <w:gridSpan w:val="2"/>
            <w:tcBorders>
              <w:top w:val="nil"/>
              <w:left w:val="nil"/>
              <w:bottom w:val="nil"/>
              <w:right w:val="nil"/>
            </w:tcBorders>
            <w:shd w:val="clear" w:color="auto" w:fill="auto"/>
            <w:vAlign w:val="center"/>
            <w:hideMark/>
          </w:tcPr>
          <w:p w14:paraId="14CE3A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469DA4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8/2019</w:t>
            </w:r>
          </w:p>
        </w:tc>
      </w:tr>
      <w:tr w:rsidR="002E17C5" w:rsidRPr="00593064" w14:paraId="2E786E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F12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5708E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2452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5%]; Equipos de cómputo</w:t>
            </w:r>
          </w:p>
        </w:tc>
      </w:tr>
      <w:tr w:rsidR="002E17C5" w:rsidRPr="00593064" w14:paraId="214E51C5" w14:textId="77777777" w:rsidTr="006D0169">
        <w:trPr>
          <w:trHeight w:val="300"/>
        </w:trPr>
        <w:tc>
          <w:tcPr>
            <w:tcW w:w="9700" w:type="dxa"/>
            <w:gridSpan w:val="4"/>
            <w:vMerge/>
            <w:tcBorders>
              <w:top w:val="nil"/>
              <w:left w:val="nil"/>
              <w:bottom w:val="nil"/>
              <w:right w:val="nil"/>
            </w:tcBorders>
            <w:vAlign w:val="center"/>
            <w:hideMark/>
          </w:tcPr>
          <w:p w14:paraId="5A0F8AD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59BA0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A3A9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D61EA2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E6400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09B0F2" w14:textId="77777777" w:rsidTr="006D0169">
        <w:trPr>
          <w:trHeight w:val="300"/>
        </w:trPr>
        <w:tc>
          <w:tcPr>
            <w:tcW w:w="960" w:type="dxa"/>
            <w:tcBorders>
              <w:top w:val="nil"/>
              <w:left w:val="nil"/>
              <w:bottom w:val="nil"/>
              <w:right w:val="nil"/>
            </w:tcBorders>
            <w:shd w:val="clear" w:color="auto" w:fill="auto"/>
            <w:vAlign w:val="center"/>
            <w:hideMark/>
          </w:tcPr>
          <w:p w14:paraId="705FC8C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5A7785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4C0F5B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99FC30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9C7CD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BD5FF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C0EE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C1B8D2C" w14:textId="77777777" w:rsidTr="006D0169">
        <w:trPr>
          <w:trHeight w:val="300"/>
        </w:trPr>
        <w:tc>
          <w:tcPr>
            <w:tcW w:w="960" w:type="dxa"/>
            <w:tcBorders>
              <w:top w:val="nil"/>
              <w:left w:val="nil"/>
              <w:bottom w:val="nil"/>
              <w:right w:val="nil"/>
            </w:tcBorders>
            <w:shd w:val="clear" w:color="auto" w:fill="auto"/>
            <w:vAlign w:val="center"/>
            <w:hideMark/>
          </w:tcPr>
          <w:p w14:paraId="456EB2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14:paraId="42C0DE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7</w:t>
            </w:r>
          </w:p>
        </w:tc>
      </w:tr>
      <w:tr w:rsidR="002E17C5" w:rsidRPr="00593064" w14:paraId="55CA8C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03D3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D71ACC" w14:textId="77777777" w:rsidTr="006D0169">
        <w:trPr>
          <w:trHeight w:val="300"/>
        </w:trPr>
        <w:tc>
          <w:tcPr>
            <w:tcW w:w="9700" w:type="dxa"/>
            <w:gridSpan w:val="4"/>
            <w:tcBorders>
              <w:top w:val="nil"/>
              <w:left w:val="nil"/>
              <w:bottom w:val="nil"/>
              <w:right w:val="nil"/>
            </w:tcBorders>
            <w:shd w:val="clear" w:color="auto" w:fill="auto"/>
            <w:vAlign w:val="center"/>
            <w:hideMark/>
          </w:tcPr>
          <w:p w14:paraId="568726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rámites y gestiones del servicio de energía ante operadora de red local. (</w:t>
            </w:r>
            <w:proofErr w:type="spellStart"/>
            <w:r w:rsidRPr="00593064">
              <w:rPr>
                <w:rFonts w:eastAsia="Times New Roman"/>
                <w:color w:val="000000"/>
                <w:sz w:val="20"/>
                <w:szCs w:val="20"/>
                <w:lang w:eastAsia="es-ES_tradnl"/>
              </w:rPr>
              <w:t>CODENSA</w:t>
            </w:r>
            <w:proofErr w:type="spellEnd"/>
            <w:r w:rsidRPr="00593064">
              <w:rPr>
                <w:rFonts w:eastAsia="Times New Roman"/>
                <w:color w:val="000000"/>
                <w:sz w:val="20"/>
                <w:szCs w:val="20"/>
                <w:lang w:eastAsia="es-ES_tradnl"/>
              </w:rPr>
              <w:t xml:space="preserve"> S.A. </w:t>
            </w:r>
            <w:proofErr w:type="spellStart"/>
            <w:r w:rsidRPr="00593064">
              <w:rPr>
                <w:rFonts w:eastAsia="Times New Roman"/>
                <w:color w:val="000000"/>
                <w:sz w:val="20"/>
                <w:szCs w:val="20"/>
                <w:lang w:eastAsia="es-ES_tradnl"/>
              </w:rPr>
              <w:t>E.S.P</w:t>
            </w:r>
            <w:proofErr w:type="spellEnd"/>
            <w:r w:rsidRPr="00593064">
              <w:rPr>
                <w:rFonts w:eastAsia="Times New Roman"/>
                <w:color w:val="000000"/>
                <w:sz w:val="20"/>
                <w:szCs w:val="20"/>
                <w:lang w:eastAsia="es-ES_tradnl"/>
              </w:rPr>
              <w:t>)</w:t>
            </w:r>
          </w:p>
        </w:tc>
      </w:tr>
      <w:tr w:rsidR="002E17C5" w:rsidRPr="00593064" w14:paraId="18A1C3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2BBE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2E9B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163F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906E7C5" w14:textId="77777777" w:rsidTr="006D0169">
        <w:trPr>
          <w:trHeight w:val="300"/>
        </w:trPr>
        <w:tc>
          <w:tcPr>
            <w:tcW w:w="3560" w:type="dxa"/>
            <w:gridSpan w:val="2"/>
            <w:tcBorders>
              <w:top w:val="nil"/>
              <w:left w:val="nil"/>
              <w:bottom w:val="nil"/>
              <w:right w:val="nil"/>
            </w:tcBorders>
            <w:shd w:val="clear" w:color="auto" w:fill="auto"/>
            <w:vAlign w:val="center"/>
            <w:hideMark/>
          </w:tcPr>
          <w:p w14:paraId="10D3D3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2974A5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B077B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80.210</w:t>
            </w:r>
          </w:p>
        </w:tc>
      </w:tr>
      <w:tr w:rsidR="002E17C5" w:rsidRPr="00593064" w14:paraId="0AA8A4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F66E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E98B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D79EC1" w14:textId="77777777" w:rsidTr="006D0169">
        <w:trPr>
          <w:trHeight w:val="300"/>
        </w:trPr>
        <w:tc>
          <w:tcPr>
            <w:tcW w:w="3560" w:type="dxa"/>
            <w:gridSpan w:val="2"/>
            <w:tcBorders>
              <w:top w:val="nil"/>
              <w:left w:val="nil"/>
              <w:bottom w:val="nil"/>
              <w:right w:val="nil"/>
            </w:tcBorders>
            <w:shd w:val="clear" w:color="auto" w:fill="auto"/>
            <w:vAlign w:val="center"/>
            <w:hideMark/>
          </w:tcPr>
          <w:p w14:paraId="02BB10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5D6759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8/2019</w:t>
            </w:r>
          </w:p>
        </w:tc>
      </w:tr>
      <w:tr w:rsidR="002E17C5" w:rsidRPr="00593064" w14:paraId="47B25F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F22C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3ACA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10B94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680.000]; Equipos de cómputo</w:t>
            </w:r>
          </w:p>
        </w:tc>
      </w:tr>
      <w:tr w:rsidR="002E17C5" w:rsidRPr="00593064" w14:paraId="18DF3BAF" w14:textId="77777777" w:rsidTr="006D0169">
        <w:trPr>
          <w:trHeight w:val="300"/>
        </w:trPr>
        <w:tc>
          <w:tcPr>
            <w:tcW w:w="9700" w:type="dxa"/>
            <w:gridSpan w:val="4"/>
            <w:vMerge/>
            <w:tcBorders>
              <w:top w:val="nil"/>
              <w:left w:val="nil"/>
              <w:bottom w:val="nil"/>
              <w:right w:val="nil"/>
            </w:tcBorders>
            <w:vAlign w:val="center"/>
            <w:hideMark/>
          </w:tcPr>
          <w:p w14:paraId="6E644CB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92CBC4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0155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4685D3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405E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2CC4A5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24DADA5" w14:textId="5268186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125838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0B87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52AF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90D5554" w14:textId="77777777" w:rsidTr="006D0169">
        <w:trPr>
          <w:trHeight w:val="300"/>
        </w:trPr>
        <w:tc>
          <w:tcPr>
            <w:tcW w:w="960" w:type="dxa"/>
            <w:tcBorders>
              <w:top w:val="nil"/>
              <w:left w:val="nil"/>
              <w:bottom w:val="nil"/>
              <w:right w:val="nil"/>
            </w:tcBorders>
            <w:shd w:val="clear" w:color="auto" w:fill="auto"/>
            <w:vAlign w:val="center"/>
            <w:hideMark/>
          </w:tcPr>
          <w:p w14:paraId="67327F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14:paraId="175A94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8</w:t>
            </w:r>
          </w:p>
        </w:tc>
      </w:tr>
      <w:tr w:rsidR="002E17C5" w:rsidRPr="00593064" w14:paraId="100160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8F1A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398690" w14:textId="77777777" w:rsidTr="006D0169">
        <w:trPr>
          <w:trHeight w:val="300"/>
        </w:trPr>
        <w:tc>
          <w:tcPr>
            <w:tcW w:w="9700" w:type="dxa"/>
            <w:gridSpan w:val="4"/>
            <w:tcBorders>
              <w:top w:val="nil"/>
              <w:left w:val="nil"/>
              <w:bottom w:val="nil"/>
              <w:right w:val="nil"/>
            </w:tcBorders>
            <w:shd w:val="clear" w:color="auto" w:fill="auto"/>
            <w:vAlign w:val="center"/>
            <w:hideMark/>
          </w:tcPr>
          <w:p w14:paraId="1FCD12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olicitud de canal de comunicaciones ante el operador de red</w:t>
            </w:r>
          </w:p>
        </w:tc>
      </w:tr>
      <w:tr w:rsidR="002E17C5" w:rsidRPr="00593064" w14:paraId="6BA981E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EC0A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6E93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1BB9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05A9FF" w14:textId="77777777" w:rsidTr="006D0169">
        <w:trPr>
          <w:trHeight w:val="300"/>
        </w:trPr>
        <w:tc>
          <w:tcPr>
            <w:tcW w:w="3560" w:type="dxa"/>
            <w:gridSpan w:val="2"/>
            <w:tcBorders>
              <w:top w:val="nil"/>
              <w:left w:val="nil"/>
              <w:bottom w:val="nil"/>
              <w:right w:val="nil"/>
            </w:tcBorders>
            <w:shd w:val="clear" w:color="auto" w:fill="auto"/>
            <w:vAlign w:val="center"/>
            <w:hideMark/>
          </w:tcPr>
          <w:p w14:paraId="60EA54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18A6CF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527A54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348</w:t>
            </w:r>
          </w:p>
        </w:tc>
      </w:tr>
      <w:tr w:rsidR="002E17C5" w:rsidRPr="00593064" w14:paraId="7239C3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5771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3B001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28DA97" w14:textId="77777777" w:rsidTr="006D0169">
        <w:trPr>
          <w:trHeight w:val="300"/>
        </w:trPr>
        <w:tc>
          <w:tcPr>
            <w:tcW w:w="3560" w:type="dxa"/>
            <w:gridSpan w:val="2"/>
            <w:tcBorders>
              <w:top w:val="nil"/>
              <w:left w:val="nil"/>
              <w:bottom w:val="nil"/>
              <w:right w:val="nil"/>
            </w:tcBorders>
            <w:shd w:val="clear" w:color="auto" w:fill="auto"/>
            <w:vAlign w:val="center"/>
            <w:hideMark/>
          </w:tcPr>
          <w:p w14:paraId="2D03DC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083465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8/2019</w:t>
            </w:r>
          </w:p>
        </w:tc>
      </w:tr>
      <w:tr w:rsidR="002E17C5" w:rsidRPr="00593064" w14:paraId="328A53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56C3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9EDA7E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FB3A5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 Equipos de cómputo</w:t>
            </w:r>
          </w:p>
        </w:tc>
      </w:tr>
      <w:tr w:rsidR="002E17C5" w:rsidRPr="00593064" w14:paraId="063EF5BB" w14:textId="77777777" w:rsidTr="006D0169">
        <w:trPr>
          <w:trHeight w:val="300"/>
        </w:trPr>
        <w:tc>
          <w:tcPr>
            <w:tcW w:w="9700" w:type="dxa"/>
            <w:gridSpan w:val="4"/>
            <w:vMerge/>
            <w:tcBorders>
              <w:top w:val="nil"/>
              <w:left w:val="nil"/>
              <w:bottom w:val="nil"/>
              <w:right w:val="nil"/>
            </w:tcBorders>
            <w:vAlign w:val="center"/>
            <w:hideMark/>
          </w:tcPr>
          <w:p w14:paraId="1D4F4CB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B5EAF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65B3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EB3F63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E02DB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19965DA" w14:textId="77777777" w:rsidTr="006D0169">
        <w:trPr>
          <w:trHeight w:val="300"/>
        </w:trPr>
        <w:tc>
          <w:tcPr>
            <w:tcW w:w="960" w:type="dxa"/>
            <w:tcBorders>
              <w:top w:val="nil"/>
              <w:left w:val="nil"/>
              <w:bottom w:val="nil"/>
              <w:right w:val="nil"/>
            </w:tcBorders>
            <w:shd w:val="clear" w:color="auto" w:fill="auto"/>
            <w:vAlign w:val="center"/>
            <w:hideMark/>
          </w:tcPr>
          <w:p w14:paraId="38F963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2722A4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CBFF3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D0AC7A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729AC7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E50C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1FC0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4E816B9" w14:textId="77777777" w:rsidTr="006D0169">
        <w:trPr>
          <w:trHeight w:val="300"/>
        </w:trPr>
        <w:tc>
          <w:tcPr>
            <w:tcW w:w="960" w:type="dxa"/>
            <w:tcBorders>
              <w:top w:val="nil"/>
              <w:left w:val="nil"/>
              <w:bottom w:val="nil"/>
              <w:right w:val="nil"/>
            </w:tcBorders>
            <w:shd w:val="clear" w:color="auto" w:fill="auto"/>
            <w:vAlign w:val="center"/>
            <w:hideMark/>
          </w:tcPr>
          <w:p w14:paraId="54CB59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14:paraId="183499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4.9</w:t>
            </w:r>
          </w:p>
        </w:tc>
      </w:tr>
      <w:tr w:rsidR="002E17C5" w:rsidRPr="00593064" w14:paraId="4BB923A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BC95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20F4C64" w14:textId="77777777" w:rsidTr="006D0169">
        <w:trPr>
          <w:trHeight w:val="300"/>
        </w:trPr>
        <w:tc>
          <w:tcPr>
            <w:tcW w:w="9700" w:type="dxa"/>
            <w:gridSpan w:val="4"/>
            <w:tcBorders>
              <w:top w:val="nil"/>
              <w:left w:val="nil"/>
              <w:bottom w:val="nil"/>
              <w:right w:val="nil"/>
            </w:tcBorders>
            <w:shd w:val="clear" w:color="auto" w:fill="auto"/>
            <w:vAlign w:val="center"/>
            <w:hideMark/>
          </w:tcPr>
          <w:p w14:paraId="1899DF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ón de disposición final de residuos</w:t>
            </w:r>
          </w:p>
        </w:tc>
      </w:tr>
      <w:tr w:rsidR="002E17C5" w:rsidRPr="00593064" w14:paraId="00AB27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F281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5FF2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F1BB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83A584B" w14:textId="77777777" w:rsidTr="006D0169">
        <w:trPr>
          <w:trHeight w:val="300"/>
        </w:trPr>
        <w:tc>
          <w:tcPr>
            <w:tcW w:w="3560" w:type="dxa"/>
            <w:gridSpan w:val="2"/>
            <w:tcBorders>
              <w:top w:val="nil"/>
              <w:left w:val="nil"/>
              <w:bottom w:val="nil"/>
              <w:right w:val="nil"/>
            </w:tcBorders>
            <w:shd w:val="clear" w:color="auto" w:fill="auto"/>
            <w:vAlign w:val="center"/>
            <w:hideMark/>
          </w:tcPr>
          <w:p w14:paraId="4125B1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5E111E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51D8E0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348</w:t>
            </w:r>
          </w:p>
        </w:tc>
      </w:tr>
      <w:tr w:rsidR="002E17C5" w:rsidRPr="00593064" w14:paraId="7296D2F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59E7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10F5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C76B2BC" w14:textId="77777777" w:rsidTr="006D0169">
        <w:trPr>
          <w:trHeight w:val="300"/>
        </w:trPr>
        <w:tc>
          <w:tcPr>
            <w:tcW w:w="3560" w:type="dxa"/>
            <w:gridSpan w:val="2"/>
            <w:tcBorders>
              <w:top w:val="nil"/>
              <w:left w:val="nil"/>
              <w:bottom w:val="nil"/>
              <w:right w:val="nil"/>
            </w:tcBorders>
            <w:shd w:val="clear" w:color="auto" w:fill="auto"/>
            <w:vAlign w:val="center"/>
            <w:hideMark/>
          </w:tcPr>
          <w:p w14:paraId="1F28FB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14:paraId="024F6F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8/2019</w:t>
            </w:r>
          </w:p>
        </w:tc>
      </w:tr>
      <w:tr w:rsidR="002E17C5" w:rsidRPr="00593064" w14:paraId="79E347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B3B9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A247A6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F2B45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 Equipos de cómputo</w:t>
            </w:r>
          </w:p>
        </w:tc>
      </w:tr>
      <w:tr w:rsidR="002E17C5" w:rsidRPr="00593064" w14:paraId="759DC1AE" w14:textId="77777777" w:rsidTr="006D0169">
        <w:trPr>
          <w:trHeight w:val="300"/>
        </w:trPr>
        <w:tc>
          <w:tcPr>
            <w:tcW w:w="9700" w:type="dxa"/>
            <w:gridSpan w:val="4"/>
            <w:vMerge/>
            <w:tcBorders>
              <w:top w:val="nil"/>
              <w:left w:val="nil"/>
              <w:bottom w:val="nil"/>
              <w:right w:val="nil"/>
            </w:tcBorders>
            <w:vAlign w:val="center"/>
            <w:hideMark/>
          </w:tcPr>
          <w:p w14:paraId="44791E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163A7B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1C1B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0F0D5E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72712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7B38C6E" w14:textId="77777777" w:rsidTr="006D0169">
        <w:trPr>
          <w:trHeight w:val="300"/>
        </w:trPr>
        <w:tc>
          <w:tcPr>
            <w:tcW w:w="960" w:type="dxa"/>
            <w:tcBorders>
              <w:top w:val="nil"/>
              <w:left w:val="nil"/>
              <w:bottom w:val="nil"/>
              <w:right w:val="nil"/>
            </w:tcBorders>
            <w:shd w:val="clear" w:color="auto" w:fill="auto"/>
            <w:vAlign w:val="center"/>
            <w:hideMark/>
          </w:tcPr>
          <w:p w14:paraId="624B20C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734BFD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B1781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C5A1A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11A52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E1F15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87C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826D127" w14:textId="77777777" w:rsidTr="006D0169">
        <w:trPr>
          <w:trHeight w:val="300"/>
        </w:trPr>
        <w:tc>
          <w:tcPr>
            <w:tcW w:w="960" w:type="dxa"/>
            <w:tcBorders>
              <w:top w:val="nil"/>
              <w:left w:val="nil"/>
              <w:bottom w:val="nil"/>
              <w:right w:val="nil"/>
            </w:tcBorders>
            <w:shd w:val="clear" w:color="auto" w:fill="auto"/>
            <w:vAlign w:val="center"/>
            <w:hideMark/>
          </w:tcPr>
          <w:p w14:paraId="44F9EF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14:paraId="437770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5</w:t>
            </w:r>
          </w:p>
        </w:tc>
      </w:tr>
      <w:tr w:rsidR="002E17C5" w:rsidRPr="00593064" w14:paraId="093831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32BA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8EE7211" w14:textId="77777777" w:rsidTr="006D0169">
        <w:trPr>
          <w:trHeight w:val="300"/>
        </w:trPr>
        <w:tc>
          <w:tcPr>
            <w:tcW w:w="9700" w:type="dxa"/>
            <w:gridSpan w:val="4"/>
            <w:tcBorders>
              <w:top w:val="nil"/>
              <w:left w:val="nil"/>
              <w:bottom w:val="nil"/>
              <w:right w:val="nil"/>
            </w:tcBorders>
            <w:shd w:val="clear" w:color="auto" w:fill="auto"/>
            <w:vAlign w:val="center"/>
            <w:hideMark/>
          </w:tcPr>
          <w:p w14:paraId="4BC7BE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Criterios de Calidad</w:t>
            </w:r>
          </w:p>
        </w:tc>
      </w:tr>
      <w:tr w:rsidR="002E17C5" w:rsidRPr="00593064" w14:paraId="16F5DDB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E9AE2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F3DB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2769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D08479" w14:textId="77777777" w:rsidTr="006D0169">
        <w:trPr>
          <w:trHeight w:val="300"/>
        </w:trPr>
        <w:tc>
          <w:tcPr>
            <w:tcW w:w="3560" w:type="dxa"/>
            <w:gridSpan w:val="2"/>
            <w:tcBorders>
              <w:top w:val="nil"/>
              <w:left w:val="nil"/>
              <w:bottom w:val="nil"/>
              <w:right w:val="nil"/>
            </w:tcBorders>
            <w:shd w:val="clear" w:color="auto" w:fill="auto"/>
            <w:vAlign w:val="center"/>
            <w:hideMark/>
          </w:tcPr>
          <w:p w14:paraId="714735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3D2E9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5D646D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270</w:t>
            </w:r>
          </w:p>
        </w:tc>
      </w:tr>
      <w:tr w:rsidR="002E17C5" w:rsidRPr="00593064" w14:paraId="46714D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7715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571B6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C8C3A5" w14:textId="77777777" w:rsidTr="006D0169">
        <w:trPr>
          <w:trHeight w:val="300"/>
        </w:trPr>
        <w:tc>
          <w:tcPr>
            <w:tcW w:w="3560" w:type="dxa"/>
            <w:gridSpan w:val="2"/>
            <w:tcBorders>
              <w:top w:val="nil"/>
              <w:left w:val="nil"/>
              <w:bottom w:val="nil"/>
              <w:right w:val="nil"/>
            </w:tcBorders>
            <w:shd w:val="clear" w:color="auto" w:fill="auto"/>
            <w:vAlign w:val="center"/>
            <w:hideMark/>
          </w:tcPr>
          <w:p w14:paraId="03B5B9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6D986E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r>
      <w:tr w:rsidR="002E17C5" w:rsidRPr="00593064" w14:paraId="7B47D0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0643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893861D" w14:textId="77777777" w:rsidTr="006D0169">
        <w:trPr>
          <w:trHeight w:val="300"/>
        </w:trPr>
        <w:tc>
          <w:tcPr>
            <w:tcW w:w="9700" w:type="dxa"/>
            <w:gridSpan w:val="4"/>
            <w:tcBorders>
              <w:top w:val="nil"/>
              <w:left w:val="nil"/>
              <w:bottom w:val="nil"/>
              <w:right w:val="nil"/>
            </w:tcBorders>
            <w:shd w:val="clear" w:color="auto" w:fill="auto"/>
            <w:vAlign w:val="center"/>
            <w:hideMark/>
          </w:tcPr>
          <w:p w14:paraId="0D24D1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03795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8CF2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1977DF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7474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BC72E4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346A484" w14:textId="0A9CDE0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20F6A7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2256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5EA5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615EBEC" w14:textId="77777777" w:rsidTr="006D0169">
        <w:trPr>
          <w:trHeight w:val="300"/>
        </w:trPr>
        <w:tc>
          <w:tcPr>
            <w:tcW w:w="960" w:type="dxa"/>
            <w:tcBorders>
              <w:top w:val="nil"/>
              <w:left w:val="nil"/>
              <w:bottom w:val="nil"/>
              <w:right w:val="nil"/>
            </w:tcBorders>
            <w:shd w:val="clear" w:color="auto" w:fill="auto"/>
            <w:vAlign w:val="center"/>
            <w:hideMark/>
          </w:tcPr>
          <w:p w14:paraId="5474C9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14:paraId="1F568A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5.1</w:t>
            </w:r>
          </w:p>
        </w:tc>
      </w:tr>
      <w:tr w:rsidR="002E17C5" w:rsidRPr="00593064" w14:paraId="40E6BBA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08A6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0566F75" w14:textId="77777777" w:rsidTr="006D0169">
        <w:trPr>
          <w:trHeight w:val="300"/>
        </w:trPr>
        <w:tc>
          <w:tcPr>
            <w:tcW w:w="9700" w:type="dxa"/>
            <w:gridSpan w:val="4"/>
            <w:tcBorders>
              <w:top w:val="nil"/>
              <w:left w:val="nil"/>
              <w:bottom w:val="nil"/>
              <w:right w:val="nil"/>
            </w:tcBorders>
            <w:shd w:val="clear" w:color="auto" w:fill="auto"/>
            <w:vAlign w:val="center"/>
            <w:hideMark/>
          </w:tcPr>
          <w:p w14:paraId="6EB9FE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políticas de calidad</w:t>
            </w:r>
          </w:p>
        </w:tc>
      </w:tr>
      <w:tr w:rsidR="002E17C5" w:rsidRPr="00593064" w14:paraId="36DD82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FEBB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7CB7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922D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4646E2" w14:textId="77777777" w:rsidTr="006D0169">
        <w:trPr>
          <w:trHeight w:val="300"/>
        </w:trPr>
        <w:tc>
          <w:tcPr>
            <w:tcW w:w="3560" w:type="dxa"/>
            <w:gridSpan w:val="2"/>
            <w:tcBorders>
              <w:top w:val="nil"/>
              <w:left w:val="nil"/>
              <w:bottom w:val="nil"/>
              <w:right w:val="nil"/>
            </w:tcBorders>
            <w:shd w:val="clear" w:color="auto" w:fill="auto"/>
            <w:vAlign w:val="center"/>
            <w:hideMark/>
          </w:tcPr>
          <w:p w14:paraId="6AD31C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FEE4E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344A8E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9.994</w:t>
            </w:r>
          </w:p>
        </w:tc>
      </w:tr>
      <w:tr w:rsidR="002E17C5" w:rsidRPr="00593064" w14:paraId="31A170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1A25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28A0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F97727A" w14:textId="77777777" w:rsidTr="006D0169">
        <w:trPr>
          <w:trHeight w:val="300"/>
        </w:trPr>
        <w:tc>
          <w:tcPr>
            <w:tcW w:w="3560" w:type="dxa"/>
            <w:gridSpan w:val="2"/>
            <w:tcBorders>
              <w:top w:val="nil"/>
              <w:left w:val="nil"/>
              <w:bottom w:val="nil"/>
              <w:right w:val="nil"/>
            </w:tcBorders>
            <w:shd w:val="clear" w:color="auto" w:fill="auto"/>
            <w:vAlign w:val="center"/>
            <w:hideMark/>
          </w:tcPr>
          <w:p w14:paraId="195EA0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5E4F9F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r>
      <w:tr w:rsidR="002E17C5" w:rsidRPr="00593064" w14:paraId="4C6776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0F77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7F887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830B4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Dotación oficina administrativa; Equipos de cómput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calidad; Softwar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80]; Equipos celulares</w:t>
            </w:r>
          </w:p>
        </w:tc>
      </w:tr>
      <w:tr w:rsidR="002E17C5" w:rsidRPr="00593064" w14:paraId="554CB0C8" w14:textId="77777777" w:rsidTr="006D0169">
        <w:trPr>
          <w:trHeight w:val="300"/>
        </w:trPr>
        <w:tc>
          <w:tcPr>
            <w:tcW w:w="9700" w:type="dxa"/>
            <w:gridSpan w:val="4"/>
            <w:vMerge/>
            <w:tcBorders>
              <w:top w:val="nil"/>
              <w:left w:val="nil"/>
              <w:bottom w:val="nil"/>
              <w:right w:val="nil"/>
            </w:tcBorders>
            <w:vAlign w:val="center"/>
            <w:hideMark/>
          </w:tcPr>
          <w:p w14:paraId="1AA2095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010E4F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26DD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D78A9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2DC2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A56814F" w14:textId="77777777" w:rsidTr="006D0169">
        <w:trPr>
          <w:trHeight w:val="300"/>
        </w:trPr>
        <w:tc>
          <w:tcPr>
            <w:tcW w:w="960" w:type="dxa"/>
            <w:tcBorders>
              <w:top w:val="nil"/>
              <w:left w:val="nil"/>
              <w:bottom w:val="nil"/>
              <w:right w:val="nil"/>
            </w:tcBorders>
            <w:shd w:val="clear" w:color="auto" w:fill="auto"/>
            <w:noWrap/>
            <w:vAlign w:val="bottom"/>
            <w:hideMark/>
          </w:tcPr>
          <w:p w14:paraId="490ABCF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BFFE4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F8CE6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E1442E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A9B7D7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3ABB0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977C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6449A5B" w14:textId="77777777" w:rsidTr="006D0169">
        <w:trPr>
          <w:trHeight w:val="300"/>
        </w:trPr>
        <w:tc>
          <w:tcPr>
            <w:tcW w:w="960" w:type="dxa"/>
            <w:tcBorders>
              <w:top w:val="nil"/>
              <w:left w:val="nil"/>
              <w:bottom w:val="nil"/>
              <w:right w:val="nil"/>
            </w:tcBorders>
            <w:shd w:val="clear" w:color="auto" w:fill="auto"/>
            <w:vAlign w:val="center"/>
            <w:hideMark/>
          </w:tcPr>
          <w:p w14:paraId="5A2A2D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14:paraId="1F1BBD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5.2</w:t>
            </w:r>
          </w:p>
        </w:tc>
      </w:tr>
      <w:tr w:rsidR="002E17C5" w:rsidRPr="00593064" w14:paraId="5319CC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E242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BCFDA7" w14:textId="77777777" w:rsidTr="006D0169">
        <w:trPr>
          <w:trHeight w:val="300"/>
        </w:trPr>
        <w:tc>
          <w:tcPr>
            <w:tcW w:w="9700" w:type="dxa"/>
            <w:gridSpan w:val="4"/>
            <w:tcBorders>
              <w:top w:val="nil"/>
              <w:left w:val="nil"/>
              <w:bottom w:val="nil"/>
              <w:right w:val="nil"/>
            </w:tcBorders>
            <w:shd w:val="clear" w:color="auto" w:fill="auto"/>
            <w:vAlign w:val="center"/>
            <w:hideMark/>
          </w:tcPr>
          <w:p w14:paraId="1FB5BA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parámetros de medición de desempeño</w:t>
            </w:r>
          </w:p>
        </w:tc>
      </w:tr>
      <w:tr w:rsidR="002E17C5" w:rsidRPr="00593064" w14:paraId="3B5D1AF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5BA9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7A49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62E0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037844A" w14:textId="77777777" w:rsidTr="006D0169">
        <w:trPr>
          <w:trHeight w:val="300"/>
        </w:trPr>
        <w:tc>
          <w:tcPr>
            <w:tcW w:w="3560" w:type="dxa"/>
            <w:gridSpan w:val="2"/>
            <w:tcBorders>
              <w:top w:val="nil"/>
              <w:left w:val="nil"/>
              <w:bottom w:val="nil"/>
              <w:right w:val="nil"/>
            </w:tcBorders>
            <w:shd w:val="clear" w:color="auto" w:fill="auto"/>
            <w:vAlign w:val="center"/>
            <w:hideMark/>
          </w:tcPr>
          <w:p w14:paraId="7DDFD7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0F5995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AB6C1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138</w:t>
            </w:r>
          </w:p>
        </w:tc>
      </w:tr>
      <w:tr w:rsidR="002E17C5" w:rsidRPr="00593064" w14:paraId="1679E13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DAD8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ADF4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613BDEA" w14:textId="77777777" w:rsidTr="006D0169">
        <w:trPr>
          <w:trHeight w:val="300"/>
        </w:trPr>
        <w:tc>
          <w:tcPr>
            <w:tcW w:w="3560" w:type="dxa"/>
            <w:gridSpan w:val="2"/>
            <w:tcBorders>
              <w:top w:val="nil"/>
              <w:left w:val="nil"/>
              <w:bottom w:val="nil"/>
              <w:right w:val="nil"/>
            </w:tcBorders>
            <w:shd w:val="clear" w:color="auto" w:fill="auto"/>
            <w:vAlign w:val="center"/>
            <w:hideMark/>
          </w:tcPr>
          <w:p w14:paraId="5CC199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0A3533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r>
      <w:tr w:rsidR="002E17C5" w:rsidRPr="00593064" w14:paraId="235C9D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6993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E5F70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30E41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p>
        </w:tc>
      </w:tr>
      <w:tr w:rsidR="002E17C5" w:rsidRPr="00593064" w14:paraId="3C9173CE" w14:textId="77777777" w:rsidTr="006D0169">
        <w:trPr>
          <w:trHeight w:val="300"/>
        </w:trPr>
        <w:tc>
          <w:tcPr>
            <w:tcW w:w="9700" w:type="dxa"/>
            <w:gridSpan w:val="4"/>
            <w:vMerge/>
            <w:tcBorders>
              <w:top w:val="nil"/>
              <w:left w:val="nil"/>
              <w:bottom w:val="nil"/>
              <w:right w:val="nil"/>
            </w:tcBorders>
            <w:vAlign w:val="center"/>
            <w:hideMark/>
          </w:tcPr>
          <w:p w14:paraId="4543293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C8F2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1488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9632A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FDBD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99DB18A" w14:textId="77777777" w:rsidTr="006D0169">
        <w:trPr>
          <w:trHeight w:val="300"/>
        </w:trPr>
        <w:tc>
          <w:tcPr>
            <w:tcW w:w="960" w:type="dxa"/>
            <w:tcBorders>
              <w:top w:val="nil"/>
              <w:left w:val="nil"/>
              <w:bottom w:val="nil"/>
              <w:right w:val="nil"/>
            </w:tcBorders>
            <w:shd w:val="clear" w:color="auto" w:fill="auto"/>
            <w:noWrap/>
            <w:vAlign w:val="bottom"/>
            <w:hideMark/>
          </w:tcPr>
          <w:p w14:paraId="2C5342E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13B2DE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65CCC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11ABBA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4888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1B0B3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E7FF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AB14A3" w14:textId="77777777" w:rsidTr="006D0169">
        <w:trPr>
          <w:trHeight w:val="300"/>
        </w:trPr>
        <w:tc>
          <w:tcPr>
            <w:tcW w:w="960" w:type="dxa"/>
            <w:tcBorders>
              <w:top w:val="nil"/>
              <w:left w:val="nil"/>
              <w:bottom w:val="nil"/>
              <w:right w:val="nil"/>
            </w:tcBorders>
            <w:shd w:val="clear" w:color="auto" w:fill="auto"/>
            <w:vAlign w:val="center"/>
            <w:hideMark/>
          </w:tcPr>
          <w:p w14:paraId="7E9799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14:paraId="18E155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5.3</w:t>
            </w:r>
          </w:p>
        </w:tc>
      </w:tr>
      <w:tr w:rsidR="002E17C5" w:rsidRPr="00593064" w14:paraId="487AD77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435E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F839903" w14:textId="77777777" w:rsidTr="006D0169">
        <w:trPr>
          <w:trHeight w:val="300"/>
        </w:trPr>
        <w:tc>
          <w:tcPr>
            <w:tcW w:w="9700" w:type="dxa"/>
            <w:gridSpan w:val="4"/>
            <w:tcBorders>
              <w:top w:val="nil"/>
              <w:left w:val="nil"/>
              <w:bottom w:val="nil"/>
              <w:right w:val="nil"/>
            </w:tcBorders>
            <w:shd w:val="clear" w:color="auto" w:fill="auto"/>
            <w:vAlign w:val="center"/>
            <w:hideMark/>
          </w:tcPr>
          <w:p w14:paraId="2BA978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propiar las plantillas del sistema de gestión de calidad de </w:t>
            </w:r>
            <w:proofErr w:type="spellStart"/>
            <w:r w:rsidRPr="00593064">
              <w:rPr>
                <w:rFonts w:eastAsia="Times New Roman"/>
                <w:color w:val="000000"/>
                <w:sz w:val="20"/>
                <w:szCs w:val="20"/>
                <w:lang w:eastAsia="es-ES_tradnl"/>
              </w:rPr>
              <w:t>CJM</w:t>
            </w:r>
            <w:proofErr w:type="spellEnd"/>
            <w:r w:rsidRPr="00593064">
              <w:rPr>
                <w:rFonts w:eastAsia="Times New Roman"/>
                <w:color w:val="000000"/>
                <w:sz w:val="20"/>
                <w:szCs w:val="20"/>
                <w:lang w:eastAsia="es-ES_tradnl"/>
              </w:rPr>
              <w:t xml:space="preserve"> Inversiones S.A.S.</w:t>
            </w:r>
          </w:p>
        </w:tc>
      </w:tr>
      <w:tr w:rsidR="002E17C5" w:rsidRPr="00593064" w14:paraId="5196F0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91DA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72E6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F5DF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3BD3EE6" w14:textId="77777777" w:rsidTr="006D0169">
        <w:trPr>
          <w:trHeight w:val="300"/>
        </w:trPr>
        <w:tc>
          <w:tcPr>
            <w:tcW w:w="3560" w:type="dxa"/>
            <w:gridSpan w:val="2"/>
            <w:tcBorders>
              <w:top w:val="nil"/>
              <w:left w:val="nil"/>
              <w:bottom w:val="nil"/>
              <w:right w:val="nil"/>
            </w:tcBorders>
            <w:shd w:val="clear" w:color="auto" w:fill="auto"/>
            <w:vAlign w:val="center"/>
            <w:hideMark/>
          </w:tcPr>
          <w:p w14:paraId="269F8B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1C360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4F6012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138</w:t>
            </w:r>
          </w:p>
        </w:tc>
      </w:tr>
      <w:tr w:rsidR="002E17C5" w:rsidRPr="00593064" w14:paraId="6310822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E22D8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E78C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407640A" w14:textId="77777777" w:rsidTr="006D0169">
        <w:trPr>
          <w:trHeight w:val="300"/>
        </w:trPr>
        <w:tc>
          <w:tcPr>
            <w:tcW w:w="3560" w:type="dxa"/>
            <w:gridSpan w:val="2"/>
            <w:tcBorders>
              <w:top w:val="nil"/>
              <w:left w:val="nil"/>
              <w:bottom w:val="nil"/>
              <w:right w:val="nil"/>
            </w:tcBorders>
            <w:shd w:val="clear" w:color="auto" w:fill="auto"/>
            <w:vAlign w:val="center"/>
            <w:hideMark/>
          </w:tcPr>
          <w:p w14:paraId="0B5D5C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14:paraId="17AD72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8/2019</w:t>
            </w:r>
          </w:p>
        </w:tc>
      </w:tr>
      <w:tr w:rsidR="002E17C5" w:rsidRPr="00593064" w14:paraId="40CA0C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95D2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0AE363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3CC7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34EBEE9D" w14:textId="77777777" w:rsidTr="006D0169">
        <w:trPr>
          <w:trHeight w:val="300"/>
        </w:trPr>
        <w:tc>
          <w:tcPr>
            <w:tcW w:w="9700" w:type="dxa"/>
            <w:gridSpan w:val="4"/>
            <w:vMerge/>
            <w:tcBorders>
              <w:top w:val="nil"/>
              <w:left w:val="nil"/>
              <w:bottom w:val="nil"/>
              <w:right w:val="nil"/>
            </w:tcBorders>
            <w:vAlign w:val="center"/>
            <w:hideMark/>
          </w:tcPr>
          <w:p w14:paraId="066392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BF23D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2DD9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CF244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1C75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AAEF00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43A7C7B" w14:textId="4EC0954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94BBB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C648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E7DE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8341A8F" w14:textId="77777777" w:rsidTr="006D0169">
        <w:trPr>
          <w:trHeight w:val="300"/>
        </w:trPr>
        <w:tc>
          <w:tcPr>
            <w:tcW w:w="960" w:type="dxa"/>
            <w:tcBorders>
              <w:top w:val="nil"/>
              <w:left w:val="nil"/>
              <w:bottom w:val="nil"/>
              <w:right w:val="nil"/>
            </w:tcBorders>
            <w:shd w:val="clear" w:color="auto" w:fill="auto"/>
            <w:vAlign w:val="center"/>
            <w:hideMark/>
          </w:tcPr>
          <w:p w14:paraId="095302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14:paraId="509ED3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w:t>
            </w:r>
          </w:p>
        </w:tc>
      </w:tr>
      <w:tr w:rsidR="002E17C5" w:rsidRPr="00593064" w14:paraId="4ECCC3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EBD1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DDF4734" w14:textId="77777777" w:rsidTr="006D0169">
        <w:trPr>
          <w:trHeight w:val="300"/>
        </w:trPr>
        <w:tc>
          <w:tcPr>
            <w:tcW w:w="9700" w:type="dxa"/>
            <w:gridSpan w:val="4"/>
            <w:tcBorders>
              <w:top w:val="nil"/>
              <w:left w:val="nil"/>
              <w:bottom w:val="nil"/>
              <w:right w:val="nil"/>
            </w:tcBorders>
            <w:shd w:val="clear" w:color="auto" w:fill="auto"/>
            <w:vAlign w:val="center"/>
            <w:hideMark/>
          </w:tcPr>
          <w:p w14:paraId="207399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Factibilidad</w:t>
            </w:r>
          </w:p>
        </w:tc>
      </w:tr>
      <w:tr w:rsidR="002E17C5" w:rsidRPr="00593064" w14:paraId="44F14E5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BB5C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DA4B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89771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EA3E02B" w14:textId="77777777" w:rsidTr="006D0169">
        <w:trPr>
          <w:trHeight w:val="300"/>
        </w:trPr>
        <w:tc>
          <w:tcPr>
            <w:tcW w:w="3560" w:type="dxa"/>
            <w:gridSpan w:val="2"/>
            <w:tcBorders>
              <w:top w:val="nil"/>
              <w:left w:val="nil"/>
              <w:bottom w:val="nil"/>
              <w:right w:val="nil"/>
            </w:tcBorders>
            <w:shd w:val="clear" w:color="auto" w:fill="auto"/>
            <w:vAlign w:val="center"/>
            <w:hideMark/>
          </w:tcPr>
          <w:p w14:paraId="785764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14:paraId="4BC6D1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14:paraId="254FBA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452.893</w:t>
            </w:r>
          </w:p>
        </w:tc>
      </w:tr>
      <w:tr w:rsidR="002E17C5" w:rsidRPr="00593064" w14:paraId="63862C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DBD8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1011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3ED680" w14:textId="77777777" w:rsidTr="006D0169">
        <w:trPr>
          <w:trHeight w:val="300"/>
        </w:trPr>
        <w:tc>
          <w:tcPr>
            <w:tcW w:w="3560" w:type="dxa"/>
            <w:gridSpan w:val="2"/>
            <w:tcBorders>
              <w:top w:val="nil"/>
              <w:left w:val="nil"/>
              <w:bottom w:val="nil"/>
              <w:right w:val="nil"/>
            </w:tcBorders>
            <w:shd w:val="clear" w:color="auto" w:fill="auto"/>
            <w:vAlign w:val="center"/>
            <w:hideMark/>
          </w:tcPr>
          <w:p w14:paraId="2D6BA8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1634F2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38364ED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B79E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D0C8636" w14:textId="77777777" w:rsidTr="006D0169">
        <w:trPr>
          <w:trHeight w:val="300"/>
        </w:trPr>
        <w:tc>
          <w:tcPr>
            <w:tcW w:w="9700" w:type="dxa"/>
            <w:gridSpan w:val="4"/>
            <w:tcBorders>
              <w:top w:val="nil"/>
              <w:left w:val="nil"/>
              <w:bottom w:val="nil"/>
              <w:right w:val="nil"/>
            </w:tcBorders>
            <w:shd w:val="clear" w:color="auto" w:fill="auto"/>
            <w:vAlign w:val="center"/>
            <w:hideMark/>
          </w:tcPr>
          <w:p w14:paraId="167BF9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55FDBE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85A0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C6E2E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98343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6390F2F" w14:textId="77777777" w:rsidTr="006D0169">
        <w:trPr>
          <w:trHeight w:val="300"/>
        </w:trPr>
        <w:tc>
          <w:tcPr>
            <w:tcW w:w="960" w:type="dxa"/>
            <w:tcBorders>
              <w:top w:val="nil"/>
              <w:left w:val="nil"/>
              <w:bottom w:val="nil"/>
              <w:right w:val="nil"/>
            </w:tcBorders>
            <w:shd w:val="clear" w:color="auto" w:fill="auto"/>
            <w:noWrap/>
            <w:vAlign w:val="bottom"/>
            <w:hideMark/>
          </w:tcPr>
          <w:p w14:paraId="47FBF9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8AF1D7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0A0C1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7E882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BFAB9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087C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AD7D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4CB64F" w14:textId="77777777" w:rsidTr="006D0169">
        <w:trPr>
          <w:trHeight w:val="300"/>
        </w:trPr>
        <w:tc>
          <w:tcPr>
            <w:tcW w:w="960" w:type="dxa"/>
            <w:tcBorders>
              <w:top w:val="nil"/>
              <w:left w:val="nil"/>
              <w:bottom w:val="nil"/>
              <w:right w:val="nil"/>
            </w:tcBorders>
            <w:shd w:val="clear" w:color="auto" w:fill="auto"/>
            <w:vAlign w:val="center"/>
            <w:hideMark/>
          </w:tcPr>
          <w:p w14:paraId="342687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14:paraId="4525B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1</w:t>
            </w:r>
          </w:p>
        </w:tc>
      </w:tr>
      <w:tr w:rsidR="002E17C5" w:rsidRPr="00593064" w14:paraId="29A120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FADA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2B84F2" w14:textId="77777777" w:rsidTr="006D0169">
        <w:trPr>
          <w:trHeight w:val="300"/>
        </w:trPr>
        <w:tc>
          <w:tcPr>
            <w:tcW w:w="9700" w:type="dxa"/>
            <w:gridSpan w:val="4"/>
            <w:tcBorders>
              <w:top w:val="nil"/>
              <w:left w:val="nil"/>
              <w:bottom w:val="nil"/>
              <w:right w:val="nil"/>
            </w:tcBorders>
            <w:shd w:val="clear" w:color="auto" w:fill="auto"/>
            <w:vAlign w:val="center"/>
            <w:hideMark/>
          </w:tcPr>
          <w:p w14:paraId="257B31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bra civil</w:t>
            </w:r>
          </w:p>
        </w:tc>
      </w:tr>
      <w:tr w:rsidR="002E17C5" w:rsidRPr="00593064" w14:paraId="0A8DED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97E5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05696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E043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1502A8" w14:textId="77777777" w:rsidTr="006D0169">
        <w:trPr>
          <w:trHeight w:val="300"/>
        </w:trPr>
        <w:tc>
          <w:tcPr>
            <w:tcW w:w="3560" w:type="dxa"/>
            <w:gridSpan w:val="2"/>
            <w:tcBorders>
              <w:top w:val="nil"/>
              <w:left w:val="nil"/>
              <w:bottom w:val="nil"/>
              <w:right w:val="nil"/>
            </w:tcBorders>
            <w:shd w:val="clear" w:color="auto" w:fill="auto"/>
            <w:vAlign w:val="center"/>
            <w:hideMark/>
          </w:tcPr>
          <w:p w14:paraId="01E29B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14:paraId="6D64E4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14:paraId="52AC3F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36.214</w:t>
            </w:r>
          </w:p>
        </w:tc>
      </w:tr>
      <w:tr w:rsidR="002E17C5" w:rsidRPr="00593064" w14:paraId="28A3719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13C3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3418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AE5DFE" w14:textId="77777777" w:rsidTr="006D0169">
        <w:trPr>
          <w:trHeight w:val="300"/>
        </w:trPr>
        <w:tc>
          <w:tcPr>
            <w:tcW w:w="3560" w:type="dxa"/>
            <w:gridSpan w:val="2"/>
            <w:tcBorders>
              <w:top w:val="nil"/>
              <w:left w:val="nil"/>
              <w:bottom w:val="nil"/>
              <w:right w:val="nil"/>
            </w:tcBorders>
            <w:shd w:val="clear" w:color="auto" w:fill="auto"/>
            <w:vAlign w:val="center"/>
            <w:hideMark/>
          </w:tcPr>
          <w:p w14:paraId="214905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095B0A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r>
      <w:tr w:rsidR="002E17C5" w:rsidRPr="00593064" w14:paraId="4E5C07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5881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59D1BB7" w14:textId="77777777" w:rsidTr="006D0169">
        <w:trPr>
          <w:trHeight w:val="300"/>
        </w:trPr>
        <w:tc>
          <w:tcPr>
            <w:tcW w:w="9700" w:type="dxa"/>
            <w:gridSpan w:val="4"/>
            <w:tcBorders>
              <w:top w:val="nil"/>
              <w:left w:val="nil"/>
              <w:bottom w:val="nil"/>
              <w:right w:val="nil"/>
            </w:tcBorders>
            <w:shd w:val="clear" w:color="auto" w:fill="auto"/>
            <w:vAlign w:val="center"/>
            <w:hideMark/>
          </w:tcPr>
          <w:p w14:paraId="3B9C48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2E27D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3D39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5C033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5F28E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3D3C4A4" w14:textId="77777777" w:rsidTr="006D0169">
        <w:trPr>
          <w:trHeight w:val="300"/>
        </w:trPr>
        <w:tc>
          <w:tcPr>
            <w:tcW w:w="960" w:type="dxa"/>
            <w:tcBorders>
              <w:top w:val="nil"/>
              <w:left w:val="nil"/>
              <w:bottom w:val="nil"/>
              <w:right w:val="nil"/>
            </w:tcBorders>
            <w:shd w:val="clear" w:color="auto" w:fill="auto"/>
            <w:noWrap/>
            <w:vAlign w:val="bottom"/>
            <w:hideMark/>
          </w:tcPr>
          <w:p w14:paraId="65F350B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26CFF5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A8D35B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652069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60172D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E2BB6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F5B3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24258A" w14:textId="77777777" w:rsidTr="006D0169">
        <w:trPr>
          <w:trHeight w:val="300"/>
        </w:trPr>
        <w:tc>
          <w:tcPr>
            <w:tcW w:w="960" w:type="dxa"/>
            <w:tcBorders>
              <w:top w:val="nil"/>
              <w:left w:val="nil"/>
              <w:bottom w:val="nil"/>
              <w:right w:val="nil"/>
            </w:tcBorders>
            <w:shd w:val="clear" w:color="auto" w:fill="auto"/>
            <w:vAlign w:val="center"/>
            <w:hideMark/>
          </w:tcPr>
          <w:p w14:paraId="00A032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14:paraId="1CBD09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1.1</w:t>
            </w:r>
          </w:p>
        </w:tc>
      </w:tr>
      <w:tr w:rsidR="002E17C5" w:rsidRPr="00593064" w14:paraId="08E178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C0F0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88CC231" w14:textId="77777777" w:rsidTr="006D0169">
        <w:trPr>
          <w:trHeight w:val="300"/>
        </w:trPr>
        <w:tc>
          <w:tcPr>
            <w:tcW w:w="9700" w:type="dxa"/>
            <w:gridSpan w:val="4"/>
            <w:tcBorders>
              <w:top w:val="nil"/>
              <w:left w:val="nil"/>
              <w:bottom w:val="nil"/>
              <w:right w:val="nil"/>
            </w:tcBorders>
            <w:shd w:val="clear" w:color="auto" w:fill="auto"/>
            <w:vAlign w:val="center"/>
            <w:hideMark/>
          </w:tcPr>
          <w:p w14:paraId="4CD092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alizar cuadro de áreas a construir según requerimientos</w:t>
            </w:r>
          </w:p>
        </w:tc>
      </w:tr>
      <w:tr w:rsidR="002E17C5" w:rsidRPr="00593064" w14:paraId="5DA4EEF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02D7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FFD9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48A3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4BD78A6" w14:textId="77777777" w:rsidTr="006D0169">
        <w:trPr>
          <w:trHeight w:val="300"/>
        </w:trPr>
        <w:tc>
          <w:tcPr>
            <w:tcW w:w="3560" w:type="dxa"/>
            <w:gridSpan w:val="2"/>
            <w:tcBorders>
              <w:top w:val="nil"/>
              <w:left w:val="nil"/>
              <w:bottom w:val="nil"/>
              <w:right w:val="nil"/>
            </w:tcBorders>
            <w:shd w:val="clear" w:color="auto" w:fill="auto"/>
            <w:vAlign w:val="center"/>
            <w:hideMark/>
          </w:tcPr>
          <w:p w14:paraId="1B7126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5EE44D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77A2A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138</w:t>
            </w:r>
          </w:p>
        </w:tc>
      </w:tr>
      <w:tr w:rsidR="002E17C5" w:rsidRPr="00593064" w14:paraId="2E28AE8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CA2D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3DA6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A671D1A" w14:textId="77777777" w:rsidTr="006D0169">
        <w:trPr>
          <w:trHeight w:val="300"/>
        </w:trPr>
        <w:tc>
          <w:tcPr>
            <w:tcW w:w="3560" w:type="dxa"/>
            <w:gridSpan w:val="2"/>
            <w:tcBorders>
              <w:top w:val="nil"/>
              <w:left w:val="nil"/>
              <w:bottom w:val="nil"/>
              <w:right w:val="nil"/>
            </w:tcBorders>
            <w:shd w:val="clear" w:color="auto" w:fill="auto"/>
            <w:vAlign w:val="center"/>
            <w:hideMark/>
          </w:tcPr>
          <w:p w14:paraId="69BB3A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14:paraId="4ED207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r>
      <w:tr w:rsidR="002E17C5" w:rsidRPr="00593064" w14:paraId="3C6159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D452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5007C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DA4CC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p>
        </w:tc>
      </w:tr>
      <w:tr w:rsidR="002E17C5" w:rsidRPr="00593064" w14:paraId="5650FC3C" w14:textId="77777777" w:rsidTr="006D0169">
        <w:trPr>
          <w:trHeight w:val="300"/>
        </w:trPr>
        <w:tc>
          <w:tcPr>
            <w:tcW w:w="9700" w:type="dxa"/>
            <w:gridSpan w:val="4"/>
            <w:vMerge/>
            <w:tcBorders>
              <w:top w:val="nil"/>
              <w:left w:val="nil"/>
              <w:bottom w:val="nil"/>
              <w:right w:val="nil"/>
            </w:tcBorders>
            <w:vAlign w:val="center"/>
            <w:hideMark/>
          </w:tcPr>
          <w:p w14:paraId="3747BE0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73DCC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E97B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0E9671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8D14F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524209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6030EC9" w14:textId="4179679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CA07F0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5AF0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C564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415C0FA" w14:textId="77777777" w:rsidTr="006D0169">
        <w:trPr>
          <w:trHeight w:val="300"/>
        </w:trPr>
        <w:tc>
          <w:tcPr>
            <w:tcW w:w="960" w:type="dxa"/>
            <w:tcBorders>
              <w:top w:val="nil"/>
              <w:left w:val="nil"/>
              <w:bottom w:val="nil"/>
              <w:right w:val="nil"/>
            </w:tcBorders>
            <w:shd w:val="clear" w:color="auto" w:fill="auto"/>
            <w:vAlign w:val="center"/>
            <w:hideMark/>
          </w:tcPr>
          <w:p w14:paraId="64359B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14:paraId="779CC3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1.2</w:t>
            </w:r>
          </w:p>
        </w:tc>
      </w:tr>
      <w:tr w:rsidR="002E17C5" w:rsidRPr="00593064" w14:paraId="49B362F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991B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835734A" w14:textId="77777777" w:rsidTr="006D0169">
        <w:trPr>
          <w:trHeight w:val="300"/>
        </w:trPr>
        <w:tc>
          <w:tcPr>
            <w:tcW w:w="9700" w:type="dxa"/>
            <w:gridSpan w:val="4"/>
            <w:tcBorders>
              <w:top w:val="nil"/>
              <w:left w:val="nil"/>
              <w:bottom w:val="nil"/>
              <w:right w:val="nil"/>
            </w:tcBorders>
            <w:shd w:val="clear" w:color="auto" w:fill="auto"/>
            <w:vAlign w:val="center"/>
            <w:hideMark/>
          </w:tcPr>
          <w:p w14:paraId="01E84F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especificación y procedencia de materiales a utilizar</w:t>
            </w:r>
          </w:p>
        </w:tc>
      </w:tr>
      <w:tr w:rsidR="002E17C5" w:rsidRPr="00593064" w14:paraId="48263FF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94AF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172B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E786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45EFE7C" w14:textId="77777777" w:rsidTr="006D0169">
        <w:trPr>
          <w:trHeight w:val="300"/>
        </w:trPr>
        <w:tc>
          <w:tcPr>
            <w:tcW w:w="3560" w:type="dxa"/>
            <w:gridSpan w:val="2"/>
            <w:tcBorders>
              <w:top w:val="nil"/>
              <w:left w:val="nil"/>
              <w:bottom w:val="nil"/>
              <w:right w:val="nil"/>
            </w:tcBorders>
            <w:shd w:val="clear" w:color="auto" w:fill="auto"/>
            <w:vAlign w:val="center"/>
            <w:hideMark/>
          </w:tcPr>
          <w:p w14:paraId="7E6FB0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1DD8E8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14:paraId="254A74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738</w:t>
            </w:r>
          </w:p>
        </w:tc>
      </w:tr>
      <w:tr w:rsidR="002E17C5" w:rsidRPr="00593064" w14:paraId="469F5D5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55A7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0F50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871FB4" w14:textId="77777777" w:rsidTr="006D0169">
        <w:trPr>
          <w:trHeight w:val="300"/>
        </w:trPr>
        <w:tc>
          <w:tcPr>
            <w:tcW w:w="3560" w:type="dxa"/>
            <w:gridSpan w:val="2"/>
            <w:tcBorders>
              <w:top w:val="nil"/>
              <w:left w:val="nil"/>
              <w:bottom w:val="nil"/>
              <w:right w:val="nil"/>
            </w:tcBorders>
            <w:shd w:val="clear" w:color="auto" w:fill="auto"/>
            <w:vAlign w:val="center"/>
            <w:hideMark/>
          </w:tcPr>
          <w:p w14:paraId="6ACCF8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14:paraId="546040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r>
      <w:tr w:rsidR="002E17C5" w:rsidRPr="00593064" w14:paraId="4AC998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D7E7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E3B33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2EA62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p>
        </w:tc>
      </w:tr>
      <w:tr w:rsidR="002E17C5" w:rsidRPr="00593064" w14:paraId="6E937979" w14:textId="77777777" w:rsidTr="006D0169">
        <w:trPr>
          <w:trHeight w:val="300"/>
        </w:trPr>
        <w:tc>
          <w:tcPr>
            <w:tcW w:w="9700" w:type="dxa"/>
            <w:gridSpan w:val="4"/>
            <w:vMerge/>
            <w:tcBorders>
              <w:top w:val="nil"/>
              <w:left w:val="nil"/>
              <w:bottom w:val="nil"/>
              <w:right w:val="nil"/>
            </w:tcBorders>
            <w:vAlign w:val="center"/>
            <w:hideMark/>
          </w:tcPr>
          <w:p w14:paraId="0E5F06C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A82549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A802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8FD07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4F4E8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DA6A66F" w14:textId="77777777" w:rsidTr="006D0169">
        <w:trPr>
          <w:trHeight w:val="300"/>
        </w:trPr>
        <w:tc>
          <w:tcPr>
            <w:tcW w:w="960" w:type="dxa"/>
            <w:tcBorders>
              <w:top w:val="nil"/>
              <w:left w:val="nil"/>
              <w:bottom w:val="nil"/>
              <w:right w:val="nil"/>
            </w:tcBorders>
            <w:shd w:val="clear" w:color="auto" w:fill="auto"/>
            <w:vAlign w:val="center"/>
            <w:hideMark/>
          </w:tcPr>
          <w:p w14:paraId="623CB92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98AE5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264486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C3A24E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4E9787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D4BB5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72A3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5F631F9" w14:textId="77777777" w:rsidTr="006D0169">
        <w:trPr>
          <w:trHeight w:val="300"/>
        </w:trPr>
        <w:tc>
          <w:tcPr>
            <w:tcW w:w="960" w:type="dxa"/>
            <w:tcBorders>
              <w:top w:val="nil"/>
              <w:left w:val="nil"/>
              <w:bottom w:val="nil"/>
              <w:right w:val="nil"/>
            </w:tcBorders>
            <w:shd w:val="clear" w:color="auto" w:fill="auto"/>
            <w:vAlign w:val="center"/>
            <w:hideMark/>
          </w:tcPr>
          <w:p w14:paraId="0BBF45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14:paraId="43E291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1.3</w:t>
            </w:r>
          </w:p>
        </w:tc>
      </w:tr>
      <w:tr w:rsidR="002E17C5" w:rsidRPr="00593064" w14:paraId="51066D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E80B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8241639" w14:textId="77777777" w:rsidTr="006D0169">
        <w:trPr>
          <w:trHeight w:val="300"/>
        </w:trPr>
        <w:tc>
          <w:tcPr>
            <w:tcW w:w="9700" w:type="dxa"/>
            <w:gridSpan w:val="4"/>
            <w:tcBorders>
              <w:top w:val="nil"/>
              <w:left w:val="nil"/>
              <w:bottom w:val="nil"/>
              <w:right w:val="nil"/>
            </w:tcBorders>
            <w:shd w:val="clear" w:color="auto" w:fill="auto"/>
            <w:vAlign w:val="center"/>
            <w:hideMark/>
          </w:tcPr>
          <w:p w14:paraId="7EAD44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r sistemas constructivos a implementar</w:t>
            </w:r>
          </w:p>
        </w:tc>
      </w:tr>
      <w:tr w:rsidR="002E17C5" w:rsidRPr="00593064" w14:paraId="10F355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7567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0A5E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2CEC1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B237C8" w14:textId="77777777" w:rsidTr="006D0169">
        <w:trPr>
          <w:trHeight w:val="300"/>
        </w:trPr>
        <w:tc>
          <w:tcPr>
            <w:tcW w:w="3560" w:type="dxa"/>
            <w:gridSpan w:val="2"/>
            <w:tcBorders>
              <w:top w:val="nil"/>
              <w:left w:val="nil"/>
              <w:bottom w:val="nil"/>
              <w:right w:val="nil"/>
            </w:tcBorders>
            <w:shd w:val="clear" w:color="auto" w:fill="auto"/>
            <w:vAlign w:val="center"/>
            <w:hideMark/>
          </w:tcPr>
          <w:p w14:paraId="6212C2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14:paraId="04B85B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14:paraId="2F8920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51.338</w:t>
            </w:r>
          </w:p>
        </w:tc>
      </w:tr>
      <w:tr w:rsidR="002E17C5" w:rsidRPr="00593064" w14:paraId="0103A6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12D1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090B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2AABA6" w14:textId="77777777" w:rsidTr="006D0169">
        <w:trPr>
          <w:trHeight w:val="300"/>
        </w:trPr>
        <w:tc>
          <w:tcPr>
            <w:tcW w:w="3560" w:type="dxa"/>
            <w:gridSpan w:val="2"/>
            <w:tcBorders>
              <w:top w:val="nil"/>
              <w:left w:val="nil"/>
              <w:bottom w:val="nil"/>
              <w:right w:val="nil"/>
            </w:tcBorders>
            <w:shd w:val="clear" w:color="auto" w:fill="auto"/>
            <w:vAlign w:val="center"/>
            <w:hideMark/>
          </w:tcPr>
          <w:p w14:paraId="040DA2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14:paraId="1A2CF7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r>
      <w:tr w:rsidR="002E17C5" w:rsidRPr="00593064" w14:paraId="6346AC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07E0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9EDC6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966AA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p>
        </w:tc>
      </w:tr>
      <w:tr w:rsidR="002E17C5" w:rsidRPr="00593064" w14:paraId="268A75D5" w14:textId="77777777" w:rsidTr="006D0169">
        <w:trPr>
          <w:trHeight w:val="300"/>
        </w:trPr>
        <w:tc>
          <w:tcPr>
            <w:tcW w:w="9700" w:type="dxa"/>
            <w:gridSpan w:val="4"/>
            <w:vMerge/>
            <w:tcBorders>
              <w:top w:val="nil"/>
              <w:left w:val="nil"/>
              <w:bottom w:val="nil"/>
              <w:right w:val="nil"/>
            </w:tcBorders>
            <w:vAlign w:val="center"/>
            <w:hideMark/>
          </w:tcPr>
          <w:p w14:paraId="037B26C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45793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D73D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8EC12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BECD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EF65BC7" w14:textId="77777777" w:rsidTr="006D0169">
        <w:trPr>
          <w:trHeight w:val="300"/>
        </w:trPr>
        <w:tc>
          <w:tcPr>
            <w:tcW w:w="960" w:type="dxa"/>
            <w:tcBorders>
              <w:top w:val="nil"/>
              <w:left w:val="nil"/>
              <w:bottom w:val="nil"/>
              <w:right w:val="nil"/>
            </w:tcBorders>
            <w:shd w:val="clear" w:color="auto" w:fill="auto"/>
            <w:vAlign w:val="center"/>
            <w:hideMark/>
          </w:tcPr>
          <w:p w14:paraId="23910D8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EBFFCF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5911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1FAD62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7A864F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2BB1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3E49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593EF0" w14:textId="77777777" w:rsidTr="006D0169">
        <w:trPr>
          <w:trHeight w:val="300"/>
        </w:trPr>
        <w:tc>
          <w:tcPr>
            <w:tcW w:w="960" w:type="dxa"/>
            <w:tcBorders>
              <w:top w:val="nil"/>
              <w:left w:val="nil"/>
              <w:bottom w:val="nil"/>
              <w:right w:val="nil"/>
            </w:tcBorders>
            <w:shd w:val="clear" w:color="auto" w:fill="auto"/>
            <w:vAlign w:val="center"/>
            <w:hideMark/>
          </w:tcPr>
          <w:p w14:paraId="423648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14:paraId="378AF8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w:t>
            </w:r>
          </w:p>
        </w:tc>
      </w:tr>
      <w:tr w:rsidR="002E17C5" w:rsidRPr="00593064" w14:paraId="1AA6CB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D071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E20EEEC" w14:textId="77777777" w:rsidTr="006D0169">
        <w:trPr>
          <w:trHeight w:val="300"/>
        </w:trPr>
        <w:tc>
          <w:tcPr>
            <w:tcW w:w="9700" w:type="dxa"/>
            <w:gridSpan w:val="4"/>
            <w:tcBorders>
              <w:top w:val="nil"/>
              <w:left w:val="nil"/>
              <w:bottom w:val="nil"/>
              <w:right w:val="nil"/>
            </w:tcBorders>
            <w:shd w:val="clear" w:color="auto" w:fill="auto"/>
            <w:vAlign w:val="center"/>
            <w:hideMark/>
          </w:tcPr>
          <w:p w14:paraId="0BCD4D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eléctrico y puesta a tierra</w:t>
            </w:r>
          </w:p>
        </w:tc>
      </w:tr>
      <w:tr w:rsidR="002E17C5" w:rsidRPr="00593064" w14:paraId="452EF2A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7AAB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1CB5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5F6E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94EB1F3" w14:textId="77777777" w:rsidTr="006D0169">
        <w:trPr>
          <w:trHeight w:val="300"/>
        </w:trPr>
        <w:tc>
          <w:tcPr>
            <w:tcW w:w="3560" w:type="dxa"/>
            <w:gridSpan w:val="2"/>
            <w:tcBorders>
              <w:top w:val="nil"/>
              <w:left w:val="nil"/>
              <w:bottom w:val="nil"/>
              <w:right w:val="nil"/>
            </w:tcBorders>
            <w:shd w:val="clear" w:color="auto" w:fill="auto"/>
            <w:vAlign w:val="center"/>
            <w:hideMark/>
          </w:tcPr>
          <w:p w14:paraId="3520D7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800C9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14:paraId="614684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99.214</w:t>
            </w:r>
          </w:p>
        </w:tc>
      </w:tr>
      <w:tr w:rsidR="002E17C5" w:rsidRPr="00593064" w14:paraId="395C56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0D9C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3FA9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65955E" w14:textId="77777777" w:rsidTr="006D0169">
        <w:trPr>
          <w:trHeight w:val="300"/>
        </w:trPr>
        <w:tc>
          <w:tcPr>
            <w:tcW w:w="3560" w:type="dxa"/>
            <w:gridSpan w:val="2"/>
            <w:tcBorders>
              <w:top w:val="nil"/>
              <w:left w:val="nil"/>
              <w:bottom w:val="nil"/>
              <w:right w:val="nil"/>
            </w:tcBorders>
            <w:shd w:val="clear" w:color="auto" w:fill="auto"/>
            <w:vAlign w:val="center"/>
            <w:hideMark/>
          </w:tcPr>
          <w:p w14:paraId="2672C0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1B4C69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76435D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202B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EB019C" w14:textId="77777777" w:rsidTr="006D0169">
        <w:trPr>
          <w:trHeight w:val="300"/>
        </w:trPr>
        <w:tc>
          <w:tcPr>
            <w:tcW w:w="9700" w:type="dxa"/>
            <w:gridSpan w:val="4"/>
            <w:tcBorders>
              <w:top w:val="nil"/>
              <w:left w:val="nil"/>
              <w:bottom w:val="nil"/>
              <w:right w:val="nil"/>
            </w:tcBorders>
            <w:shd w:val="clear" w:color="auto" w:fill="auto"/>
            <w:vAlign w:val="center"/>
            <w:hideMark/>
          </w:tcPr>
          <w:p w14:paraId="115495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78FFB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A9B4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FE88B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9ADC8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1CFBF8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9F473B8" w14:textId="5793146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1C61C8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20818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91C1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DA2485" w14:textId="77777777" w:rsidTr="006D0169">
        <w:trPr>
          <w:trHeight w:val="300"/>
        </w:trPr>
        <w:tc>
          <w:tcPr>
            <w:tcW w:w="960" w:type="dxa"/>
            <w:tcBorders>
              <w:top w:val="nil"/>
              <w:left w:val="nil"/>
              <w:bottom w:val="nil"/>
              <w:right w:val="nil"/>
            </w:tcBorders>
            <w:shd w:val="clear" w:color="auto" w:fill="auto"/>
            <w:vAlign w:val="center"/>
            <w:hideMark/>
          </w:tcPr>
          <w:p w14:paraId="7840AB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14:paraId="63FC51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1</w:t>
            </w:r>
          </w:p>
        </w:tc>
      </w:tr>
      <w:tr w:rsidR="002E17C5" w:rsidRPr="00593064" w14:paraId="12CD41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B7EB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83F618C" w14:textId="77777777" w:rsidTr="006D0169">
        <w:trPr>
          <w:trHeight w:val="300"/>
        </w:trPr>
        <w:tc>
          <w:tcPr>
            <w:tcW w:w="9700" w:type="dxa"/>
            <w:gridSpan w:val="4"/>
            <w:tcBorders>
              <w:top w:val="nil"/>
              <w:left w:val="nil"/>
              <w:bottom w:val="nil"/>
              <w:right w:val="nil"/>
            </w:tcBorders>
            <w:shd w:val="clear" w:color="auto" w:fill="auto"/>
            <w:vAlign w:val="center"/>
            <w:hideMark/>
          </w:tcPr>
          <w:p w14:paraId="6767E8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abilidad eléctrica</w:t>
            </w:r>
          </w:p>
        </w:tc>
      </w:tr>
      <w:tr w:rsidR="002E17C5" w:rsidRPr="00593064" w14:paraId="4F63B41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8DEB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8734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2E467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24588A" w14:textId="77777777" w:rsidTr="006D0169">
        <w:trPr>
          <w:trHeight w:val="300"/>
        </w:trPr>
        <w:tc>
          <w:tcPr>
            <w:tcW w:w="3560" w:type="dxa"/>
            <w:gridSpan w:val="2"/>
            <w:tcBorders>
              <w:top w:val="nil"/>
              <w:left w:val="nil"/>
              <w:bottom w:val="nil"/>
              <w:right w:val="nil"/>
            </w:tcBorders>
            <w:shd w:val="clear" w:color="auto" w:fill="auto"/>
            <w:vAlign w:val="center"/>
            <w:hideMark/>
          </w:tcPr>
          <w:p w14:paraId="3F0032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059FB8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14:paraId="5B7E23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138</w:t>
            </w:r>
          </w:p>
        </w:tc>
      </w:tr>
      <w:tr w:rsidR="002E17C5" w:rsidRPr="00593064" w14:paraId="7D181A1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656F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7B81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CE073B2" w14:textId="77777777" w:rsidTr="006D0169">
        <w:trPr>
          <w:trHeight w:val="300"/>
        </w:trPr>
        <w:tc>
          <w:tcPr>
            <w:tcW w:w="3560" w:type="dxa"/>
            <w:gridSpan w:val="2"/>
            <w:tcBorders>
              <w:top w:val="nil"/>
              <w:left w:val="nil"/>
              <w:bottom w:val="nil"/>
              <w:right w:val="nil"/>
            </w:tcBorders>
            <w:shd w:val="clear" w:color="auto" w:fill="auto"/>
            <w:vAlign w:val="center"/>
            <w:hideMark/>
          </w:tcPr>
          <w:p w14:paraId="20AE47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58F868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8/2019</w:t>
            </w:r>
          </w:p>
        </w:tc>
      </w:tr>
      <w:tr w:rsidR="002E17C5" w:rsidRPr="00593064" w14:paraId="37443F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C35F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3299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4D65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6.000]; Equipos celulares</w:t>
            </w:r>
          </w:p>
        </w:tc>
      </w:tr>
      <w:tr w:rsidR="002E17C5" w:rsidRPr="00593064" w14:paraId="6507BC6A" w14:textId="77777777" w:rsidTr="006D0169">
        <w:trPr>
          <w:trHeight w:val="300"/>
        </w:trPr>
        <w:tc>
          <w:tcPr>
            <w:tcW w:w="9700" w:type="dxa"/>
            <w:gridSpan w:val="4"/>
            <w:vMerge/>
            <w:tcBorders>
              <w:top w:val="nil"/>
              <w:left w:val="nil"/>
              <w:bottom w:val="nil"/>
              <w:right w:val="nil"/>
            </w:tcBorders>
            <w:vAlign w:val="center"/>
            <w:hideMark/>
          </w:tcPr>
          <w:p w14:paraId="642470C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67083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D40F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07015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5612C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6D3607C" w14:textId="77777777" w:rsidTr="006D0169">
        <w:trPr>
          <w:trHeight w:val="300"/>
        </w:trPr>
        <w:tc>
          <w:tcPr>
            <w:tcW w:w="960" w:type="dxa"/>
            <w:tcBorders>
              <w:top w:val="nil"/>
              <w:left w:val="nil"/>
              <w:bottom w:val="nil"/>
              <w:right w:val="nil"/>
            </w:tcBorders>
            <w:shd w:val="clear" w:color="auto" w:fill="auto"/>
            <w:vAlign w:val="center"/>
            <w:hideMark/>
          </w:tcPr>
          <w:p w14:paraId="53CBE3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FD1CE7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E9E71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E5465D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5F6FE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2979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27C2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41D66EC" w14:textId="77777777" w:rsidTr="006D0169">
        <w:trPr>
          <w:trHeight w:val="300"/>
        </w:trPr>
        <w:tc>
          <w:tcPr>
            <w:tcW w:w="960" w:type="dxa"/>
            <w:tcBorders>
              <w:top w:val="nil"/>
              <w:left w:val="nil"/>
              <w:bottom w:val="nil"/>
              <w:right w:val="nil"/>
            </w:tcBorders>
            <w:shd w:val="clear" w:color="auto" w:fill="auto"/>
            <w:vAlign w:val="center"/>
            <w:hideMark/>
          </w:tcPr>
          <w:p w14:paraId="585461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14:paraId="3829BB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2</w:t>
            </w:r>
          </w:p>
        </w:tc>
      </w:tr>
      <w:tr w:rsidR="002E17C5" w:rsidRPr="00593064" w14:paraId="5D030C4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0244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AB1C07" w14:textId="77777777" w:rsidTr="006D0169">
        <w:trPr>
          <w:trHeight w:val="300"/>
        </w:trPr>
        <w:tc>
          <w:tcPr>
            <w:tcW w:w="9700" w:type="dxa"/>
            <w:gridSpan w:val="4"/>
            <w:tcBorders>
              <w:top w:val="nil"/>
              <w:left w:val="nil"/>
              <w:bottom w:val="nil"/>
              <w:right w:val="nil"/>
            </w:tcBorders>
            <w:shd w:val="clear" w:color="auto" w:fill="auto"/>
            <w:vAlign w:val="center"/>
            <w:hideMark/>
          </w:tcPr>
          <w:p w14:paraId="58FAAC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copilar documentos requeridos para trámites</w:t>
            </w:r>
          </w:p>
        </w:tc>
      </w:tr>
      <w:tr w:rsidR="002E17C5" w:rsidRPr="00593064" w14:paraId="5910A3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5EF3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ADE0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9181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98AF6D9" w14:textId="77777777" w:rsidTr="006D0169">
        <w:trPr>
          <w:trHeight w:val="300"/>
        </w:trPr>
        <w:tc>
          <w:tcPr>
            <w:tcW w:w="3560" w:type="dxa"/>
            <w:gridSpan w:val="2"/>
            <w:tcBorders>
              <w:top w:val="nil"/>
              <w:left w:val="nil"/>
              <w:bottom w:val="nil"/>
              <w:right w:val="nil"/>
            </w:tcBorders>
            <w:shd w:val="clear" w:color="auto" w:fill="auto"/>
            <w:vAlign w:val="center"/>
            <w:hideMark/>
          </w:tcPr>
          <w:p w14:paraId="6E62B5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BCE51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14:paraId="151C4B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080FB7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2CDD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39EB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6D440A1" w14:textId="77777777" w:rsidTr="006D0169">
        <w:trPr>
          <w:trHeight w:val="300"/>
        </w:trPr>
        <w:tc>
          <w:tcPr>
            <w:tcW w:w="3560" w:type="dxa"/>
            <w:gridSpan w:val="2"/>
            <w:tcBorders>
              <w:top w:val="nil"/>
              <w:left w:val="nil"/>
              <w:bottom w:val="nil"/>
              <w:right w:val="nil"/>
            </w:tcBorders>
            <w:shd w:val="clear" w:color="auto" w:fill="auto"/>
            <w:vAlign w:val="center"/>
            <w:hideMark/>
          </w:tcPr>
          <w:p w14:paraId="5E0EED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14:paraId="7DC056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8/2019</w:t>
            </w:r>
          </w:p>
        </w:tc>
      </w:tr>
      <w:tr w:rsidR="002E17C5" w:rsidRPr="00593064" w14:paraId="14BE37D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C03B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19A2E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071CE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4%]; Equipos celulares</w:t>
            </w:r>
          </w:p>
        </w:tc>
      </w:tr>
      <w:tr w:rsidR="002E17C5" w:rsidRPr="00593064" w14:paraId="65705916" w14:textId="77777777" w:rsidTr="006D0169">
        <w:trPr>
          <w:trHeight w:val="300"/>
        </w:trPr>
        <w:tc>
          <w:tcPr>
            <w:tcW w:w="9700" w:type="dxa"/>
            <w:gridSpan w:val="4"/>
            <w:vMerge/>
            <w:tcBorders>
              <w:top w:val="nil"/>
              <w:left w:val="nil"/>
              <w:bottom w:val="nil"/>
              <w:right w:val="nil"/>
            </w:tcBorders>
            <w:vAlign w:val="center"/>
            <w:hideMark/>
          </w:tcPr>
          <w:p w14:paraId="378ADDE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3CF0AE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167D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3AD104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8E27B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07B75E9" w14:textId="77777777" w:rsidTr="006D0169">
        <w:trPr>
          <w:trHeight w:val="300"/>
        </w:trPr>
        <w:tc>
          <w:tcPr>
            <w:tcW w:w="960" w:type="dxa"/>
            <w:tcBorders>
              <w:top w:val="nil"/>
              <w:left w:val="nil"/>
              <w:bottom w:val="nil"/>
              <w:right w:val="nil"/>
            </w:tcBorders>
            <w:shd w:val="clear" w:color="auto" w:fill="auto"/>
            <w:vAlign w:val="center"/>
            <w:hideMark/>
          </w:tcPr>
          <w:p w14:paraId="1155356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EE75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131BF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F25996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3DA75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B6755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59DB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7C08702" w14:textId="77777777" w:rsidTr="006D0169">
        <w:trPr>
          <w:trHeight w:val="300"/>
        </w:trPr>
        <w:tc>
          <w:tcPr>
            <w:tcW w:w="960" w:type="dxa"/>
            <w:tcBorders>
              <w:top w:val="nil"/>
              <w:left w:val="nil"/>
              <w:bottom w:val="nil"/>
              <w:right w:val="nil"/>
            </w:tcBorders>
            <w:shd w:val="clear" w:color="auto" w:fill="auto"/>
            <w:vAlign w:val="center"/>
            <w:hideMark/>
          </w:tcPr>
          <w:p w14:paraId="584923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14:paraId="08DED5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3</w:t>
            </w:r>
          </w:p>
        </w:tc>
      </w:tr>
      <w:tr w:rsidR="002E17C5" w:rsidRPr="00593064" w14:paraId="38EEB0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0849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C57B81" w14:textId="77777777" w:rsidTr="006D0169">
        <w:trPr>
          <w:trHeight w:val="300"/>
        </w:trPr>
        <w:tc>
          <w:tcPr>
            <w:tcW w:w="9700" w:type="dxa"/>
            <w:gridSpan w:val="4"/>
            <w:tcBorders>
              <w:top w:val="nil"/>
              <w:left w:val="nil"/>
              <w:bottom w:val="nil"/>
              <w:right w:val="nil"/>
            </w:tcBorders>
            <w:shd w:val="clear" w:color="auto" w:fill="auto"/>
            <w:vAlign w:val="center"/>
            <w:hideMark/>
          </w:tcPr>
          <w:p w14:paraId="37F53A2C"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Predimensionamiento</w:t>
            </w:r>
            <w:proofErr w:type="spellEnd"/>
            <w:r w:rsidRPr="00593064">
              <w:rPr>
                <w:rFonts w:eastAsia="Times New Roman"/>
                <w:color w:val="000000"/>
                <w:sz w:val="20"/>
                <w:szCs w:val="20"/>
                <w:lang w:eastAsia="es-ES_tradnl"/>
              </w:rPr>
              <w:t xml:space="preserve"> de cargas requerido para el proyecto</w:t>
            </w:r>
          </w:p>
        </w:tc>
      </w:tr>
      <w:tr w:rsidR="002E17C5" w:rsidRPr="00593064" w14:paraId="6AC1710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1FF5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20EA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D7E0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901090" w14:textId="77777777" w:rsidTr="006D0169">
        <w:trPr>
          <w:trHeight w:val="300"/>
        </w:trPr>
        <w:tc>
          <w:tcPr>
            <w:tcW w:w="3560" w:type="dxa"/>
            <w:gridSpan w:val="2"/>
            <w:tcBorders>
              <w:top w:val="nil"/>
              <w:left w:val="nil"/>
              <w:bottom w:val="nil"/>
              <w:right w:val="nil"/>
            </w:tcBorders>
            <w:shd w:val="clear" w:color="auto" w:fill="auto"/>
            <w:vAlign w:val="center"/>
            <w:hideMark/>
          </w:tcPr>
          <w:p w14:paraId="1A18F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49D806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F8620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2C3657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D851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CC0D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29226A" w14:textId="77777777" w:rsidTr="006D0169">
        <w:trPr>
          <w:trHeight w:val="300"/>
        </w:trPr>
        <w:tc>
          <w:tcPr>
            <w:tcW w:w="3560" w:type="dxa"/>
            <w:gridSpan w:val="2"/>
            <w:tcBorders>
              <w:top w:val="nil"/>
              <w:left w:val="nil"/>
              <w:bottom w:val="nil"/>
              <w:right w:val="nil"/>
            </w:tcBorders>
            <w:shd w:val="clear" w:color="auto" w:fill="auto"/>
            <w:vAlign w:val="center"/>
            <w:hideMark/>
          </w:tcPr>
          <w:p w14:paraId="3BCC9F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341ED6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1D85A34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19F2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B33B33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AD6BD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29121FBF" w14:textId="77777777" w:rsidTr="006D0169">
        <w:trPr>
          <w:trHeight w:val="300"/>
        </w:trPr>
        <w:tc>
          <w:tcPr>
            <w:tcW w:w="9700" w:type="dxa"/>
            <w:gridSpan w:val="4"/>
            <w:vMerge/>
            <w:tcBorders>
              <w:top w:val="nil"/>
              <w:left w:val="nil"/>
              <w:bottom w:val="nil"/>
              <w:right w:val="nil"/>
            </w:tcBorders>
            <w:vAlign w:val="center"/>
            <w:hideMark/>
          </w:tcPr>
          <w:p w14:paraId="596F977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734C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58BD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BA7CC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C3D6E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C52236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62608D5" w14:textId="6CCA8746"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91608D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C2D8D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8706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2BCFD2" w14:textId="77777777" w:rsidTr="006D0169">
        <w:trPr>
          <w:trHeight w:val="300"/>
        </w:trPr>
        <w:tc>
          <w:tcPr>
            <w:tcW w:w="960" w:type="dxa"/>
            <w:tcBorders>
              <w:top w:val="nil"/>
              <w:left w:val="nil"/>
              <w:bottom w:val="nil"/>
              <w:right w:val="nil"/>
            </w:tcBorders>
            <w:shd w:val="clear" w:color="auto" w:fill="auto"/>
            <w:vAlign w:val="center"/>
            <w:hideMark/>
          </w:tcPr>
          <w:p w14:paraId="5D5EA6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14:paraId="132680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4</w:t>
            </w:r>
          </w:p>
        </w:tc>
      </w:tr>
      <w:tr w:rsidR="002E17C5" w:rsidRPr="00593064" w14:paraId="3867D6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D084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8483A68" w14:textId="77777777" w:rsidTr="006D0169">
        <w:trPr>
          <w:trHeight w:val="300"/>
        </w:trPr>
        <w:tc>
          <w:tcPr>
            <w:tcW w:w="9700" w:type="dxa"/>
            <w:gridSpan w:val="4"/>
            <w:tcBorders>
              <w:top w:val="nil"/>
              <w:left w:val="nil"/>
              <w:bottom w:val="nil"/>
              <w:right w:val="nil"/>
            </w:tcBorders>
            <w:shd w:val="clear" w:color="auto" w:fill="auto"/>
            <w:vAlign w:val="center"/>
            <w:hideMark/>
          </w:tcPr>
          <w:p w14:paraId="029BA6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ramitar aumento de carga ante proveedor de energía</w:t>
            </w:r>
          </w:p>
        </w:tc>
      </w:tr>
      <w:tr w:rsidR="002E17C5" w:rsidRPr="00593064" w14:paraId="6F38AF7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F57E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01DE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CFCE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72C1E3F" w14:textId="77777777" w:rsidTr="006D0169">
        <w:trPr>
          <w:trHeight w:val="300"/>
        </w:trPr>
        <w:tc>
          <w:tcPr>
            <w:tcW w:w="3560" w:type="dxa"/>
            <w:gridSpan w:val="2"/>
            <w:tcBorders>
              <w:top w:val="nil"/>
              <w:left w:val="nil"/>
              <w:bottom w:val="nil"/>
              <w:right w:val="nil"/>
            </w:tcBorders>
            <w:shd w:val="clear" w:color="auto" w:fill="auto"/>
            <w:vAlign w:val="center"/>
            <w:hideMark/>
          </w:tcPr>
          <w:p w14:paraId="6CB15D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B5515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A2421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0.138</w:t>
            </w:r>
          </w:p>
        </w:tc>
      </w:tr>
      <w:tr w:rsidR="002E17C5" w:rsidRPr="00593064" w14:paraId="5ACACE5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9126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71D3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5A7CF65" w14:textId="77777777" w:rsidTr="006D0169">
        <w:trPr>
          <w:trHeight w:val="300"/>
        </w:trPr>
        <w:tc>
          <w:tcPr>
            <w:tcW w:w="3560" w:type="dxa"/>
            <w:gridSpan w:val="2"/>
            <w:tcBorders>
              <w:top w:val="nil"/>
              <w:left w:val="nil"/>
              <w:bottom w:val="nil"/>
              <w:right w:val="nil"/>
            </w:tcBorders>
            <w:shd w:val="clear" w:color="auto" w:fill="auto"/>
            <w:vAlign w:val="center"/>
            <w:hideMark/>
          </w:tcPr>
          <w:p w14:paraId="315A52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14:paraId="71214D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7D4334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CC14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AC40B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63D31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520.000]; Equipos celulares</w:t>
            </w:r>
          </w:p>
        </w:tc>
      </w:tr>
      <w:tr w:rsidR="002E17C5" w:rsidRPr="00593064" w14:paraId="7000AF4B" w14:textId="77777777" w:rsidTr="006D0169">
        <w:trPr>
          <w:trHeight w:val="300"/>
        </w:trPr>
        <w:tc>
          <w:tcPr>
            <w:tcW w:w="9700" w:type="dxa"/>
            <w:gridSpan w:val="4"/>
            <w:vMerge/>
            <w:tcBorders>
              <w:top w:val="nil"/>
              <w:left w:val="nil"/>
              <w:bottom w:val="nil"/>
              <w:right w:val="nil"/>
            </w:tcBorders>
            <w:vAlign w:val="center"/>
            <w:hideMark/>
          </w:tcPr>
          <w:p w14:paraId="1F3C868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D1010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51C5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9718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5450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602F078" w14:textId="77777777" w:rsidTr="006D0169">
        <w:trPr>
          <w:trHeight w:val="300"/>
        </w:trPr>
        <w:tc>
          <w:tcPr>
            <w:tcW w:w="960" w:type="dxa"/>
            <w:tcBorders>
              <w:top w:val="nil"/>
              <w:left w:val="nil"/>
              <w:bottom w:val="nil"/>
              <w:right w:val="nil"/>
            </w:tcBorders>
            <w:shd w:val="clear" w:color="auto" w:fill="auto"/>
            <w:noWrap/>
            <w:vAlign w:val="bottom"/>
            <w:hideMark/>
          </w:tcPr>
          <w:p w14:paraId="0482165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D9FF8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027CC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379782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87ADB5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CFFA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DAD7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F73E9F0" w14:textId="77777777" w:rsidTr="006D0169">
        <w:trPr>
          <w:trHeight w:val="300"/>
        </w:trPr>
        <w:tc>
          <w:tcPr>
            <w:tcW w:w="960" w:type="dxa"/>
            <w:tcBorders>
              <w:top w:val="nil"/>
              <w:left w:val="nil"/>
              <w:bottom w:val="nil"/>
              <w:right w:val="nil"/>
            </w:tcBorders>
            <w:shd w:val="clear" w:color="auto" w:fill="auto"/>
            <w:vAlign w:val="center"/>
            <w:hideMark/>
          </w:tcPr>
          <w:p w14:paraId="6C3D32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14:paraId="02C29F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5</w:t>
            </w:r>
          </w:p>
        </w:tc>
      </w:tr>
      <w:tr w:rsidR="002E17C5" w:rsidRPr="00593064" w14:paraId="39E1D03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CE28A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144F03" w14:textId="77777777" w:rsidTr="006D0169">
        <w:trPr>
          <w:trHeight w:val="300"/>
        </w:trPr>
        <w:tc>
          <w:tcPr>
            <w:tcW w:w="9700" w:type="dxa"/>
            <w:gridSpan w:val="4"/>
            <w:tcBorders>
              <w:top w:val="nil"/>
              <w:left w:val="nil"/>
              <w:bottom w:val="nil"/>
              <w:right w:val="nil"/>
            </w:tcBorders>
            <w:shd w:val="clear" w:color="auto" w:fill="auto"/>
            <w:vAlign w:val="center"/>
            <w:hideMark/>
          </w:tcPr>
          <w:p w14:paraId="26FED3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anorama de riesgos eléctricos</w:t>
            </w:r>
          </w:p>
        </w:tc>
      </w:tr>
      <w:tr w:rsidR="002E17C5" w:rsidRPr="00593064" w14:paraId="47FF42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27F6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364E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7927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6C9E23C" w14:textId="77777777" w:rsidTr="006D0169">
        <w:trPr>
          <w:trHeight w:val="300"/>
        </w:trPr>
        <w:tc>
          <w:tcPr>
            <w:tcW w:w="3560" w:type="dxa"/>
            <w:gridSpan w:val="2"/>
            <w:tcBorders>
              <w:top w:val="nil"/>
              <w:left w:val="nil"/>
              <w:bottom w:val="nil"/>
              <w:right w:val="nil"/>
            </w:tcBorders>
            <w:shd w:val="clear" w:color="auto" w:fill="auto"/>
            <w:vAlign w:val="center"/>
            <w:hideMark/>
          </w:tcPr>
          <w:p w14:paraId="26AF36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AC50C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14:paraId="648393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1.138</w:t>
            </w:r>
          </w:p>
        </w:tc>
      </w:tr>
      <w:tr w:rsidR="002E17C5" w:rsidRPr="00593064" w14:paraId="28051BB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F8EB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71F6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B6317C" w14:textId="77777777" w:rsidTr="006D0169">
        <w:trPr>
          <w:trHeight w:val="300"/>
        </w:trPr>
        <w:tc>
          <w:tcPr>
            <w:tcW w:w="3560" w:type="dxa"/>
            <w:gridSpan w:val="2"/>
            <w:tcBorders>
              <w:top w:val="nil"/>
              <w:left w:val="nil"/>
              <w:bottom w:val="nil"/>
              <w:right w:val="nil"/>
            </w:tcBorders>
            <w:shd w:val="clear" w:color="auto" w:fill="auto"/>
            <w:vAlign w:val="center"/>
            <w:hideMark/>
          </w:tcPr>
          <w:p w14:paraId="6704EB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42C604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4A7796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9544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ADA66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8C28E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6%]; Equipos celulares</w:t>
            </w:r>
          </w:p>
        </w:tc>
      </w:tr>
      <w:tr w:rsidR="002E17C5" w:rsidRPr="00593064" w14:paraId="0E85AE37" w14:textId="77777777" w:rsidTr="006D0169">
        <w:trPr>
          <w:trHeight w:val="300"/>
        </w:trPr>
        <w:tc>
          <w:tcPr>
            <w:tcW w:w="9700" w:type="dxa"/>
            <w:gridSpan w:val="4"/>
            <w:vMerge/>
            <w:tcBorders>
              <w:top w:val="nil"/>
              <w:left w:val="nil"/>
              <w:bottom w:val="nil"/>
              <w:right w:val="nil"/>
            </w:tcBorders>
            <w:vAlign w:val="center"/>
            <w:hideMark/>
          </w:tcPr>
          <w:p w14:paraId="77A4F6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7560B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7923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4D1E6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1366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4BBE281" w14:textId="77777777" w:rsidTr="006D0169">
        <w:trPr>
          <w:trHeight w:val="300"/>
        </w:trPr>
        <w:tc>
          <w:tcPr>
            <w:tcW w:w="960" w:type="dxa"/>
            <w:tcBorders>
              <w:top w:val="nil"/>
              <w:left w:val="nil"/>
              <w:bottom w:val="nil"/>
              <w:right w:val="nil"/>
            </w:tcBorders>
            <w:shd w:val="clear" w:color="auto" w:fill="auto"/>
            <w:vAlign w:val="center"/>
            <w:hideMark/>
          </w:tcPr>
          <w:p w14:paraId="1394B8E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863B1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7953AD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2FF3C5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7597C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ED28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288B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100C359" w14:textId="77777777" w:rsidTr="006D0169">
        <w:trPr>
          <w:trHeight w:val="300"/>
        </w:trPr>
        <w:tc>
          <w:tcPr>
            <w:tcW w:w="960" w:type="dxa"/>
            <w:tcBorders>
              <w:top w:val="nil"/>
              <w:left w:val="nil"/>
              <w:bottom w:val="nil"/>
              <w:right w:val="nil"/>
            </w:tcBorders>
            <w:shd w:val="clear" w:color="auto" w:fill="auto"/>
            <w:vAlign w:val="center"/>
            <w:hideMark/>
          </w:tcPr>
          <w:p w14:paraId="0B4BFE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14:paraId="7D7F20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6</w:t>
            </w:r>
          </w:p>
        </w:tc>
      </w:tr>
      <w:tr w:rsidR="002E17C5" w:rsidRPr="00593064" w14:paraId="3736BA7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52DE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2B191F7" w14:textId="77777777" w:rsidTr="006D0169">
        <w:trPr>
          <w:trHeight w:val="300"/>
        </w:trPr>
        <w:tc>
          <w:tcPr>
            <w:tcW w:w="9700" w:type="dxa"/>
            <w:gridSpan w:val="4"/>
            <w:tcBorders>
              <w:top w:val="nil"/>
              <w:left w:val="nil"/>
              <w:bottom w:val="nil"/>
              <w:right w:val="nil"/>
            </w:tcBorders>
            <w:shd w:val="clear" w:color="auto" w:fill="auto"/>
            <w:vAlign w:val="center"/>
            <w:hideMark/>
          </w:tcPr>
          <w:p w14:paraId="499D4D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sistemas de puesta a tierra</w:t>
            </w:r>
          </w:p>
        </w:tc>
      </w:tr>
      <w:tr w:rsidR="002E17C5" w:rsidRPr="00593064" w14:paraId="15E595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3992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B0C7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D928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56AB0C1" w14:textId="77777777" w:rsidTr="006D0169">
        <w:trPr>
          <w:trHeight w:val="300"/>
        </w:trPr>
        <w:tc>
          <w:tcPr>
            <w:tcW w:w="3560" w:type="dxa"/>
            <w:gridSpan w:val="2"/>
            <w:tcBorders>
              <w:top w:val="nil"/>
              <w:left w:val="nil"/>
              <w:bottom w:val="nil"/>
              <w:right w:val="nil"/>
            </w:tcBorders>
            <w:shd w:val="clear" w:color="auto" w:fill="auto"/>
            <w:vAlign w:val="center"/>
            <w:hideMark/>
          </w:tcPr>
          <w:p w14:paraId="23A98C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3A720E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449C90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6.888</w:t>
            </w:r>
          </w:p>
        </w:tc>
      </w:tr>
      <w:tr w:rsidR="002E17C5" w:rsidRPr="00593064" w14:paraId="38618C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0BB8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A37F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402C2F" w14:textId="77777777" w:rsidTr="006D0169">
        <w:trPr>
          <w:trHeight w:val="300"/>
        </w:trPr>
        <w:tc>
          <w:tcPr>
            <w:tcW w:w="3560" w:type="dxa"/>
            <w:gridSpan w:val="2"/>
            <w:tcBorders>
              <w:top w:val="nil"/>
              <w:left w:val="nil"/>
              <w:bottom w:val="nil"/>
              <w:right w:val="nil"/>
            </w:tcBorders>
            <w:shd w:val="clear" w:color="auto" w:fill="auto"/>
            <w:vAlign w:val="center"/>
            <w:hideMark/>
          </w:tcPr>
          <w:p w14:paraId="114F7F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31D16C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r>
      <w:tr w:rsidR="002E17C5" w:rsidRPr="00593064" w14:paraId="63D2FD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EBD1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941369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0481B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6%]; 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1.000]; Equipos celulares</w:t>
            </w:r>
          </w:p>
        </w:tc>
      </w:tr>
      <w:tr w:rsidR="002E17C5" w:rsidRPr="00593064" w14:paraId="520F71D1" w14:textId="77777777" w:rsidTr="006D0169">
        <w:trPr>
          <w:trHeight w:val="300"/>
        </w:trPr>
        <w:tc>
          <w:tcPr>
            <w:tcW w:w="9700" w:type="dxa"/>
            <w:gridSpan w:val="4"/>
            <w:vMerge/>
            <w:tcBorders>
              <w:top w:val="nil"/>
              <w:left w:val="nil"/>
              <w:bottom w:val="nil"/>
              <w:right w:val="nil"/>
            </w:tcBorders>
            <w:vAlign w:val="center"/>
            <w:hideMark/>
          </w:tcPr>
          <w:p w14:paraId="35D89D1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245D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8E3F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D61597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71EA3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AB2628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87BB521" w14:textId="1FD7B01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CD1BB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E0A1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926F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08654E" w14:textId="77777777" w:rsidTr="006D0169">
        <w:trPr>
          <w:trHeight w:val="300"/>
        </w:trPr>
        <w:tc>
          <w:tcPr>
            <w:tcW w:w="960" w:type="dxa"/>
            <w:tcBorders>
              <w:top w:val="nil"/>
              <w:left w:val="nil"/>
              <w:bottom w:val="nil"/>
              <w:right w:val="nil"/>
            </w:tcBorders>
            <w:shd w:val="clear" w:color="auto" w:fill="auto"/>
            <w:vAlign w:val="center"/>
            <w:hideMark/>
          </w:tcPr>
          <w:p w14:paraId="651D62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14:paraId="335B06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2.7</w:t>
            </w:r>
          </w:p>
        </w:tc>
      </w:tr>
      <w:tr w:rsidR="002E17C5" w:rsidRPr="00593064" w14:paraId="2134C3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2338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8DBA3C6" w14:textId="77777777" w:rsidTr="006D0169">
        <w:trPr>
          <w:trHeight w:val="300"/>
        </w:trPr>
        <w:tc>
          <w:tcPr>
            <w:tcW w:w="9700" w:type="dxa"/>
            <w:gridSpan w:val="4"/>
            <w:tcBorders>
              <w:top w:val="nil"/>
              <w:left w:val="nil"/>
              <w:bottom w:val="nil"/>
              <w:right w:val="nil"/>
            </w:tcBorders>
            <w:shd w:val="clear" w:color="auto" w:fill="auto"/>
            <w:vAlign w:val="center"/>
            <w:hideMark/>
          </w:tcPr>
          <w:p w14:paraId="004D84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conceptual sistema puesta a tierra</w:t>
            </w:r>
          </w:p>
        </w:tc>
      </w:tr>
      <w:tr w:rsidR="002E17C5" w:rsidRPr="00593064" w14:paraId="3F12AB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26C1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2D6E9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CCC0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5D313DC" w14:textId="77777777" w:rsidTr="006D0169">
        <w:trPr>
          <w:trHeight w:val="300"/>
        </w:trPr>
        <w:tc>
          <w:tcPr>
            <w:tcW w:w="3560" w:type="dxa"/>
            <w:gridSpan w:val="2"/>
            <w:tcBorders>
              <w:top w:val="nil"/>
              <w:left w:val="nil"/>
              <w:bottom w:val="nil"/>
              <w:right w:val="nil"/>
            </w:tcBorders>
            <w:shd w:val="clear" w:color="auto" w:fill="auto"/>
            <w:vAlign w:val="center"/>
            <w:hideMark/>
          </w:tcPr>
          <w:p w14:paraId="4A37FE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12ADE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14:paraId="449A12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638</w:t>
            </w:r>
          </w:p>
        </w:tc>
      </w:tr>
      <w:tr w:rsidR="002E17C5" w:rsidRPr="00593064" w14:paraId="182020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ADBB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08DD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8FC4A31" w14:textId="77777777" w:rsidTr="006D0169">
        <w:trPr>
          <w:trHeight w:val="300"/>
        </w:trPr>
        <w:tc>
          <w:tcPr>
            <w:tcW w:w="3560" w:type="dxa"/>
            <w:gridSpan w:val="2"/>
            <w:tcBorders>
              <w:top w:val="nil"/>
              <w:left w:val="nil"/>
              <w:bottom w:val="nil"/>
              <w:right w:val="nil"/>
            </w:tcBorders>
            <w:shd w:val="clear" w:color="auto" w:fill="auto"/>
            <w:vAlign w:val="center"/>
            <w:hideMark/>
          </w:tcPr>
          <w:p w14:paraId="239577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380D15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r>
      <w:tr w:rsidR="002E17C5" w:rsidRPr="00593064" w14:paraId="5CF40D2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B738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FBDA0C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9A8E7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6%]; 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56AD1E40" w14:textId="77777777" w:rsidTr="006D0169">
        <w:trPr>
          <w:trHeight w:val="300"/>
        </w:trPr>
        <w:tc>
          <w:tcPr>
            <w:tcW w:w="9700" w:type="dxa"/>
            <w:gridSpan w:val="4"/>
            <w:vMerge/>
            <w:tcBorders>
              <w:top w:val="nil"/>
              <w:left w:val="nil"/>
              <w:bottom w:val="nil"/>
              <w:right w:val="nil"/>
            </w:tcBorders>
            <w:vAlign w:val="center"/>
            <w:hideMark/>
          </w:tcPr>
          <w:p w14:paraId="28CCDFA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2C72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6E5E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0D6EB2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F26DC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11D39C4" w14:textId="77777777" w:rsidTr="006D0169">
        <w:trPr>
          <w:trHeight w:val="300"/>
        </w:trPr>
        <w:tc>
          <w:tcPr>
            <w:tcW w:w="960" w:type="dxa"/>
            <w:tcBorders>
              <w:top w:val="nil"/>
              <w:left w:val="nil"/>
              <w:bottom w:val="nil"/>
              <w:right w:val="nil"/>
            </w:tcBorders>
            <w:shd w:val="clear" w:color="auto" w:fill="auto"/>
            <w:vAlign w:val="center"/>
            <w:hideMark/>
          </w:tcPr>
          <w:p w14:paraId="7006F30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A5590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5588D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702A8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8623F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3DE6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B41B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0CD7E3" w14:textId="77777777" w:rsidTr="006D0169">
        <w:trPr>
          <w:trHeight w:val="300"/>
        </w:trPr>
        <w:tc>
          <w:tcPr>
            <w:tcW w:w="960" w:type="dxa"/>
            <w:tcBorders>
              <w:top w:val="nil"/>
              <w:left w:val="nil"/>
              <w:bottom w:val="nil"/>
              <w:right w:val="nil"/>
            </w:tcBorders>
            <w:shd w:val="clear" w:color="auto" w:fill="auto"/>
            <w:vAlign w:val="center"/>
            <w:hideMark/>
          </w:tcPr>
          <w:p w14:paraId="131F94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14:paraId="3D91BD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3</w:t>
            </w:r>
          </w:p>
        </w:tc>
      </w:tr>
      <w:tr w:rsidR="002E17C5" w:rsidRPr="00593064" w14:paraId="0AD87C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C2D0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FAA7D0A" w14:textId="77777777" w:rsidTr="006D0169">
        <w:trPr>
          <w:trHeight w:val="300"/>
        </w:trPr>
        <w:tc>
          <w:tcPr>
            <w:tcW w:w="9700" w:type="dxa"/>
            <w:gridSpan w:val="4"/>
            <w:tcBorders>
              <w:top w:val="nil"/>
              <w:left w:val="nil"/>
              <w:bottom w:val="nil"/>
              <w:right w:val="nil"/>
            </w:tcBorders>
            <w:shd w:val="clear" w:color="auto" w:fill="auto"/>
            <w:vAlign w:val="center"/>
            <w:hideMark/>
          </w:tcPr>
          <w:p w14:paraId="2E3057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rrusel</w:t>
            </w:r>
          </w:p>
        </w:tc>
      </w:tr>
      <w:tr w:rsidR="002E17C5" w:rsidRPr="00593064" w14:paraId="08EC4A4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8B9C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0D6E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56ED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BD11840" w14:textId="77777777" w:rsidTr="006D0169">
        <w:trPr>
          <w:trHeight w:val="300"/>
        </w:trPr>
        <w:tc>
          <w:tcPr>
            <w:tcW w:w="3560" w:type="dxa"/>
            <w:gridSpan w:val="2"/>
            <w:tcBorders>
              <w:top w:val="nil"/>
              <w:left w:val="nil"/>
              <w:bottom w:val="nil"/>
              <w:right w:val="nil"/>
            </w:tcBorders>
            <w:shd w:val="clear" w:color="auto" w:fill="auto"/>
            <w:vAlign w:val="center"/>
            <w:hideMark/>
          </w:tcPr>
          <w:p w14:paraId="6BE94F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708D11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14:paraId="6EF3D8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78.946</w:t>
            </w:r>
          </w:p>
        </w:tc>
      </w:tr>
      <w:tr w:rsidR="002E17C5" w:rsidRPr="00593064" w14:paraId="44F99E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9C18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26E85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A7E9B2" w14:textId="77777777" w:rsidTr="006D0169">
        <w:trPr>
          <w:trHeight w:val="300"/>
        </w:trPr>
        <w:tc>
          <w:tcPr>
            <w:tcW w:w="3560" w:type="dxa"/>
            <w:gridSpan w:val="2"/>
            <w:tcBorders>
              <w:top w:val="nil"/>
              <w:left w:val="nil"/>
              <w:bottom w:val="nil"/>
              <w:right w:val="nil"/>
            </w:tcBorders>
            <w:shd w:val="clear" w:color="auto" w:fill="auto"/>
            <w:vAlign w:val="center"/>
            <w:hideMark/>
          </w:tcPr>
          <w:p w14:paraId="374CB4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14C2B5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9/2019</w:t>
            </w:r>
          </w:p>
        </w:tc>
      </w:tr>
      <w:tr w:rsidR="002E17C5" w:rsidRPr="00593064" w14:paraId="119464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BD19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0D4ED45" w14:textId="77777777" w:rsidTr="006D0169">
        <w:trPr>
          <w:trHeight w:val="300"/>
        </w:trPr>
        <w:tc>
          <w:tcPr>
            <w:tcW w:w="9700" w:type="dxa"/>
            <w:gridSpan w:val="4"/>
            <w:tcBorders>
              <w:top w:val="nil"/>
              <w:left w:val="nil"/>
              <w:bottom w:val="nil"/>
              <w:right w:val="nil"/>
            </w:tcBorders>
            <w:shd w:val="clear" w:color="auto" w:fill="auto"/>
            <w:vAlign w:val="center"/>
            <w:hideMark/>
          </w:tcPr>
          <w:p w14:paraId="04CF53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CD849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9F2E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0EE242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88F3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3FE242F" w14:textId="77777777" w:rsidTr="006D0169">
        <w:trPr>
          <w:trHeight w:val="300"/>
        </w:trPr>
        <w:tc>
          <w:tcPr>
            <w:tcW w:w="960" w:type="dxa"/>
            <w:tcBorders>
              <w:top w:val="nil"/>
              <w:left w:val="nil"/>
              <w:bottom w:val="nil"/>
              <w:right w:val="nil"/>
            </w:tcBorders>
            <w:shd w:val="clear" w:color="auto" w:fill="auto"/>
            <w:noWrap/>
            <w:vAlign w:val="bottom"/>
            <w:hideMark/>
          </w:tcPr>
          <w:p w14:paraId="6AED204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5FBB5F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480C4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AFE974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3E38D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BEEB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4C32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F19E3F1" w14:textId="77777777" w:rsidTr="006D0169">
        <w:trPr>
          <w:trHeight w:val="300"/>
        </w:trPr>
        <w:tc>
          <w:tcPr>
            <w:tcW w:w="960" w:type="dxa"/>
            <w:tcBorders>
              <w:top w:val="nil"/>
              <w:left w:val="nil"/>
              <w:bottom w:val="nil"/>
              <w:right w:val="nil"/>
            </w:tcBorders>
            <w:shd w:val="clear" w:color="auto" w:fill="auto"/>
            <w:vAlign w:val="center"/>
            <w:hideMark/>
          </w:tcPr>
          <w:p w14:paraId="5E16F2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14:paraId="316808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3.1</w:t>
            </w:r>
          </w:p>
        </w:tc>
      </w:tr>
      <w:tr w:rsidR="002E17C5" w:rsidRPr="00593064" w14:paraId="0C16D7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4A9A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BE00AFB" w14:textId="77777777" w:rsidTr="006D0169">
        <w:trPr>
          <w:trHeight w:val="300"/>
        </w:trPr>
        <w:tc>
          <w:tcPr>
            <w:tcW w:w="9700" w:type="dxa"/>
            <w:gridSpan w:val="4"/>
            <w:tcBorders>
              <w:top w:val="nil"/>
              <w:left w:val="nil"/>
              <w:bottom w:val="nil"/>
              <w:right w:val="nil"/>
            </w:tcBorders>
            <w:shd w:val="clear" w:color="auto" w:fill="auto"/>
            <w:vAlign w:val="center"/>
            <w:hideMark/>
          </w:tcPr>
          <w:p w14:paraId="6362AE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características del carrusel requerido</w:t>
            </w:r>
          </w:p>
        </w:tc>
      </w:tr>
      <w:tr w:rsidR="002E17C5" w:rsidRPr="00593064" w14:paraId="4C2CF3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122E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9587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7B2A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86B0A5C" w14:textId="77777777" w:rsidTr="006D0169">
        <w:trPr>
          <w:trHeight w:val="300"/>
        </w:trPr>
        <w:tc>
          <w:tcPr>
            <w:tcW w:w="3560" w:type="dxa"/>
            <w:gridSpan w:val="2"/>
            <w:tcBorders>
              <w:top w:val="nil"/>
              <w:left w:val="nil"/>
              <w:bottom w:val="nil"/>
              <w:right w:val="nil"/>
            </w:tcBorders>
            <w:shd w:val="clear" w:color="auto" w:fill="auto"/>
            <w:vAlign w:val="center"/>
            <w:hideMark/>
          </w:tcPr>
          <w:p w14:paraId="738508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5192C3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065650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6.538</w:t>
            </w:r>
          </w:p>
        </w:tc>
      </w:tr>
      <w:tr w:rsidR="002E17C5" w:rsidRPr="00593064" w14:paraId="1BCD83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D792D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DC55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9A3768" w14:textId="77777777" w:rsidTr="006D0169">
        <w:trPr>
          <w:trHeight w:val="300"/>
        </w:trPr>
        <w:tc>
          <w:tcPr>
            <w:tcW w:w="3560" w:type="dxa"/>
            <w:gridSpan w:val="2"/>
            <w:tcBorders>
              <w:top w:val="nil"/>
              <w:left w:val="nil"/>
              <w:bottom w:val="nil"/>
              <w:right w:val="nil"/>
            </w:tcBorders>
            <w:shd w:val="clear" w:color="auto" w:fill="auto"/>
            <w:vAlign w:val="center"/>
            <w:hideMark/>
          </w:tcPr>
          <w:p w14:paraId="36468E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4BCBA5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19</w:t>
            </w:r>
          </w:p>
        </w:tc>
      </w:tr>
      <w:tr w:rsidR="002E17C5" w:rsidRPr="00593064" w14:paraId="5C886F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4C8B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FD211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918FF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4%]; Equipos celulares</w:t>
            </w:r>
          </w:p>
        </w:tc>
      </w:tr>
      <w:tr w:rsidR="002E17C5" w:rsidRPr="00593064" w14:paraId="00A3616B" w14:textId="77777777" w:rsidTr="006D0169">
        <w:trPr>
          <w:trHeight w:val="300"/>
        </w:trPr>
        <w:tc>
          <w:tcPr>
            <w:tcW w:w="9700" w:type="dxa"/>
            <w:gridSpan w:val="4"/>
            <w:vMerge/>
            <w:tcBorders>
              <w:top w:val="nil"/>
              <w:left w:val="nil"/>
              <w:bottom w:val="nil"/>
              <w:right w:val="nil"/>
            </w:tcBorders>
            <w:vAlign w:val="center"/>
            <w:hideMark/>
          </w:tcPr>
          <w:p w14:paraId="5FEC206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34E7F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DCE5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2E347B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8E65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44407E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0F03EDA" w14:textId="3237D2B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FFE1C0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A7F6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A5AD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4CE911" w14:textId="77777777" w:rsidTr="006D0169">
        <w:trPr>
          <w:trHeight w:val="300"/>
        </w:trPr>
        <w:tc>
          <w:tcPr>
            <w:tcW w:w="960" w:type="dxa"/>
            <w:tcBorders>
              <w:top w:val="nil"/>
              <w:left w:val="nil"/>
              <w:bottom w:val="nil"/>
              <w:right w:val="nil"/>
            </w:tcBorders>
            <w:shd w:val="clear" w:color="auto" w:fill="auto"/>
            <w:vAlign w:val="center"/>
            <w:hideMark/>
          </w:tcPr>
          <w:p w14:paraId="628553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14:paraId="2FCE95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3.2</w:t>
            </w:r>
          </w:p>
        </w:tc>
      </w:tr>
      <w:tr w:rsidR="002E17C5" w:rsidRPr="00593064" w14:paraId="0DCA1A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9601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BF6954" w14:textId="77777777" w:rsidTr="006D0169">
        <w:trPr>
          <w:trHeight w:val="300"/>
        </w:trPr>
        <w:tc>
          <w:tcPr>
            <w:tcW w:w="9700" w:type="dxa"/>
            <w:gridSpan w:val="4"/>
            <w:tcBorders>
              <w:top w:val="nil"/>
              <w:left w:val="nil"/>
              <w:bottom w:val="nil"/>
              <w:right w:val="nil"/>
            </w:tcBorders>
            <w:shd w:val="clear" w:color="auto" w:fill="auto"/>
            <w:vAlign w:val="center"/>
            <w:hideMark/>
          </w:tcPr>
          <w:p w14:paraId="1D5F72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visión de las especificaciones técnicas generales</w:t>
            </w:r>
          </w:p>
        </w:tc>
      </w:tr>
      <w:tr w:rsidR="002E17C5" w:rsidRPr="00593064" w14:paraId="478AB52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38BF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246C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6548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0D0294" w14:textId="77777777" w:rsidTr="006D0169">
        <w:trPr>
          <w:trHeight w:val="300"/>
        </w:trPr>
        <w:tc>
          <w:tcPr>
            <w:tcW w:w="3560" w:type="dxa"/>
            <w:gridSpan w:val="2"/>
            <w:tcBorders>
              <w:top w:val="nil"/>
              <w:left w:val="nil"/>
              <w:bottom w:val="nil"/>
              <w:right w:val="nil"/>
            </w:tcBorders>
            <w:shd w:val="clear" w:color="auto" w:fill="auto"/>
            <w:vAlign w:val="center"/>
            <w:hideMark/>
          </w:tcPr>
          <w:p w14:paraId="2F537D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3106EC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71BCAB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6.538</w:t>
            </w:r>
          </w:p>
        </w:tc>
      </w:tr>
      <w:tr w:rsidR="002E17C5" w:rsidRPr="00593064" w14:paraId="1C60F35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28CB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24D7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55FEDF6" w14:textId="77777777" w:rsidTr="006D0169">
        <w:trPr>
          <w:trHeight w:val="300"/>
        </w:trPr>
        <w:tc>
          <w:tcPr>
            <w:tcW w:w="3560" w:type="dxa"/>
            <w:gridSpan w:val="2"/>
            <w:tcBorders>
              <w:top w:val="nil"/>
              <w:left w:val="nil"/>
              <w:bottom w:val="nil"/>
              <w:right w:val="nil"/>
            </w:tcBorders>
            <w:shd w:val="clear" w:color="auto" w:fill="auto"/>
            <w:vAlign w:val="center"/>
            <w:hideMark/>
          </w:tcPr>
          <w:p w14:paraId="4E64C1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14:paraId="0A6024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9/2019</w:t>
            </w:r>
          </w:p>
        </w:tc>
      </w:tr>
      <w:tr w:rsidR="002E17C5" w:rsidRPr="00593064" w14:paraId="570EDBA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38B8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EBDE4A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0DDC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4%]; Equipos celulares</w:t>
            </w:r>
          </w:p>
        </w:tc>
      </w:tr>
      <w:tr w:rsidR="002E17C5" w:rsidRPr="00593064" w14:paraId="2D5F5E7D" w14:textId="77777777" w:rsidTr="006D0169">
        <w:trPr>
          <w:trHeight w:val="300"/>
        </w:trPr>
        <w:tc>
          <w:tcPr>
            <w:tcW w:w="9700" w:type="dxa"/>
            <w:gridSpan w:val="4"/>
            <w:vMerge/>
            <w:tcBorders>
              <w:top w:val="nil"/>
              <w:left w:val="nil"/>
              <w:bottom w:val="nil"/>
              <w:right w:val="nil"/>
            </w:tcBorders>
            <w:vAlign w:val="center"/>
            <w:hideMark/>
          </w:tcPr>
          <w:p w14:paraId="35F905C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D0EB94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B8A7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4EA0F8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8E71A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D496823" w14:textId="77777777" w:rsidTr="006D0169">
        <w:trPr>
          <w:trHeight w:val="300"/>
        </w:trPr>
        <w:tc>
          <w:tcPr>
            <w:tcW w:w="960" w:type="dxa"/>
            <w:tcBorders>
              <w:top w:val="nil"/>
              <w:left w:val="nil"/>
              <w:bottom w:val="nil"/>
              <w:right w:val="nil"/>
            </w:tcBorders>
            <w:shd w:val="clear" w:color="auto" w:fill="auto"/>
            <w:vAlign w:val="center"/>
            <w:hideMark/>
          </w:tcPr>
          <w:p w14:paraId="0262E0C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654E16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57A9A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B141A8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875760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42CAC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EA52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E74536" w14:textId="77777777" w:rsidTr="006D0169">
        <w:trPr>
          <w:trHeight w:val="300"/>
        </w:trPr>
        <w:tc>
          <w:tcPr>
            <w:tcW w:w="960" w:type="dxa"/>
            <w:tcBorders>
              <w:top w:val="nil"/>
              <w:left w:val="nil"/>
              <w:bottom w:val="nil"/>
              <w:right w:val="nil"/>
            </w:tcBorders>
            <w:shd w:val="clear" w:color="auto" w:fill="auto"/>
            <w:vAlign w:val="center"/>
            <w:hideMark/>
          </w:tcPr>
          <w:p w14:paraId="5D3DC2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14:paraId="254A99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3.3</w:t>
            </w:r>
          </w:p>
        </w:tc>
      </w:tr>
      <w:tr w:rsidR="002E17C5" w:rsidRPr="00593064" w14:paraId="398AFC4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56EB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D19107" w14:textId="77777777" w:rsidTr="006D0169">
        <w:trPr>
          <w:trHeight w:val="300"/>
        </w:trPr>
        <w:tc>
          <w:tcPr>
            <w:tcW w:w="9700" w:type="dxa"/>
            <w:gridSpan w:val="4"/>
            <w:tcBorders>
              <w:top w:val="nil"/>
              <w:left w:val="nil"/>
              <w:bottom w:val="nil"/>
              <w:right w:val="nil"/>
            </w:tcBorders>
            <w:shd w:val="clear" w:color="auto" w:fill="auto"/>
            <w:vAlign w:val="center"/>
            <w:hideMark/>
          </w:tcPr>
          <w:p w14:paraId="23FCA1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 de diagramas y manuales de instalación</w:t>
            </w:r>
          </w:p>
        </w:tc>
      </w:tr>
      <w:tr w:rsidR="002E17C5" w:rsidRPr="00593064" w14:paraId="255A15D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B596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6822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F9A5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2194E8" w14:textId="77777777" w:rsidTr="006D0169">
        <w:trPr>
          <w:trHeight w:val="300"/>
        </w:trPr>
        <w:tc>
          <w:tcPr>
            <w:tcW w:w="3560" w:type="dxa"/>
            <w:gridSpan w:val="2"/>
            <w:tcBorders>
              <w:top w:val="nil"/>
              <w:left w:val="nil"/>
              <w:bottom w:val="nil"/>
              <w:right w:val="nil"/>
            </w:tcBorders>
            <w:shd w:val="clear" w:color="auto" w:fill="auto"/>
            <w:vAlign w:val="center"/>
            <w:hideMark/>
          </w:tcPr>
          <w:p w14:paraId="0C04C2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2DAD64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14:paraId="6FF293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132</w:t>
            </w:r>
          </w:p>
        </w:tc>
      </w:tr>
      <w:tr w:rsidR="002E17C5" w:rsidRPr="00593064" w14:paraId="4CF9961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5A6F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83F9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9A9A67E" w14:textId="77777777" w:rsidTr="006D0169">
        <w:trPr>
          <w:trHeight w:val="300"/>
        </w:trPr>
        <w:tc>
          <w:tcPr>
            <w:tcW w:w="3560" w:type="dxa"/>
            <w:gridSpan w:val="2"/>
            <w:tcBorders>
              <w:top w:val="nil"/>
              <w:left w:val="nil"/>
              <w:bottom w:val="nil"/>
              <w:right w:val="nil"/>
            </w:tcBorders>
            <w:shd w:val="clear" w:color="auto" w:fill="auto"/>
            <w:vAlign w:val="center"/>
            <w:hideMark/>
          </w:tcPr>
          <w:p w14:paraId="1E0003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0193AE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19</w:t>
            </w:r>
          </w:p>
        </w:tc>
      </w:tr>
      <w:tr w:rsidR="002E17C5" w:rsidRPr="00593064" w14:paraId="666620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C64E9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4B1B8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6F208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6%]; Equipos celulares</w:t>
            </w:r>
          </w:p>
        </w:tc>
      </w:tr>
      <w:tr w:rsidR="002E17C5" w:rsidRPr="00593064" w14:paraId="7614294B" w14:textId="77777777" w:rsidTr="006D0169">
        <w:trPr>
          <w:trHeight w:val="300"/>
        </w:trPr>
        <w:tc>
          <w:tcPr>
            <w:tcW w:w="9700" w:type="dxa"/>
            <w:gridSpan w:val="4"/>
            <w:vMerge/>
            <w:tcBorders>
              <w:top w:val="nil"/>
              <w:left w:val="nil"/>
              <w:bottom w:val="nil"/>
              <w:right w:val="nil"/>
            </w:tcBorders>
            <w:vAlign w:val="center"/>
            <w:hideMark/>
          </w:tcPr>
          <w:p w14:paraId="626C76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7DD4C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810D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96D6F9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FCD13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A929A5" w14:textId="77777777" w:rsidTr="006D0169">
        <w:trPr>
          <w:trHeight w:val="300"/>
        </w:trPr>
        <w:tc>
          <w:tcPr>
            <w:tcW w:w="960" w:type="dxa"/>
            <w:tcBorders>
              <w:top w:val="nil"/>
              <w:left w:val="nil"/>
              <w:bottom w:val="nil"/>
              <w:right w:val="nil"/>
            </w:tcBorders>
            <w:shd w:val="clear" w:color="auto" w:fill="auto"/>
            <w:vAlign w:val="center"/>
            <w:hideMark/>
          </w:tcPr>
          <w:p w14:paraId="365FD22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50DB5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04439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0A150E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D08F3B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FAF91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70D7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BAA2858" w14:textId="77777777" w:rsidTr="006D0169">
        <w:trPr>
          <w:trHeight w:val="300"/>
        </w:trPr>
        <w:tc>
          <w:tcPr>
            <w:tcW w:w="960" w:type="dxa"/>
            <w:tcBorders>
              <w:top w:val="nil"/>
              <w:left w:val="nil"/>
              <w:bottom w:val="nil"/>
              <w:right w:val="nil"/>
            </w:tcBorders>
            <w:shd w:val="clear" w:color="auto" w:fill="auto"/>
            <w:vAlign w:val="center"/>
            <w:hideMark/>
          </w:tcPr>
          <w:p w14:paraId="7B7A8A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14:paraId="2724D9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3.4</w:t>
            </w:r>
          </w:p>
        </w:tc>
      </w:tr>
      <w:tr w:rsidR="002E17C5" w:rsidRPr="00593064" w14:paraId="2F6C37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DA86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8E1E6E" w14:textId="77777777" w:rsidTr="006D0169">
        <w:trPr>
          <w:trHeight w:val="300"/>
        </w:trPr>
        <w:tc>
          <w:tcPr>
            <w:tcW w:w="9700" w:type="dxa"/>
            <w:gridSpan w:val="4"/>
            <w:tcBorders>
              <w:top w:val="nil"/>
              <w:left w:val="nil"/>
              <w:bottom w:val="nil"/>
              <w:right w:val="nil"/>
            </w:tcBorders>
            <w:shd w:val="clear" w:color="auto" w:fill="auto"/>
            <w:vAlign w:val="center"/>
            <w:hideMark/>
          </w:tcPr>
          <w:p w14:paraId="658C39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nerar estrategia de montaje</w:t>
            </w:r>
          </w:p>
        </w:tc>
      </w:tr>
      <w:tr w:rsidR="002E17C5" w:rsidRPr="00593064" w14:paraId="0A3D5ED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3247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F604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1A9E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C29EDD" w14:textId="77777777" w:rsidTr="006D0169">
        <w:trPr>
          <w:trHeight w:val="300"/>
        </w:trPr>
        <w:tc>
          <w:tcPr>
            <w:tcW w:w="3560" w:type="dxa"/>
            <w:gridSpan w:val="2"/>
            <w:tcBorders>
              <w:top w:val="nil"/>
              <w:left w:val="nil"/>
              <w:bottom w:val="nil"/>
              <w:right w:val="nil"/>
            </w:tcBorders>
            <w:shd w:val="clear" w:color="auto" w:fill="auto"/>
            <w:vAlign w:val="center"/>
            <w:hideMark/>
          </w:tcPr>
          <w:p w14:paraId="6F6C5F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BA16B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14:paraId="6AB5C7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738</w:t>
            </w:r>
          </w:p>
        </w:tc>
      </w:tr>
      <w:tr w:rsidR="002E17C5" w:rsidRPr="00593064" w14:paraId="363E88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557C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868F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A4C39C" w14:textId="77777777" w:rsidTr="006D0169">
        <w:trPr>
          <w:trHeight w:val="300"/>
        </w:trPr>
        <w:tc>
          <w:tcPr>
            <w:tcW w:w="3560" w:type="dxa"/>
            <w:gridSpan w:val="2"/>
            <w:tcBorders>
              <w:top w:val="nil"/>
              <w:left w:val="nil"/>
              <w:bottom w:val="nil"/>
              <w:right w:val="nil"/>
            </w:tcBorders>
            <w:shd w:val="clear" w:color="auto" w:fill="auto"/>
            <w:vAlign w:val="center"/>
            <w:hideMark/>
          </w:tcPr>
          <w:p w14:paraId="180423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14:paraId="71C25E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9/2019</w:t>
            </w:r>
          </w:p>
        </w:tc>
      </w:tr>
      <w:tr w:rsidR="002E17C5" w:rsidRPr="00593064" w14:paraId="05477D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F125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3A4E20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9686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59AF163D" w14:textId="77777777" w:rsidTr="006D0169">
        <w:trPr>
          <w:trHeight w:val="300"/>
        </w:trPr>
        <w:tc>
          <w:tcPr>
            <w:tcW w:w="9700" w:type="dxa"/>
            <w:gridSpan w:val="4"/>
            <w:vMerge/>
            <w:tcBorders>
              <w:top w:val="nil"/>
              <w:left w:val="nil"/>
              <w:bottom w:val="nil"/>
              <w:right w:val="nil"/>
            </w:tcBorders>
            <w:vAlign w:val="center"/>
            <w:hideMark/>
          </w:tcPr>
          <w:p w14:paraId="6780F7C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F124B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F506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AC344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BD5F9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0332FD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6BEE388" w14:textId="7CF1C60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8FE835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2BBA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9E1E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78FD09" w14:textId="77777777" w:rsidTr="006D0169">
        <w:trPr>
          <w:trHeight w:val="300"/>
        </w:trPr>
        <w:tc>
          <w:tcPr>
            <w:tcW w:w="960" w:type="dxa"/>
            <w:tcBorders>
              <w:top w:val="nil"/>
              <w:left w:val="nil"/>
              <w:bottom w:val="nil"/>
              <w:right w:val="nil"/>
            </w:tcBorders>
            <w:shd w:val="clear" w:color="auto" w:fill="auto"/>
            <w:vAlign w:val="center"/>
            <w:hideMark/>
          </w:tcPr>
          <w:p w14:paraId="170065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14:paraId="0534B7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4</w:t>
            </w:r>
          </w:p>
        </w:tc>
      </w:tr>
      <w:tr w:rsidR="002E17C5" w:rsidRPr="00593064" w14:paraId="64C38B1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9031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0B0A1BC" w14:textId="77777777" w:rsidTr="006D0169">
        <w:trPr>
          <w:trHeight w:val="300"/>
        </w:trPr>
        <w:tc>
          <w:tcPr>
            <w:tcW w:w="9700" w:type="dxa"/>
            <w:gridSpan w:val="4"/>
            <w:tcBorders>
              <w:top w:val="nil"/>
              <w:left w:val="nil"/>
              <w:bottom w:val="nil"/>
              <w:right w:val="nil"/>
            </w:tcBorders>
            <w:shd w:val="clear" w:color="auto" w:fill="auto"/>
            <w:vAlign w:val="center"/>
            <w:hideMark/>
          </w:tcPr>
          <w:p w14:paraId="3CBCC3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tomatización y control</w:t>
            </w:r>
          </w:p>
        </w:tc>
      </w:tr>
      <w:tr w:rsidR="002E17C5" w:rsidRPr="00593064" w14:paraId="2BD30CD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33972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E4C4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4DB2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CAB3C8" w14:textId="77777777" w:rsidTr="006D0169">
        <w:trPr>
          <w:trHeight w:val="300"/>
        </w:trPr>
        <w:tc>
          <w:tcPr>
            <w:tcW w:w="3560" w:type="dxa"/>
            <w:gridSpan w:val="2"/>
            <w:tcBorders>
              <w:top w:val="nil"/>
              <w:left w:val="nil"/>
              <w:bottom w:val="nil"/>
              <w:right w:val="nil"/>
            </w:tcBorders>
            <w:shd w:val="clear" w:color="auto" w:fill="auto"/>
            <w:vAlign w:val="center"/>
            <w:hideMark/>
          </w:tcPr>
          <w:p w14:paraId="5AA178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14:paraId="7FA881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E8852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6.414</w:t>
            </w:r>
          </w:p>
        </w:tc>
      </w:tr>
      <w:tr w:rsidR="002E17C5" w:rsidRPr="00593064" w14:paraId="4DA1351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15FEF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6389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D2ED8A3" w14:textId="77777777" w:rsidTr="006D0169">
        <w:trPr>
          <w:trHeight w:val="300"/>
        </w:trPr>
        <w:tc>
          <w:tcPr>
            <w:tcW w:w="3560" w:type="dxa"/>
            <w:gridSpan w:val="2"/>
            <w:tcBorders>
              <w:top w:val="nil"/>
              <w:left w:val="nil"/>
              <w:bottom w:val="nil"/>
              <w:right w:val="nil"/>
            </w:tcBorders>
            <w:shd w:val="clear" w:color="auto" w:fill="auto"/>
            <w:vAlign w:val="center"/>
            <w:hideMark/>
          </w:tcPr>
          <w:p w14:paraId="3C7EED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6C6942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23137F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39A2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FA29902" w14:textId="77777777" w:rsidTr="006D0169">
        <w:trPr>
          <w:trHeight w:val="300"/>
        </w:trPr>
        <w:tc>
          <w:tcPr>
            <w:tcW w:w="9700" w:type="dxa"/>
            <w:gridSpan w:val="4"/>
            <w:tcBorders>
              <w:top w:val="nil"/>
              <w:left w:val="nil"/>
              <w:bottom w:val="nil"/>
              <w:right w:val="nil"/>
            </w:tcBorders>
            <w:shd w:val="clear" w:color="auto" w:fill="auto"/>
            <w:vAlign w:val="center"/>
            <w:hideMark/>
          </w:tcPr>
          <w:p w14:paraId="3E0C0E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03FC0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D4DD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96532F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8DAB5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09B3BE6" w14:textId="77777777" w:rsidTr="006D0169">
        <w:trPr>
          <w:trHeight w:val="300"/>
        </w:trPr>
        <w:tc>
          <w:tcPr>
            <w:tcW w:w="960" w:type="dxa"/>
            <w:tcBorders>
              <w:top w:val="nil"/>
              <w:left w:val="nil"/>
              <w:bottom w:val="nil"/>
              <w:right w:val="nil"/>
            </w:tcBorders>
            <w:shd w:val="clear" w:color="auto" w:fill="auto"/>
            <w:noWrap/>
            <w:vAlign w:val="bottom"/>
            <w:hideMark/>
          </w:tcPr>
          <w:p w14:paraId="2A615A1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3C90F5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5DB22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C8760D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FE83D7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E55C2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246F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3442153" w14:textId="77777777" w:rsidTr="006D0169">
        <w:trPr>
          <w:trHeight w:val="300"/>
        </w:trPr>
        <w:tc>
          <w:tcPr>
            <w:tcW w:w="960" w:type="dxa"/>
            <w:tcBorders>
              <w:top w:val="nil"/>
              <w:left w:val="nil"/>
              <w:bottom w:val="nil"/>
              <w:right w:val="nil"/>
            </w:tcBorders>
            <w:shd w:val="clear" w:color="auto" w:fill="auto"/>
            <w:vAlign w:val="center"/>
            <w:hideMark/>
          </w:tcPr>
          <w:p w14:paraId="1B8A8C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14:paraId="2D3B9E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4.1</w:t>
            </w:r>
          </w:p>
        </w:tc>
      </w:tr>
      <w:tr w:rsidR="002E17C5" w:rsidRPr="00593064" w14:paraId="14ED18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BF67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8816628" w14:textId="77777777" w:rsidTr="006D0169">
        <w:trPr>
          <w:trHeight w:val="300"/>
        </w:trPr>
        <w:tc>
          <w:tcPr>
            <w:tcW w:w="9700" w:type="dxa"/>
            <w:gridSpan w:val="4"/>
            <w:tcBorders>
              <w:top w:val="nil"/>
              <w:left w:val="nil"/>
              <w:bottom w:val="nil"/>
              <w:right w:val="nil"/>
            </w:tcBorders>
            <w:shd w:val="clear" w:color="auto" w:fill="auto"/>
            <w:vAlign w:val="center"/>
            <w:hideMark/>
          </w:tcPr>
          <w:p w14:paraId="66C181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sistemas de automatización para el proyecto</w:t>
            </w:r>
          </w:p>
        </w:tc>
      </w:tr>
      <w:tr w:rsidR="002E17C5" w:rsidRPr="00593064" w14:paraId="1AFD310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738E5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C81D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2999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7C08DC" w14:textId="77777777" w:rsidTr="006D0169">
        <w:trPr>
          <w:trHeight w:val="300"/>
        </w:trPr>
        <w:tc>
          <w:tcPr>
            <w:tcW w:w="3560" w:type="dxa"/>
            <w:gridSpan w:val="2"/>
            <w:tcBorders>
              <w:top w:val="nil"/>
              <w:left w:val="nil"/>
              <w:bottom w:val="nil"/>
              <w:right w:val="nil"/>
            </w:tcBorders>
            <w:shd w:val="clear" w:color="auto" w:fill="auto"/>
            <w:vAlign w:val="center"/>
            <w:hideMark/>
          </w:tcPr>
          <w:p w14:paraId="7E4E82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4FDDC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9F0B5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3DE777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6CDC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4F43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785E161" w14:textId="77777777" w:rsidTr="006D0169">
        <w:trPr>
          <w:trHeight w:val="300"/>
        </w:trPr>
        <w:tc>
          <w:tcPr>
            <w:tcW w:w="3560" w:type="dxa"/>
            <w:gridSpan w:val="2"/>
            <w:tcBorders>
              <w:top w:val="nil"/>
              <w:left w:val="nil"/>
              <w:bottom w:val="nil"/>
              <w:right w:val="nil"/>
            </w:tcBorders>
            <w:shd w:val="clear" w:color="auto" w:fill="auto"/>
            <w:vAlign w:val="center"/>
            <w:hideMark/>
          </w:tcPr>
          <w:p w14:paraId="73DEF2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4AFA18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r>
      <w:tr w:rsidR="002E17C5" w:rsidRPr="00593064" w14:paraId="183F13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2443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66DABE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6E626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1AE5F645" w14:textId="77777777" w:rsidTr="006D0169">
        <w:trPr>
          <w:trHeight w:val="300"/>
        </w:trPr>
        <w:tc>
          <w:tcPr>
            <w:tcW w:w="9700" w:type="dxa"/>
            <w:gridSpan w:val="4"/>
            <w:vMerge/>
            <w:tcBorders>
              <w:top w:val="nil"/>
              <w:left w:val="nil"/>
              <w:bottom w:val="nil"/>
              <w:right w:val="nil"/>
            </w:tcBorders>
            <w:vAlign w:val="center"/>
            <w:hideMark/>
          </w:tcPr>
          <w:p w14:paraId="3868789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C37B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2573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5C6C25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6C67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4A06536" w14:textId="77777777" w:rsidTr="006D0169">
        <w:trPr>
          <w:trHeight w:val="300"/>
        </w:trPr>
        <w:tc>
          <w:tcPr>
            <w:tcW w:w="960" w:type="dxa"/>
            <w:tcBorders>
              <w:top w:val="nil"/>
              <w:left w:val="nil"/>
              <w:bottom w:val="nil"/>
              <w:right w:val="nil"/>
            </w:tcBorders>
            <w:shd w:val="clear" w:color="auto" w:fill="auto"/>
            <w:vAlign w:val="center"/>
            <w:hideMark/>
          </w:tcPr>
          <w:p w14:paraId="55195B3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CE2DB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BDB22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068841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DEE50B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578F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3A34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1931BB" w14:textId="77777777" w:rsidTr="006D0169">
        <w:trPr>
          <w:trHeight w:val="300"/>
        </w:trPr>
        <w:tc>
          <w:tcPr>
            <w:tcW w:w="960" w:type="dxa"/>
            <w:tcBorders>
              <w:top w:val="nil"/>
              <w:left w:val="nil"/>
              <w:bottom w:val="nil"/>
              <w:right w:val="nil"/>
            </w:tcBorders>
            <w:shd w:val="clear" w:color="auto" w:fill="auto"/>
            <w:vAlign w:val="center"/>
            <w:hideMark/>
          </w:tcPr>
          <w:p w14:paraId="0A9C6D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14:paraId="2E2D4E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4.2</w:t>
            </w:r>
          </w:p>
        </w:tc>
      </w:tr>
      <w:tr w:rsidR="002E17C5" w:rsidRPr="00593064" w14:paraId="7426F2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958B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2B512BB" w14:textId="77777777" w:rsidTr="006D0169">
        <w:trPr>
          <w:trHeight w:val="300"/>
        </w:trPr>
        <w:tc>
          <w:tcPr>
            <w:tcW w:w="9700" w:type="dxa"/>
            <w:gridSpan w:val="4"/>
            <w:tcBorders>
              <w:top w:val="nil"/>
              <w:left w:val="nil"/>
              <w:bottom w:val="nil"/>
              <w:right w:val="nil"/>
            </w:tcBorders>
            <w:shd w:val="clear" w:color="auto" w:fill="auto"/>
            <w:vAlign w:val="center"/>
            <w:hideMark/>
          </w:tcPr>
          <w:p w14:paraId="152836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sistemas de control de acceso para el proyecto</w:t>
            </w:r>
          </w:p>
        </w:tc>
      </w:tr>
      <w:tr w:rsidR="002E17C5" w:rsidRPr="00593064" w14:paraId="39576EB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9C6A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B241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7B54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461B315" w14:textId="77777777" w:rsidTr="006D0169">
        <w:trPr>
          <w:trHeight w:val="300"/>
        </w:trPr>
        <w:tc>
          <w:tcPr>
            <w:tcW w:w="3560" w:type="dxa"/>
            <w:gridSpan w:val="2"/>
            <w:tcBorders>
              <w:top w:val="nil"/>
              <w:left w:val="nil"/>
              <w:bottom w:val="nil"/>
              <w:right w:val="nil"/>
            </w:tcBorders>
            <w:shd w:val="clear" w:color="auto" w:fill="auto"/>
            <w:vAlign w:val="center"/>
            <w:hideMark/>
          </w:tcPr>
          <w:p w14:paraId="6A3E94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DD309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412E8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2957827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1FF0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6C00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639E3BB" w14:textId="77777777" w:rsidTr="006D0169">
        <w:trPr>
          <w:trHeight w:val="300"/>
        </w:trPr>
        <w:tc>
          <w:tcPr>
            <w:tcW w:w="3560" w:type="dxa"/>
            <w:gridSpan w:val="2"/>
            <w:tcBorders>
              <w:top w:val="nil"/>
              <w:left w:val="nil"/>
              <w:bottom w:val="nil"/>
              <w:right w:val="nil"/>
            </w:tcBorders>
            <w:shd w:val="clear" w:color="auto" w:fill="auto"/>
            <w:vAlign w:val="center"/>
            <w:hideMark/>
          </w:tcPr>
          <w:p w14:paraId="1D3531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1CC82B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r>
      <w:tr w:rsidR="002E17C5" w:rsidRPr="00593064" w14:paraId="483E8F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E25E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80012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02FB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26F30C3C" w14:textId="77777777" w:rsidTr="006D0169">
        <w:trPr>
          <w:trHeight w:val="300"/>
        </w:trPr>
        <w:tc>
          <w:tcPr>
            <w:tcW w:w="9700" w:type="dxa"/>
            <w:gridSpan w:val="4"/>
            <w:vMerge/>
            <w:tcBorders>
              <w:top w:val="nil"/>
              <w:left w:val="nil"/>
              <w:bottom w:val="nil"/>
              <w:right w:val="nil"/>
            </w:tcBorders>
            <w:vAlign w:val="center"/>
            <w:hideMark/>
          </w:tcPr>
          <w:p w14:paraId="7DB86B2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83BCB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2930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FBF0DA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8E9E3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F7C650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23C02A7" w14:textId="796676B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2ACDE0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33E7C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4DB1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C17E39" w14:textId="77777777" w:rsidTr="006D0169">
        <w:trPr>
          <w:trHeight w:val="300"/>
        </w:trPr>
        <w:tc>
          <w:tcPr>
            <w:tcW w:w="960" w:type="dxa"/>
            <w:tcBorders>
              <w:top w:val="nil"/>
              <w:left w:val="nil"/>
              <w:bottom w:val="nil"/>
              <w:right w:val="nil"/>
            </w:tcBorders>
            <w:shd w:val="clear" w:color="auto" w:fill="auto"/>
            <w:vAlign w:val="center"/>
            <w:hideMark/>
          </w:tcPr>
          <w:p w14:paraId="5CCE60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14:paraId="744F49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4.3</w:t>
            </w:r>
          </w:p>
        </w:tc>
      </w:tr>
      <w:tr w:rsidR="002E17C5" w:rsidRPr="00593064" w14:paraId="2CA0D4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1402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63A42D7" w14:textId="77777777" w:rsidTr="006D0169">
        <w:trPr>
          <w:trHeight w:val="300"/>
        </w:trPr>
        <w:tc>
          <w:tcPr>
            <w:tcW w:w="9700" w:type="dxa"/>
            <w:gridSpan w:val="4"/>
            <w:tcBorders>
              <w:top w:val="nil"/>
              <w:left w:val="nil"/>
              <w:bottom w:val="nil"/>
              <w:right w:val="nil"/>
            </w:tcBorders>
            <w:shd w:val="clear" w:color="auto" w:fill="auto"/>
            <w:vAlign w:val="center"/>
            <w:hideMark/>
          </w:tcPr>
          <w:p w14:paraId="30FFF3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 software para facturación del proyecto</w:t>
            </w:r>
          </w:p>
        </w:tc>
      </w:tr>
      <w:tr w:rsidR="002E17C5" w:rsidRPr="00593064" w14:paraId="33A81C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2313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B907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539C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ADE1643" w14:textId="77777777" w:rsidTr="006D0169">
        <w:trPr>
          <w:trHeight w:val="300"/>
        </w:trPr>
        <w:tc>
          <w:tcPr>
            <w:tcW w:w="3560" w:type="dxa"/>
            <w:gridSpan w:val="2"/>
            <w:tcBorders>
              <w:top w:val="nil"/>
              <w:left w:val="nil"/>
              <w:bottom w:val="nil"/>
              <w:right w:val="nil"/>
            </w:tcBorders>
            <w:shd w:val="clear" w:color="auto" w:fill="auto"/>
            <w:vAlign w:val="center"/>
            <w:hideMark/>
          </w:tcPr>
          <w:p w14:paraId="5356EB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89AEA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A1BE2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35E60F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08D2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83EB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2DCC50D" w14:textId="77777777" w:rsidTr="006D0169">
        <w:trPr>
          <w:trHeight w:val="300"/>
        </w:trPr>
        <w:tc>
          <w:tcPr>
            <w:tcW w:w="3560" w:type="dxa"/>
            <w:gridSpan w:val="2"/>
            <w:tcBorders>
              <w:top w:val="nil"/>
              <w:left w:val="nil"/>
              <w:bottom w:val="nil"/>
              <w:right w:val="nil"/>
            </w:tcBorders>
            <w:shd w:val="clear" w:color="auto" w:fill="auto"/>
            <w:vAlign w:val="center"/>
            <w:hideMark/>
          </w:tcPr>
          <w:p w14:paraId="55F66C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14:paraId="69A67B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09BA6D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805E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FA3F24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FFB1D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085FFC16" w14:textId="77777777" w:rsidTr="006D0169">
        <w:trPr>
          <w:trHeight w:val="300"/>
        </w:trPr>
        <w:tc>
          <w:tcPr>
            <w:tcW w:w="9700" w:type="dxa"/>
            <w:gridSpan w:val="4"/>
            <w:vMerge/>
            <w:tcBorders>
              <w:top w:val="nil"/>
              <w:left w:val="nil"/>
              <w:bottom w:val="nil"/>
              <w:right w:val="nil"/>
            </w:tcBorders>
            <w:vAlign w:val="center"/>
            <w:hideMark/>
          </w:tcPr>
          <w:p w14:paraId="7F91686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47C08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568D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77BDA3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6E67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4D11CA" w14:textId="77777777" w:rsidTr="006D0169">
        <w:trPr>
          <w:trHeight w:val="300"/>
        </w:trPr>
        <w:tc>
          <w:tcPr>
            <w:tcW w:w="960" w:type="dxa"/>
            <w:tcBorders>
              <w:top w:val="nil"/>
              <w:left w:val="nil"/>
              <w:bottom w:val="nil"/>
              <w:right w:val="nil"/>
            </w:tcBorders>
            <w:shd w:val="clear" w:color="auto" w:fill="auto"/>
            <w:vAlign w:val="center"/>
            <w:hideMark/>
          </w:tcPr>
          <w:p w14:paraId="456F534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AD9FEA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0BAAF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2AB363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56F303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0B032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8C24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A7EFD1" w14:textId="77777777" w:rsidTr="006D0169">
        <w:trPr>
          <w:trHeight w:val="300"/>
        </w:trPr>
        <w:tc>
          <w:tcPr>
            <w:tcW w:w="960" w:type="dxa"/>
            <w:tcBorders>
              <w:top w:val="nil"/>
              <w:left w:val="nil"/>
              <w:bottom w:val="nil"/>
              <w:right w:val="nil"/>
            </w:tcBorders>
            <w:shd w:val="clear" w:color="auto" w:fill="auto"/>
            <w:vAlign w:val="center"/>
            <w:hideMark/>
          </w:tcPr>
          <w:p w14:paraId="259A86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14:paraId="342536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w:t>
            </w:r>
          </w:p>
        </w:tc>
      </w:tr>
      <w:tr w:rsidR="002E17C5" w:rsidRPr="00593064" w14:paraId="76EEC4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A7E4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2CFBDDA" w14:textId="77777777" w:rsidTr="006D0169">
        <w:trPr>
          <w:trHeight w:val="300"/>
        </w:trPr>
        <w:tc>
          <w:tcPr>
            <w:tcW w:w="9700" w:type="dxa"/>
            <w:gridSpan w:val="4"/>
            <w:tcBorders>
              <w:top w:val="nil"/>
              <w:left w:val="nil"/>
              <w:bottom w:val="nil"/>
              <w:right w:val="nil"/>
            </w:tcBorders>
            <w:shd w:val="clear" w:color="auto" w:fill="auto"/>
            <w:vAlign w:val="center"/>
            <w:hideMark/>
          </w:tcPr>
          <w:p w14:paraId="40F645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apoyo</w:t>
            </w:r>
          </w:p>
        </w:tc>
      </w:tr>
      <w:tr w:rsidR="002E17C5" w:rsidRPr="00593064" w14:paraId="7FB91DA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B32F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307E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7132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6114457" w14:textId="77777777" w:rsidTr="006D0169">
        <w:trPr>
          <w:trHeight w:val="300"/>
        </w:trPr>
        <w:tc>
          <w:tcPr>
            <w:tcW w:w="3560" w:type="dxa"/>
            <w:gridSpan w:val="2"/>
            <w:tcBorders>
              <w:top w:val="nil"/>
              <w:left w:val="nil"/>
              <w:bottom w:val="nil"/>
              <w:right w:val="nil"/>
            </w:tcBorders>
            <w:shd w:val="clear" w:color="auto" w:fill="auto"/>
            <w:vAlign w:val="center"/>
            <w:hideMark/>
          </w:tcPr>
          <w:p w14:paraId="7BB27F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14:paraId="09C126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1F6D9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12.104</w:t>
            </w:r>
          </w:p>
        </w:tc>
      </w:tr>
      <w:tr w:rsidR="002E17C5" w:rsidRPr="00593064" w14:paraId="2568AFD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7768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F253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D29BE68" w14:textId="77777777" w:rsidTr="006D0169">
        <w:trPr>
          <w:trHeight w:val="300"/>
        </w:trPr>
        <w:tc>
          <w:tcPr>
            <w:tcW w:w="3560" w:type="dxa"/>
            <w:gridSpan w:val="2"/>
            <w:tcBorders>
              <w:top w:val="nil"/>
              <w:left w:val="nil"/>
              <w:bottom w:val="nil"/>
              <w:right w:val="nil"/>
            </w:tcBorders>
            <w:shd w:val="clear" w:color="auto" w:fill="auto"/>
            <w:vAlign w:val="center"/>
            <w:hideMark/>
          </w:tcPr>
          <w:p w14:paraId="3C2E21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50D742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79AB1C4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7A8E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68CE5BD" w14:textId="77777777" w:rsidTr="006D0169">
        <w:trPr>
          <w:trHeight w:val="300"/>
        </w:trPr>
        <w:tc>
          <w:tcPr>
            <w:tcW w:w="9700" w:type="dxa"/>
            <w:gridSpan w:val="4"/>
            <w:tcBorders>
              <w:top w:val="nil"/>
              <w:left w:val="nil"/>
              <w:bottom w:val="nil"/>
              <w:right w:val="nil"/>
            </w:tcBorders>
            <w:shd w:val="clear" w:color="auto" w:fill="auto"/>
            <w:vAlign w:val="center"/>
            <w:hideMark/>
          </w:tcPr>
          <w:p w14:paraId="34694B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8A17C7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5652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3FE60E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2FD4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CADD20C" w14:textId="77777777" w:rsidTr="006D0169">
        <w:trPr>
          <w:trHeight w:val="300"/>
        </w:trPr>
        <w:tc>
          <w:tcPr>
            <w:tcW w:w="960" w:type="dxa"/>
            <w:tcBorders>
              <w:top w:val="nil"/>
              <w:left w:val="nil"/>
              <w:bottom w:val="nil"/>
              <w:right w:val="nil"/>
            </w:tcBorders>
            <w:shd w:val="clear" w:color="auto" w:fill="auto"/>
            <w:noWrap/>
            <w:vAlign w:val="bottom"/>
            <w:hideMark/>
          </w:tcPr>
          <w:p w14:paraId="40D7CA3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175937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A652B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5C0B35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319429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35FF9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ED56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7F8C1CF" w14:textId="77777777" w:rsidTr="006D0169">
        <w:trPr>
          <w:trHeight w:val="300"/>
        </w:trPr>
        <w:tc>
          <w:tcPr>
            <w:tcW w:w="960" w:type="dxa"/>
            <w:tcBorders>
              <w:top w:val="nil"/>
              <w:left w:val="nil"/>
              <w:bottom w:val="nil"/>
              <w:right w:val="nil"/>
            </w:tcBorders>
            <w:shd w:val="clear" w:color="auto" w:fill="auto"/>
            <w:vAlign w:val="center"/>
            <w:hideMark/>
          </w:tcPr>
          <w:p w14:paraId="7B1BFD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14:paraId="7BD290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1</w:t>
            </w:r>
          </w:p>
        </w:tc>
      </w:tr>
      <w:tr w:rsidR="002E17C5" w:rsidRPr="00593064" w14:paraId="345AE3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2FF8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AF9ADCD" w14:textId="77777777" w:rsidTr="006D0169">
        <w:trPr>
          <w:trHeight w:val="300"/>
        </w:trPr>
        <w:tc>
          <w:tcPr>
            <w:tcW w:w="9700" w:type="dxa"/>
            <w:gridSpan w:val="4"/>
            <w:tcBorders>
              <w:top w:val="nil"/>
              <w:left w:val="nil"/>
              <w:bottom w:val="nil"/>
              <w:right w:val="nil"/>
            </w:tcBorders>
            <w:shd w:val="clear" w:color="auto" w:fill="auto"/>
            <w:vAlign w:val="center"/>
            <w:hideMark/>
          </w:tcPr>
          <w:p w14:paraId="1DD6F8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UPS</w:t>
            </w:r>
          </w:p>
        </w:tc>
      </w:tr>
      <w:tr w:rsidR="002E17C5" w:rsidRPr="00593064" w14:paraId="0A8309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8D8A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17B7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DA6C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7EB885" w14:textId="77777777" w:rsidTr="006D0169">
        <w:trPr>
          <w:trHeight w:val="300"/>
        </w:trPr>
        <w:tc>
          <w:tcPr>
            <w:tcW w:w="3560" w:type="dxa"/>
            <w:gridSpan w:val="2"/>
            <w:tcBorders>
              <w:top w:val="nil"/>
              <w:left w:val="nil"/>
              <w:bottom w:val="nil"/>
              <w:right w:val="nil"/>
            </w:tcBorders>
            <w:shd w:val="clear" w:color="auto" w:fill="auto"/>
            <w:vAlign w:val="center"/>
            <w:hideMark/>
          </w:tcPr>
          <w:p w14:paraId="601920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F0958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49844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68A5F7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7990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A64B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6DFB7AF" w14:textId="77777777" w:rsidTr="006D0169">
        <w:trPr>
          <w:trHeight w:val="300"/>
        </w:trPr>
        <w:tc>
          <w:tcPr>
            <w:tcW w:w="3560" w:type="dxa"/>
            <w:gridSpan w:val="2"/>
            <w:tcBorders>
              <w:top w:val="nil"/>
              <w:left w:val="nil"/>
              <w:bottom w:val="nil"/>
              <w:right w:val="nil"/>
            </w:tcBorders>
            <w:shd w:val="clear" w:color="auto" w:fill="auto"/>
            <w:vAlign w:val="center"/>
            <w:hideMark/>
          </w:tcPr>
          <w:p w14:paraId="420AD1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341F7B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0D7ACE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968B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6038C6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5DBC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53FE3C81" w14:textId="77777777" w:rsidTr="006D0169">
        <w:trPr>
          <w:trHeight w:val="300"/>
        </w:trPr>
        <w:tc>
          <w:tcPr>
            <w:tcW w:w="9700" w:type="dxa"/>
            <w:gridSpan w:val="4"/>
            <w:vMerge/>
            <w:tcBorders>
              <w:top w:val="nil"/>
              <w:left w:val="nil"/>
              <w:bottom w:val="nil"/>
              <w:right w:val="nil"/>
            </w:tcBorders>
            <w:vAlign w:val="center"/>
            <w:hideMark/>
          </w:tcPr>
          <w:p w14:paraId="212CEFF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80840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640B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560D5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FAD74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C49CE1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6743740" w14:textId="7D02AC5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722FF8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37865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DA8B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EB3EA87" w14:textId="77777777" w:rsidTr="006D0169">
        <w:trPr>
          <w:trHeight w:val="300"/>
        </w:trPr>
        <w:tc>
          <w:tcPr>
            <w:tcW w:w="960" w:type="dxa"/>
            <w:tcBorders>
              <w:top w:val="nil"/>
              <w:left w:val="nil"/>
              <w:bottom w:val="nil"/>
              <w:right w:val="nil"/>
            </w:tcBorders>
            <w:shd w:val="clear" w:color="auto" w:fill="auto"/>
            <w:vAlign w:val="center"/>
            <w:hideMark/>
          </w:tcPr>
          <w:p w14:paraId="14B2BE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14:paraId="2837C6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2</w:t>
            </w:r>
          </w:p>
        </w:tc>
      </w:tr>
      <w:tr w:rsidR="002E17C5" w:rsidRPr="00593064" w14:paraId="4948B3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3938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0DE3F6" w14:textId="77777777" w:rsidTr="006D0169">
        <w:trPr>
          <w:trHeight w:val="300"/>
        </w:trPr>
        <w:tc>
          <w:tcPr>
            <w:tcW w:w="9700" w:type="dxa"/>
            <w:gridSpan w:val="4"/>
            <w:tcBorders>
              <w:top w:val="nil"/>
              <w:left w:val="nil"/>
              <w:bottom w:val="nil"/>
              <w:right w:val="nil"/>
            </w:tcBorders>
            <w:shd w:val="clear" w:color="auto" w:fill="auto"/>
            <w:vAlign w:val="center"/>
            <w:hideMark/>
          </w:tcPr>
          <w:p w14:paraId="050D08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Aire acondicionado</w:t>
            </w:r>
          </w:p>
        </w:tc>
      </w:tr>
      <w:tr w:rsidR="002E17C5" w:rsidRPr="00593064" w14:paraId="5B90373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EF2C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9B9B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D9AED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46D710" w14:textId="77777777" w:rsidTr="006D0169">
        <w:trPr>
          <w:trHeight w:val="300"/>
        </w:trPr>
        <w:tc>
          <w:tcPr>
            <w:tcW w:w="3560" w:type="dxa"/>
            <w:gridSpan w:val="2"/>
            <w:tcBorders>
              <w:top w:val="nil"/>
              <w:left w:val="nil"/>
              <w:bottom w:val="nil"/>
              <w:right w:val="nil"/>
            </w:tcBorders>
            <w:shd w:val="clear" w:color="auto" w:fill="auto"/>
            <w:vAlign w:val="center"/>
            <w:hideMark/>
          </w:tcPr>
          <w:p w14:paraId="46A20D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1F436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0E1D8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26A8A47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B549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C5C8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42A06A" w14:textId="77777777" w:rsidTr="006D0169">
        <w:trPr>
          <w:trHeight w:val="300"/>
        </w:trPr>
        <w:tc>
          <w:tcPr>
            <w:tcW w:w="3560" w:type="dxa"/>
            <w:gridSpan w:val="2"/>
            <w:tcBorders>
              <w:top w:val="nil"/>
              <w:left w:val="nil"/>
              <w:bottom w:val="nil"/>
              <w:right w:val="nil"/>
            </w:tcBorders>
            <w:shd w:val="clear" w:color="auto" w:fill="auto"/>
            <w:vAlign w:val="center"/>
            <w:hideMark/>
          </w:tcPr>
          <w:p w14:paraId="2EBA79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14:paraId="42D87D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9/2019</w:t>
            </w:r>
          </w:p>
        </w:tc>
      </w:tr>
      <w:tr w:rsidR="002E17C5" w:rsidRPr="00593064" w14:paraId="2C05C3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10AE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DEA57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1788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41387F6F" w14:textId="77777777" w:rsidTr="006D0169">
        <w:trPr>
          <w:trHeight w:val="300"/>
        </w:trPr>
        <w:tc>
          <w:tcPr>
            <w:tcW w:w="9700" w:type="dxa"/>
            <w:gridSpan w:val="4"/>
            <w:vMerge/>
            <w:tcBorders>
              <w:top w:val="nil"/>
              <w:left w:val="nil"/>
              <w:bottom w:val="nil"/>
              <w:right w:val="nil"/>
            </w:tcBorders>
            <w:vAlign w:val="center"/>
            <w:hideMark/>
          </w:tcPr>
          <w:p w14:paraId="097DFBF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2B44F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7DA8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88F00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A69D1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5D2FA0D" w14:textId="77777777" w:rsidTr="006D0169">
        <w:trPr>
          <w:trHeight w:val="300"/>
        </w:trPr>
        <w:tc>
          <w:tcPr>
            <w:tcW w:w="960" w:type="dxa"/>
            <w:tcBorders>
              <w:top w:val="nil"/>
              <w:left w:val="nil"/>
              <w:bottom w:val="nil"/>
              <w:right w:val="nil"/>
            </w:tcBorders>
            <w:shd w:val="clear" w:color="auto" w:fill="auto"/>
            <w:vAlign w:val="center"/>
            <w:hideMark/>
          </w:tcPr>
          <w:p w14:paraId="11158EC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1207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B9C2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278229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57436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9CFBB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60F9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0D3FEB5" w14:textId="77777777" w:rsidTr="006D0169">
        <w:trPr>
          <w:trHeight w:val="300"/>
        </w:trPr>
        <w:tc>
          <w:tcPr>
            <w:tcW w:w="960" w:type="dxa"/>
            <w:tcBorders>
              <w:top w:val="nil"/>
              <w:left w:val="nil"/>
              <w:bottom w:val="nil"/>
              <w:right w:val="nil"/>
            </w:tcBorders>
            <w:shd w:val="clear" w:color="auto" w:fill="auto"/>
            <w:vAlign w:val="center"/>
            <w:hideMark/>
          </w:tcPr>
          <w:p w14:paraId="1EC1B3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14:paraId="080DB4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3</w:t>
            </w:r>
          </w:p>
        </w:tc>
      </w:tr>
      <w:tr w:rsidR="002E17C5" w:rsidRPr="00593064" w14:paraId="1DFA11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DF20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DFB763B" w14:textId="77777777" w:rsidTr="006D0169">
        <w:trPr>
          <w:trHeight w:val="300"/>
        </w:trPr>
        <w:tc>
          <w:tcPr>
            <w:tcW w:w="9700" w:type="dxa"/>
            <w:gridSpan w:val="4"/>
            <w:tcBorders>
              <w:top w:val="nil"/>
              <w:left w:val="nil"/>
              <w:bottom w:val="nil"/>
              <w:right w:val="nil"/>
            </w:tcBorders>
            <w:shd w:val="clear" w:color="auto" w:fill="auto"/>
            <w:vAlign w:val="center"/>
            <w:hideMark/>
          </w:tcPr>
          <w:p w14:paraId="1D6CB2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cableado estructurado</w:t>
            </w:r>
          </w:p>
        </w:tc>
      </w:tr>
      <w:tr w:rsidR="002E17C5" w:rsidRPr="00593064" w14:paraId="4DB5AD7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F39D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E00A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F33E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8757EEC" w14:textId="77777777" w:rsidTr="006D0169">
        <w:trPr>
          <w:trHeight w:val="300"/>
        </w:trPr>
        <w:tc>
          <w:tcPr>
            <w:tcW w:w="3560" w:type="dxa"/>
            <w:gridSpan w:val="2"/>
            <w:tcBorders>
              <w:top w:val="nil"/>
              <w:left w:val="nil"/>
              <w:bottom w:val="nil"/>
              <w:right w:val="nil"/>
            </w:tcBorders>
            <w:shd w:val="clear" w:color="auto" w:fill="auto"/>
            <w:vAlign w:val="center"/>
            <w:hideMark/>
          </w:tcPr>
          <w:p w14:paraId="4DCD14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F895A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361C2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333D2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9300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759D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FC14A02" w14:textId="77777777" w:rsidTr="006D0169">
        <w:trPr>
          <w:trHeight w:val="300"/>
        </w:trPr>
        <w:tc>
          <w:tcPr>
            <w:tcW w:w="3560" w:type="dxa"/>
            <w:gridSpan w:val="2"/>
            <w:tcBorders>
              <w:top w:val="nil"/>
              <w:left w:val="nil"/>
              <w:bottom w:val="nil"/>
              <w:right w:val="nil"/>
            </w:tcBorders>
            <w:shd w:val="clear" w:color="auto" w:fill="auto"/>
            <w:vAlign w:val="center"/>
            <w:hideMark/>
          </w:tcPr>
          <w:p w14:paraId="46265E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14:paraId="48F73B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9/2019</w:t>
            </w:r>
          </w:p>
        </w:tc>
      </w:tr>
      <w:tr w:rsidR="002E17C5" w:rsidRPr="00593064" w14:paraId="69C4A1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4100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059C92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784E5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2E77EE12" w14:textId="77777777" w:rsidTr="006D0169">
        <w:trPr>
          <w:trHeight w:val="300"/>
        </w:trPr>
        <w:tc>
          <w:tcPr>
            <w:tcW w:w="9700" w:type="dxa"/>
            <w:gridSpan w:val="4"/>
            <w:vMerge/>
            <w:tcBorders>
              <w:top w:val="nil"/>
              <w:left w:val="nil"/>
              <w:bottom w:val="nil"/>
              <w:right w:val="nil"/>
            </w:tcBorders>
            <w:vAlign w:val="center"/>
            <w:hideMark/>
          </w:tcPr>
          <w:p w14:paraId="0F864E5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23E2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F4EC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EC46AE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FB8C7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BA57C27" w14:textId="77777777" w:rsidTr="006D0169">
        <w:trPr>
          <w:trHeight w:val="300"/>
        </w:trPr>
        <w:tc>
          <w:tcPr>
            <w:tcW w:w="960" w:type="dxa"/>
            <w:tcBorders>
              <w:top w:val="nil"/>
              <w:left w:val="nil"/>
              <w:bottom w:val="nil"/>
              <w:right w:val="nil"/>
            </w:tcBorders>
            <w:shd w:val="clear" w:color="auto" w:fill="auto"/>
            <w:vAlign w:val="center"/>
            <w:hideMark/>
          </w:tcPr>
          <w:p w14:paraId="004654E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532BBF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61BB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E541B3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8EC31D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98B6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9331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21E2697" w14:textId="77777777" w:rsidTr="006D0169">
        <w:trPr>
          <w:trHeight w:val="300"/>
        </w:trPr>
        <w:tc>
          <w:tcPr>
            <w:tcW w:w="960" w:type="dxa"/>
            <w:tcBorders>
              <w:top w:val="nil"/>
              <w:left w:val="nil"/>
              <w:bottom w:val="nil"/>
              <w:right w:val="nil"/>
            </w:tcBorders>
            <w:shd w:val="clear" w:color="auto" w:fill="auto"/>
            <w:vAlign w:val="center"/>
            <w:hideMark/>
          </w:tcPr>
          <w:p w14:paraId="483FEC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14:paraId="5762BD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4</w:t>
            </w:r>
          </w:p>
        </w:tc>
      </w:tr>
      <w:tr w:rsidR="002E17C5" w:rsidRPr="00593064" w14:paraId="7BBC219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BB26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741B2A8" w14:textId="77777777" w:rsidTr="006D0169">
        <w:trPr>
          <w:trHeight w:val="300"/>
        </w:trPr>
        <w:tc>
          <w:tcPr>
            <w:tcW w:w="9700" w:type="dxa"/>
            <w:gridSpan w:val="4"/>
            <w:tcBorders>
              <w:top w:val="nil"/>
              <w:left w:val="nil"/>
              <w:bottom w:val="nil"/>
              <w:right w:val="nil"/>
            </w:tcBorders>
            <w:shd w:val="clear" w:color="auto" w:fill="auto"/>
            <w:vAlign w:val="center"/>
            <w:hideMark/>
          </w:tcPr>
          <w:p w14:paraId="7B60AF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hidráulico</w:t>
            </w:r>
          </w:p>
        </w:tc>
      </w:tr>
      <w:tr w:rsidR="002E17C5" w:rsidRPr="00593064" w14:paraId="75E0EE7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6FB3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3D28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B494B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6A8820" w14:textId="77777777" w:rsidTr="006D0169">
        <w:trPr>
          <w:trHeight w:val="300"/>
        </w:trPr>
        <w:tc>
          <w:tcPr>
            <w:tcW w:w="3560" w:type="dxa"/>
            <w:gridSpan w:val="2"/>
            <w:tcBorders>
              <w:top w:val="nil"/>
              <w:left w:val="nil"/>
              <w:bottom w:val="nil"/>
              <w:right w:val="nil"/>
            </w:tcBorders>
            <w:shd w:val="clear" w:color="auto" w:fill="auto"/>
            <w:vAlign w:val="center"/>
            <w:hideMark/>
          </w:tcPr>
          <w:p w14:paraId="512859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400D4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EE662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07D6504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F532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9E60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553EBF5" w14:textId="77777777" w:rsidTr="006D0169">
        <w:trPr>
          <w:trHeight w:val="300"/>
        </w:trPr>
        <w:tc>
          <w:tcPr>
            <w:tcW w:w="3560" w:type="dxa"/>
            <w:gridSpan w:val="2"/>
            <w:tcBorders>
              <w:top w:val="nil"/>
              <w:left w:val="nil"/>
              <w:bottom w:val="nil"/>
              <w:right w:val="nil"/>
            </w:tcBorders>
            <w:shd w:val="clear" w:color="auto" w:fill="auto"/>
            <w:vAlign w:val="center"/>
            <w:hideMark/>
          </w:tcPr>
          <w:p w14:paraId="43D33B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14:paraId="198EC6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9/2019</w:t>
            </w:r>
          </w:p>
        </w:tc>
      </w:tr>
      <w:tr w:rsidR="002E17C5" w:rsidRPr="00593064" w14:paraId="5BF1B1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8FD5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04622A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22714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685A9547" w14:textId="77777777" w:rsidTr="006D0169">
        <w:trPr>
          <w:trHeight w:val="300"/>
        </w:trPr>
        <w:tc>
          <w:tcPr>
            <w:tcW w:w="9700" w:type="dxa"/>
            <w:gridSpan w:val="4"/>
            <w:vMerge/>
            <w:tcBorders>
              <w:top w:val="nil"/>
              <w:left w:val="nil"/>
              <w:bottom w:val="nil"/>
              <w:right w:val="nil"/>
            </w:tcBorders>
            <w:vAlign w:val="center"/>
            <w:hideMark/>
          </w:tcPr>
          <w:p w14:paraId="6DAB86A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DFBC9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1DBD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F0CB81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F641F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6004EB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4D860AD" w14:textId="790A8B2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6D4F7C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01AE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8C92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E14512D" w14:textId="77777777" w:rsidTr="006D0169">
        <w:trPr>
          <w:trHeight w:val="300"/>
        </w:trPr>
        <w:tc>
          <w:tcPr>
            <w:tcW w:w="960" w:type="dxa"/>
            <w:tcBorders>
              <w:top w:val="nil"/>
              <w:left w:val="nil"/>
              <w:bottom w:val="nil"/>
              <w:right w:val="nil"/>
            </w:tcBorders>
            <w:shd w:val="clear" w:color="auto" w:fill="auto"/>
            <w:vAlign w:val="center"/>
            <w:hideMark/>
          </w:tcPr>
          <w:p w14:paraId="633341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14:paraId="4074DB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5</w:t>
            </w:r>
          </w:p>
        </w:tc>
      </w:tr>
      <w:tr w:rsidR="002E17C5" w:rsidRPr="00593064" w14:paraId="271E0D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7B09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94AC07D" w14:textId="77777777" w:rsidTr="006D0169">
        <w:trPr>
          <w:trHeight w:val="300"/>
        </w:trPr>
        <w:tc>
          <w:tcPr>
            <w:tcW w:w="9700" w:type="dxa"/>
            <w:gridSpan w:val="4"/>
            <w:tcBorders>
              <w:top w:val="nil"/>
              <w:left w:val="nil"/>
              <w:bottom w:val="nil"/>
              <w:right w:val="nil"/>
            </w:tcBorders>
            <w:shd w:val="clear" w:color="auto" w:fill="auto"/>
            <w:vAlign w:val="center"/>
            <w:hideMark/>
          </w:tcPr>
          <w:p w14:paraId="46EA65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contra incendios</w:t>
            </w:r>
          </w:p>
        </w:tc>
      </w:tr>
      <w:tr w:rsidR="002E17C5" w:rsidRPr="00593064" w14:paraId="33EFE44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C748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411F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5E12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DF0CCD" w14:textId="77777777" w:rsidTr="006D0169">
        <w:trPr>
          <w:trHeight w:val="300"/>
        </w:trPr>
        <w:tc>
          <w:tcPr>
            <w:tcW w:w="3560" w:type="dxa"/>
            <w:gridSpan w:val="2"/>
            <w:tcBorders>
              <w:top w:val="nil"/>
              <w:left w:val="nil"/>
              <w:bottom w:val="nil"/>
              <w:right w:val="nil"/>
            </w:tcBorders>
            <w:shd w:val="clear" w:color="auto" w:fill="auto"/>
            <w:vAlign w:val="center"/>
            <w:hideMark/>
          </w:tcPr>
          <w:p w14:paraId="1514E0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CF7F7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FCDF9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59C726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FAC9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00A5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6857091" w14:textId="77777777" w:rsidTr="006D0169">
        <w:trPr>
          <w:trHeight w:val="300"/>
        </w:trPr>
        <w:tc>
          <w:tcPr>
            <w:tcW w:w="3560" w:type="dxa"/>
            <w:gridSpan w:val="2"/>
            <w:tcBorders>
              <w:top w:val="nil"/>
              <w:left w:val="nil"/>
              <w:bottom w:val="nil"/>
              <w:right w:val="nil"/>
            </w:tcBorders>
            <w:shd w:val="clear" w:color="auto" w:fill="auto"/>
            <w:vAlign w:val="center"/>
            <w:hideMark/>
          </w:tcPr>
          <w:p w14:paraId="480AAE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14:paraId="5CD0EF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9/2019</w:t>
            </w:r>
          </w:p>
        </w:tc>
      </w:tr>
      <w:tr w:rsidR="002E17C5" w:rsidRPr="00593064" w14:paraId="1AA1B3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3C41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DC397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6403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3C03163B" w14:textId="77777777" w:rsidTr="006D0169">
        <w:trPr>
          <w:trHeight w:val="300"/>
        </w:trPr>
        <w:tc>
          <w:tcPr>
            <w:tcW w:w="9700" w:type="dxa"/>
            <w:gridSpan w:val="4"/>
            <w:vMerge/>
            <w:tcBorders>
              <w:top w:val="nil"/>
              <w:left w:val="nil"/>
              <w:bottom w:val="nil"/>
              <w:right w:val="nil"/>
            </w:tcBorders>
            <w:vAlign w:val="center"/>
            <w:hideMark/>
          </w:tcPr>
          <w:p w14:paraId="7E952D9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A675C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78B2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4720F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A510C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C87D175" w14:textId="77777777" w:rsidTr="006D0169">
        <w:trPr>
          <w:trHeight w:val="300"/>
        </w:trPr>
        <w:tc>
          <w:tcPr>
            <w:tcW w:w="960" w:type="dxa"/>
            <w:tcBorders>
              <w:top w:val="nil"/>
              <w:left w:val="nil"/>
              <w:bottom w:val="nil"/>
              <w:right w:val="nil"/>
            </w:tcBorders>
            <w:shd w:val="clear" w:color="auto" w:fill="auto"/>
            <w:vAlign w:val="center"/>
            <w:hideMark/>
          </w:tcPr>
          <w:p w14:paraId="3DC874F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3B8A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D405D1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93FB82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1ABA1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17B5E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F599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503D61" w14:textId="77777777" w:rsidTr="006D0169">
        <w:trPr>
          <w:trHeight w:val="300"/>
        </w:trPr>
        <w:tc>
          <w:tcPr>
            <w:tcW w:w="960" w:type="dxa"/>
            <w:tcBorders>
              <w:top w:val="nil"/>
              <w:left w:val="nil"/>
              <w:bottom w:val="nil"/>
              <w:right w:val="nil"/>
            </w:tcBorders>
            <w:shd w:val="clear" w:color="auto" w:fill="auto"/>
            <w:vAlign w:val="center"/>
            <w:hideMark/>
          </w:tcPr>
          <w:p w14:paraId="45621C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14:paraId="5FE7CA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6</w:t>
            </w:r>
          </w:p>
        </w:tc>
      </w:tr>
      <w:tr w:rsidR="002E17C5" w:rsidRPr="00593064" w14:paraId="325B17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4FAA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C2B5B54" w14:textId="77777777" w:rsidTr="006D0169">
        <w:trPr>
          <w:trHeight w:val="300"/>
        </w:trPr>
        <w:tc>
          <w:tcPr>
            <w:tcW w:w="9700" w:type="dxa"/>
            <w:gridSpan w:val="4"/>
            <w:tcBorders>
              <w:top w:val="nil"/>
              <w:left w:val="nil"/>
              <w:bottom w:val="nil"/>
              <w:right w:val="nil"/>
            </w:tcBorders>
            <w:shd w:val="clear" w:color="auto" w:fill="auto"/>
            <w:vAlign w:val="center"/>
            <w:hideMark/>
          </w:tcPr>
          <w:p w14:paraId="6BAC4D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circuito cerrado de TV</w:t>
            </w:r>
          </w:p>
        </w:tc>
      </w:tr>
      <w:tr w:rsidR="002E17C5" w:rsidRPr="00593064" w14:paraId="7F27C6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5B7B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A79D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62DF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EF1FEE" w14:textId="77777777" w:rsidTr="006D0169">
        <w:trPr>
          <w:trHeight w:val="300"/>
        </w:trPr>
        <w:tc>
          <w:tcPr>
            <w:tcW w:w="3560" w:type="dxa"/>
            <w:gridSpan w:val="2"/>
            <w:tcBorders>
              <w:top w:val="nil"/>
              <w:left w:val="nil"/>
              <w:bottom w:val="nil"/>
              <w:right w:val="nil"/>
            </w:tcBorders>
            <w:shd w:val="clear" w:color="auto" w:fill="auto"/>
            <w:vAlign w:val="center"/>
            <w:hideMark/>
          </w:tcPr>
          <w:p w14:paraId="33FF63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78B8E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FEBB0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0CCB4E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A8D1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73D5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BD608D4" w14:textId="77777777" w:rsidTr="006D0169">
        <w:trPr>
          <w:trHeight w:val="300"/>
        </w:trPr>
        <w:tc>
          <w:tcPr>
            <w:tcW w:w="3560" w:type="dxa"/>
            <w:gridSpan w:val="2"/>
            <w:tcBorders>
              <w:top w:val="nil"/>
              <w:left w:val="nil"/>
              <w:bottom w:val="nil"/>
              <w:right w:val="nil"/>
            </w:tcBorders>
            <w:shd w:val="clear" w:color="auto" w:fill="auto"/>
            <w:vAlign w:val="center"/>
            <w:hideMark/>
          </w:tcPr>
          <w:p w14:paraId="6E9643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14:paraId="159FBB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9/2019</w:t>
            </w:r>
          </w:p>
        </w:tc>
      </w:tr>
      <w:tr w:rsidR="002E17C5" w:rsidRPr="00593064" w14:paraId="004437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1D83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89A3C5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40AAC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6BF64051" w14:textId="77777777" w:rsidTr="006D0169">
        <w:trPr>
          <w:trHeight w:val="300"/>
        </w:trPr>
        <w:tc>
          <w:tcPr>
            <w:tcW w:w="9700" w:type="dxa"/>
            <w:gridSpan w:val="4"/>
            <w:vMerge/>
            <w:tcBorders>
              <w:top w:val="nil"/>
              <w:left w:val="nil"/>
              <w:bottom w:val="nil"/>
              <w:right w:val="nil"/>
            </w:tcBorders>
            <w:vAlign w:val="center"/>
            <w:hideMark/>
          </w:tcPr>
          <w:p w14:paraId="100A088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BD53A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0E47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28AD3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2172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43DBA8F" w14:textId="77777777" w:rsidTr="006D0169">
        <w:trPr>
          <w:trHeight w:val="300"/>
        </w:trPr>
        <w:tc>
          <w:tcPr>
            <w:tcW w:w="960" w:type="dxa"/>
            <w:tcBorders>
              <w:top w:val="nil"/>
              <w:left w:val="nil"/>
              <w:bottom w:val="nil"/>
              <w:right w:val="nil"/>
            </w:tcBorders>
            <w:shd w:val="clear" w:color="auto" w:fill="auto"/>
            <w:noWrap/>
            <w:vAlign w:val="bottom"/>
            <w:hideMark/>
          </w:tcPr>
          <w:p w14:paraId="478AA22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C7C67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BA8BEF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B28FA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A81999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F2ABE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ECDA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425C82" w14:textId="77777777" w:rsidTr="006D0169">
        <w:trPr>
          <w:trHeight w:val="300"/>
        </w:trPr>
        <w:tc>
          <w:tcPr>
            <w:tcW w:w="960" w:type="dxa"/>
            <w:tcBorders>
              <w:top w:val="nil"/>
              <w:left w:val="nil"/>
              <w:bottom w:val="nil"/>
              <w:right w:val="nil"/>
            </w:tcBorders>
            <w:shd w:val="clear" w:color="auto" w:fill="auto"/>
            <w:vAlign w:val="center"/>
            <w:hideMark/>
          </w:tcPr>
          <w:p w14:paraId="38EF23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14:paraId="494334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7</w:t>
            </w:r>
          </w:p>
        </w:tc>
      </w:tr>
      <w:tr w:rsidR="002E17C5" w:rsidRPr="00593064" w14:paraId="58BD8E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E3B5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28AA1C" w14:textId="77777777" w:rsidTr="006D0169">
        <w:trPr>
          <w:trHeight w:val="300"/>
        </w:trPr>
        <w:tc>
          <w:tcPr>
            <w:tcW w:w="9700" w:type="dxa"/>
            <w:gridSpan w:val="4"/>
            <w:tcBorders>
              <w:top w:val="nil"/>
              <w:left w:val="nil"/>
              <w:bottom w:val="nil"/>
              <w:right w:val="nil"/>
            </w:tcBorders>
            <w:shd w:val="clear" w:color="auto" w:fill="auto"/>
            <w:vAlign w:val="center"/>
            <w:hideMark/>
          </w:tcPr>
          <w:p w14:paraId="7B10D0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Iluminación</w:t>
            </w:r>
          </w:p>
        </w:tc>
      </w:tr>
      <w:tr w:rsidR="002E17C5" w:rsidRPr="00593064" w14:paraId="536496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12E4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D473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719B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08D7CF5" w14:textId="77777777" w:rsidTr="006D0169">
        <w:trPr>
          <w:trHeight w:val="300"/>
        </w:trPr>
        <w:tc>
          <w:tcPr>
            <w:tcW w:w="3560" w:type="dxa"/>
            <w:gridSpan w:val="2"/>
            <w:tcBorders>
              <w:top w:val="nil"/>
              <w:left w:val="nil"/>
              <w:bottom w:val="nil"/>
              <w:right w:val="nil"/>
            </w:tcBorders>
            <w:shd w:val="clear" w:color="auto" w:fill="auto"/>
            <w:vAlign w:val="center"/>
            <w:hideMark/>
          </w:tcPr>
          <w:p w14:paraId="54F0F6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3B35B3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63815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6.138</w:t>
            </w:r>
          </w:p>
        </w:tc>
      </w:tr>
      <w:tr w:rsidR="002E17C5" w:rsidRPr="00593064" w14:paraId="45EAA94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FF6A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A812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9159C6" w14:textId="77777777" w:rsidTr="006D0169">
        <w:trPr>
          <w:trHeight w:val="300"/>
        </w:trPr>
        <w:tc>
          <w:tcPr>
            <w:tcW w:w="3560" w:type="dxa"/>
            <w:gridSpan w:val="2"/>
            <w:tcBorders>
              <w:top w:val="nil"/>
              <w:left w:val="nil"/>
              <w:bottom w:val="nil"/>
              <w:right w:val="nil"/>
            </w:tcBorders>
            <w:shd w:val="clear" w:color="auto" w:fill="auto"/>
            <w:vAlign w:val="center"/>
            <w:hideMark/>
          </w:tcPr>
          <w:p w14:paraId="566D9F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14:paraId="469F0B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9/2019</w:t>
            </w:r>
          </w:p>
        </w:tc>
      </w:tr>
      <w:tr w:rsidR="002E17C5" w:rsidRPr="00593064" w14:paraId="415670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2DE9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C97906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C232D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6.000]; Equipos celulares</w:t>
            </w:r>
          </w:p>
        </w:tc>
      </w:tr>
      <w:tr w:rsidR="002E17C5" w:rsidRPr="00593064" w14:paraId="0D10576C" w14:textId="77777777" w:rsidTr="006D0169">
        <w:trPr>
          <w:trHeight w:val="300"/>
        </w:trPr>
        <w:tc>
          <w:tcPr>
            <w:tcW w:w="9700" w:type="dxa"/>
            <w:gridSpan w:val="4"/>
            <w:vMerge/>
            <w:tcBorders>
              <w:top w:val="nil"/>
              <w:left w:val="nil"/>
              <w:bottom w:val="nil"/>
              <w:right w:val="nil"/>
            </w:tcBorders>
            <w:vAlign w:val="center"/>
            <w:hideMark/>
          </w:tcPr>
          <w:p w14:paraId="3D8AB36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779B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F693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F777A3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3A0EB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598A5B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C1927A2" w14:textId="7CC85E5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79660F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C122B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17AE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055F31" w14:textId="77777777" w:rsidTr="006D0169">
        <w:trPr>
          <w:trHeight w:val="300"/>
        </w:trPr>
        <w:tc>
          <w:tcPr>
            <w:tcW w:w="960" w:type="dxa"/>
            <w:tcBorders>
              <w:top w:val="nil"/>
              <w:left w:val="nil"/>
              <w:bottom w:val="nil"/>
              <w:right w:val="nil"/>
            </w:tcBorders>
            <w:shd w:val="clear" w:color="auto" w:fill="auto"/>
            <w:vAlign w:val="center"/>
            <w:hideMark/>
          </w:tcPr>
          <w:p w14:paraId="6F12F6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14:paraId="458DB9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5.8</w:t>
            </w:r>
          </w:p>
        </w:tc>
      </w:tr>
      <w:tr w:rsidR="002E17C5" w:rsidRPr="00593064" w14:paraId="3EE7E0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21B9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4C2132" w14:textId="77777777" w:rsidTr="006D0169">
        <w:trPr>
          <w:trHeight w:val="300"/>
        </w:trPr>
        <w:tc>
          <w:tcPr>
            <w:tcW w:w="9700" w:type="dxa"/>
            <w:gridSpan w:val="4"/>
            <w:tcBorders>
              <w:top w:val="nil"/>
              <w:left w:val="nil"/>
              <w:bottom w:val="nil"/>
              <w:right w:val="nil"/>
            </w:tcBorders>
            <w:shd w:val="clear" w:color="auto" w:fill="auto"/>
            <w:vAlign w:val="center"/>
            <w:hideMark/>
          </w:tcPr>
          <w:p w14:paraId="608BD3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nálisis del sistema de telecomunicaciones</w:t>
            </w:r>
          </w:p>
        </w:tc>
      </w:tr>
      <w:tr w:rsidR="002E17C5" w:rsidRPr="00593064" w14:paraId="2D58642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6A27F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30D2F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DDF6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91CA8E4" w14:textId="77777777" w:rsidTr="006D0169">
        <w:trPr>
          <w:trHeight w:val="300"/>
        </w:trPr>
        <w:tc>
          <w:tcPr>
            <w:tcW w:w="3560" w:type="dxa"/>
            <w:gridSpan w:val="2"/>
            <w:tcBorders>
              <w:top w:val="nil"/>
              <w:left w:val="nil"/>
              <w:bottom w:val="nil"/>
              <w:right w:val="nil"/>
            </w:tcBorders>
            <w:shd w:val="clear" w:color="auto" w:fill="auto"/>
            <w:vAlign w:val="center"/>
            <w:hideMark/>
          </w:tcPr>
          <w:p w14:paraId="33081B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59184D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45843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6.138</w:t>
            </w:r>
          </w:p>
        </w:tc>
      </w:tr>
      <w:tr w:rsidR="002E17C5" w:rsidRPr="00593064" w14:paraId="62BF3AC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87FA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A04D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512113F" w14:textId="77777777" w:rsidTr="006D0169">
        <w:trPr>
          <w:trHeight w:val="300"/>
        </w:trPr>
        <w:tc>
          <w:tcPr>
            <w:tcW w:w="3560" w:type="dxa"/>
            <w:gridSpan w:val="2"/>
            <w:tcBorders>
              <w:top w:val="nil"/>
              <w:left w:val="nil"/>
              <w:bottom w:val="nil"/>
              <w:right w:val="nil"/>
            </w:tcBorders>
            <w:shd w:val="clear" w:color="auto" w:fill="auto"/>
            <w:vAlign w:val="center"/>
            <w:hideMark/>
          </w:tcPr>
          <w:p w14:paraId="5D3ED1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14:paraId="4DF96E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39071B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2CA6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5E0B7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0A783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6.000]; Equipos celulares</w:t>
            </w:r>
          </w:p>
        </w:tc>
      </w:tr>
      <w:tr w:rsidR="002E17C5" w:rsidRPr="00593064" w14:paraId="675C5CD0" w14:textId="77777777" w:rsidTr="006D0169">
        <w:trPr>
          <w:trHeight w:val="300"/>
        </w:trPr>
        <w:tc>
          <w:tcPr>
            <w:tcW w:w="9700" w:type="dxa"/>
            <w:gridSpan w:val="4"/>
            <w:vMerge/>
            <w:tcBorders>
              <w:top w:val="nil"/>
              <w:left w:val="nil"/>
              <w:bottom w:val="nil"/>
              <w:right w:val="nil"/>
            </w:tcBorders>
            <w:vAlign w:val="center"/>
            <w:hideMark/>
          </w:tcPr>
          <w:p w14:paraId="53EA87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011598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617D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F7BAD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4A466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DDCD537" w14:textId="77777777" w:rsidTr="006D0169">
        <w:trPr>
          <w:trHeight w:val="300"/>
        </w:trPr>
        <w:tc>
          <w:tcPr>
            <w:tcW w:w="960" w:type="dxa"/>
            <w:tcBorders>
              <w:top w:val="nil"/>
              <w:left w:val="nil"/>
              <w:bottom w:val="nil"/>
              <w:right w:val="nil"/>
            </w:tcBorders>
            <w:shd w:val="clear" w:color="auto" w:fill="auto"/>
            <w:vAlign w:val="center"/>
            <w:hideMark/>
          </w:tcPr>
          <w:p w14:paraId="37C8261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6A4BF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CF06BF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E6AAF8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1449DB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BEC6C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0C77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D8194A6" w14:textId="77777777" w:rsidTr="006D0169">
        <w:trPr>
          <w:trHeight w:val="300"/>
        </w:trPr>
        <w:tc>
          <w:tcPr>
            <w:tcW w:w="960" w:type="dxa"/>
            <w:tcBorders>
              <w:top w:val="nil"/>
              <w:left w:val="nil"/>
              <w:bottom w:val="nil"/>
              <w:right w:val="nil"/>
            </w:tcBorders>
            <w:shd w:val="clear" w:color="auto" w:fill="auto"/>
            <w:vAlign w:val="center"/>
            <w:hideMark/>
          </w:tcPr>
          <w:p w14:paraId="106246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14:paraId="253857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w:t>
            </w:r>
          </w:p>
        </w:tc>
      </w:tr>
      <w:tr w:rsidR="002E17C5" w:rsidRPr="00593064" w14:paraId="3934F4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30AB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7AD790E" w14:textId="77777777" w:rsidTr="006D0169">
        <w:trPr>
          <w:trHeight w:val="300"/>
        </w:trPr>
        <w:tc>
          <w:tcPr>
            <w:tcW w:w="9700" w:type="dxa"/>
            <w:gridSpan w:val="4"/>
            <w:tcBorders>
              <w:top w:val="nil"/>
              <w:left w:val="nil"/>
              <w:bottom w:val="nil"/>
              <w:right w:val="nil"/>
            </w:tcBorders>
            <w:shd w:val="clear" w:color="auto" w:fill="auto"/>
            <w:vAlign w:val="center"/>
            <w:hideMark/>
          </w:tcPr>
          <w:p w14:paraId="3F9EBC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w:t>
            </w:r>
          </w:p>
        </w:tc>
      </w:tr>
      <w:tr w:rsidR="002E17C5" w:rsidRPr="00593064" w14:paraId="2812B8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09E1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108C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E764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4F8BC5" w14:textId="77777777" w:rsidTr="006D0169">
        <w:trPr>
          <w:trHeight w:val="300"/>
        </w:trPr>
        <w:tc>
          <w:tcPr>
            <w:tcW w:w="3560" w:type="dxa"/>
            <w:gridSpan w:val="2"/>
            <w:tcBorders>
              <w:top w:val="nil"/>
              <w:left w:val="nil"/>
              <w:bottom w:val="nil"/>
              <w:right w:val="nil"/>
            </w:tcBorders>
            <w:shd w:val="clear" w:color="auto" w:fill="auto"/>
            <w:vAlign w:val="center"/>
            <w:hideMark/>
          </w:tcPr>
          <w:p w14:paraId="714F4A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14:paraId="09FC31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14:paraId="2B10B0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152.970</w:t>
            </w:r>
          </w:p>
        </w:tc>
      </w:tr>
      <w:tr w:rsidR="002E17C5" w:rsidRPr="00593064" w14:paraId="0C84177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B1CE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5268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66EC2D2" w14:textId="77777777" w:rsidTr="006D0169">
        <w:trPr>
          <w:trHeight w:val="300"/>
        </w:trPr>
        <w:tc>
          <w:tcPr>
            <w:tcW w:w="3560" w:type="dxa"/>
            <w:gridSpan w:val="2"/>
            <w:tcBorders>
              <w:top w:val="nil"/>
              <w:left w:val="nil"/>
              <w:bottom w:val="nil"/>
              <w:right w:val="nil"/>
            </w:tcBorders>
            <w:shd w:val="clear" w:color="auto" w:fill="auto"/>
            <w:vAlign w:val="center"/>
            <w:hideMark/>
          </w:tcPr>
          <w:p w14:paraId="428609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B18ED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r>
      <w:tr w:rsidR="002E17C5" w:rsidRPr="00593064" w14:paraId="13EE817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34F0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E44B1C6" w14:textId="77777777" w:rsidTr="006D0169">
        <w:trPr>
          <w:trHeight w:val="300"/>
        </w:trPr>
        <w:tc>
          <w:tcPr>
            <w:tcW w:w="9700" w:type="dxa"/>
            <w:gridSpan w:val="4"/>
            <w:tcBorders>
              <w:top w:val="nil"/>
              <w:left w:val="nil"/>
              <w:bottom w:val="nil"/>
              <w:right w:val="nil"/>
            </w:tcBorders>
            <w:shd w:val="clear" w:color="auto" w:fill="auto"/>
            <w:vAlign w:val="center"/>
            <w:hideMark/>
          </w:tcPr>
          <w:p w14:paraId="3FE925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5B6E1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64E5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537032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F7D1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44F6529" w14:textId="77777777" w:rsidTr="006D0169">
        <w:trPr>
          <w:trHeight w:val="300"/>
        </w:trPr>
        <w:tc>
          <w:tcPr>
            <w:tcW w:w="960" w:type="dxa"/>
            <w:tcBorders>
              <w:top w:val="nil"/>
              <w:left w:val="nil"/>
              <w:bottom w:val="nil"/>
              <w:right w:val="nil"/>
            </w:tcBorders>
            <w:shd w:val="clear" w:color="auto" w:fill="auto"/>
            <w:noWrap/>
            <w:vAlign w:val="bottom"/>
            <w:hideMark/>
          </w:tcPr>
          <w:p w14:paraId="2A7FC20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242A95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266FD3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40D10E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31F86B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E8A2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B0A7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4EB684" w14:textId="77777777" w:rsidTr="006D0169">
        <w:trPr>
          <w:trHeight w:val="300"/>
        </w:trPr>
        <w:tc>
          <w:tcPr>
            <w:tcW w:w="960" w:type="dxa"/>
            <w:tcBorders>
              <w:top w:val="nil"/>
              <w:left w:val="nil"/>
              <w:bottom w:val="nil"/>
              <w:right w:val="nil"/>
            </w:tcBorders>
            <w:shd w:val="clear" w:color="auto" w:fill="auto"/>
            <w:vAlign w:val="center"/>
            <w:hideMark/>
          </w:tcPr>
          <w:p w14:paraId="5B8066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14:paraId="67EC5A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w:t>
            </w:r>
          </w:p>
        </w:tc>
      </w:tr>
      <w:tr w:rsidR="002E17C5" w:rsidRPr="00593064" w14:paraId="2E7AB97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BCD6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954798F" w14:textId="77777777" w:rsidTr="006D0169">
        <w:trPr>
          <w:trHeight w:val="300"/>
        </w:trPr>
        <w:tc>
          <w:tcPr>
            <w:tcW w:w="9700" w:type="dxa"/>
            <w:gridSpan w:val="4"/>
            <w:tcBorders>
              <w:top w:val="nil"/>
              <w:left w:val="nil"/>
              <w:bottom w:val="nil"/>
              <w:right w:val="nil"/>
            </w:tcBorders>
            <w:shd w:val="clear" w:color="auto" w:fill="auto"/>
            <w:vAlign w:val="center"/>
            <w:hideMark/>
          </w:tcPr>
          <w:p w14:paraId="3528CD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bra civil</w:t>
            </w:r>
          </w:p>
        </w:tc>
      </w:tr>
      <w:tr w:rsidR="002E17C5" w:rsidRPr="00593064" w14:paraId="3E5AF9F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C85B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7CAD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125B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DEEEEE2" w14:textId="77777777" w:rsidTr="006D0169">
        <w:trPr>
          <w:trHeight w:val="300"/>
        </w:trPr>
        <w:tc>
          <w:tcPr>
            <w:tcW w:w="3560" w:type="dxa"/>
            <w:gridSpan w:val="2"/>
            <w:tcBorders>
              <w:top w:val="nil"/>
              <w:left w:val="nil"/>
              <w:bottom w:val="nil"/>
              <w:right w:val="nil"/>
            </w:tcBorders>
            <w:shd w:val="clear" w:color="auto" w:fill="auto"/>
            <w:vAlign w:val="center"/>
            <w:hideMark/>
          </w:tcPr>
          <w:p w14:paraId="43333F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14:paraId="2006F8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14:paraId="466E3B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45.785</w:t>
            </w:r>
          </w:p>
        </w:tc>
      </w:tr>
      <w:tr w:rsidR="002E17C5" w:rsidRPr="00593064" w14:paraId="23D3C09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4F0E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DC9F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6F65E1" w14:textId="77777777" w:rsidTr="006D0169">
        <w:trPr>
          <w:trHeight w:val="300"/>
        </w:trPr>
        <w:tc>
          <w:tcPr>
            <w:tcW w:w="3560" w:type="dxa"/>
            <w:gridSpan w:val="2"/>
            <w:tcBorders>
              <w:top w:val="nil"/>
              <w:left w:val="nil"/>
              <w:bottom w:val="nil"/>
              <w:right w:val="nil"/>
            </w:tcBorders>
            <w:shd w:val="clear" w:color="auto" w:fill="auto"/>
            <w:vAlign w:val="center"/>
            <w:hideMark/>
          </w:tcPr>
          <w:p w14:paraId="0D8F43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C0F3B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r>
      <w:tr w:rsidR="002E17C5" w:rsidRPr="00593064" w14:paraId="0E163CD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A453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46452D" w14:textId="77777777" w:rsidTr="006D0169">
        <w:trPr>
          <w:trHeight w:val="300"/>
        </w:trPr>
        <w:tc>
          <w:tcPr>
            <w:tcW w:w="9700" w:type="dxa"/>
            <w:gridSpan w:val="4"/>
            <w:tcBorders>
              <w:top w:val="nil"/>
              <w:left w:val="nil"/>
              <w:bottom w:val="nil"/>
              <w:right w:val="nil"/>
            </w:tcBorders>
            <w:shd w:val="clear" w:color="auto" w:fill="auto"/>
            <w:vAlign w:val="center"/>
            <w:hideMark/>
          </w:tcPr>
          <w:p w14:paraId="062980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17E5A8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D88B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9E868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7648D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79C582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3EE2828" w14:textId="42169B7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2B32E3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8760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8EAD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D476C4" w14:textId="77777777" w:rsidTr="006D0169">
        <w:trPr>
          <w:trHeight w:val="300"/>
        </w:trPr>
        <w:tc>
          <w:tcPr>
            <w:tcW w:w="960" w:type="dxa"/>
            <w:tcBorders>
              <w:top w:val="nil"/>
              <w:left w:val="nil"/>
              <w:bottom w:val="nil"/>
              <w:right w:val="nil"/>
            </w:tcBorders>
            <w:shd w:val="clear" w:color="auto" w:fill="auto"/>
            <w:vAlign w:val="center"/>
            <w:hideMark/>
          </w:tcPr>
          <w:p w14:paraId="1F01F5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14:paraId="2941E3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w:t>
            </w:r>
          </w:p>
        </w:tc>
      </w:tr>
      <w:tr w:rsidR="002E17C5" w:rsidRPr="00593064" w14:paraId="6267C0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DD21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58323C1" w14:textId="77777777" w:rsidTr="006D0169">
        <w:trPr>
          <w:trHeight w:val="300"/>
        </w:trPr>
        <w:tc>
          <w:tcPr>
            <w:tcW w:w="9700" w:type="dxa"/>
            <w:gridSpan w:val="4"/>
            <w:tcBorders>
              <w:top w:val="nil"/>
              <w:left w:val="nil"/>
              <w:bottom w:val="nil"/>
              <w:right w:val="nil"/>
            </w:tcBorders>
            <w:shd w:val="clear" w:color="auto" w:fill="auto"/>
            <w:vAlign w:val="center"/>
            <w:hideMark/>
          </w:tcPr>
          <w:p w14:paraId="413F53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otecnia</w:t>
            </w:r>
          </w:p>
        </w:tc>
      </w:tr>
      <w:tr w:rsidR="002E17C5" w:rsidRPr="00593064" w14:paraId="3C4D58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FF84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8EA1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C7FD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998C5BB" w14:textId="77777777" w:rsidTr="006D0169">
        <w:trPr>
          <w:trHeight w:val="300"/>
        </w:trPr>
        <w:tc>
          <w:tcPr>
            <w:tcW w:w="3560" w:type="dxa"/>
            <w:gridSpan w:val="2"/>
            <w:tcBorders>
              <w:top w:val="nil"/>
              <w:left w:val="nil"/>
              <w:bottom w:val="nil"/>
              <w:right w:val="nil"/>
            </w:tcBorders>
            <w:shd w:val="clear" w:color="auto" w:fill="auto"/>
            <w:vAlign w:val="center"/>
            <w:hideMark/>
          </w:tcPr>
          <w:p w14:paraId="7E37C5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3CAD77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14:paraId="65D93A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84.552</w:t>
            </w:r>
          </w:p>
        </w:tc>
      </w:tr>
      <w:tr w:rsidR="002E17C5" w:rsidRPr="00593064" w14:paraId="60CBD4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E66F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4D6F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E70FFF" w14:textId="77777777" w:rsidTr="006D0169">
        <w:trPr>
          <w:trHeight w:val="300"/>
        </w:trPr>
        <w:tc>
          <w:tcPr>
            <w:tcW w:w="3560" w:type="dxa"/>
            <w:gridSpan w:val="2"/>
            <w:tcBorders>
              <w:top w:val="nil"/>
              <w:left w:val="nil"/>
              <w:bottom w:val="nil"/>
              <w:right w:val="nil"/>
            </w:tcBorders>
            <w:shd w:val="clear" w:color="auto" w:fill="auto"/>
            <w:vAlign w:val="center"/>
            <w:hideMark/>
          </w:tcPr>
          <w:p w14:paraId="069C7B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C46E5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F8A5F0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5D68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32694CC" w14:textId="77777777" w:rsidTr="006D0169">
        <w:trPr>
          <w:trHeight w:val="300"/>
        </w:trPr>
        <w:tc>
          <w:tcPr>
            <w:tcW w:w="9700" w:type="dxa"/>
            <w:gridSpan w:val="4"/>
            <w:tcBorders>
              <w:top w:val="nil"/>
              <w:left w:val="nil"/>
              <w:bottom w:val="nil"/>
              <w:right w:val="nil"/>
            </w:tcBorders>
            <w:shd w:val="clear" w:color="auto" w:fill="auto"/>
            <w:vAlign w:val="center"/>
            <w:hideMark/>
          </w:tcPr>
          <w:p w14:paraId="3A6C98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E333A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273B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DA88DA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E51A8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EBF40D4" w14:textId="77777777" w:rsidTr="006D0169">
        <w:trPr>
          <w:trHeight w:val="300"/>
        </w:trPr>
        <w:tc>
          <w:tcPr>
            <w:tcW w:w="960" w:type="dxa"/>
            <w:tcBorders>
              <w:top w:val="nil"/>
              <w:left w:val="nil"/>
              <w:bottom w:val="nil"/>
              <w:right w:val="nil"/>
            </w:tcBorders>
            <w:shd w:val="clear" w:color="auto" w:fill="auto"/>
            <w:noWrap/>
            <w:vAlign w:val="bottom"/>
            <w:hideMark/>
          </w:tcPr>
          <w:p w14:paraId="3650245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B8E755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39829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053ED3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758C63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A26B8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750B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BC3E08" w14:textId="77777777" w:rsidTr="006D0169">
        <w:trPr>
          <w:trHeight w:val="300"/>
        </w:trPr>
        <w:tc>
          <w:tcPr>
            <w:tcW w:w="960" w:type="dxa"/>
            <w:tcBorders>
              <w:top w:val="nil"/>
              <w:left w:val="nil"/>
              <w:bottom w:val="nil"/>
              <w:right w:val="nil"/>
            </w:tcBorders>
            <w:shd w:val="clear" w:color="auto" w:fill="auto"/>
            <w:vAlign w:val="center"/>
            <w:hideMark/>
          </w:tcPr>
          <w:p w14:paraId="53BA05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14:paraId="226842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1</w:t>
            </w:r>
          </w:p>
        </w:tc>
      </w:tr>
      <w:tr w:rsidR="002E17C5" w:rsidRPr="00593064" w14:paraId="02CD7E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A46B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B0C084E" w14:textId="77777777" w:rsidTr="006D0169">
        <w:trPr>
          <w:trHeight w:val="300"/>
        </w:trPr>
        <w:tc>
          <w:tcPr>
            <w:tcW w:w="9700" w:type="dxa"/>
            <w:gridSpan w:val="4"/>
            <w:tcBorders>
              <w:top w:val="nil"/>
              <w:left w:val="nil"/>
              <w:bottom w:val="nil"/>
              <w:right w:val="nil"/>
            </w:tcBorders>
            <w:shd w:val="clear" w:color="auto" w:fill="auto"/>
            <w:vAlign w:val="center"/>
            <w:hideMark/>
          </w:tcPr>
          <w:p w14:paraId="206984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de suelos</w:t>
            </w:r>
          </w:p>
        </w:tc>
      </w:tr>
      <w:tr w:rsidR="002E17C5" w:rsidRPr="00593064" w14:paraId="5E0570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7A743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D52A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CFB9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7429B01" w14:textId="77777777" w:rsidTr="006D0169">
        <w:trPr>
          <w:trHeight w:val="300"/>
        </w:trPr>
        <w:tc>
          <w:tcPr>
            <w:tcW w:w="3560" w:type="dxa"/>
            <w:gridSpan w:val="2"/>
            <w:tcBorders>
              <w:top w:val="nil"/>
              <w:left w:val="nil"/>
              <w:bottom w:val="nil"/>
              <w:right w:val="nil"/>
            </w:tcBorders>
            <w:shd w:val="clear" w:color="auto" w:fill="auto"/>
            <w:vAlign w:val="center"/>
            <w:hideMark/>
          </w:tcPr>
          <w:p w14:paraId="11AC81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1F2E1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DD31E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138</w:t>
            </w:r>
          </w:p>
        </w:tc>
      </w:tr>
      <w:tr w:rsidR="002E17C5" w:rsidRPr="00593064" w14:paraId="4FBAA55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414E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7710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5A6B2EC" w14:textId="77777777" w:rsidTr="006D0169">
        <w:trPr>
          <w:trHeight w:val="300"/>
        </w:trPr>
        <w:tc>
          <w:tcPr>
            <w:tcW w:w="3560" w:type="dxa"/>
            <w:gridSpan w:val="2"/>
            <w:tcBorders>
              <w:top w:val="nil"/>
              <w:left w:val="nil"/>
              <w:bottom w:val="nil"/>
              <w:right w:val="nil"/>
            </w:tcBorders>
            <w:shd w:val="clear" w:color="auto" w:fill="auto"/>
            <w:vAlign w:val="center"/>
            <w:hideMark/>
          </w:tcPr>
          <w:p w14:paraId="466686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63EE3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7FFA9A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2ACC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3C130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F8C8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técnicos de material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0]; Equipos celulares</w:t>
            </w:r>
          </w:p>
        </w:tc>
      </w:tr>
      <w:tr w:rsidR="002E17C5" w:rsidRPr="00593064" w14:paraId="07BAA6FC" w14:textId="77777777" w:rsidTr="006D0169">
        <w:trPr>
          <w:trHeight w:val="300"/>
        </w:trPr>
        <w:tc>
          <w:tcPr>
            <w:tcW w:w="9700" w:type="dxa"/>
            <w:gridSpan w:val="4"/>
            <w:vMerge/>
            <w:tcBorders>
              <w:top w:val="nil"/>
              <w:left w:val="nil"/>
              <w:bottom w:val="nil"/>
              <w:right w:val="nil"/>
            </w:tcBorders>
            <w:vAlign w:val="center"/>
            <w:hideMark/>
          </w:tcPr>
          <w:p w14:paraId="75B3A48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FC024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A4B4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378B95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94627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2975334" w14:textId="77777777" w:rsidTr="006D0169">
        <w:trPr>
          <w:trHeight w:val="300"/>
        </w:trPr>
        <w:tc>
          <w:tcPr>
            <w:tcW w:w="960" w:type="dxa"/>
            <w:tcBorders>
              <w:top w:val="nil"/>
              <w:left w:val="nil"/>
              <w:bottom w:val="nil"/>
              <w:right w:val="nil"/>
            </w:tcBorders>
            <w:shd w:val="clear" w:color="auto" w:fill="auto"/>
            <w:vAlign w:val="center"/>
            <w:hideMark/>
          </w:tcPr>
          <w:p w14:paraId="196A89C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73495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51589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6BF43C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0F4A91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25FB0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0CC5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F4CECF" w14:textId="77777777" w:rsidTr="006D0169">
        <w:trPr>
          <w:trHeight w:val="300"/>
        </w:trPr>
        <w:tc>
          <w:tcPr>
            <w:tcW w:w="960" w:type="dxa"/>
            <w:tcBorders>
              <w:top w:val="nil"/>
              <w:left w:val="nil"/>
              <w:bottom w:val="nil"/>
              <w:right w:val="nil"/>
            </w:tcBorders>
            <w:shd w:val="clear" w:color="auto" w:fill="auto"/>
            <w:vAlign w:val="center"/>
            <w:hideMark/>
          </w:tcPr>
          <w:p w14:paraId="650685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14:paraId="463302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w:t>
            </w:r>
          </w:p>
        </w:tc>
      </w:tr>
      <w:tr w:rsidR="002E17C5" w:rsidRPr="00593064" w14:paraId="7E1F6C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AEA5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B0D4BEA" w14:textId="77777777" w:rsidTr="006D0169">
        <w:trPr>
          <w:trHeight w:val="300"/>
        </w:trPr>
        <w:tc>
          <w:tcPr>
            <w:tcW w:w="9700" w:type="dxa"/>
            <w:gridSpan w:val="4"/>
            <w:tcBorders>
              <w:top w:val="nil"/>
              <w:left w:val="nil"/>
              <w:bottom w:val="nil"/>
              <w:right w:val="nil"/>
            </w:tcBorders>
            <w:shd w:val="clear" w:color="auto" w:fill="auto"/>
            <w:vAlign w:val="center"/>
            <w:hideMark/>
          </w:tcPr>
          <w:p w14:paraId="168F85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 para el descapote a máquina</w:t>
            </w:r>
          </w:p>
        </w:tc>
      </w:tr>
      <w:tr w:rsidR="002E17C5" w:rsidRPr="00593064" w14:paraId="1C65822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2611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76E86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1987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593760" w14:textId="77777777" w:rsidTr="006D0169">
        <w:trPr>
          <w:trHeight w:val="300"/>
        </w:trPr>
        <w:tc>
          <w:tcPr>
            <w:tcW w:w="3560" w:type="dxa"/>
            <w:gridSpan w:val="2"/>
            <w:tcBorders>
              <w:top w:val="nil"/>
              <w:left w:val="nil"/>
              <w:bottom w:val="nil"/>
              <w:right w:val="nil"/>
            </w:tcBorders>
            <w:shd w:val="clear" w:color="auto" w:fill="auto"/>
            <w:vAlign w:val="center"/>
            <w:hideMark/>
          </w:tcPr>
          <w:p w14:paraId="7D3DFF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E7E12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14:paraId="559F7B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138</w:t>
            </w:r>
          </w:p>
        </w:tc>
      </w:tr>
      <w:tr w:rsidR="002E17C5" w:rsidRPr="00593064" w14:paraId="6B7EE43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AE44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7F23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F0DD5C7" w14:textId="77777777" w:rsidTr="006D0169">
        <w:trPr>
          <w:trHeight w:val="300"/>
        </w:trPr>
        <w:tc>
          <w:tcPr>
            <w:tcW w:w="3560" w:type="dxa"/>
            <w:gridSpan w:val="2"/>
            <w:tcBorders>
              <w:top w:val="nil"/>
              <w:left w:val="nil"/>
              <w:bottom w:val="nil"/>
              <w:right w:val="nil"/>
            </w:tcBorders>
            <w:shd w:val="clear" w:color="auto" w:fill="auto"/>
            <w:vAlign w:val="center"/>
            <w:hideMark/>
          </w:tcPr>
          <w:p w14:paraId="7E04EC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1DE7C2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157C1D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CF22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740384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58054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0%]; Equipos celulares</w:t>
            </w:r>
          </w:p>
        </w:tc>
      </w:tr>
      <w:tr w:rsidR="002E17C5" w:rsidRPr="00593064" w14:paraId="760A2341" w14:textId="77777777" w:rsidTr="006D0169">
        <w:trPr>
          <w:trHeight w:val="300"/>
        </w:trPr>
        <w:tc>
          <w:tcPr>
            <w:tcW w:w="9700" w:type="dxa"/>
            <w:gridSpan w:val="4"/>
            <w:vMerge/>
            <w:tcBorders>
              <w:top w:val="nil"/>
              <w:left w:val="nil"/>
              <w:bottom w:val="nil"/>
              <w:right w:val="nil"/>
            </w:tcBorders>
            <w:vAlign w:val="center"/>
            <w:hideMark/>
          </w:tcPr>
          <w:p w14:paraId="35BB85D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5CB4F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F75D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D63C7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3C1EE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2DB8A7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B5B9ECB" w14:textId="726374B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290A13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E7A7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2488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81B1A5" w14:textId="77777777" w:rsidTr="006D0169">
        <w:trPr>
          <w:trHeight w:val="300"/>
        </w:trPr>
        <w:tc>
          <w:tcPr>
            <w:tcW w:w="960" w:type="dxa"/>
            <w:tcBorders>
              <w:top w:val="nil"/>
              <w:left w:val="nil"/>
              <w:bottom w:val="nil"/>
              <w:right w:val="nil"/>
            </w:tcBorders>
            <w:shd w:val="clear" w:color="auto" w:fill="auto"/>
            <w:vAlign w:val="center"/>
            <w:hideMark/>
          </w:tcPr>
          <w:p w14:paraId="4184B8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14:paraId="1B9C8A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3</w:t>
            </w:r>
          </w:p>
        </w:tc>
      </w:tr>
      <w:tr w:rsidR="002E17C5" w:rsidRPr="00593064" w14:paraId="56D68D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88DE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416A08" w14:textId="77777777" w:rsidTr="006D0169">
        <w:trPr>
          <w:trHeight w:val="300"/>
        </w:trPr>
        <w:tc>
          <w:tcPr>
            <w:tcW w:w="9700" w:type="dxa"/>
            <w:gridSpan w:val="4"/>
            <w:tcBorders>
              <w:top w:val="nil"/>
              <w:left w:val="nil"/>
              <w:bottom w:val="nil"/>
              <w:right w:val="nil"/>
            </w:tcBorders>
            <w:shd w:val="clear" w:color="auto" w:fill="auto"/>
            <w:vAlign w:val="center"/>
            <w:hideMark/>
          </w:tcPr>
          <w:p w14:paraId="000B86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s para cimentación de suelo</w:t>
            </w:r>
          </w:p>
        </w:tc>
      </w:tr>
      <w:tr w:rsidR="002E17C5" w:rsidRPr="00593064" w14:paraId="1AF060F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8D93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4DED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9660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57F0CD" w14:textId="77777777" w:rsidTr="006D0169">
        <w:trPr>
          <w:trHeight w:val="300"/>
        </w:trPr>
        <w:tc>
          <w:tcPr>
            <w:tcW w:w="3560" w:type="dxa"/>
            <w:gridSpan w:val="2"/>
            <w:tcBorders>
              <w:top w:val="nil"/>
              <w:left w:val="nil"/>
              <w:bottom w:val="nil"/>
              <w:right w:val="nil"/>
            </w:tcBorders>
            <w:shd w:val="clear" w:color="auto" w:fill="auto"/>
            <w:vAlign w:val="center"/>
            <w:hideMark/>
          </w:tcPr>
          <w:p w14:paraId="12C5AA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42D62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C2E82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694C54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BDCD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6F56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3AF8B1" w14:textId="77777777" w:rsidTr="006D0169">
        <w:trPr>
          <w:trHeight w:val="300"/>
        </w:trPr>
        <w:tc>
          <w:tcPr>
            <w:tcW w:w="3560" w:type="dxa"/>
            <w:gridSpan w:val="2"/>
            <w:tcBorders>
              <w:top w:val="nil"/>
              <w:left w:val="nil"/>
              <w:bottom w:val="nil"/>
              <w:right w:val="nil"/>
            </w:tcBorders>
            <w:shd w:val="clear" w:color="auto" w:fill="auto"/>
            <w:vAlign w:val="center"/>
            <w:hideMark/>
          </w:tcPr>
          <w:p w14:paraId="304154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55466F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653965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6358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5CEDB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609D5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66930548" w14:textId="77777777" w:rsidTr="006D0169">
        <w:trPr>
          <w:trHeight w:val="300"/>
        </w:trPr>
        <w:tc>
          <w:tcPr>
            <w:tcW w:w="9700" w:type="dxa"/>
            <w:gridSpan w:val="4"/>
            <w:vMerge/>
            <w:tcBorders>
              <w:top w:val="nil"/>
              <w:left w:val="nil"/>
              <w:bottom w:val="nil"/>
              <w:right w:val="nil"/>
            </w:tcBorders>
            <w:vAlign w:val="center"/>
            <w:hideMark/>
          </w:tcPr>
          <w:p w14:paraId="6218A58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606B6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3E81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DF34F4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A8867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CBE004C" w14:textId="77777777" w:rsidTr="006D0169">
        <w:trPr>
          <w:trHeight w:val="300"/>
        </w:trPr>
        <w:tc>
          <w:tcPr>
            <w:tcW w:w="960" w:type="dxa"/>
            <w:tcBorders>
              <w:top w:val="nil"/>
              <w:left w:val="nil"/>
              <w:bottom w:val="nil"/>
              <w:right w:val="nil"/>
            </w:tcBorders>
            <w:shd w:val="clear" w:color="auto" w:fill="auto"/>
            <w:noWrap/>
            <w:vAlign w:val="center"/>
            <w:hideMark/>
          </w:tcPr>
          <w:p w14:paraId="6A3447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2BA3A1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D52FF8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422F92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780DA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1E52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4A32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A59E61B" w14:textId="77777777" w:rsidTr="006D0169">
        <w:trPr>
          <w:trHeight w:val="300"/>
        </w:trPr>
        <w:tc>
          <w:tcPr>
            <w:tcW w:w="960" w:type="dxa"/>
            <w:tcBorders>
              <w:top w:val="nil"/>
              <w:left w:val="nil"/>
              <w:bottom w:val="nil"/>
              <w:right w:val="nil"/>
            </w:tcBorders>
            <w:shd w:val="clear" w:color="auto" w:fill="auto"/>
            <w:vAlign w:val="center"/>
            <w:hideMark/>
          </w:tcPr>
          <w:p w14:paraId="054783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14:paraId="238116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4</w:t>
            </w:r>
          </w:p>
        </w:tc>
      </w:tr>
      <w:tr w:rsidR="002E17C5" w:rsidRPr="00593064" w14:paraId="2A20AA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DD69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BD54210" w14:textId="77777777" w:rsidTr="006D0169">
        <w:trPr>
          <w:trHeight w:val="300"/>
        </w:trPr>
        <w:tc>
          <w:tcPr>
            <w:tcW w:w="9700" w:type="dxa"/>
            <w:gridSpan w:val="4"/>
            <w:tcBorders>
              <w:top w:val="nil"/>
              <w:left w:val="nil"/>
              <w:bottom w:val="nil"/>
              <w:right w:val="nil"/>
            </w:tcBorders>
            <w:shd w:val="clear" w:color="auto" w:fill="auto"/>
            <w:vAlign w:val="center"/>
            <w:hideMark/>
          </w:tcPr>
          <w:p w14:paraId="42413D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s para compactación y nivelación de suelos</w:t>
            </w:r>
          </w:p>
        </w:tc>
      </w:tr>
      <w:tr w:rsidR="002E17C5" w:rsidRPr="00593064" w14:paraId="7967598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5441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681F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8D5E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4371F8" w14:textId="77777777" w:rsidTr="006D0169">
        <w:trPr>
          <w:trHeight w:val="300"/>
        </w:trPr>
        <w:tc>
          <w:tcPr>
            <w:tcW w:w="3560" w:type="dxa"/>
            <w:gridSpan w:val="2"/>
            <w:tcBorders>
              <w:top w:val="nil"/>
              <w:left w:val="nil"/>
              <w:bottom w:val="nil"/>
              <w:right w:val="nil"/>
            </w:tcBorders>
            <w:shd w:val="clear" w:color="auto" w:fill="auto"/>
            <w:vAlign w:val="center"/>
            <w:hideMark/>
          </w:tcPr>
          <w:p w14:paraId="0CE395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1EECF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9CF3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6B01AC0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7822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CC34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27AEB57" w14:textId="77777777" w:rsidTr="006D0169">
        <w:trPr>
          <w:trHeight w:val="300"/>
        </w:trPr>
        <w:tc>
          <w:tcPr>
            <w:tcW w:w="3560" w:type="dxa"/>
            <w:gridSpan w:val="2"/>
            <w:tcBorders>
              <w:top w:val="nil"/>
              <w:left w:val="nil"/>
              <w:bottom w:val="nil"/>
              <w:right w:val="nil"/>
            </w:tcBorders>
            <w:shd w:val="clear" w:color="auto" w:fill="auto"/>
            <w:vAlign w:val="center"/>
            <w:hideMark/>
          </w:tcPr>
          <w:p w14:paraId="3A3247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35EE4F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5F14054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A32D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5C4DF0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E1C11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14EF02BE" w14:textId="77777777" w:rsidTr="006D0169">
        <w:trPr>
          <w:trHeight w:val="300"/>
        </w:trPr>
        <w:tc>
          <w:tcPr>
            <w:tcW w:w="9700" w:type="dxa"/>
            <w:gridSpan w:val="4"/>
            <w:vMerge/>
            <w:tcBorders>
              <w:top w:val="nil"/>
              <w:left w:val="nil"/>
              <w:bottom w:val="nil"/>
              <w:right w:val="nil"/>
            </w:tcBorders>
            <w:vAlign w:val="center"/>
            <w:hideMark/>
          </w:tcPr>
          <w:p w14:paraId="5CADDC7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AB0AC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48FA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747D14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6CE66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8592CDD" w14:textId="77777777" w:rsidTr="006D0169">
        <w:trPr>
          <w:trHeight w:val="300"/>
        </w:trPr>
        <w:tc>
          <w:tcPr>
            <w:tcW w:w="960" w:type="dxa"/>
            <w:tcBorders>
              <w:top w:val="nil"/>
              <w:left w:val="nil"/>
              <w:bottom w:val="nil"/>
              <w:right w:val="nil"/>
            </w:tcBorders>
            <w:shd w:val="clear" w:color="auto" w:fill="auto"/>
            <w:vAlign w:val="center"/>
            <w:hideMark/>
          </w:tcPr>
          <w:p w14:paraId="393547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C0E3CE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94283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7B8672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CD742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01AE5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F219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41396A" w14:textId="77777777" w:rsidTr="006D0169">
        <w:trPr>
          <w:trHeight w:val="300"/>
        </w:trPr>
        <w:tc>
          <w:tcPr>
            <w:tcW w:w="960" w:type="dxa"/>
            <w:tcBorders>
              <w:top w:val="nil"/>
              <w:left w:val="nil"/>
              <w:bottom w:val="nil"/>
              <w:right w:val="nil"/>
            </w:tcBorders>
            <w:shd w:val="clear" w:color="auto" w:fill="auto"/>
            <w:vAlign w:val="center"/>
            <w:hideMark/>
          </w:tcPr>
          <w:p w14:paraId="292988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14:paraId="39568B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w:t>
            </w:r>
          </w:p>
        </w:tc>
      </w:tr>
      <w:tr w:rsidR="002E17C5" w:rsidRPr="00593064" w14:paraId="207B437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4468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408E3A1" w14:textId="77777777" w:rsidTr="006D0169">
        <w:trPr>
          <w:trHeight w:val="300"/>
        </w:trPr>
        <w:tc>
          <w:tcPr>
            <w:tcW w:w="9700" w:type="dxa"/>
            <w:gridSpan w:val="4"/>
            <w:tcBorders>
              <w:top w:val="nil"/>
              <w:left w:val="nil"/>
              <w:bottom w:val="nil"/>
              <w:right w:val="nil"/>
            </w:tcBorders>
            <w:shd w:val="clear" w:color="auto" w:fill="auto"/>
            <w:vAlign w:val="center"/>
            <w:hideMark/>
          </w:tcPr>
          <w:p w14:paraId="33D8ED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arquitectónico</w:t>
            </w:r>
          </w:p>
        </w:tc>
      </w:tr>
      <w:tr w:rsidR="002E17C5" w:rsidRPr="00593064" w14:paraId="522C49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116E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B6FA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C358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A5ACAE" w14:textId="77777777" w:rsidTr="006D0169">
        <w:trPr>
          <w:trHeight w:val="300"/>
        </w:trPr>
        <w:tc>
          <w:tcPr>
            <w:tcW w:w="3560" w:type="dxa"/>
            <w:gridSpan w:val="2"/>
            <w:tcBorders>
              <w:top w:val="nil"/>
              <w:left w:val="nil"/>
              <w:bottom w:val="nil"/>
              <w:right w:val="nil"/>
            </w:tcBorders>
            <w:shd w:val="clear" w:color="auto" w:fill="auto"/>
            <w:vAlign w:val="center"/>
            <w:hideMark/>
          </w:tcPr>
          <w:p w14:paraId="08059C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14:paraId="5A400F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6AE52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54.380</w:t>
            </w:r>
          </w:p>
        </w:tc>
      </w:tr>
      <w:tr w:rsidR="002E17C5" w:rsidRPr="00593064" w14:paraId="2F6A360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DE6B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C165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BB47D4F" w14:textId="77777777" w:rsidTr="006D0169">
        <w:trPr>
          <w:trHeight w:val="300"/>
        </w:trPr>
        <w:tc>
          <w:tcPr>
            <w:tcW w:w="3560" w:type="dxa"/>
            <w:gridSpan w:val="2"/>
            <w:tcBorders>
              <w:top w:val="nil"/>
              <w:left w:val="nil"/>
              <w:bottom w:val="nil"/>
              <w:right w:val="nil"/>
            </w:tcBorders>
            <w:shd w:val="clear" w:color="auto" w:fill="auto"/>
            <w:vAlign w:val="center"/>
            <w:hideMark/>
          </w:tcPr>
          <w:p w14:paraId="18A736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1E6BB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34718F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382F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D124945" w14:textId="77777777" w:rsidTr="006D0169">
        <w:trPr>
          <w:trHeight w:val="300"/>
        </w:trPr>
        <w:tc>
          <w:tcPr>
            <w:tcW w:w="9700" w:type="dxa"/>
            <w:gridSpan w:val="4"/>
            <w:tcBorders>
              <w:top w:val="nil"/>
              <w:left w:val="nil"/>
              <w:bottom w:val="nil"/>
              <w:right w:val="nil"/>
            </w:tcBorders>
            <w:shd w:val="clear" w:color="auto" w:fill="auto"/>
            <w:vAlign w:val="center"/>
            <w:hideMark/>
          </w:tcPr>
          <w:p w14:paraId="03A7F2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FBFA2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91C1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828391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5CF98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A23FDC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1CB98E1" w14:textId="613566B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3975F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AB4C4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E56D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E97C04B" w14:textId="77777777" w:rsidTr="006D0169">
        <w:trPr>
          <w:trHeight w:val="300"/>
        </w:trPr>
        <w:tc>
          <w:tcPr>
            <w:tcW w:w="960" w:type="dxa"/>
            <w:tcBorders>
              <w:top w:val="nil"/>
              <w:left w:val="nil"/>
              <w:bottom w:val="nil"/>
              <w:right w:val="nil"/>
            </w:tcBorders>
            <w:shd w:val="clear" w:color="auto" w:fill="auto"/>
            <w:vAlign w:val="center"/>
            <w:hideMark/>
          </w:tcPr>
          <w:p w14:paraId="7133C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14:paraId="6B6F0E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1</w:t>
            </w:r>
          </w:p>
        </w:tc>
      </w:tr>
      <w:tr w:rsidR="002E17C5" w:rsidRPr="00593064" w14:paraId="4DE200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B8AD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D366E4B" w14:textId="77777777" w:rsidTr="006D0169">
        <w:trPr>
          <w:trHeight w:val="300"/>
        </w:trPr>
        <w:tc>
          <w:tcPr>
            <w:tcW w:w="9700" w:type="dxa"/>
            <w:gridSpan w:val="4"/>
            <w:tcBorders>
              <w:top w:val="nil"/>
              <w:left w:val="nil"/>
              <w:bottom w:val="nil"/>
              <w:right w:val="nil"/>
            </w:tcBorders>
            <w:shd w:val="clear" w:color="auto" w:fill="auto"/>
            <w:vAlign w:val="center"/>
            <w:hideMark/>
          </w:tcPr>
          <w:p w14:paraId="723CAF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 Localización general</w:t>
            </w:r>
          </w:p>
        </w:tc>
      </w:tr>
      <w:tr w:rsidR="002E17C5" w:rsidRPr="00593064" w14:paraId="146E0A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3200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49EC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FE93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CB8F21" w14:textId="77777777" w:rsidTr="006D0169">
        <w:trPr>
          <w:trHeight w:val="300"/>
        </w:trPr>
        <w:tc>
          <w:tcPr>
            <w:tcW w:w="3560" w:type="dxa"/>
            <w:gridSpan w:val="2"/>
            <w:tcBorders>
              <w:top w:val="nil"/>
              <w:left w:val="nil"/>
              <w:bottom w:val="nil"/>
              <w:right w:val="nil"/>
            </w:tcBorders>
            <w:shd w:val="clear" w:color="auto" w:fill="auto"/>
            <w:vAlign w:val="center"/>
            <w:hideMark/>
          </w:tcPr>
          <w:p w14:paraId="5CA781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12652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62815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64F421D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3EC1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8798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676AC46" w14:textId="77777777" w:rsidTr="006D0169">
        <w:trPr>
          <w:trHeight w:val="300"/>
        </w:trPr>
        <w:tc>
          <w:tcPr>
            <w:tcW w:w="3560" w:type="dxa"/>
            <w:gridSpan w:val="2"/>
            <w:tcBorders>
              <w:top w:val="nil"/>
              <w:left w:val="nil"/>
              <w:bottom w:val="nil"/>
              <w:right w:val="nil"/>
            </w:tcBorders>
            <w:shd w:val="clear" w:color="auto" w:fill="auto"/>
            <w:vAlign w:val="center"/>
            <w:hideMark/>
          </w:tcPr>
          <w:p w14:paraId="04C29C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8F051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61EEDE6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BBEF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EB5B4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D741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5483E583" w14:textId="77777777" w:rsidTr="006D0169">
        <w:trPr>
          <w:trHeight w:val="300"/>
        </w:trPr>
        <w:tc>
          <w:tcPr>
            <w:tcW w:w="9700" w:type="dxa"/>
            <w:gridSpan w:val="4"/>
            <w:vMerge/>
            <w:tcBorders>
              <w:top w:val="nil"/>
              <w:left w:val="nil"/>
              <w:bottom w:val="nil"/>
              <w:right w:val="nil"/>
            </w:tcBorders>
            <w:vAlign w:val="center"/>
            <w:hideMark/>
          </w:tcPr>
          <w:p w14:paraId="471A3C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08395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08B7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5478C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3186E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F31D4F8" w14:textId="77777777" w:rsidTr="006D0169">
        <w:trPr>
          <w:trHeight w:val="300"/>
        </w:trPr>
        <w:tc>
          <w:tcPr>
            <w:tcW w:w="960" w:type="dxa"/>
            <w:tcBorders>
              <w:top w:val="nil"/>
              <w:left w:val="nil"/>
              <w:bottom w:val="nil"/>
              <w:right w:val="nil"/>
            </w:tcBorders>
            <w:shd w:val="clear" w:color="auto" w:fill="auto"/>
            <w:vAlign w:val="center"/>
            <w:hideMark/>
          </w:tcPr>
          <w:p w14:paraId="02AA0DF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0E65B8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5216A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3AB4A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58B291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5C407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62CE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1D82BC" w14:textId="77777777" w:rsidTr="006D0169">
        <w:trPr>
          <w:trHeight w:val="300"/>
        </w:trPr>
        <w:tc>
          <w:tcPr>
            <w:tcW w:w="960" w:type="dxa"/>
            <w:tcBorders>
              <w:top w:val="nil"/>
              <w:left w:val="nil"/>
              <w:bottom w:val="nil"/>
              <w:right w:val="nil"/>
            </w:tcBorders>
            <w:shd w:val="clear" w:color="auto" w:fill="auto"/>
            <w:vAlign w:val="center"/>
            <w:hideMark/>
          </w:tcPr>
          <w:p w14:paraId="16B38A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14:paraId="00CBBC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2</w:t>
            </w:r>
          </w:p>
        </w:tc>
      </w:tr>
      <w:tr w:rsidR="002E17C5" w:rsidRPr="00593064" w14:paraId="68A93F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2D3D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1000C27" w14:textId="77777777" w:rsidTr="006D0169">
        <w:trPr>
          <w:trHeight w:val="300"/>
        </w:trPr>
        <w:tc>
          <w:tcPr>
            <w:tcW w:w="9700" w:type="dxa"/>
            <w:gridSpan w:val="4"/>
            <w:tcBorders>
              <w:top w:val="nil"/>
              <w:left w:val="nil"/>
              <w:bottom w:val="nil"/>
              <w:right w:val="nil"/>
            </w:tcBorders>
            <w:shd w:val="clear" w:color="auto" w:fill="auto"/>
            <w:vAlign w:val="center"/>
            <w:hideMark/>
          </w:tcPr>
          <w:p w14:paraId="400528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arquitectónico</w:t>
            </w:r>
          </w:p>
        </w:tc>
      </w:tr>
      <w:tr w:rsidR="002E17C5" w:rsidRPr="00593064" w14:paraId="712FA5D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DEF7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D93A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A800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27EAD42" w14:textId="77777777" w:rsidTr="006D0169">
        <w:trPr>
          <w:trHeight w:val="300"/>
        </w:trPr>
        <w:tc>
          <w:tcPr>
            <w:tcW w:w="3560" w:type="dxa"/>
            <w:gridSpan w:val="2"/>
            <w:tcBorders>
              <w:top w:val="nil"/>
              <w:left w:val="nil"/>
              <w:bottom w:val="nil"/>
              <w:right w:val="nil"/>
            </w:tcBorders>
            <w:shd w:val="clear" w:color="auto" w:fill="auto"/>
            <w:vAlign w:val="center"/>
            <w:hideMark/>
          </w:tcPr>
          <w:p w14:paraId="4BF95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38AA4B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81D98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34B6C8B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C975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A99B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1E9EA1D" w14:textId="77777777" w:rsidTr="006D0169">
        <w:trPr>
          <w:trHeight w:val="300"/>
        </w:trPr>
        <w:tc>
          <w:tcPr>
            <w:tcW w:w="3560" w:type="dxa"/>
            <w:gridSpan w:val="2"/>
            <w:tcBorders>
              <w:top w:val="nil"/>
              <w:left w:val="nil"/>
              <w:bottom w:val="nil"/>
              <w:right w:val="nil"/>
            </w:tcBorders>
            <w:shd w:val="clear" w:color="auto" w:fill="auto"/>
            <w:vAlign w:val="center"/>
            <w:hideMark/>
          </w:tcPr>
          <w:p w14:paraId="633FBB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F022F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72D59F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C71D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4FD74C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849DF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0CA086F3" w14:textId="77777777" w:rsidTr="006D0169">
        <w:trPr>
          <w:trHeight w:val="300"/>
        </w:trPr>
        <w:tc>
          <w:tcPr>
            <w:tcW w:w="9700" w:type="dxa"/>
            <w:gridSpan w:val="4"/>
            <w:vMerge/>
            <w:tcBorders>
              <w:top w:val="nil"/>
              <w:left w:val="nil"/>
              <w:bottom w:val="nil"/>
              <w:right w:val="nil"/>
            </w:tcBorders>
            <w:vAlign w:val="center"/>
            <w:hideMark/>
          </w:tcPr>
          <w:p w14:paraId="5A766F8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293B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65DF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40882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DE52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15672D8" w14:textId="77777777" w:rsidTr="006D0169">
        <w:trPr>
          <w:trHeight w:val="300"/>
        </w:trPr>
        <w:tc>
          <w:tcPr>
            <w:tcW w:w="960" w:type="dxa"/>
            <w:tcBorders>
              <w:top w:val="nil"/>
              <w:left w:val="nil"/>
              <w:bottom w:val="nil"/>
              <w:right w:val="nil"/>
            </w:tcBorders>
            <w:shd w:val="clear" w:color="auto" w:fill="auto"/>
            <w:vAlign w:val="center"/>
            <w:hideMark/>
          </w:tcPr>
          <w:p w14:paraId="1582841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127DA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6AA5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9670C7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5356BC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C80B0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F06A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01CBCD2" w14:textId="77777777" w:rsidTr="006D0169">
        <w:trPr>
          <w:trHeight w:val="300"/>
        </w:trPr>
        <w:tc>
          <w:tcPr>
            <w:tcW w:w="960" w:type="dxa"/>
            <w:tcBorders>
              <w:top w:val="nil"/>
              <w:left w:val="nil"/>
              <w:bottom w:val="nil"/>
              <w:right w:val="nil"/>
            </w:tcBorders>
            <w:shd w:val="clear" w:color="auto" w:fill="auto"/>
            <w:vAlign w:val="center"/>
            <w:hideMark/>
          </w:tcPr>
          <w:p w14:paraId="2D74C4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14:paraId="73A445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3</w:t>
            </w:r>
          </w:p>
        </w:tc>
      </w:tr>
      <w:tr w:rsidR="002E17C5" w:rsidRPr="00593064" w14:paraId="1AFBDFF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847E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B756C40" w14:textId="77777777" w:rsidTr="006D0169">
        <w:trPr>
          <w:trHeight w:val="300"/>
        </w:trPr>
        <w:tc>
          <w:tcPr>
            <w:tcW w:w="9700" w:type="dxa"/>
            <w:gridSpan w:val="4"/>
            <w:tcBorders>
              <w:top w:val="nil"/>
              <w:left w:val="nil"/>
              <w:bottom w:val="nil"/>
              <w:right w:val="nil"/>
            </w:tcBorders>
            <w:shd w:val="clear" w:color="auto" w:fill="auto"/>
            <w:vAlign w:val="center"/>
            <w:hideMark/>
          </w:tcPr>
          <w:p w14:paraId="4BCC66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 cubierta</w:t>
            </w:r>
          </w:p>
        </w:tc>
      </w:tr>
      <w:tr w:rsidR="002E17C5" w:rsidRPr="00593064" w14:paraId="5D5E397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C6C2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26F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FF6F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1F8907" w14:textId="77777777" w:rsidTr="006D0169">
        <w:trPr>
          <w:trHeight w:val="300"/>
        </w:trPr>
        <w:tc>
          <w:tcPr>
            <w:tcW w:w="3560" w:type="dxa"/>
            <w:gridSpan w:val="2"/>
            <w:tcBorders>
              <w:top w:val="nil"/>
              <w:left w:val="nil"/>
              <w:bottom w:val="nil"/>
              <w:right w:val="nil"/>
            </w:tcBorders>
            <w:shd w:val="clear" w:color="auto" w:fill="auto"/>
            <w:vAlign w:val="center"/>
            <w:hideMark/>
          </w:tcPr>
          <w:p w14:paraId="02D039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094207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526AF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7B9782D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D8DC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970B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F2FB6D1" w14:textId="77777777" w:rsidTr="006D0169">
        <w:trPr>
          <w:trHeight w:val="300"/>
        </w:trPr>
        <w:tc>
          <w:tcPr>
            <w:tcW w:w="3560" w:type="dxa"/>
            <w:gridSpan w:val="2"/>
            <w:tcBorders>
              <w:top w:val="nil"/>
              <w:left w:val="nil"/>
              <w:bottom w:val="nil"/>
              <w:right w:val="nil"/>
            </w:tcBorders>
            <w:shd w:val="clear" w:color="auto" w:fill="auto"/>
            <w:vAlign w:val="center"/>
            <w:hideMark/>
          </w:tcPr>
          <w:p w14:paraId="7E8293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7268F2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27A83E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8544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AAF7EA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C790B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3AFB69D2" w14:textId="77777777" w:rsidTr="006D0169">
        <w:trPr>
          <w:trHeight w:val="300"/>
        </w:trPr>
        <w:tc>
          <w:tcPr>
            <w:tcW w:w="9700" w:type="dxa"/>
            <w:gridSpan w:val="4"/>
            <w:vMerge/>
            <w:tcBorders>
              <w:top w:val="nil"/>
              <w:left w:val="nil"/>
              <w:bottom w:val="nil"/>
              <w:right w:val="nil"/>
            </w:tcBorders>
            <w:vAlign w:val="center"/>
            <w:hideMark/>
          </w:tcPr>
          <w:p w14:paraId="499A2E9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078C7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1771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09690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4927E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B0FF3C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E092F1C" w14:textId="3B4B662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362B25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160EF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D6D9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A0B1E9" w14:textId="77777777" w:rsidTr="006D0169">
        <w:trPr>
          <w:trHeight w:val="300"/>
        </w:trPr>
        <w:tc>
          <w:tcPr>
            <w:tcW w:w="960" w:type="dxa"/>
            <w:tcBorders>
              <w:top w:val="nil"/>
              <w:left w:val="nil"/>
              <w:bottom w:val="nil"/>
              <w:right w:val="nil"/>
            </w:tcBorders>
            <w:shd w:val="clear" w:color="auto" w:fill="auto"/>
            <w:vAlign w:val="center"/>
            <w:hideMark/>
          </w:tcPr>
          <w:p w14:paraId="1C602E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14:paraId="30E523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4</w:t>
            </w:r>
          </w:p>
        </w:tc>
      </w:tr>
      <w:tr w:rsidR="002E17C5" w:rsidRPr="00593064" w14:paraId="6D46BE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D61D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0B474C2" w14:textId="77777777" w:rsidTr="006D0169">
        <w:trPr>
          <w:trHeight w:val="300"/>
        </w:trPr>
        <w:tc>
          <w:tcPr>
            <w:tcW w:w="9700" w:type="dxa"/>
            <w:gridSpan w:val="4"/>
            <w:tcBorders>
              <w:top w:val="nil"/>
              <w:left w:val="nil"/>
              <w:bottom w:val="nil"/>
              <w:right w:val="nil"/>
            </w:tcBorders>
            <w:shd w:val="clear" w:color="auto" w:fill="auto"/>
            <w:vAlign w:val="center"/>
            <w:hideMark/>
          </w:tcPr>
          <w:p w14:paraId="4DFD7D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 acabados</w:t>
            </w:r>
          </w:p>
        </w:tc>
      </w:tr>
      <w:tr w:rsidR="002E17C5" w:rsidRPr="00593064" w14:paraId="23B2B9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F000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3F01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1C67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54731A4" w14:textId="77777777" w:rsidTr="006D0169">
        <w:trPr>
          <w:trHeight w:val="300"/>
        </w:trPr>
        <w:tc>
          <w:tcPr>
            <w:tcW w:w="3560" w:type="dxa"/>
            <w:gridSpan w:val="2"/>
            <w:tcBorders>
              <w:top w:val="nil"/>
              <w:left w:val="nil"/>
              <w:bottom w:val="nil"/>
              <w:right w:val="nil"/>
            </w:tcBorders>
            <w:shd w:val="clear" w:color="auto" w:fill="auto"/>
            <w:vAlign w:val="center"/>
            <w:hideMark/>
          </w:tcPr>
          <w:p w14:paraId="1A7212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54225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5A566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08552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4855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00BD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4154CA" w14:textId="77777777" w:rsidTr="006D0169">
        <w:trPr>
          <w:trHeight w:val="300"/>
        </w:trPr>
        <w:tc>
          <w:tcPr>
            <w:tcW w:w="3560" w:type="dxa"/>
            <w:gridSpan w:val="2"/>
            <w:tcBorders>
              <w:top w:val="nil"/>
              <w:left w:val="nil"/>
              <w:bottom w:val="nil"/>
              <w:right w:val="nil"/>
            </w:tcBorders>
            <w:shd w:val="clear" w:color="auto" w:fill="auto"/>
            <w:vAlign w:val="center"/>
            <w:hideMark/>
          </w:tcPr>
          <w:p w14:paraId="65C180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4B68BD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643BAF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5E93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82247E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0C171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354C790F" w14:textId="77777777" w:rsidTr="006D0169">
        <w:trPr>
          <w:trHeight w:val="300"/>
        </w:trPr>
        <w:tc>
          <w:tcPr>
            <w:tcW w:w="9700" w:type="dxa"/>
            <w:gridSpan w:val="4"/>
            <w:vMerge/>
            <w:tcBorders>
              <w:top w:val="nil"/>
              <w:left w:val="nil"/>
              <w:bottom w:val="nil"/>
              <w:right w:val="nil"/>
            </w:tcBorders>
            <w:vAlign w:val="center"/>
            <w:hideMark/>
          </w:tcPr>
          <w:p w14:paraId="562DC78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19EAA9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CD07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9D303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F02EF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EAA8D21" w14:textId="77777777" w:rsidTr="006D0169">
        <w:trPr>
          <w:trHeight w:val="300"/>
        </w:trPr>
        <w:tc>
          <w:tcPr>
            <w:tcW w:w="960" w:type="dxa"/>
            <w:tcBorders>
              <w:top w:val="nil"/>
              <w:left w:val="nil"/>
              <w:bottom w:val="nil"/>
              <w:right w:val="nil"/>
            </w:tcBorders>
            <w:shd w:val="clear" w:color="auto" w:fill="auto"/>
            <w:vAlign w:val="center"/>
            <w:hideMark/>
          </w:tcPr>
          <w:p w14:paraId="5F4E81D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D9191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A428F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4C5ADD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354644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F539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ABCF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034D770" w14:textId="77777777" w:rsidTr="006D0169">
        <w:trPr>
          <w:trHeight w:val="300"/>
        </w:trPr>
        <w:tc>
          <w:tcPr>
            <w:tcW w:w="960" w:type="dxa"/>
            <w:tcBorders>
              <w:top w:val="nil"/>
              <w:left w:val="nil"/>
              <w:bottom w:val="nil"/>
              <w:right w:val="nil"/>
            </w:tcBorders>
            <w:shd w:val="clear" w:color="auto" w:fill="auto"/>
            <w:vAlign w:val="center"/>
            <w:hideMark/>
          </w:tcPr>
          <w:p w14:paraId="4797E5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14:paraId="295D02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5</w:t>
            </w:r>
          </w:p>
        </w:tc>
      </w:tr>
      <w:tr w:rsidR="002E17C5" w:rsidRPr="00593064" w14:paraId="62229F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39CA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61F4D1" w14:textId="77777777" w:rsidTr="006D0169">
        <w:trPr>
          <w:trHeight w:val="300"/>
        </w:trPr>
        <w:tc>
          <w:tcPr>
            <w:tcW w:w="9700" w:type="dxa"/>
            <w:gridSpan w:val="4"/>
            <w:tcBorders>
              <w:top w:val="nil"/>
              <w:left w:val="nil"/>
              <w:bottom w:val="nil"/>
              <w:right w:val="nil"/>
            </w:tcBorders>
            <w:shd w:val="clear" w:color="auto" w:fill="auto"/>
            <w:vAlign w:val="center"/>
            <w:hideMark/>
          </w:tcPr>
          <w:p w14:paraId="653BB3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talles constructivos</w:t>
            </w:r>
          </w:p>
        </w:tc>
      </w:tr>
      <w:tr w:rsidR="002E17C5" w:rsidRPr="00593064" w14:paraId="1685051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F9BC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B065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4198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710DB6" w14:textId="77777777" w:rsidTr="006D0169">
        <w:trPr>
          <w:trHeight w:val="300"/>
        </w:trPr>
        <w:tc>
          <w:tcPr>
            <w:tcW w:w="3560" w:type="dxa"/>
            <w:gridSpan w:val="2"/>
            <w:tcBorders>
              <w:top w:val="nil"/>
              <w:left w:val="nil"/>
              <w:bottom w:val="nil"/>
              <w:right w:val="nil"/>
            </w:tcBorders>
            <w:shd w:val="clear" w:color="auto" w:fill="auto"/>
            <w:vAlign w:val="center"/>
            <w:hideMark/>
          </w:tcPr>
          <w:p w14:paraId="082187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095E81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98A29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3F01D9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027B9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1216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35345A6" w14:textId="77777777" w:rsidTr="006D0169">
        <w:trPr>
          <w:trHeight w:val="300"/>
        </w:trPr>
        <w:tc>
          <w:tcPr>
            <w:tcW w:w="3560" w:type="dxa"/>
            <w:gridSpan w:val="2"/>
            <w:tcBorders>
              <w:top w:val="nil"/>
              <w:left w:val="nil"/>
              <w:bottom w:val="nil"/>
              <w:right w:val="nil"/>
            </w:tcBorders>
            <w:shd w:val="clear" w:color="auto" w:fill="auto"/>
            <w:vAlign w:val="center"/>
            <w:hideMark/>
          </w:tcPr>
          <w:p w14:paraId="7DACDC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B89DF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424221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A3C8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3A7933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E03D2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4259BE13" w14:textId="77777777" w:rsidTr="006D0169">
        <w:trPr>
          <w:trHeight w:val="300"/>
        </w:trPr>
        <w:tc>
          <w:tcPr>
            <w:tcW w:w="9700" w:type="dxa"/>
            <w:gridSpan w:val="4"/>
            <w:vMerge/>
            <w:tcBorders>
              <w:top w:val="nil"/>
              <w:left w:val="nil"/>
              <w:bottom w:val="nil"/>
              <w:right w:val="nil"/>
            </w:tcBorders>
            <w:vAlign w:val="center"/>
            <w:hideMark/>
          </w:tcPr>
          <w:p w14:paraId="7EC7642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66874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DDC8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DA2B24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26090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D58910E" w14:textId="77777777" w:rsidTr="006D0169">
        <w:trPr>
          <w:trHeight w:val="300"/>
        </w:trPr>
        <w:tc>
          <w:tcPr>
            <w:tcW w:w="960" w:type="dxa"/>
            <w:tcBorders>
              <w:top w:val="nil"/>
              <w:left w:val="nil"/>
              <w:bottom w:val="nil"/>
              <w:right w:val="nil"/>
            </w:tcBorders>
            <w:shd w:val="clear" w:color="auto" w:fill="auto"/>
            <w:noWrap/>
            <w:vAlign w:val="bottom"/>
            <w:hideMark/>
          </w:tcPr>
          <w:p w14:paraId="059EEE0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D1EED1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679938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11E2AB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49181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C1AE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4620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70FA8C" w14:textId="77777777" w:rsidTr="006D0169">
        <w:trPr>
          <w:trHeight w:val="300"/>
        </w:trPr>
        <w:tc>
          <w:tcPr>
            <w:tcW w:w="960" w:type="dxa"/>
            <w:tcBorders>
              <w:top w:val="nil"/>
              <w:left w:val="nil"/>
              <w:bottom w:val="nil"/>
              <w:right w:val="nil"/>
            </w:tcBorders>
            <w:shd w:val="clear" w:color="auto" w:fill="auto"/>
            <w:vAlign w:val="center"/>
            <w:hideMark/>
          </w:tcPr>
          <w:p w14:paraId="4E2D59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14:paraId="3CE0E9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6</w:t>
            </w:r>
          </w:p>
        </w:tc>
      </w:tr>
      <w:tr w:rsidR="002E17C5" w:rsidRPr="00593064" w14:paraId="735E732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4893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F8AB25A" w14:textId="77777777" w:rsidTr="006D0169">
        <w:trPr>
          <w:trHeight w:val="300"/>
        </w:trPr>
        <w:tc>
          <w:tcPr>
            <w:tcW w:w="9700" w:type="dxa"/>
            <w:gridSpan w:val="4"/>
            <w:tcBorders>
              <w:top w:val="nil"/>
              <w:left w:val="nil"/>
              <w:bottom w:val="nil"/>
              <w:right w:val="nil"/>
            </w:tcBorders>
            <w:shd w:val="clear" w:color="auto" w:fill="auto"/>
            <w:vAlign w:val="center"/>
            <w:hideMark/>
          </w:tcPr>
          <w:p w14:paraId="0974C3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rtes y fachadas</w:t>
            </w:r>
          </w:p>
        </w:tc>
      </w:tr>
      <w:tr w:rsidR="002E17C5" w:rsidRPr="00593064" w14:paraId="7CBA3A2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E901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FCF6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A9BF9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66E28F7" w14:textId="77777777" w:rsidTr="006D0169">
        <w:trPr>
          <w:trHeight w:val="300"/>
        </w:trPr>
        <w:tc>
          <w:tcPr>
            <w:tcW w:w="3560" w:type="dxa"/>
            <w:gridSpan w:val="2"/>
            <w:tcBorders>
              <w:top w:val="nil"/>
              <w:left w:val="nil"/>
              <w:bottom w:val="nil"/>
              <w:right w:val="nil"/>
            </w:tcBorders>
            <w:shd w:val="clear" w:color="auto" w:fill="auto"/>
            <w:vAlign w:val="center"/>
            <w:hideMark/>
          </w:tcPr>
          <w:p w14:paraId="0F54D9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452B07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EC068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77AAAEF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2661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69CB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2CA98F" w14:textId="77777777" w:rsidTr="006D0169">
        <w:trPr>
          <w:trHeight w:val="300"/>
        </w:trPr>
        <w:tc>
          <w:tcPr>
            <w:tcW w:w="3560" w:type="dxa"/>
            <w:gridSpan w:val="2"/>
            <w:tcBorders>
              <w:top w:val="nil"/>
              <w:left w:val="nil"/>
              <w:bottom w:val="nil"/>
              <w:right w:val="nil"/>
            </w:tcBorders>
            <w:shd w:val="clear" w:color="auto" w:fill="auto"/>
            <w:vAlign w:val="center"/>
            <w:hideMark/>
          </w:tcPr>
          <w:p w14:paraId="6A06CB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21B956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10/2019</w:t>
            </w:r>
          </w:p>
        </w:tc>
      </w:tr>
      <w:tr w:rsidR="002E17C5" w:rsidRPr="00593064" w14:paraId="0F1E06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71B4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B67F9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DDDB6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55540710" w14:textId="77777777" w:rsidTr="006D0169">
        <w:trPr>
          <w:trHeight w:val="300"/>
        </w:trPr>
        <w:tc>
          <w:tcPr>
            <w:tcW w:w="9700" w:type="dxa"/>
            <w:gridSpan w:val="4"/>
            <w:vMerge/>
            <w:tcBorders>
              <w:top w:val="nil"/>
              <w:left w:val="nil"/>
              <w:bottom w:val="nil"/>
              <w:right w:val="nil"/>
            </w:tcBorders>
            <w:vAlign w:val="center"/>
            <w:hideMark/>
          </w:tcPr>
          <w:p w14:paraId="2D489A4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381C2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9FC6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60DCC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0023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30257C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BEDF11C" w14:textId="1367BE3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83B46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247C9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09A6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C0DE845" w14:textId="77777777" w:rsidTr="006D0169">
        <w:trPr>
          <w:trHeight w:val="300"/>
        </w:trPr>
        <w:tc>
          <w:tcPr>
            <w:tcW w:w="960" w:type="dxa"/>
            <w:tcBorders>
              <w:top w:val="nil"/>
              <w:left w:val="nil"/>
              <w:bottom w:val="nil"/>
              <w:right w:val="nil"/>
            </w:tcBorders>
            <w:shd w:val="clear" w:color="auto" w:fill="auto"/>
            <w:vAlign w:val="center"/>
            <w:hideMark/>
          </w:tcPr>
          <w:p w14:paraId="7504F7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14:paraId="5A97C9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7</w:t>
            </w:r>
          </w:p>
        </w:tc>
      </w:tr>
      <w:tr w:rsidR="002E17C5" w:rsidRPr="00593064" w14:paraId="2FFBDE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944A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13AEA9F" w14:textId="77777777" w:rsidTr="006D0169">
        <w:trPr>
          <w:trHeight w:val="300"/>
        </w:trPr>
        <w:tc>
          <w:tcPr>
            <w:tcW w:w="9700" w:type="dxa"/>
            <w:gridSpan w:val="4"/>
            <w:tcBorders>
              <w:top w:val="nil"/>
              <w:left w:val="nil"/>
              <w:bottom w:val="nil"/>
              <w:right w:val="nil"/>
            </w:tcBorders>
            <w:shd w:val="clear" w:color="auto" w:fill="auto"/>
            <w:vAlign w:val="center"/>
            <w:hideMark/>
          </w:tcPr>
          <w:p w14:paraId="6C80B8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mobiliario</w:t>
            </w:r>
          </w:p>
        </w:tc>
      </w:tr>
      <w:tr w:rsidR="002E17C5" w:rsidRPr="00593064" w14:paraId="53D2E1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479A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095C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3121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FC526A" w14:textId="77777777" w:rsidTr="006D0169">
        <w:trPr>
          <w:trHeight w:val="300"/>
        </w:trPr>
        <w:tc>
          <w:tcPr>
            <w:tcW w:w="3560" w:type="dxa"/>
            <w:gridSpan w:val="2"/>
            <w:tcBorders>
              <w:top w:val="nil"/>
              <w:left w:val="nil"/>
              <w:bottom w:val="nil"/>
              <w:right w:val="nil"/>
            </w:tcBorders>
            <w:shd w:val="clear" w:color="auto" w:fill="auto"/>
            <w:vAlign w:val="center"/>
            <w:hideMark/>
          </w:tcPr>
          <w:p w14:paraId="5C17C0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164DF6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7F9A3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1966D74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F298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D076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2B4F0C1" w14:textId="77777777" w:rsidTr="006D0169">
        <w:trPr>
          <w:trHeight w:val="300"/>
        </w:trPr>
        <w:tc>
          <w:tcPr>
            <w:tcW w:w="3560" w:type="dxa"/>
            <w:gridSpan w:val="2"/>
            <w:tcBorders>
              <w:top w:val="nil"/>
              <w:left w:val="nil"/>
              <w:bottom w:val="nil"/>
              <w:right w:val="nil"/>
            </w:tcBorders>
            <w:shd w:val="clear" w:color="auto" w:fill="auto"/>
            <w:vAlign w:val="center"/>
            <w:hideMark/>
          </w:tcPr>
          <w:p w14:paraId="195E34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14:paraId="4E0D63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679C21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851C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EF7B1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B175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6A145F3B" w14:textId="77777777" w:rsidTr="006D0169">
        <w:trPr>
          <w:trHeight w:val="300"/>
        </w:trPr>
        <w:tc>
          <w:tcPr>
            <w:tcW w:w="9700" w:type="dxa"/>
            <w:gridSpan w:val="4"/>
            <w:vMerge/>
            <w:tcBorders>
              <w:top w:val="nil"/>
              <w:left w:val="nil"/>
              <w:bottom w:val="nil"/>
              <w:right w:val="nil"/>
            </w:tcBorders>
            <w:vAlign w:val="center"/>
            <w:hideMark/>
          </w:tcPr>
          <w:p w14:paraId="2B51541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798F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9648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FEB68E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7F6F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06C8498" w14:textId="77777777" w:rsidTr="006D0169">
        <w:trPr>
          <w:trHeight w:val="300"/>
        </w:trPr>
        <w:tc>
          <w:tcPr>
            <w:tcW w:w="960" w:type="dxa"/>
            <w:tcBorders>
              <w:top w:val="nil"/>
              <w:left w:val="nil"/>
              <w:bottom w:val="nil"/>
              <w:right w:val="nil"/>
            </w:tcBorders>
            <w:shd w:val="clear" w:color="auto" w:fill="auto"/>
            <w:vAlign w:val="center"/>
            <w:hideMark/>
          </w:tcPr>
          <w:p w14:paraId="352557B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A1E4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B70D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690E9F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C214A5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E27A0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3A7E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C2EE8F4" w14:textId="77777777" w:rsidTr="006D0169">
        <w:trPr>
          <w:trHeight w:val="300"/>
        </w:trPr>
        <w:tc>
          <w:tcPr>
            <w:tcW w:w="960" w:type="dxa"/>
            <w:tcBorders>
              <w:top w:val="nil"/>
              <w:left w:val="nil"/>
              <w:bottom w:val="nil"/>
              <w:right w:val="nil"/>
            </w:tcBorders>
            <w:shd w:val="clear" w:color="auto" w:fill="auto"/>
            <w:vAlign w:val="center"/>
            <w:hideMark/>
          </w:tcPr>
          <w:p w14:paraId="742E8B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14:paraId="389B62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8</w:t>
            </w:r>
          </w:p>
        </w:tc>
      </w:tr>
      <w:tr w:rsidR="002E17C5" w:rsidRPr="00593064" w14:paraId="48CEAE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AB9D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0C8E7B4" w14:textId="77777777" w:rsidTr="006D0169">
        <w:trPr>
          <w:trHeight w:val="300"/>
        </w:trPr>
        <w:tc>
          <w:tcPr>
            <w:tcW w:w="9700" w:type="dxa"/>
            <w:gridSpan w:val="4"/>
            <w:tcBorders>
              <w:top w:val="nil"/>
              <w:left w:val="nil"/>
              <w:bottom w:val="nil"/>
              <w:right w:val="nil"/>
            </w:tcBorders>
            <w:shd w:val="clear" w:color="auto" w:fill="auto"/>
            <w:vAlign w:val="center"/>
            <w:hideMark/>
          </w:tcPr>
          <w:p w14:paraId="3BFCEA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señalización</w:t>
            </w:r>
          </w:p>
        </w:tc>
      </w:tr>
      <w:tr w:rsidR="002E17C5" w:rsidRPr="00593064" w14:paraId="595057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6DE2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A270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B232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1E3FBF" w14:textId="77777777" w:rsidTr="006D0169">
        <w:trPr>
          <w:trHeight w:val="300"/>
        </w:trPr>
        <w:tc>
          <w:tcPr>
            <w:tcW w:w="3560" w:type="dxa"/>
            <w:gridSpan w:val="2"/>
            <w:tcBorders>
              <w:top w:val="nil"/>
              <w:left w:val="nil"/>
              <w:bottom w:val="nil"/>
              <w:right w:val="nil"/>
            </w:tcBorders>
            <w:shd w:val="clear" w:color="auto" w:fill="auto"/>
            <w:vAlign w:val="center"/>
            <w:hideMark/>
          </w:tcPr>
          <w:p w14:paraId="7A3D36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952C7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7B61A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0F9EA0E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8053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173D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ACE235D" w14:textId="77777777" w:rsidTr="006D0169">
        <w:trPr>
          <w:trHeight w:val="300"/>
        </w:trPr>
        <w:tc>
          <w:tcPr>
            <w:tcW w:w="3560" w:type="dxa"/>
            <w:gridSpan w:val="2"/>
            <w:tcBorders>
              <w:top w:val="nil"/>
              <w:left w:val="nil"/>
              <w:bottom w:val="nil"/>
              <w:right w:val="nil"/>
            </w:tcBorders>
            <w:shd w:val="clear" w:color="auto" w:fill="auto"/>
            <w:vAlign w:val="center"/>
            <w:hideMark/>
          </w:tcPr>
          <w:p w14:paraId="538EA1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21DB07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19F2A3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2F98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F1343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C643F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699F7530" w14:textId="77777777" w:rsidTr="006D0169">
        <w:trPr>
          <w:trHeight w:val="300"/>
        </w:trPr>
        <w:tc>
          <w:tcPr>
            <w:tcW w:w="9700" w:type="dxa"/>
            <w:gridSpan w:val="4"/>
            <w:vMerge/>
            <w:tcBorders>
              <w:top w:val="nil"/>
              <w:left w:val="nil"/>
              <w:bottom w:val="nil"/>
              <w:right w:val="nil"/>
            </w:tcBorders>
            <w:vAlign w:val="center"/>
            <w:hideMark/>
          </w:tcPr>
          <w:p w14:paraId="4C6C164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E89A6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5F92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17E123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1C444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20531E5" w14:textId="77777777" w:rsidTr="006D0169">
        <w:trPr>
          <w:trHeight w:val="300"/>
        </w:trPr>
        <w:tc>
          <w:tcPr>
            <w:tcW w:w="960" w:type="dxa"/>
            <w:tcBorders>
              <w:top w:val="nil"/>
              <w:left w:val="nil"/>
              <w:bottom w:val="nil"/>
              <w:right w:val="nil"/>
            </w:tcBorders>
            <w:shd w:val="clear" w:color="auto" w:fill="auto"/>
            <w:vAlign w:val="center"/>
            <w:hideMark/>
          </w:tcPr>
          <w:p w14:paraId="1C8DE80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0B2D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E8384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5C502B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DDE459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C57DF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2FC6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579F4FA" w14:textId="77777777" w:rsidTr="006D0169">
        <w:trPr>
          <w:trHeight w:val="300"/>
        </w:trPr>
        <w:tc>
          <w:tcPr>
            <w:tcW w:w="960" w:type="dxa"/>
            <w:tcBorders>
              <w:top w:val="nil"/>
              <w:left w:val="nil"/>
              <w:bottom w:val="nil"/>
              <w:right w:val="nil"/>
            </w:tcBorders>
            <w:shd w:val="clear" w:color="auto" w:fill="auto"/>
            <w:vAlign w:val="center"/>
            <w:hideMark/>
          </w:tcPr>
          <w:p w14:paraId="43204A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14:paraId="48D16E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9</w:t>
            </w:r>
          </w:p>
        </w:tc>
      </w:tr>
      <w:tr w:rsidR="002E17C5" w:rsidRPr="00593064" w14:paraId="717D5F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B7D5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84CC617" w14:textId="77777777" w:rsidTr="006D0169">
        <w:trPr>
          <w:trHeight w:val="300"/>
        </w:trPr>
        <w:tc>
          <w:tcPr>
            <w:tcW w:w="9700" w:type="dxa"/>
            <w:gridSpan w:val="4"/>
            <w:tcBorders>
              <w:top w:val="nil"/>
              <w:left w:val="nil"/>
              <w:bottom w:val="nil"/>
              <w:right w:val="nil"/>
            </w:tcBorders>
            <w:shd w:val="clear" w:color="auto" w:fill="auto"/>
            <w:vAlign w:val="center"/>
            <w:hideMark/>
          </w:tcPr>
          <w:p w14:paraId="71BC1A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de acabados</w:t>
            </w:r>
          </w:p>
        </w:tc>
      </w:tr>
      <w:tr w:rsidR="002E17C5" w:rsidRPr="00593064" w14:paraId="02ED5E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584B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63C3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48C6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28DD09" w14:textId="77777777" w:rsidTr="006D0169">
        <w:trPr>
          <w:trHeight w:val="300"/>
        </w:trPr>
        <w:tc>
          <w:tcPr>
            <w:tcW w:w="3560" w:type="dxa"/>
            <w:gridSpan w:val="2"/>
            <w:tcBorders>
              <w:top w:val="nil"/>
              <w:left w:val="nil"/>
              <w:bottom w:val="nil"/>
              <w:right w:val="nil"/>
            </w:tcBorders>
            <w:shd w:val="clear" w:color="auto" w:fill="auto"/>
            <w:vAlign w:val="center"/>
            <w:hideMark/>
          </w:tcPr>
          <w:p w14:paraId="674C7A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7C0849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4FBEF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77F61BD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B45E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A062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3A59491" w14:textId="77777777" w:rsidTr="006D0169">
        <w:trPr>
          <w:trHeight w:val="300"/>
        </w:trPr>
        <w:tc>
          <w:tcPr>
            <w:tcW w:w="3560" w:type="dxa"/>
            <w:gridSpan w:val="2"/>
            <w:tcBorders>
              <w:top w:val="nil"/>
              <w:left w:val="nil"/>
              <w:bottom w:val="nil"/>
              <w:right w:val="nil"/>
            </w:tcBorders>
            <w:shd w:val="clear" w:color="auto" w:fill="auto"/>
            <w:vAlign w:val="center"/>
            <w:hideMark/>
          </w:tcPr>
          <w:p w14:paraId="379668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203245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r>
      <w:tr w:rsidR="002E17C5" w:rsidRPr="00593064" w14:paraId="5F46D9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4154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41CEA6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C0482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7768AEA2" w14:textId="77777777" w:rsidTr="006D0169">
        <w:trPr>
          <w:trHeight w:val="300"/>
        </w:trPr>
        <w:tc>
          <w:tcPr>
            <w:tcW w:w="9700" w:type="dxa"/>
            <w:gridSpan w:val="4"/>
            <w:vMerge/>
            <w:tcBorders>
              <w:top w:val="nil"/>
              <w:left w:val="nil"/>
              <w:bottom w:val="nil"/>
              <w:right w:val="nil"/>
            </w:tcBorders>
            <w:vAlign w:val="center"/>
            <w:hideMark/>
          </w:tcPr>
          <w:p w14:paraId="3459E31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80FFE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0064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7BB037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AD9F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C800AE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72EF544" w14:textId="3D70FDE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2F4998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F8418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9E8F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04B8F6A" w14:textId="77777777" w:rsidTr="006D0169">
        <w:trPr>
          <w:trHeight w:val="300"/>
        </w:trPr>
        <w:tc>
          <w:tcPr>
            <w:tcW w:w="960" w:type="dxa"/>
            <w:tcBorders>
              <w:top w:val="nil"/>
              <w:left w:val="nil"/>
              <w:bottom w:val="nil"/>
              <w:right w:val="nil"/>
            </w:tcBorders>
            <w:shd w:val="clear" w:color="auto" w:fill="auto"/>
            <w:vAlign w:val="center"/>
            <w:hideMark/>
          </w:tcPr>
          <w:p w14:paraId="7CB219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14:paraId="57804E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10</w:t>
            </w:r>
          </w:p>
        </w:tc>
      </w:tr>
      <w:tr w:rsidR="002E17C5" w:rsidRPr="00593064" w14:paraId="61EAA68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C9CD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95686A5" w14:textId="77777777" w:rsidTr="006D0169">
        <w:trPr>
          <w:trHeight w:val="300"/>
        </w:trPr>
        <w:tc>
          <w:tcPr>
            <w:tcW w:w="9700" w:type="dxa"/>
            <w:gridSpan w:val="4"/>
            <w:tcBorders>
              <w:top w:val="nil"/>
              <w:left w:val="nil"/>
              <w:bottom w:val="nil"/>
              <w:right w:val="nil"/>
            </w:tcBorders>
            <w:shd w:val="clear" w:color="auto" w:fill="auto"/>
            <w:vAlign w:val="center"/>
            <w:hideMark/>
          </w:tcPr>
          <w:p w14:paraId="020308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mobiliario</w:t>
            </w:r>
          </w:p>
        </w:tc>
      </w:tr>
      <w:tr w:rsidR="002E17C5" w:rsidRPr="00593064" w14:paraId="009E6F3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784C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2CCB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76F4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175035B" w14:textId="77777777" w:rsidTr="006D0169">
        <w:trPr>
          <w:trHeight w:val="300"/>
        </w:trPr>
        <w:tc>
          <w:tcPr>
            <w:tcW w:w="3560" w:type="dxa"/>
            <w:gridSpan w:val="2"/>
            <w:tcBorders>
              <w:top w:val="nil"/>
              <w:left w:val="nil"/>
              <w:bottom w:val="nil"/>
              <w:right w:val="nil"/>
            </w:tcBorders>
            <w:shd w:val="clear" w:color="auto" w:fill="auto"/>
            <w:vAlign w:val="center"/>
            <w:hideMark/>
          </w:tcPr>
          <w:p w14:paraId="591DE3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6A9D5C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1EE63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138</w:t>
            </w:r>
          </w:p>
        </w:tc>
      </w:tr>
      <w:tr w:rsidR="002E17C5" w:rsidRPr="00593064" w14:paraId="3CD086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0E8E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8379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CD57D7C" w14:textId="77777777" w:rsidTr="006D0169">
        <w:trPr>
          <w:trHeight w:val="300"/>
        </w:trPr>
        <w:tc>
          <w:tcPr>
            <w:tcW w:w="3560" w:type="dxa"/>
            <w:gridSpan w:val="2"/>
            <w:tcBorders>
              <w:top w:val="nil"/>
              <w:left w:val="nil"/>
              <w:bottom w:val="nil"/>
              <w:right w:val="nil"/>
            </w:tcBorders>
            <w:shd w:val="clear" w:color="auto" w:fill="auto"/>
            <w:vAlign w:val="center"/>
            <w:hideMark/>
          </w:tcPr>
          <w:p w14:paraId="26B5E0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14:paraId="2A81B3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527D00A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3BCE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95532B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8F02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2.000]; Equipos celulares</w:t>
            </w:r>
          </w:p>
        </w:tc>
      </w:tr>
      <w:tr w:rsidR="002E17C5" w:rsidRPr="00593064" w14:paraId="07A82963" w14:textId="77777777" w:rsidTr="006D0169">
        <w:trPr>
          <w:trHeight w:val="300"/>
        </w:trPr>
        <w:tc>
          <w:tcPr>
            <w:tcW w:w="9700" w:type="dxa"/>
            <w:gridSpan w:val="4"/>
            <w:vMerge/>
            <w:tcBorders>
              <w:top w:val="nil"/>
              <w:left w:val="nil"/>
              <w:bottom w:val="nil"/>
              <w:right w:val="nil"/>
            </w:tcBorders>
            <w:vAlign w:val="center"/>
            <w:hideMark/>
          </w:tcPr>
          <w:p w14:paraId="4486EFB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C9EE1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487A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7EAD7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6345A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24D9415" w14:textId="77777777" w:rsidTr="006D0169">
        <w:trPr>
          <w:trHeight w:val="300"/>
        </w:trPr>
        <w:tc>
          <w:tcPr>
            <w:tcW w:w="960" w:type="dxa"/>
            <w:tcBorders>
              <w:top w:val="nil"/>
              <w:left w:val="nil"/>
              <w:bottom w:val="nil"/>
              <w:right w:val="nil"/>
            </w:tcBorders>
            <w:shd w:val="clear" w:color="auto" w:fill="auto"/>
            <w:vAlign w:val="center"/>
            <w:hideMark/>
          </w:tcPr>
          <w:p w14:paraId="13D1973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AA2921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CB3A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4A03CE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F14F7C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36B0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E1E64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1AEBEB" w14:textId="77777777" w:rsidTr="006D0169">
        <w:trPr>
          <w:trHeight w:val="300"/>
        </w:trPr>
        <w:tc>
          <w:tcPr>
            <w:tcW w:w="960" w:type="dxa"/>
            <w:tcBorders>
              <w:top w:val="nil"/>
              <w:left w:val="nil"/>
              <w:bottom w:val="nil"/>
              <w:right w:val="nil"/>
            </w:tcBorders>
            <w:shd w:val="clear" w:color="auto" w:fill="auto"/>
            <w:vAlign w:val="center"/>
            <w:hideMark/>
          </w:tcPr>
          <w:p w14:paraId="727189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14:paraId="08BA53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3</w:t>
            </w:r>
          </w:p>
        </w:tc>
      </w:tr>
      <w:tr w:rsidR="002E17C5" w:rsidRPr="00593064" w14:paraId="0FCF2CA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D977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AB5462" w14:textId="77777777" w:rsidTr="006D0169">
        <w:trPr>
          <w:trHeight w:val="300"/>
        </w:trPr>
        <w:tc>
          <w:tcPr>
            <w:tcW w:w="9700" w:type="dxa"/>
            <w:gridSpan w:val="4"/>
            <w:tcBorders>
              <w:top w:val="nil"/>
              <w:left w:val="nil"/>
              <w:bottom w:val="nil"/>
              <w:right w:val="nil"/>
            </w:tcBorders>
            <w:shd w:val="clear" w:color="auto" w:fill="auto"/>
            <w:vAlign w:val="center"/>
            <w:hideMark/>
          </w:tcPr>
          <w:p w14:paraId="19F038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Estructural</w:t>
            </w:r>
          </w:p>
        </w:tc>
      </w:tr>
      <w:tr w:rsidR="002E17C5" w:rsidRPr="00593064" w14:paraId="3A06AE7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D0F8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DE5D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6BC89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54EFE76" w14:textId="77777777" w:rsidTr="006D0169">
        <w:trPr>
          <w:trHeight w:val="300"/>
        </w:trPr>
        <w:tc>
          <w:tcPr>
            <w:tcW w:w="3560" w:type="dxa"/>
            <w:gridSpan w:val="2"/>
            <w:tcBorders>
              <w:top w:val="nil"/>
              <w:left w:val="nil"/>
              <w:bottom w:val="nil"/>
              <w:right w:val="nil"/>
            </w:tcBorders>
            <w:shd w:val="clear" w:color="auto" w:fill="auto"/>
            <w:vAlign w:val="center"/>
            <w:hideMark/>
          </w:tcPr>
          <w:p w14:paraId="2D5EDE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14:paraId="2B8B7A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0E251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55.414</w:t>
            </w:r>
          </w:p>
        </w:tc>
      </w:tr>
      <w:tr w:rsidR="002E17C5" w:rsidRPr="00593064" w14:paraId="32A2E9C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84B3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E476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CBB1CA1" w14:textId="77777777" w:rsidTr="006D0169">
        <w:trPr>
          <w:trHeight w:val="300"/>
        </w:trPr>
        <w:tc>
          <w:tcPr>
            <w:tcW w:w="3560" w:type="dxa"/>
            <w:gridSpan w:val="2"/>
            <w:tcBorders>
              <w:top w:val="nil"/>
              <w:left w:val="nil"/>
              <w:bottom w:val="nil"/>
              <w:right w:val="nil"/>
            </w:tcBorders>
            <w:shd w:val="clear" w:color="auto" w:fill="auto"/>
            <w:vAlign w:val="center"/>
            <w:hideMark/>
          </w:tcPr>
          <w:p w14:paraId="2EEFA3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3A59A9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r>
      <w:tr w:rsidR="002E17C5" w:rsidRPr="00593064" w14:paraId="07D51D3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460F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DB2FE01" w14:textId="77777777" w:rsidTr="006D0169">
        <w:trPr>
          <w:trHeight w:val="300"/>
        </w:trPr>
        <w:tc>
          <w:tcPr>
            <w:tcW w:w="9700" w:type="dxa"/>
            <w:gridSpan w:val="4"/>
            <w:tcBorders>
              <w:top w:val="nil"/>
              <w:left w:val="nil"/>
              <w:bottom w:val="nil"/>
              <w:right w:val="nil"/>
            </w:tcBorders>
            <w:shd w:val="clear" w:color="auto" w:fill="auto"/>
            <w:vAlign w:val="center"/>
            <w:hideMark/>
          </w:tcPr>
          <w:p w14:paraId="15CFBD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7E833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C753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C073F8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1FA57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B92A56" w14:textId="77777777" w:rsidTr="006D0169">
        <w:trPr>
          <w:trHeight w:val="300"/>
        </w:trPr>
        <w:tc>
          <w:tcPr>
            <w:tcW w:w="960" w:type="dxa"/>
            <w:tcBorders>
              <w:top w:val="nil"/>
              <w:left w:val="nil"/>
              <w:bottom w:val="nil"/>
              <w:right w:val="nil"/>
            </w:tcBorders>
            <w:shd w:val="clear" w:color="auto" w:fill="auto"/>
            <w:noWrap/>
            <w:vAlign w:val="bottom"/>
            <w:hideMark/>
          </w:tcPr>
          <w:p w14:paraId="7D1CA84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71B41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817BF6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217EBA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DC7E4A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99DA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63B9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D499036" w14:textId="77777777" w:rsidTr="006D0169">
        <w:trPr>
          <w:trHeight w:val="300"/>
        </w:trPr>
        <w:tc>
          <w:tcPr>
            <w:tcW w:w="960" w:type="dxa"/>
            <w:tcBorders>
              <w:top w:val="nil"/>
              <w:left w:val="nil"/>
              <w:bottom w:val="nil"/>
              <w:right w:val="nil"/>
            </w:tcBorders>
            <w:shd w:val="clear" w:color="auto" w:fill="auto"/>
            <w:vAlign w:val="center"/>
            <w:hideMark/>
          </w:tcPr>
          <w:p w14:paraId="089CEC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14:paraId="071BB7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3.1</w:t>
            </w:r>
          </w:p>
        </w:tc>
      </w:tr>
      <w:tr w:rsidR="002E17C5" w:rsidRPr="00593064" w14:paraId="7D5DE2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2E4D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B590B66" w14:textId="77777777" w:rsidTr="006D0169">
        <w:trPr>
          <w:trHeight w:val="300"/>
        </w:trPr>
        <w:tc>
          <w:tcPr>
            <w:tcW w:w="9700" w:type="dxa"/>
            <w:gridSpan w:val="4"/>
            <w:tcBorders>
              <w:top w:val="nil"/>
              <w:left w:val="nil"/>
              <w:bottom w:val="nil"/>
              <w:right w:val="nil"/>
            </w:tcBorders>
            <w:shd w:val="clear" w:color="auto" w:fill="auto"/>
            <w:vAlign w:val="center"/>
            <w:hideMark/>
          </w:tcPr>
          <w:p w14:paraId="15C681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morias de cálculo estructural</w:t>
            </w:r>
          </w:p>
        </w:tc>
      </w:tr>
      <w:tr w:rsidR="002E17C5" w:rsidRPr="00593064" w14:paraId="2DDB923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174D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F6B5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93E5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7AE5FC4" w14:textId="77777777" w:rsidTr="006D0169">
        <w:trPr>
          <w:trHeight w:val="300"/>
        </w:trPr>
        <w:tc>
          <w:tcPr>
            <w:tcW w:w="3560" w:type="dxa"/>
            <w:gridSpan w:val="2"/>
            <w:tcBorders>
              <w:top w:val="nil"/>
              <w:left w:val="nil"/>
              <w:bottom w:val="nil"/>
              <w:right w:val="nil"/>
            </w:tcBorders>
            <w:shd w:val="clear" w:color="auto" w:fill="auto"/>
            <w:vAlign w:val="center"/>
            <w:hideMark/>
          </w:tcPr>
          <w:p w14:paraId="5B8549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35D02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23C8B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0C34474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79C9B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187B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156AD1F" w14:textId="77777777" w:rsidTr="006D0169">
        <w:trPr>
          <w:trHeight w:val="300"/>
        </w:trPr>
        <w:tc>
          <w:tcPr>
            <w:tcW w:w="3560" w:type="dxa"/>
            <w:gridSpan w:val="2"/>
            <w:tcBorders>
              <w:top w:val="nil"/>
              <w:left w:val="nil"/>
              <w:bottom w:val="nil"/>
              <w:right w:val="nil"/>
            </w:tcBorders>
            <w:shd w:val="clear" w:color="auto" w:fill="auto"/>
            <w:vAlign w:val="center"/>
            <w:hideMark/>
          </w:tcPr>
          <w:p w14:paraId="4CA069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40ED0E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r>
      <w:tr w:rsidR="002E17C5" w:rsidRPr="00593064" w14:paraId="08BEBB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3C63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CA092B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82F60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46EA1419" w14:textId="77777777" w:rsidTr="006D0169">
        <w:trPr>
          <w:trHeight w:val="300"/>
        </w:trPr>
        <w:tc>
          <w:tcPr>
            <w:tcW w:w="9700" w:type="dxa"/>
            <w:gridSpan w:val="4"/>
            <w:vMerge/>
            <w:tcBorders>
              <w:top w:val="nil"/>
              <w:left w:val="nil"/>
              <w:bottom w:val="nil"/>
              <w:right w:val="nil"/>
            </w:tcBorders>
            <w:vAlign w:val="center"/>
            <w:hideMark/>
          </w:tcPr>
          <w:p w14:paraId="6729BA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0DF40B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11D9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B6A13E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C248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F8A213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12A1479" w14:textId="78CDD7E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A71A78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6054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9E42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6BBFC3" w14:textId="77777777" w:rsidTr="006D0169">
        <w:trPr>
          <w:trHeight w:val="300"/>
        </w:trPr>
        <w:tc>
          <w:tcPr>
            <w:tcW w:w="960" w:type="dxa"/>
            <w:tcBorders>
              <w:top w:val="nil"/>
              <w:left w:val="nil"/>
              <w:bottom w:val="nil"/>
              <w:right w:val="nil"/>
            </w:tcBorders>
            <w:shd w:val="clear" w:color="auto" w:fill="auto"/>
            <w:vAlign w:val="center"/>
            <w:hideMark/>
          </w:tcPr>
          <w:p w14:paraId="053543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14:paraId="675E30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3.2</w:t>
            </w:r>
          </w:p>
        </w:tc>
      </w:tr>
      <w:tr w:rsidR="002E17C5" w:rsidRPr="00593064" w14:paraId="139AD2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A86E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85153CC" w14:textId="77777777" w:rsidTr="006D0169">
        <w:trPr>
          <w:trHeight w:val="300"/>
        </w:trPr>
        <w:tc>
          <w:tcPr>
            <w:tcW w:w="9700" w:type="dxa"/>
            <w:gridSpan w:val="4"/>
            <w:tcBorders>
              <w:top w:val="nil"/>
              <w:left w:val="nil"/>
              <w:bottom w:val="nil"/>
              <w:right w:val="nil"/>
            </w:tcBorders>
            <w:shd w:val="clear" w:color="auto" w:fill="auto"/>
            <w:vAlign w:val="center"/>
            <w:hideMark/>
          </w:tcPr>
          <w:p w14:paraId="359175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Estructurales</w:t>
            </w:r>
          </w:p>
        </w:tc>
      </w:tr>
      <w:tr w:rsidR="002E17C5" w:rsidRPr="00593064" w14:paraId="1D68EA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0884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C11F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E46E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F619F9" w14:textId="77777777" w:rsidTr="006D0169">
        <w:trPr>
          <w:trHeight w:val="300"/>
        </w:trPr>
        <w:tc>
          <w:tcPr>
            <w:tcW w:w="3560" w:type="dxa"/>
            <w:gridSpan w:val="2"/>
            <w:tcBorders>
              <w:top w:val="nil"/>
              <w:left w:val="nil"/>
              <w:bottom w:val="nil"/>
              <w:right w:val="nil"/>
            </w:tcBorders>
            <w:shd w:val="clear" w:color="auto" w:fill="auto"/>
            <w:vAlign w:val="center"/>
            <w:hideMark/>
          </w:tcPr>
          <w:p w14:paraId="5CED79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1D4E74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5CE0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6.138</w:t>
            </w:r>
          </w:p>
        </w:tc>
      </w:tr>
      <w:tr w:rsidR="002E17C5" w:rsidRPr="00593064" w14:paraId="285EE29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4F2A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0BBD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86B24EF" w14:textId="77777777" w:rsidTr="006D0169">
        <w:trPr>
          <w:trHeight w:val="300"/>
        </w:trPr>
        <w:tc>
          <w:tcPr>
            <w:tcW w:w="3560" w:type="dxa"/>
            <w:gridSpan w:val="2"/>
            <w:tcBorders>
              <w:top w:val="nil"/>
              <w:left w:val="nil"/>
              <w:bottom w:val="nil"/>
              <w:right w:val="nil"/>
            </w:tcBorders>
            <w:shd w:val="clear" w:color="auto" w:fill="auto"/>
            <w:vAlign w:val="center"/>
            <w:hideMark/>
          </w:tcPr>
          <w:p w14:paraId="5B27DE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14:paraId="238FA2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0/2019</w:t>
            </w:r>
          </w:p>
        </w:tc>
      </w:tr>
      <w:tr w:rsidR="002E17C5" w:rsidRPr="00593064" w14:paraId="1894FC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74CA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6D285C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6A6C4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36.000]; Equipos celulares</w:t>
            </w:r>
          </w:p>
        </w:tc>
      </w:tr>
      <w:tr w:rsidR="002E17C5" w:rsidRPr="00593064" w14:paraId="24B7A73C" w14:textId="77777777" w:rsidTr="006D0169">
        <w:trPr>
          <w:trHeight w:val="300"/>
        </w:trPr>
        <w:tc>
          <w:tcPr>
            <w:tcW w:w="9700" w:type="dxa"/>
            <w:gridSpan w:val="4"/>
            <w:vMerge/>
            <w:tcBorders>
              <w:top w:val="nil"/>
              <w:left w:val="nil"/>
              <w:bottom w:val="nil"/>
              <w:right w:val="nil"/>
            </w:tcBorders>
            <w:vAlign w:val="center"/>
            <w:hideMark/>
          </w:tcPr>
          <w:p w14:paraId="3562A74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E45B4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975F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39C2B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33988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364C687" w14:textId="77777777" w:rsidTr="006D0169">
        <w:trPr>
          <w:trHeight w:val="300"/>
        </w:trPr>
        <w:tc>
          <w:tcPr>
            <w:tcW w:w="960" w:type="dxa"/>
            <w:tcBorders>
              <w:top w:val="nil"/>
              <w:left w:val="nil"/>
              <w:bottom w:val="nil"/>
              <w:right w:val="nil"/>
            </w:tcBorders>
            <w:shd w:val="clear" w:color="auto" w:fill="auto"/>
            <w:vAlign w:val="center"/>
            <w:hideMark/>
          </w:tcPr>
          <w:p w14:paraId="6FEF2F8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00555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D5F2A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BCA853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673C0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C20EA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C0F4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6D1635" w14:textId="77777777" w:rsidTr="006D0169">
        <w:trPr>
          <w:trHeight w:val="300"/>
        </w:trPr>
        <w:tc>
          <w:tcPr>
            <w:tcW w:w="960" w:type="dxa"/>
            <w:tcBorders>
              <w:top w:val="nil"/>
              <w:left w:val="nil"/>
              <w:bottom w:val="nil"/>
              <w:right w:val="nil"/>
            </w:tcBorders>
            <w:shd w:val="clear" w:color="auto" w:fill="auto"/>
            <w:vAlign w:val="center"/>
            <w:hideMark/>
          </w:tcPr>
          <w:p w14:paraId="01AD26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14:paraId="6ABA20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3.3</w:t>
            </w:r>
          </w:p>
        </w:tc>
      </w:tr>
      <w:tr w:rsidR="002E17C5" w:rsidRPr="00593064" w14:paraId="11B70A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F994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8338621" w14:textId="77777777" w:rsidTr="006D0169">
        <w:trPr>
          <w:trHeight w:val="300"/>
        </w:trPr>
        <w:tc>
          <w:tcPr>
            <w:tcW w:w="9700" w:type="dxa"/>
            <w:gridSpan w:val="4"/>
            <w:tcBorders>
              <w:top w:val="nil"/>
              <w:left w:val="nil"/>
              <w:bottom w:val="nil"/>
              <w:right w:val="nil"/>
            </w:tcBorders>
            <w:shd w:val="clear" w:color="auto" w:fill="auto"/>
            <w:vAlign w:val="center"/>
            <w:hideMark/>
          </w:tcPr>
          <w:p w14:paraId="36222D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w:t>
            </w:r>
          </w:p>
        </w:tc>
      </w:tr>
      <w:tr w:rsidR="002E17C5" w:rsidRPr="00593064" w14:paraId="3B5F2D5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AD7A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302B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F9F6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6F29E91" w14:textId="77777777" w:rsidTr="006D0169">
        <w:trPr>
          <w:trHeight w:val="300"/>
        </w:trPr>
        <w:tc>
          <w:tcPr>
            <w:tcW w:w="3560" w:type="dxa"/>
            <w:gridSpan w:val="2"/>
            <w:tcBorders>
              <w:top w:val="nil"/>
              <w:left w:val="nil"/>
              <w:bottom w:val="nil"/>
              <w:right w:val="nil"/>
            </w:tcBorders>
            <w:shd w:val="clear" w:color="auto" w:fill="auto"/>
            <w:vAlign w:val="center"/>
            <w:hideMark/>
          </w:tcPr>
          <w:p w14:paraId="4D5B96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4DB836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F226E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68E889C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4B9F4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D816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1459A2A" w14:textId="77777777" w:rsidTr="006D0169">
        <w:trPr>
          <w:trHeight w:val="300"/>
        </w:trPr>
        <w:tc>
          <w:tcPr>
            <w:tcW w:w="3560" w:type="dxa"/>
            <w:gridSpan w:val="2"/>
            <w:tcBorders>
              <w:top w:val="nil"/>
              <w:left w:val="nil"/>
              <w:bottom w:val="nil"/>
              <w:right w:val="nil"/>
            </w:tcBorders>
            <w:shd w:val="clear" w:color="auto" w:fill="auto"/>
            <w:vAlign w:val="center"/>
            <w:hideMark/>
          </w:tcPr>
          <w:p w14:paraId="3BFB9E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14:paraId="3F0D6E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r>
      <w:tr w:rsidR="002E17C5" w:rsidRPr="00593064" w14:paraId="0B4C0B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37F2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E14EEE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F6C70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3724034D" w14:textId="77777777" w:rsidTr="006D0169">
        <w:trPr>
          <w:trHeight w:val="300"/>
        </w:trPr>
        <w:tc>
          <w:tcPr>
            <w:tcW w:w="9700" w:type="dxa"/>
            <w:gridSpan w:val="4"/>
            <w:vMerge/>
            <w:tcBorders>
              <w:top w:val="nil"/>
              <w:left w:val="nil"/>
              <w:bottom w:val="nil"/>
              <w:right w:val="nil"/>
            </w:tcBorders>
            <w:vAlign w:val="center"/>
            <w:hideMark/>
          </w:tcPr>
          <w:p w14:paraId="041F12E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FD873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9F78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4D9AAD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DD3E3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93318D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7BE9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AF17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A931D7A" w14:textId="77777777" w:rsidTr="006D0169">
        <w:trPr>
          <w:trHeight w:val="300"/>
        </w:trPr>
        <w:tc>
          <w:tcPr>
            <w:tcW w:w="960" w:type="dxa"/>
            <w:tcBorders>
              <w:top w:val="nil"/>
              <w:left w:val="nil"/>
              <w:bottom w:val="nil"/>
              <w:right w:val="nil"/>
            </w:tcBorders>
            <w:shd w:val="clear" w:color="auto" w:fill="auto"/>
            <w:vAlign w:val="center"/>
            <w:hideMark/>
          </w:tcPr>
          <w:p w14:paraId="084C68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14:paraId="7661A2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w:t>
            </w:r>
          </w:p>
        </w:tc>
      </w:tr>
      <w:tr w:rsidR="002E17C5" w:rsidRPr="00593064" w14:paraId="2BE9D4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DE86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AC1F944" w14:textId="77777777" w:rsidTr="006D0169">
        <w:trPr>
          <w:trHeight w:val="300"/>
        </w:trPr>
        <w:tc>
          <w:tcPr>
            <w:tcW w:w="9700" w:type="dxa"/>
            <w:gridSpan w:val="4"/>
            <w:tcBorders>
              <w:top w:val="nil"/>
              <w:left w:val="nil"/>
              <w:bottom w:val="nil"/>
              <w:right w:val="nil"/>
            </w:tcBorders>
            <w:shd w:val="clear" w:color="auto" w:fill="auto"/>
            <w:vAlign w:val="center"/>
            <w:hideMark/>
          </w:tcPr>
          <w:p w14:paraId="447D01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Facilidades temporales</w:t>
            </w:r>
          </w:p>
        </w:tc>
      </w:tr>
      <w:tr w:rsidR="002E17C5" w:rsidRPr="00593064" w14:paraId="56E2EFF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845B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BA07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B4C4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9464DB7" w14:textId="77777777" w:rsidTr="006D0169">
        <w:trPr>
          <w:trHeight w:val="300"/>
        </w:trPr>
        <w:tc>
          <w:tcPr>
            <w:tcW w:w="3560" w:type="dxa"/>
            <w:gridSpan w:val="2"/>
            <w:tcBorders>
              <w:top w:val="nil"/>
              <w:left w:val="nil"/>
              <w:bottom w:val="nil"/>
              <w:right w:val="nil"/>
            </w:tcBorders>
            <w:shd w:val="clear" w:color="auto" w:fill="auto"/>
            <w:vAlign w:val="center"/>
            <w:hideMark/>
          </w:tcPr>
          <w:p w14:paraId="5B1D8B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14:paraId="176CA9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14:paraId="3EB322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1.439</w:t>
            </w:r>
          </w:p>
        </w:tc>
      </w:tr>
      <w:tr w:rsidR="002E17C5" w:rsidRPr="00593064" w14:paraId="6D5088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2063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A4BF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4060D81" w14:textId="77777777" w:rsidTr="006D0169">
        <w:trPr>
          <w:trHeight w:val="300"/>
        </w:trPr>
        <w:tc>
          <w:tcPr>
            <w:tcW w:w="3560" w:type="dxa"/>
            <w:gridSpan w:val="2"/>
            <w:tcBorders>
              <w:top w:val="nil"/>
              <w:left w:val="nil"/>
              <w:bottom w:val="nil"/>
              <w:right w:val="nil"/>
            </w:tcBorders>
            <w:shd w:val="clear" w:color="auto" w:fill="auto"/>
            <w:vAlign w:val="center"/>
            <w:hideMark/>
          </w:tcPr>
          <w:p w14:paraId="459BD5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648DA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3C625F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40CF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3CE06B" w14:textId="77777777" w:rsidTr="006D0169">
        <w:trPr>
          <w:trHeight w:val="300"/>
        </w:trPr>
        <w:tc>
          <w:tcPr>
            <w:tcW w:w="9700" w:type="dxa"/>
            <w:gridSpan w:val="4"/>
            <w:tcBorders>
              <w:top w:val="nil"/>
              <w:left w:val="nil"/>
              <w:bottom w:val="nil"/>
              <w:right w:val="nil"/>
            </w:tcBorders>
            <w:shd w:val="clear" w:color="auto" w:fill="auto"/>
            <w:vAlign w:val="center"/>
            <w:hideMark/>
          </w:tcPr>
          <w:p w14:paraId="250858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D85F8F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7A51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ECE01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ACB6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55D862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FEF8D89" w14:textId="30DDD7E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A2AA21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41589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4F81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8F0E055" w14:textId="77777777" w:rsidTr="006D0169">
        <w:trPr>
          <w:trHeight w:val="300"/>
        </w:trPr>
        <w:tc>
          <w:tcPr>
            <w:tcW w:w="960" w:type="dxa"/>
            <w:tcBorders>
              <w:top w:val="nil"/>
              <w:left w:val="nil"/>
              <w:bottom w:val="nil"/>
              <w:right w:val="nil"/>
            </w:tcBorders>
            <w:shd w:val="clear" w:color="auto" w:fill="auto"/>
            <w:vAlign w:val="center"/>
            <w:hideMark/>
          </w:tcPr>
          <w:p w14:paraId="50985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14:paraId="7EB10A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1</w:t>
            </w:r>
          </w:p>
        </w:tc>
      </w:tr>
      <w:tr w:rsidR="002E17C5" w:rsidRPr="00593064" w14:paraId="1A883E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DAF8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83A529D" w14:textId="77777777" w:rsidTr="006D0169">
        <w:trPr>
          <w:trHeight w:val="300"/>
        </w:trPr>
        <w:tc>
          <w:tcPr>
            <w:tcW w:w="9700" w:type="dxa"/>
            <w:gridSpan w:val="4"/>
            <w:tcBorders>
              <w:top w:val="nil"/>
              <w:left w:val="nil"/>
              <w:bottom w:val="nil"/>
              <w:right w:val="nil"/>
            </w:tcBorders>
            <w:shd w:val="clear" w:color="auto" w:fill="auto"/>
            <w:vAlign w:val="center"/>
            <w:hideMark/>
          </w:tcPr>
          <w:p w14:paraId="77E1B0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del tipo de cerramiento</w:t>
            </w:r>
          </w:p>
        </w:tc>
      </w:tr>
      <w:tr w:rsidR="002E17C5" w:rsidRPr="00593064" w14:paraId="3625429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8025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1F2E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5627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9077BA0" w14:textId="77777777" w:rsidTr="006D0169">
        <w:trPr>
          <w:trHeight w:val="300"/>
        </w:trPr>
        <w:tc>
          <w:tcPr>
            <w:tcW w:w="3560" w:type="dxa"/>
            <w:gridSpan w:val="2"/>
            <w:tcBorders>
              <w:top w:val="nil"/>
              <w:left w:val="nil"/>
              <w:bottom w:val="nil"/>
              <w:right w:val="nil"/>
            </w:tcBorders>
            <w:shd w:val="clear" w:color="auto" w:fill="auto"/>
            <w:vAlign w:val="center"/>
            <w:hideMark/>
          </w:tcPr>
          <w:p w14:paraId="4E777F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96449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77642C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721</w:t>
            </w:r>
          </w:p>
        </w:tc>
      </w:tr>
      <w:tr w:rsidR="002E17C5" w:rsidRPr="00593064" w14:paraId="0BA914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1E82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0878F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118C1F" w14:textId="77777777" w:rsidTr="006D0169">
        <w:trPr>
          <w:trHeight w:val="300"/>
        </w:trPr>
        <w:tc>
          <w:tcPr>
            <w:tcW w:w="3560" w:type="dxa"/>
            <w:gridSpan w:val="2"/>
            <w:tcBorders>
              <w:top w:val="nil"/>
              <w:left w:val="nil"/>
              <w:bottom w:val="nil"/>
              <w:right w:val="nil"/>
            </w:tcBorders>
            <w:shd w:val="clear" w:color="auto" w:fill="auto"/>
            <w:vAlign w:val="center"/>
            <w:hideMark/>
          </w:tcPr>
          <w:p w14:paraId="707A81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6CB3D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4E62DA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3961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DD594B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7342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 Equipos celulares</w:t>
            </w:r>
          </w:p>
        </w:tc>
      </w:tr>
      <w:tr w:rsidR="002E17C5" w:rsidRPr="00593064" w14:paraId="0BC92117" w14:textId="77777777" w:rsidTr="006D0169">
        <w:trPr>
          <w:trHeight w:val="300"/>
        </w:trPr>
        <w:tc>
          <w:tcPr>
            <w:tcW w:w="9700" w:type="dxa"/>
            <w:gridSpan w:val="4"/>
            <w:vMerge/>
            <w:tcBorders>
              <w:top w:val="nil"/>
              <w:left w:val="nil"/>
              <w:bottom w:val="nil"/>
              <w:right w:val="nil"/>
            </w:tcBorders>
            <w:vAlign w:val="center"/>
            <w:hideMark/>
          </w:tcPr>
          <w:p w14:paraId="05B8560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1A244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071A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6C96C7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92FB8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76C403" w14:textId="77777777" w:rsidTr="006D0169">
        <w:trPr>
          <w:trHeight w:val="300"/>
        </w:trPr>
        <w:tc>
          <w:tcPr>
            <w:tcW w:w="960" w:type="dxa"/>
            <w:tcBorders>
              <w:top w:val="nil"/>
              <w:left w:val="nil"/>
              <w:bottom w:val="nil"/>
              <w:right w:val="nil"/>
            </w:tcBorders>
            <w:shd w:val="clear" w:color="auto" w:fill="auto"/>
            <w:vAlign w:val="center"/>
            <w:hideMark/>
          </w:tcPr>
          <w:p w14:paraId="28531BD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7602F2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FE6E9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EE4AAB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14E412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84A9F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1D5C7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734F9F6" w14:textId="77777777" w:rsidTr="006D0169">
        <w:trPr>
          <w:trHeight w:val="300"/>
        </w:trPr>
        <w:tc>
          <w:tcPr>
            <w:tcW w:w="960" w:type="dxa"/>
            <w:tcBorders>
              <w:top w:val="nil"/>
              <w:left w:val="nil"/>
              <w:bottom w:val="nil"/>
              <w:right w:val="nil"/>
            </w:tcBorders>
            <w:shd w:val="clear" w:color="auto" w:fill="auto"/>
            <w:vAlign w:val="center"/>
            <w:hideMark/>
          </w:tcPr>
          <w:p w14:paraId="322582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14:paraId="641EA8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2</w:t>
            </w:r>
          </w:p>
        </w:tc>
      </w:tr>
      <w:tr w:rsidR="002E17C5" w:rsidRPr="00593064" w14:paraId="643A12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660E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9DADF53" w14:textId="77777777" w:rsidTr="006D0169">
        <w:trPr>
          <w:trHeight w:val="300"/>
        </w:trPr>
        <w:tc>
          <w:tcPr>
            <w:tcW w:w="9700" w:type="dxa"/>
            <w:gridSpan w:val="4"/>
            <w:tcBorders>
              <w:top w:val="nil"/>
              <w:left w:val="nil"/>
              <w:bottom w:val="nil"/>
              <w:right w:val="nil"/>
            </w:tcBorders>
            <w:shd w:val="clear" w:color="auto" w:fill="auto"/>
            <w:vAlign w:val="center"/>
            <w:hideMark/>
          </w:tcPr>
          <w:p w14:paraId="22EF85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de punto de agua potable provisional</w:t>
            </w:r>
          </w:p>
        </w:tc>
      </w:tr>
      <w:tr w:rsidR="002E17C5" w:rsidRPr="00593064" w14:paraId="3BE84A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B65E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4100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C06B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28D35C9" w14:textId="77777777" w:rsidTr="006D0169">
        <w:trPr>
          <w:trHeight w:val="300"/>
        </w:trPr>
        <w:tc>
          <w:tcPr>
            <w:tcW w:w="3560" w:type="dxa"/>
            <w:gridSpan w:val="2"/>
            <w:tcBorders>
              <w:top w:val="nil"/>
              <w:left w:val="nil"/>
              <w:bottom w:val="nil"/>
              <w:right w:val="nil"/>
            </w:tcBorders>
            <w:shd w:val="clear" w:color="auto" w:fill="auto"/>
            <w:vAlign w:val="center"/>
            <w:hideMark/>
          </w:tcPr>
          <w:p w14:paraId="598254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7FD17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438B50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721</w:t>
            </w:r>
          </w:p>
        </w:tc>
      </w:tr>
      <w:tr w:rsidR="002E17C5" w:rsidRPr="00593064" w14:paraId="59D5E56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5544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290C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CE69D3" w14:textId="77777777" w:rsidTr="006D0169">
        <w:trPr>
          <w:trHeight w:val="300"/>
        </w:trPr>
        <w:tc>
          <w:tcPr>
            <w:tcW w:w="3560" w:type="dxa"/>
            <w:gridSpan w:val="2"/>
            <w:tcBorders>
              <w:top w:val="nil"/>
              <w:left w:val="nil"/>
              <w:bottom w:val="nil"/>
              <w:right w:val="nil"/>
            </w:tcBorders>
            <w:shd w:val="clear" w:color="auto" w:fill="auto"/>
            <w:vAlign w:val="center"/>
            <w:hideMark/>
          </w:tcPr>
          <w:p w14:paraId="7DCEC9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104FF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1BD894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BE83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39333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EB2FA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 Equipos celulares</w:t>
            </w:r>
          </w:p>
        </w:tc>
      </w:tr>
      <w:tr w:rsidR="002E17C5" w:rsidRPr="00593064" w14:paraId="4D09E303" w14:textId="77777777" w:rsidTr="006D0169">
        <w:trPr>
          <w:trHeight w:val="300"/>
        </w:trPr>
        <w:tc>
          <w:tcPr>
            <w:tcW w:w="9700" w:type="dxa"/>
            <w:gridSpan w:val="4"/>
            <w:vMerge/>
            <w:tcBorders>
              <w:top w:val="nil"/>
              <w:left w:val="nil"/>
              <w:bottom w:val="nil"/>
              <w:right w:val="nil"/>
            </w:tcBorders>
            <w:vAlign w:val="center"/>
            <w:hideMark/>
          </w:tcPr>
          <w:p w14:paraId="146DA2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0B27B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56D1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5C042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A3C60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B62C50" w14:textId="77777777" w:rsidTr="006D0169">
        <w:trPr>
          <w:trHeight w:val="300"/>
        </w:trPr>
        <w:tc>
          <w:tcPr>
            <w:tcW w:w="960" w:type="dxa"/>
            <w:tcBorders>
              <w:top w:val="nil"/>
              <w:left w:val="nil"/>
              <w:bottom w:val="nil"/>
              <w:right w:val="nil"/>
            </w:tcBorders>
            <w:shd w:val="clear" w:color="auto" w:fill="auto"/>
            <w:vAlign w:val="center"/>
            <w:hideMark/>
          </w:tcPr>
          <w:p w14:paraId="0A1823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B09B1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DE4269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4A9A1E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0523E7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CEAE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905D8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A2F916D" w14:textId="77777777" w:rsidTr="006D0169">
        <w:trPr>
          <w:trHeight w:val="300"/>
        </w:trPr>
        <w:tc>
          <w:tcPr>
            <w:tcW w:w="960" w:type="dxa"/>
            <w:tcBorders>
              <w:top w:val="nil"/>
              <w:left w:val="nil"/>
              <w:bottom w:val="nil"/>
              <w:right w:val="nil"/>
            </w:tcBorders>
            <w:shd w:val="clear" w:color="auto" w:fill="auto"/>
            <w:vAlign w:val="center"/>
            <w:hideMark/>
          </w:tcPr>
          <w:p w14:paraId="7E343F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14:paraId="356FB9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3</w:t>
            </w:r>
          </w:p>
        </w:tc>
      </w:tr>
      <w:tr w:rsidR="002E17C5" w:rsidRPr="00593064" w14:paraId="22AACD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EAC5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A5F7BF2" w14:textId="77777777" w:rsidTr="006D0169">
        <w:trPr>
          <w:trHeight w:val="300"/>
        </w:trPr>
        <w:tc>
          <w:tcPr>
            <w:tcW w:w="9700" w:type="dxa"/>
            <w:gridSpan w:val="4"/>
            <w:tcBorders>
              <w:top w:val="nil"/>
              <w:left w:val="nil"/>
              <w:bottom w:val="nil"/>
              <w:right w:val="nil"/>
            </w:tcBorders>
            <w:shd w:val="clear" w:color="auto" w:fill="auto"/>
            <w:vAlign w:val="center"/>
            <w:hideMark/>
          </w:tcPr>
          <w:p w14:paraId="0DA628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 de la red eléctrica provisional</w:t>
            </w:r>
          </w:p>
        </w:tc>
      </w:tr>
      <w:tr w:rsidR="002E17C5" w:rsidRPr="00593064" w14:paraId="5290AC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22BE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F692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D54A0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4E20AD" w14:textId="77777777" w:rsidTr="006D0169">
        <w:trPr>
          <w:trHeight w:val="300"/>
        </w:trPr>
        <w:tc>
          <w:tcPr>
            <w:tcW w:w="3560" w:type="dxa"/>
            <w:gridSpan w:val="2"/>
            <w:tcBorders>
              <w:top w:val="nil"/>
              <w:left w:val="nil"/>
              <w:bottom w:val="nil"/>
              <w:right w:val="nil"/>
            </w:tcBorders>
            <w:shd w:val="clear" w:color="auto" w:fill="auto"/>
            <w:vAlign w:val="center"/>
            <w:hideMark/>
          </w:tcPr>
          <w:p w14:paraId="134688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13EC2A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6629D1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721</w:t>
            </w:r>
          </w:p>
        </w:tc>
      </w:tr>
      <w:tr w:rsidR="002E17C5" w:rsidRPr="00593064" w14:paraId="0053888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487A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839E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E91F60" w14:textId="77777777" w:rsidTr="006D0169">
        <w:trPr>
          <w:trHeight w:val="300"/>
        </w:trPr>
        <w:tc>
          <w:tcPr>
            <w:tcW w:w="3560" w:type="dxa"/>
            <w:gridSpan w:val="2"/>
            <w:tcBorders>
              <w:top w:val="nil"/>
              <w:left w:val="nil"/>
              <w:bottom w:val="nil"/>
              <w:right w:val="nil"/>
            </w:tcBorders>
            <w:shd w:val="clear" w:color="auto" w:fill="auto"/>
            <w:vAlign w:val="center"/>
            <w:hideMark/>
          </w:tcPr>
          <w:p w14:paraId="1FA89B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26800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4860B5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6561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D3B10D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0D10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Equipos celulares</w:t>
            </w:r>
          </w:p>
        </w:tc>
      </w:tr>
      <w:tr w:rsidR="002E17C5" w:rsidRPr="00593064" w14:paraId="5E50C7F0" w14:textId="77777777" w:rsidTr="006D0169">
        <w:trPr>
          <w:trHeight w:val="300"/>
        </w:trPr>
        <w:tc>
          <w:tcPr>
            <w:tcW w:w="9700" w:type="dxa"/>
            <w:gridSpan w:val="4"/>
            <w:vMerge/>
            <w:tcBorders>
              <w:top w:val="nil"/>
              <w:left w:val="nil"/>
              <w:bottom w:val="nil"/>
              <w:right w:val="nil"/>
            </w:tcBorders>
            <w:vAlign w:val="center"/>
            <w:hideMark/>
          </w:tcPr>
          <w:p w14:paraId="4E02D92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79F42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1333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9540E6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BD89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8B8F66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AD2CD93" w14:textId="0048963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545AC5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42564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935C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5E33C44" w14:textId="77777777" w:rsidTr="006D0169">
        <w:trPr>
          <w:trHeight w:val="300"/>
        </w:trPr>
        <w:tc>
          <w:tcPr>
            <w:tcW w:w="960" w:type="dxa"/>
            <w:tcBorders>
              <w:top w:val="nil"/>
              <w:left w:val="nil"/>
              <w:bottom w:val="nil"/>
              <w:right w:val="nil"/>
            </w:tcBorders>
            <w:shd w:val="clear" w:color="auto" w:fill="auto"/>
            <w:vAlign w:val="center"/>
            <w:hideMark/>
          </w:tcPr>
          <w:p w14:paraId="0CF1FB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14:paraId="3A36DD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4</w:t>
            </w:r>
          </w:p>
        </w:tc>
      </w:tr>
      <w:tr w:rsidR="002E17C5" w:rsidRPr="00593064" w14:paraId="69A8EB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8BF7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FD87DF0" w14:textId="77777777" w:rsidTr="006D0169">
        <w:trPr>
          <w:trHeight w:val="300"/>
        </w:trPr>
        <w:tc>
          <w:tcPr>
            <w:tcW w:w="9700" w:type="dxa"/>
            <w:gridSpan w:val="4"/>
            <w:tcBorders>
              <w:top w:val="nil"/>
              <w:left w:val="nil"/>
              <w:bottom w:val="nil"/>
              <w:right w:val="nil"/>
            </w:tcBorders>
            <w:shd w:val="clear" w:color="auto" w:fill="auto"/>
            <w:vAlign w:val="center"/>
            <w:hideMark/>
          </w:tcPr>
          <w:p w14:paraId="104C72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mensionamiento de almacén de obra</w:t>
            </w:r>
          </w:p>
        </w:tc>
      </w:tr>
      <w:tr w:rsidR="002E17C5" w:rsidRPr="00593064" w14:paraId="7B2E3BD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643C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692C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D6B0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ADC690" w14:textId="77777777" w:rsidTr="006D0169">
        <w:trPr>
          <w:trHeight w:val="300"/>
        </w:trPr>
        <w:tc>
          <w:tcPr>
            <w:tcW w:w="3560" w:type="dxa"/>
            <w:gridSpan w:val="2"/>
            <w:tcBorders>
              <w:top w:val="nil"/>
              <w:left w:val="nil"/>
              <w:bottom w:val="nil"/>
              <w:right w:val="nil"/>
            </w:tcBorders>
            <w:shd w:val="clear" w:color="auto" w:fill="auto"/>
            <w:vAlign w:val="center"/>
            <w:hideMark/>
          </w:tcPr>
          <w:p w14:paraId="37B9BC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14:paraId="6B80A8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14:paraId="41D6C7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38</w:t>
            </w:r>
          </w:p>
        </w:tc>
      </w:tr>
      <w:tr w:rsidR="002E17C5" w:rsidRPr="00593064" w14:paraId="25666DC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A768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729F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782D63A" w14:textId="77777777" w:rsidTr="006D0169">
        <w:trPr>
          <w:trHeight w:val="300"/>
        </w:trPr>
        <w:tc>
          <w:tcPr>
            <w:tcW w:w="3560" w:type="dxa"/>
            <w:gridSpan w:val="2"/>
            <w:tcBorders>
              <w:top w:val="nil"/>
              <w:left w:val="nil"/>
              <w:bottom w:val="nil"/>
              <w:right w:val="nil"/>
            </w:tcBorders>
            <w:shd w:val="clear" w:color="auto" w:fill="auto"/>
            <w:vAlign w:val="center"/>
            <w:hideMark/>
          </w:tcPr>
          <w:p w14:paraId="658F13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CDA23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563229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6120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A4CC37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741B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07397ADD" w14:textId="77777777" w:rsidTr="006D0169">
        <w:trPr>
          <w:trHeight w:val="300"/>
        </w:trPr>
        <w:tc>
          <w:tcPr>
            <w:tcW w:w="9700" w:type="dxa"/>
            <w:gridSpan w:val="4"/>
            <w:vMerge/>
            <w:tcBorders>
              <w:top w:val="nil"/>
              <w:left w:val="nil"/>
              <w:bottom w:val="nil"/>
              <w:right w:val="nil"/>
            </w:tcBorders>
            <w:vAlign w:val="center"/>
            <w:hideMark/>
          </w:tcPr>
          <w:p w14:paraId="7DF3A62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91EC07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2B24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210C80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BCAE7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10AF871" w14:textId="77777777" w:rsidTr="006D0169">
        <w:trPr>
          <w:trHeight w:val="300"/>
        </w:trPr>
        <w:tc>
          <w:tcPr>
            <w:tcW w:w="960" w:type="dxa"/>
            <w:tcBorders>
              <w:top w:val="nil"/>
              <w:left w:val="nil"/>
              <w:bottom w:val="nil"/>
              <w:right w:val="nil"/>
            </w:tcBorders>
            <w:shd w:val="clear" w:color="auto" w:fill="auto"/>
            <w:vAlign w:val="center"/>
            <w:hideMark/>
          </w:tcPr>
          <w:p w14:paraId="28D6B0D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F4B5BC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0CF78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180B0C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CA4D22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E9F6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A9D6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8AF60F" w14:textId="77777777" w:rsidTr="006D0169">
        <w:trPr>
          <w:trHeight w:val="300"/>
        </w:trPr>
        <w:tc>
          <w:tcPr>
            <w:tcW w:w="960" w:type="dxa"/>
            <w:tcBorders>
              <w:top w:val="nil"/>
              <w:left w:val="nil"/>
              <w:bottom w:val="nil"/>
              <w:right w:val="nil"/>
            </w:tcBorders>
            <w:shd w:val="clear" w:color="auto" w:fill="auto"/>
            <w:vAlign w:val="center"/>
            <w:hideMark/>
          </w:tcPr>
          <w:p w14:paraId="4A1ECA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14:paraId="1A5BDF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4.5</w:t>
            </w:r>
          </w:p>
        </w:tc>
      </w:tr>
      <w:tr w:rsidR="002E17C5" w:rsidRPr="00593064" w14:paraId="56BDCF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0E82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08D9F46" w14:textId="77777777" w:rsidTr="006D0169">
        <w:trPr>
          <w:trHeight w:val="300"/>
        </w:trPr>
        <w:tc>
          <w:tcPr>
            <w:tcW w:w="9700" w:type="dxa"/>
            <w:gridSpan w:val="4"/>
            <w:tcBorders>
              <w:top w:val="nil"/>
              <w:left w:val="nil"/>
              <w:bottom w:val="nil"/>
              <w:right w:val="nil"/>
            </w:tcBorders>
            <w:shd w:val="clear" w:color="auto" w:fill="auto"/>
            <w:vAlign w:val="center"/>
            <w:hideMark/>
          </w:tcPr>
          <w:p w14:paraId="4AD38B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 estratégico de vigilancia</w:t>
            </w:r>
          </w:p>
        </w:tc>
      </w:tr>
      <w:tr w:rsidR="002E17C5" w:rsidRPr="00593064" w14:paraId="6F5DD2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2406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2AFC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166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CFEA3AC" w14:textId="77777777" w:rsidTr="006D0169">
        <w:trPr>
          <w:trHeight w:val="300"/>
        </w:trPr>
        <w:tc>
          <w:tcPr>
            <w:tcW w:w="3560" w:type="dxa"/>
            <w:gridSpan w:val="2"/>
            <w:tcBorders>
              <w:top w:val="nil"/>
              <w:left w:val="nil"/>
              <w:bottom w:val="nil"/>
              <w:right w:val="nil"/>
            </w:tcBorders>
            <w:shd w:val="clear" w:color="auto" w:fill="auto"/>
            <w:vAlign w:val="center"/>
            <w:hideMark/>
          </w:tcPr>
          <w:p w14:paraId="7D6676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EE985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3FA3E1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738</w:t>
            </w:r>
          </w:p>
        </w:tc>
      </w:tr>
      <w:tr w:rsidR="002E17C5" w:rsidRPr="00593064" w14:paraId="4DA0F6D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D9A4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7835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9EE6BB" w14:textId="77777777" w:rsidTr="006D0169">
        <w:trPr>
          <w:trHeight w:val="300"/>
        </w:trPr>
        <w:tc>
          <w:tcPr>
            <w:tcW w:w="3560" w:type="dxa"/>
            <w:gridSpan w:val="2"/>
            <w:tcBorders>
              <w:top w:val="nil"/>
              <w:left w:val="nil"/>
              <w:bottom w:val="nil"/>
              <w:right w:val="nil"/>
            </w:tcBorders>
            <w:shd w:val="clear" w:color="auto" w:fill="auto"/>
            <w:vAlign w:val="center"/>
            <w:hideMark/>
          </w:tcPr>
          <w:p w14:paraId="3329FD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CF2ED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1D8324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0665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473B1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0AE6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388E6F85" w14:textId="77777777" w:rsidTr="006D0169">
        <w:trPr>
          <w:trHeight w:val="300"/>
        </w:trPr>
        <w:tc>
          <w:tcPr>
            <w:tcW w:w="9700" w:type="dxa"/>
            <w:gridSpan w:val="4"/>
            <w:vMerge/>
            <w:tcBorders>
              <w:top w:val="nil"/>
              <w:left w:val="nil"/>
              <w:bottom w:val="nil"/>
              <w:right w:val="nil"/>
            </w:tcBorders>
            <w:vAlign w:val="center"/>
            <w:hideMark/>
          </w:tcPr>
          <w:p w14:paraId="53B3ECC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0BF8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591F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CE69E2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4353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4222BDD" w14:textId="77777777" w:rsidTr="006D0169">
        <w:trPr>
          <w:trHeight w:val="300"/>
        </w:trPr>
        <w:tc>
          <w:tcPr>
            <w:tcW w:w="960" w:type="dxa"/>
            <w:tcBorders>
              <w:top w:val="nil"/>
              <w:left w:val="nil"/>
              <w:bottom w:val="nil"/>
              <w:right w:val="nil"/>
            </w:tcBorders>
            <w:shd w:val="clear" w:color="auto" w:fill="auto"/>
            <w:vAlign w:val="center"/>
            <w:hideMark/>
          </w:tcPr>
          <w:p w14:paraId="164D28E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927531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AAF75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DF8C9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A5C4DF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DF9AC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57D3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19A970F" w14:textId="77777777" w:rsidTr="006D0169">
        <w:trPr>
          <w:trHeight w:val="300"/>
        </w:trPr>
        <w:tc>
          <w:tcPr>
            <w:tcW w:w="960" w:type="dxa"/>
            <w:tcBorders>
              <w:top w:val="nil"/>
              <w:left w:val="nil"/>
              <w:bottom w:val="nil"/>
              <w:right w:val="nil"/>
            </w:tcBorders>
            <w:shd w:val="clear" w:color="auto" w:fill="auto"/>
            <w:vAlign w:val="center"/>
            <w:hideMark/>
          </w:tcPr>
          <w:p w14:paraId="422728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14:paraId="73557C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w:t>
            </w:r>
          </w:p>
        </w:tc>
      </w:tr>
      <w:tr w:rsidR="002E17C5" w:rsidRPr="00593064" w14:paraId="6A7608E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A1F6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8796B9" w14:textId="77777777" w:rsidTr="006D0169">
        <w:trPr>
          <w:trHeight w:val="300"/>
        </w:trPr>
        <w:tc>
          <w:tcPr>
            <w:tcW w:w="9700" w:type="dxa"/>
            <w:gridSpan w:val="4"/>
            <w:tcBorders>
              <w:top w:val="nil"/>
              <w:left w:val="nil"/>
              <w:bottom w:val="nil"/>
              <w:right w:val="nil"/>
            </w:tcBorders>
            <w:shd w:val="clear" w:color="auto" w:fill="auto"/>
            <w:vAlign w:val="center"/>
            <w:hideMark/>
          </w:tcPr>
          <w:p w14:paraId="4D4191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eléctrico y de puesta a tierra</w:t>
            </w:r>
          </w:p>
        </w:tc>
      </w:tr>
      <w:tr w:rsidR="002E17C5" w:rsidRPr="00593064" w14:paraId="1052F75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AE13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2CC6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D707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6FE4EF" w14:textId="77777777" w:rsidTr="006D0169">
        <w:trPr>
          <w:trHeight w:val="300"/>
        </w:trPr>
        <w:tc>
          <w:tcPr>
            <w:tcW w:w="3560" w:type="dxa"/>
            <w:gridSpan w:val="2"/>
            <w:tcBorders>
              <w:top w:val="nil"/>
              <w:left w:val="nil"/>
              <w:bottom w:val="nil"/>
              <w:right w:val="nil"/>
            </w:tcBorders>
            <w:shd w:val="clear" w:color="auto" w:fill="auto"/>
            <w:vAlign w:val="center"/>
            <w:hideMark/>
          </w:tcPr>
          <w:p w14:paraId="59E6F9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0CF6EA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14:paraId="778077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75.323</w:t>
            </w:r>
          </w:p>
        </w:tc>
      </w:tr>
      <w:tr w:rsidR="002E17C5" w:rsidRPr="00593064" w14:paraId="26C1CC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AE56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3956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85BFA9C" w14:textId="77777777" w:rsidTr="006D0169">
        <w:trPr>
          <w:trHeight w:val="300"/>
        </w:trPr>
        <w:tc>
          <w:tcPr>
            <w:tcW w:w="3560" w:type="dxa"/>
            <w:gridSpan w:val="2"/>
            <w:tcBorders>
              <w:top w:val="nil"/>
              <w:left w:val="nil"/>
              <w:bottom w:val="nil"/>
              <w:right w:val="nil"/>
            </w:tcBorders>
            <w:shd w:val="clear" w:color="auto" w:fill="auto"/>
            <w:vAlign w:val="center"/>
            <w:hideMark/>
          </w:tcPr>
          <w:p w14:paraId="73E098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A3D2F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0/2019</w:t>
            </w:r>
          </w:p>
        </w:tc>
      </w:tr>
      <w:tr w:rsidR="002E17C5" w:rsidRPr="00593064" w14:paraId="36CB62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AA13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44842D" w14:textId="77777777" w:rsidTr="006D0169">
        <w:trPr>
          <w:trHeight w:val="300"/>
        </w:trPr>
        <w:tc>
          <w:tcPr>
            <w:tcW w:w="9700" w:type="dxa"/>
            <w:gridSpan w:val="4"/>
            <w:tcBorders>
              <w:top w:val="nil"/>
              <w:left w:val="nil"/>
              <w:bottom w:val="nil"/>
              <w:right w:val="nil"/>
            </w:tcBorders>
            <w:shd w:val="clear" w:color="auto" w:fill="auto"/>
            <w:vAlign w:val="center"/>
            <w:hideMark/>
          </w:tcPr>
          <w:p w14:paraId="44C1D6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6AE00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8F9E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10308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4F80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C754BB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AE6312D" w14:textId="729CA3F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E06A58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BF969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A46ED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60D6C3" w14:textId="77777777" w:rsidTr="006D0169">
        <w:trPr>
          <w:trHeight w:val="300"/>
        </w:trPr>
        <w:tc>
          <w:tcPr>
            <w:tcW w:w="960" w:type="dxa"/>
            <w:tcBorders>
              <w:top w:val="nil"/>
              <w:left w:val="nil"/>
              <w:bottom w:val="nil"/>
              <w:right w:val="nil"/>
            </w:tcBorders>
            <w:shd w:val="clear" w:color="auto" w:fill="auto"/>
            <w:vAlign w:val="center"/>
            <w:hideMark/>
          </w:tcPr>
          <w:p w14:paraId="00090A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14:paraId="75DFF9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1</w:t>
            </w:r>
          </w:p>
        </w:tc>
      </w:tr>
      <w:tr w:rsidR="002E17C5" w:rsidRPr="00593064" w14:paraId="36108C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1BC2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C5099B0" w14:textId="77777777" w:rsidTr="006D0169">
        <w:trPr>
          <w:trHeight w:val="300"/>
        </w:trPr>
        <w:tc>
          <w:tcPr>
            <w:tcW w:w="9700" w:type="dxa"/>
            <w:gridSpan w:val="4"/>
            <w:tcBorders>
              <w:top w:val="nil"/>
              <w:left w:val="nil"/>
              <w:bottom w:val="nil"/>
              <w:right w:val="nil"/>
            </w:tcBorders>
            <w:shd w:val="clear" w:color="auto" w:fill="auto"/>
            <w:vAlign w:val="center"/>
            <w:hideMark/>
          </w:tcPr>
          <w:p w14:paraId="33F1BF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posición de normas para instalaciones externas</w:t>
            </w:r>
          </w:p>
        </w:tc>
      </w:tr>
      <w:tr w:rsidR="002E17C5" w:rsidRPr="00593064" w14:paraId="5559B3E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24E2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1FD7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93AC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09ABBB1" w14:textId="77777777" w:rsidTr="006D0169">
        <w:trPr>
          <w:trHeight w:val="300"/>
        </w:trPr>
        <w:tc>
          <w:tcPr>
            <w:tcW w:w="3560" w:type="dxa"/>
            <w:gridSpan w:val="2"/>
            <w:tcBorders>
              <w:top w:val="nil"/>
              <w:left w:val="nil"/>
              <w:bottom w:val="nil"/>
              <w:right w:val="nil"/>
            </w:tcBorders>
            <w:shd w:val="clear" w:color="auto" w:fill="auto"/>
            <w:vAlign w:val="center"/>
            <w:hideMark/>
          </w:tcPr>
          <w:p w14:paraId="6D5786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51E2DB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14:paraId="071BCD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2.495</w:t>
            </w:r>
          </w:p>
        </w:tc>
      </w:tr>
      <w:tr w:rsidR="002E17C5" w:rsidRPr="00593064" w14:paraId="46109A2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1F63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3F86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36245B3" w14:textId="77777777" w:rsidTr="006D0169">
        <w:trPr>
          <w:trHeight w:val="300"/>
        </w:trPr>
        <w:tc>
          <w:tcPr>
            <w:tcW w:w="3560" w:type="dxa"/>
            <w:gridSpan w:val="2"/>
            <w:tcBorders>
              <w:top w:val="nil"/>
              <w:left w:val="nil"/>
              <w:bottom w:val="nil"/>
              <w:right w:val="nil"/>
            </w:tcBorders>
            <w:shd w:val="clear" w:color="auto" w:fill="auto"/>
            <w:vAlign w:val="center"/>
            <w:hideMark/>
          </w:tcPr>
          <w:p w14:paraId="05F7BE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C61EA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29B4DC4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18AD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A323384" w14:textId="77777777" w:rsidTr="006D0169">
        <w:trPr>
          <w:trHeight w:val="300"/>
        </w:trPr>
        <w:tc>
          <w:tcPr>
            <w:tcW w:w="9700" w:type="dxa"/>
            <w:gridSpan w:val="4"/>
            <w:tcBorders>
              <w:top w:val="nil"/>
              <w:left w:val="nil"/>
              <w:bottom w:val="nil"/>
              <w:right w:val="nil"/>
            </w:tcBorders>
            <w:shd w:val="clear" w:color="auto" w:fill="auto"/>
            <w:vAlign w:val="center"/>
            <w:hideMark/>
          </w:tcPr>
          <w:p w14:paraId="1A73DE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D1C387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EF30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D7F3D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EAFD0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484BCE" w14:textId="77777777" w:rsidTr="006D0169">
        <w:trPr>
          <w:trHeight w:val="300"/>
        </w:trPr>
        <w:tc>
          <w:tcPr>
            <w:tcW w:w="960" w:type="dxa"/>
            <w:tcBorders>
              <w:top w:val="nil"/>
              <w:left w:val="nil"/>
              <w:bottom w:val="nil"/>
              <w:right w:val="nil"/>
            </w:tcBorders>
            <w:shd w:val="clear" w:color="auto" w:fill="auto"/>
            <w:noWrap/>
            <w:vAlign w:val="center"/>
            <w:hideMark/>
          </w:tcPr>
          <w:p w14:paraId="7CB26A5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3A5EF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FE503A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FCA771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9E03A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19107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D8FE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56514B" w14:textId="77777777" w:rsidTr="006D0169">
        <w:trPr>
          <w:trHeight w:val="300"/>
        </w:trPr>
        <w:tc>
          <w:tcPr>
            <w:tcW w:w="960" w:type="dxa"/>
            <w:tcBorders>
              <w:top w:val="nil"/>
              <w:left w:val="nil"/>
              <w:bottom w:val="nil"/>
              <w:right w:val="nil"/>
            </w:tcBorders>
            <w:shd w:val="clear" w:color="auto" w:fill="auto"/>
            <w:vAlign w:val="center"/>
            <w:hideMark/>
          </w:tcPr>
          <w:p w14:paraId="26FE54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14:paraId="0606A0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1.1</w:t>
            </w:r>
          </w:p>
        </w:tc>
      </w:tr>
      <w:tr w:rsidR="002E17C5" w:rsidRPr="00593064" w14:paraId="33FAB8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7992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6B4C75E" w14:textId="77777777" w:rsidTr="006D0169">
        <w:trPr>
          <w:trHeight w:val="300"/>
        </w:trPr>
        <w:tc>
          <w:tcPr>
            <w:tcW w:w="9700" w:type="dxa"/>
            <w:gridSpan w:val="4"/>
            <w:tcBorders>
              <w:top w:val="nil"/>
              <w:left w:val="nil"/>
              <w:bottom w:val="nil"/>
              <w:right w:val="nil"/>
            </w:tcBorders>
            <w:shd w:val="clear" w:color="auto" w:fill="auto"/>
            <w:vAlign w:val="center"/>
            <w:hideMark/>
          </w:tcPr>
          <w:p w14:paraId="3487BE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las normas RETIE que aplican al proyecto</w:t>
            </w:r>
          </w:p>
        </w:tc>
      </w:tr>
      <w:tr w:rsidR="002E17C5" w:rsidRPr="00593064" w14:paraId="4F8BD85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5134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4E19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2A6C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6C2373" w14:textId="77777777" w:rsidTr="006D0169">
        <w:trPr>
          <w:trHeight w:val="300"/>
        </w:trPr>
        <w:tc>
          <w:tcPr>
            <w:tcW w:w="3560" w:type="dxa"/>
            <w:gridSpan w:val="2"/>
            <w:tcBorders>
              <w:top w:val="nil"/>
              <w:left w:val="nil"/>
              <w:bottom w:val="nil"/>
              <w:right w:val="nil"/>
            </w:tcBorders>
            <w:shd w:val="clear" w:color="auto" w:fill="auto"/>
            <w:vAlign w:val="center"/>
            <w:hideMark/>
          </w:tcPr>
          <w:p w14:paraId="42F86A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F2A41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3211D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304</w:t>
            </w:r>
          </w:p>
        </w:tc>
      </w:tr>
      <w:tr w:rsidR="002E17C5" w:rsidRPr="00593064" w14:paraId="6D2D06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98CE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3C37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38ECA08" w14:textId="77777777" w:rsidTr="006D0169">
        <w:trPr>
          <w:trHeight w:val="300"/>
        </w:trPr>
        <w:tc>
          <w:tcPr>
            <w:tcW w:w="3560" w:type="dxa"/>
            <w:gridSpan w:val="2"/>
            <w:tcBorders>
              <w:top w:val="nil"/>
              <w:left w:val="nil"/>
              <w:bottom w:val="nil"/>
              <w:right w:val="nil"/>
            </w:tcBorders>
            <w:shd w:val="clear" w:color="auto" w:fill="auto"/>
            <w:vAlign w:val="center"/>
            <w:hideMark/>
          </w:tcPr>
          <w:p w14:paraId="734E00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2640E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0EF1A2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E95F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66122F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6E410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Equipos celulares</w:t>
            </w:r>
          </w:p>
        </w:tc>
      </w:tr>
      <w:tr w:rsidR="002E17C5" w:rsidRPr="00593064" w14:paraId="37212062" w14:textId="77777777" w:rsidTr="006D0169">
        <w:trPr>
          <w:trHeight w:val="300"/>
        </w:trPr>
        <w:tc>
          <w:tcPr>
            <w:tcW w:w="9700" w:type="dxa"/>
            <w:gridSpan w:val="4"/>
            <w:vMerge/>
            <w:tcBorders>
              <w:top w:val="nil"/>
              <w:left w:val="nil"/>
              <w:bottom w:val="nil"/>
              <w:right w:val="nil"/>
            </w:tcBorders>
            <w:vAlign w:val="center"/>
            <w:hideMark/>
          </w:tcPr>
          <w:p w14:paraId="6786BD8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7F7072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E428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DDE09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D9F6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7CB4CB8" w14:textId="77777777" w:rsidTr="006D0169">
        <w:trPr>
          <w:trHeight w:val="300"/>
        </w:trPr>
        <w:tc>
          <w:tcPr>
            <w:tcW w:w="960" w:type="dxa"/>
            <w:tcBorders>
              <w:top w:val="nil"/>
              <w:left w:val="nil"/>
              <w:bottom w:val="nil"/>
              <w:right w:val="nil"/>
            </w:tcBorders>
            <w:shd w:val="clear" w:color="auto" w:fill="auto"/>
            <w:noWrap/>
            <w:vAlign w:val="center"/>
            <w:hideMark/>
          </w:tcPr>
          <w:p w14:paraId="28FD59E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A6E6EA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97A2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945048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FDE55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4ADF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71BA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61D5494" w14:textId="77777777" w:rsidTr="006D0169">
        <w:trPr>
          <w:trHeight w:val="300"/>
        </w:trPr>
        <w:tc>
          <w:tcPr>
            <w:tcW w:w="960" w:type="dxa"/>
            <w:tcBorders>
              <w:top w:val="nil"/>
              <w:left w:val="nil"/>
              <w:bottom w:val="nil"/>
              <w:right w:val="nil"/>
            </w:tcBorders>
            <w:shd w:val="clear" w:color="auto" w:fill="auto"/>
            <w:vAlign w:val="center"/>
            <w:hideMark/>
          </w:tcPr>
          <w:p w14:paraId="64542F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14:paraId="0CB77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1.2</w:t>
            </w:r>
          </w:p>
        </w:tc>
      </w:tr>
      <w:tr w:rsidR="002E17C5" w:rsidRPr="00593064" w14:paraId="412518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42BB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160DF9A" w14:textId="77777777" w:rsidTr="006D0169">
        <w:trPr>
          <w:trHeight w:val="300"/>
        </w:trPr>
        <w:tc>
          <w:tcPr>
            <w:tcW w:w="9700" w:type="dxa"/>
            <w:gridSpan w:val="4"/>
            <w:tcBorders>
              <w:top w:val="nil"/>
              <w:left w:val="nil"/>
              <w:bottom w:val="nil"/>
              <w:right w:val="nil"/>
            </w:tcBorders>
            <w:shd w:val="clear" w:color="auto" w:fill="auto"/>
            <w:vAlign w:val="center"/>
            <w:hideMark/>
          </w:tcPr>
          <w:p w14:paraId="4719BC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Definir las normas </w:t>
            </w:r>
            <w:proofErr w:type="spellStart"/>
            <w:r w:rsidRPr="00593064">
              <w:rPr>
                <w:rFonts w:eastAsia="Times New Roman"/>
                <w:color w:val="000000"/>
                <w:sz w:val="20"/>
                <w:szCs w:val="20"/>
                <w:lang w:eastAsia="es-ES_tradnl"/>
              </w:rPr>
              <w:t>RETILAP</w:t>
            </w:r>
            <w:proofErr w:type="spellEnd"/>
            <w:r w:rsidRPr="00593064">
              <w:rPr>
                <w:rFonts w:eastAsia="Times New Roman"/>
                <w:color w:val="000000"/>
                <w:sz w:val="20"/>
                <w:szCs w:val="20"/>
                <w:lang w:eastAsia="es-ES_tradnl"/>
              </w:rPr>
              <w:t xml:space="preserve"> que aplican al proyecto</w:t>
            </w:r>
          </w:p>
        </w:tc>
      </w:tr>
      <w:tr w:rsidR="002E17C5" w:rsidRPr="00593064" w14:paraId="313A71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6EE8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E48E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3CBD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14AAE1F" w14:textId="77777777" w:rsidTr="006D0169">
        <w:trPr>
          <w:trHeight w:val="300"/>
        </w:trPr>
        <w:tc>
          <w:tcPr>
            <w:tcW w:w="3560" w:type="dxa"/>
            <w:gridSpan w:val="2"/>
            <w:tcBorders>
              <w:top w:val="nil"/>
              <w:left w:val="nil"/>
              <w:bottom w:val="nil"/>
              <w:right w:val="nil"/>
            </w:tcBorders>
            <w:shd w:val="clear" w:color="auto" w:fill="auto"/>
            <w:vAlign w:val="center"/>
            <w:hideMark/>
          </w:tcPr>
          <w:p w14:paraId="2A2DBD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37C484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090C8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3.887</w:t>
            </w:r>
          </w:p>
        </w:tc>
      </w:tr>
      <w:tr w:rsidR="002E17C5" w:rsidRPr="00593064" w14:paraId="3894A4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06BE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2C5C7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2B6162" w14:textId="77777777" w:rsidTr="006D0169">
        <w:trPr>
          <w:trHeight w:val="300"/>
        </w:trPr>
        <w:tc>
          <w:tcPr>
            <w:tcW w:w="3560" w:type="dxa"/>
            <w:gridSpan w:val="2"/>
            <w:tcBorders>
              <w:top w:val="nil"/>
              <w:left w:val="nil"/>
              <w:bottom w:val="nil"/>
              <w:right w:val="nil"/>
            </w:tcBorders>
            <w:shd w:val="clear" w:color="auto" w:fill="auto"/>
            <w:vAlign w:val="center"/>
            <w:hideMark/>
          </w:tcPr>
          <w:p w14:paraId="397C3E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E74C8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670A5D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43AB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D295A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3BD38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Equipos celulares</w:t>
            </w:r>
          </w:p>
        </w:tc>
      </w:tr>
      <w:tr w:rsidR="002E17C5" w:rsidRPr="00593064" w14:paraId="2A3C85AD" w14:textId="77777777" w:rsidTr="006D0169">
        <w:trPr>
          <w:trHeight w:val="300"/>
        </w:trPr>
        <w:tc>
          <w:tcPr>
            <w:tcW w:w="9700" w:type="dxa"/>
            <w:gridSpan w:val="4"/>
            <w:vMerge/>
            <w:tcBorders>
              <w:top w:val="nil"/>
              <w:left w:val="nil"/>
              <w:bottom w:val="nil"/>
              <w:right w:val="nil"/>
            </w:tcBorders>
            <w:vAlign w:val="center"/>
            <w:hideMark/>
          </w:tcPr>
          <w:p w14:paraId="166E8D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8F273A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E101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D1D94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84C2B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2E263F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2213533" w14:textId="478B08A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430132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02A9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3870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448E1F9" w14:textId="77777777" w:rsidTr="006D0169">
        <w:trPr>
          <w:trHeight w:val="300"/>
        </w:trPr>
        <w:tc>
          <w:tcPr>
            <w:tcW w:w="960" w:type="dxa"/>
            <w:tcBorders>
              <w:top w:val="nil"/>
              <w:left w:val="nil"/>
              <w:bottom w:val="nil"/>
              <w:right w:val="nil"/>
            </w:tcBorders>
            <w:shd w:val="clear" w:color="auto" w:fill="auto"/>
            <w:vAlign w:val="center"/>
            <w:hideMark/>
          </w:tcPr>
          <w:p w14:paraId="235C2E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14:paraId="225F12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1.3</w:t>
            </w:r>
          </w:p>
        </w:tc>
      </w:tr>
      <w:tr w:rsidR="002E17C5" w:rsidRPr="00593064" w14:paraId="2995584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11EB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598CA7" w14:textId="77777777" w:rsidTr="006D0169">
        <w:trPr>
          <w:trHeight w:val="300"/>
        </w:trPr>
        <w:tc>
          <w:tcPr>
            <w:tcW w:w="9700" w:type="dxa"/>
            <w:gridSpan w:val="4"/>
            <w:tcBorders>
              <w:top w:val="nil"/>
              <w:left w:val="nil"/>
              <w:bottom w:val="nil"/>
              <w:right w:val="nil"/>
            </w:tcBorders>
            <w:shd w:val="clear" w:color="auto" w:fill="auto"/>
            <w:vAlign w:val="center"/>
            <w:hideMark/>
          </w:tcPr>
          <w:p w14:paraId="6167E8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las normas NTC 4552 para Riesgo eléctrico que apliquen</w:t>
            </w:r>
          </w:p>
        </w:tc>
      </w:tr>
      <w:tr w:rsidR="002E17C5" w:rsidRPr="00593064" w14:paraId="28947BE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75E0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371A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02E8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7485701" w14:textId="77777777" w:rsidTr="006D0169">
        <w:trPr>
          <w:trHeight w:val="300"/>
        </w:trPr>
        <w:tc>
          <w:tcPr>
            <w:tcW w:w="3560" w:type="dxa"/>
            <w:gridSpan w:val="2"/>
            <w:tcBorders>
              <w:top w:val="nil"/>
              <w:left w:val="nil"/>
              <w:bottom w:val="nil"/>
              <w:right w:val="nil"/>
            </w:tcBorders>
            <w:shd w:val="clear" w:color="auto" w:fill="auto"/>
            <w:vAlign w:val="center"/>
            <w:hideMark/>
          </w:tcPr>
          <w:p w14:paraId="636102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BB0EA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D17DB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304</w:t>
            </w:r>
          </w:p>
        </w:tc>
      </w:tr>
      <w:tr w:rsidR="002E17C5" w:rsidRPr="00593064" w14:paraId="1D476AE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3EAC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7B4D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9E98210" w14:textId="77777777" w:rsidTr="006D0169">
        <w:trPr>
          <w:trHeight w:val="300"/>
        </w:trPr>
        <w:tc>
          <w:tcPr>
            <w:tcW w:w="3560" w:type="dxa"/>
            <w:gridSpan w:val="2"/>
            <w:tcBorders>
              <w:top w:val="nil"/>
              <w:left w:val="nil"/>
              <w:bottom w:val="nil"/>
              <w:right w:val="nil"/>
            </w:tcBorders>
            <w:shd w:val="clear" w:color="auto" w:fill="auto"/>
            <w:vAlign w:val="center"/>
            <w:hideMark/>
          </w:tcPr>
          <w:p w14:paraId="57DCD3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DA97B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526B5E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2F94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F9E72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C18F8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Equipos celulares</w:t>
            </w:r>
          </w:p>
        </w:tc>
      </w:tr>
      <w:tr w:rsidR="002E17C5" w:rsidRPr="00593064" w14:paraId="5A668BFB" w14:textId="77777777" w:rsidTr="006D0169">
        <w:trPr>
          <w:trHeight w:val="300"/>
        </w:trPr>
        <w:tc>
          <w:tcPr>
            <w:tcW w:w="9700" w:type="dxa"/>
            <w:gridSpan w:val="4"/>
            <w:vMerge/>
            <w:tcBorders>
              <w:top w:val="nil"/>
              <w:left w:val="nil"/>
              <w:bottom w:val="nil"/>
              <w:right w:val="nil"/>
            </w:tcBorders>
            <w:vAlign w:val="center"/>
            <w:hideMark/>
          </w:tcPr>
          <w:p w14:paraId="6225ACE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6B47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14FE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87300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1A7A5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D22BD4" w14:textId="77777777" w:rsidTr="006D0169">
        <w:trPr>
          <w:trHeight w:val="300"/>
        </w:trPr>
        <w:tc>
          <w:tcPr>
            <w:tcW w:w="960" w:type="dxa"/>
            <w:tcBorders>
              <w:top w:val="nil"/>
              <w:left w:val="nil"/>
              <w:bottom w:val="nil"/>
              <w:right w:val="nil"/>
            </w:tcBorders>
            <w:shd w:val="clear" w:color="auto" w:fill="auto"/>
            <w:vAlign w:val="center"/>
            <w:hideMark/>
          </w:tcPr>
          <w:p w14:paraId="684A1E2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E74E04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CC7FD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450838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A689C6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E84B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B074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7DDD100" w14:textId="77777777" w:rsidTr="006D0169">
        <w:trPr>
          <w:trHeight w:val="300"/>
        </w:trPr>
        <w:tc>
          <w:tcPr>
            <w:tcW w:w="960" w:type="dxa"/>
            <w:tcBorders>
              <w:top w:val="nil"/>
              <w:left w:val="nil"/>
              <w:bottom w:val="nil"/>
              <w:right w:val="nil"/>
            </w:tcBorders>
            <w:shd w:val="clear" w:color="auto" w:fill="auto"/>
            <w:vAlign w:val="center"/>
            <w:hideMark/>
          </w:tcPr>
          <w:p w14:paraId="7A4618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14:paraId="6E2120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w:t>
            </w:r>
          </w:p>
        </w:tc>
      </w:tr>
      <w:tr w:rsidR="002E17C5" w:rsidRPr="00593064" w14:paraId="2FBBC5E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A799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AF3DB55" w14:textId="77777777" w:rsidTr="006D0169">
        <w:trPr>
          <w:trHeight w:val="300"/>
        </w:trPr>
        <w:tc>
          <w:tcPr>
            <w:tcW w:w="9700" w:type="dxa"/>
            <w:gridSpan w:val="4"/>
            <w:tcBorders>
              <w:top w:val="nil"/>
              <w:left w:val="nil"/>
              <w:bottom w:val="nil"/>
              <w:right w:val="nil"/>
            </w:tcBorders>
            <w:shd w:val="clear" w:color="auto" w:fill="auto"/>
            <w:vAlign w:val="center"/>
            <w:hideMark/>
          </w:tcPr>
          <w:p w14:paraId="51A390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y diseños</w:t>
            </w:r>
          </w:p>
        </w:tc>
      </w:tr>
      <w:tr w:rsidR="002E17C5" w:rsidRPr="00593064" w14:paraId="0E93D87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3202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9112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81C5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ECA39CC" w14:textId="77777777" w:rsidTr="006D0169">
        <w:trPr>
          <w:trHeight w:val="300"/>
        </w:trPr>
        <w:tc>
          <w:tcPr>
            <w:tcW w:w="3560" w:type="dxa"/>
            <w:gridSpan w:val="2"/>
            <w:tcBorders>
              <w:top w:val="nil"/>
              <w:left w:val="nil"/>
              <w:bottom w:val="nil"/>
              <w:right w:val="nil"/>
            </w:tcBorders>
            <w:shd w:val="clear" w:color="auto" w:fill="auto"/>
            <w:vAlign w:val="center"/>
            <w:hideMark/>
          </w:tcPr>
          <w:p w14:paraId="58E50B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6600A4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1B3EE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72.828</w:t>
            </w:r>
          </w:p>
        </w:tc>
      </w:tr>
      <w:tr w:rsidR="002E17C5" w:rsidRPr="00593064" w14:paraId="3996506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180C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A6FF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8AE3D4E" w14:textId="77777777" w:rsidTr="006D0169">
        <w:trPr>
          <w:trHeight w:val="300"/>
        </w:trPr>
        <w:tc>
          <w:tcPr>
            <w:tcW w:w="3560" w:type="dxa"/>
            <w:gridSpan w:val="2"/>
            <w:tcBorders>
              <w:top w:val="nil"/>
              <w:left w:val="nil"/>
              <w:bottom w:val="nil"/>
              <w:right w:val="nil"/>
            </w:tcBorders>
            <w:shd w:val="clear" w:color="auto" w:fill="auto"/>
            <w:vAlign w:val="center"/>
            <w:hideMark/>
          </w:tcPr>
          <w:p w14:paraId="569781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D4705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0/2019</w:t>
            </w:r>
          </w:p>
        </w:tc>
      </w:tr>
      <w:tr w:rsidR="002E17C5" w:rsidRPr="00593064" w14:paraId="038EFA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72D6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A4005F4" w14:textId="77777777" w:rsidTr="006D0169">
        <w:trPr>
          <w:trHeight w:val="300"/>
        </w:trPr>
        <w:tc>
          <w:tcPr>
            <w:tcW w:w="9700" w:type="dxa"/>
            <w:gridSpan w:val="4"/>
            <w:tcBorders>
              <w:top w:val="nil"/>
              <w:left w:val="nil"/>
              <w:bottom w:val="nil"/>
              <w:right w:val="nil"/>
            </w:tcBorders>
            <w:shd w:val="clear" w:color="auto" w:fill="auto"/>
            <w:vAlign w:val="center"/>
            <w:hideMark/>
          </w:tcPr>
          <w:p w14:paraId="1F375E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B849DB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3133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E8967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9A325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8BFF4AF" w14:textId="77777777" w:rsidTr="006D0169">
        <w:trPr>
          <w:trHeight w:val="300"/>
        </w:trPr>
        <w:tc>
          <w:tcPr>
            <w:tcW w:w="960" w:type="dxa"/>
            <w:tcBorders>
              <w:top w:val="nil"/>
              <w:left w:val="nil"/>
              <w:bottom w:val="nil"/>
              <w:right w:val="nil"/>
            </w:tcBorders>
            <w:shd w:val="clear" w:color="auto" w:fill="auto"/>
            <w:noWrap/>
            <w:vAlign w:val="bottom"/>
            <w:hideMark/>
          </w:tcPr>
          <w:p w14:paraId="5FE042E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974118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D05D6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89CF71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F23ED7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1ADA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47F2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4E1D8C" w14:textId="77777777" w:rsidTr="006D0169">
        <w:trPr>
          <w:trHeight w:val="300"/>
        </w:trPr>
        <w:tc>
          <w:tcPr>
            <w:tcW w:w="960" w:type="dxa"/>
            <w:tcBorders>
              <w:top w:val="nil"/>
              <w:left w:val="nil"/>
              <w:bottom w:val="nil"/>
              <w:right w:val="nil"/>
            </w:tcBorders>
            <w:shd w:val="clear" w:color="auto" w:fill="auto"/>
            <w:vAlign w:val="center"/>
            <w:hideMark/>
          </w:tcPr>
          <w:p w14:paraId="3058CA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14:paraId="594F82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1</w:t>
            </w:r>
          </w:p>
        </w:tc>
      </w:tr>
      <w:tr w:rsidR="002E17C5" w:rsidRPr="00593064" w14:paraId="351CC5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D074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CC7D8D" w14:textId="77777777" w:rsidTr="006D0169">
        <w:trPr>
          <w:trHeight w:val="300"/>
        </w:trPr>
        <w:tc>
          <w:tcPr>
            <w:tcW w:w="9700" w:type="dxa"/>
            <w:gridSpan w:val="4"/>
            <w:tcBorders>
              <w:top w:val="nil"/>
              <w:left w:val="nil"/>
              <w:bottom w:val="nil"/>
              <w:right w:val="nil"/>
            </w:tcBorders>
            <w:shd w:val="clear" w:color="auto" w:fill="auto"/>
            <w:vAlign w:val="center"/>
            <w:hideMark/>
          </w:tcPr>
          <w:p w14:paraId="2BDFAB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 de cargas eléctricas</w:t>
            </w:r>
          </w:p>
        </w:tc>
      </w:tr>
      <w:tr w:rsidR="002E17C5" w:rsidRPr="00593064" w14:paraId="13306CB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F968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35A3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C7FC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5BCF07" w14:textId="77777777" w:rsidTr="006D0169">
        <w:trPr>
          <w:trHeight w:val="300"/>
        </w:trPr>
        <w:tc>
          <w:tcPr>
            <w:tcW w:w="3560" w:type="dxa"/>
            <w:gridSpan w:val="2"/>
            <w:tcBorders>
              <w:top w:val="nil"/>
              <w:left w:val="nil"/>
              <w:bottom w:val="nil"/>
              <w:right w:val="nil"/>
            </w:tcBorders>
            <w:shd w:val="clear" w:color="auto" w:fill="auto"/>
            <w:vAlign w:val="center"/>
            <w:hideMark/>
          </w:tcPr>
          <w:p w14:paraId="43C670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2EC3DA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A9F53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8.138</w:t>
            </w:r>
          </w:p>
        </w:tc>
      </w:tr>
      <w:tr w:rsidR="002E17C5" w:rsidRPr="00593064" w14:paraId="35ACF69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220B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32C4D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7E01EAB" w14:textId="77777777" w:rsidTr="006D0169">
        <w:trPr>
          <w:trHeight w:val="300"/>
        </w:trPr>
        <w:tc>
          <w:tcPr>
            <w:tcW w:w="3560" w:type="dxa"/>
            <w:gridSpan w:val="2"/>
            <w:tcBorders>
              <w:top w:val="nil"/>
              <w:left w:val="nil"/>
              <w:bottom w:val="nil"/>
              <w:right w:val="nil"/>
            </w:tcBorders>
            <w:shd w:val="clear" w:color="auto" w:fill="auto"/>
            <w:vAlign w:val="center"/>
            <w:hideMark/>
          </w:tcPr>
          <w:p w14:paraId="477D95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7E92F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17C3D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0546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425577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64AF1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68.000]; Equipos celulares</w:t>
            </w:r>
          </w:p>
        </w:tc>
      </w:tr>
      <w:tr w:rsidR="002E17C5" w:rsidRPr="00593064" w14:paraId="5230E617" w14:textId="77777777" w:rsidTr="006D0169">
        <w:trPr>
          <w:trHeight w:val="300"/>
        </w:trPr>
        <w:tc>
          <w:tcPr>
            <w:tcW w:w="9700" w:type="dxa"/>
            <w:gridSpan w:val="4"/>
            <w:vMerge/>
            <w:tcBorders>
              <w:top w:val="nil"/>
              <w:left w:val="nil"/>
              <w:bottom w:val="nil"/>
              <w:right w:val="nil"/>
            </w:tcBorders>
            <w:vAlign w:val="center"/>
            <w:hideMark/>
          </w:tcPr>
          <w:p w14:paraId="2799CBE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7AAD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F7D3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F29AC8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B58F7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CCCAFC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37F4A7D" w14:textId="356F6BF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9BF012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5993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73B3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9541D6" w14:textId="77777777" w:rsidTr="006D0169">
        <w:trPr>
          <w:trHeight w:val="300"/>
        </w:trPr>
        <w:tc>
          <w:tcPr>
            <w:tcW w:w="960" w:type="dxa"/>
            <w:tcBorders>
              <w:top w:val="nil"/>
              <w:left w:val="nil"/>
              <w:bottom w:val="nil"/>
              <w:right w:val="nil"/>
            </w:tcBorders>
            <w:shd w:val="clear" w:color="auto" w:fill="auto"/>
            <w:vAlign w:val="center"/>
            <w:hideMark/>
          </w:tcPr>
          <w:p w14:paraId="0F9D05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14:paraId="15E6C8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2</w:t>
            </w:r>
          </w:p>
        </w:tc>
      </w:tr>
      <w:tr w:rsidR="002E17C5" w:rsidRPr="00593064" w14:paraId="627559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0B8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E4DB74" w14:textId="77777777" w:rsidTr="006D0169">
        <w:trPr>
          <w:trHeight w:val="300"/>
        </w:trPr>
        <w:tc>
          <w:tcPr>
            <w:tcW w:w="9700" w:type="dxa"/>
            <w:gridSpan w:val="4"/>
            <w:tcBorders>
              <w:top w:val="nil"/>
              <w:left w:val="nil"/>
              <w:bottom w:val="nil"/>
              <w:right w:val="nil"/>
            </w:tcBorders>
            <w:shd w:val="clear" w:color="auto" w:fill="auto"/>
            <w:vAlign w:val="center"/>
            <w:hideMark/>
          </w:tcPr>
          <w:p w14:paraId="4B08E9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agrama Unifilar</w:t>
            </w:r>
          </w:p>
        </w:tc>
      </w:tr>
      <w:tr w:rsidR="002E17C5" w:rsidRPr="00593064" w14:paraId="5FC6DD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9C3AE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1041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B6E0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C71D05E" w14:textId="77777777" w:rsidTr="006D0169">
        <w:trPr>
          <w:trHeight w:val="300"/>
        </w:trPr>
        <w:tc>
          <w:tcPr>
            <w:tcW w:w="3560" w:type="dxa"/>
            <w:gridSpan w:val="2"/>
            <w:tcBorders>
              <w:top w:val="nil"/>
              <w:left w:val="nil"/>
              <w:bottom w:val="nil"/>
              <w:right w:val="nil"/>
            </w:tcBorders>
            <w:shd w:val="clear" w:color="auto" w:fill="auto"/>
            <w:vAlign w:val="center"/>
            <w:hideMark/>
          </w:tcPr>
          <w:p w14:paraId="6B3A01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B4A7F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41388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11774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537C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E924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7D64428" w14:textId="77777777" w:rsidTr="006D0169">
        <w:trPr>
          <w:trHeight w:val="300"/>
        </w:trPr>
        <w:tc>
          <w:tcPr>
            <w:tcW w:w="3560" w:type="dxa"/>
            <w:gridSpan w:val="2"/>
            <w:tcBorders>
              <w:top w:val="nil"/>
              <w:left w:val="nil"/>
              <w:bottom w:val="nil"/>
              <w:right w:val="nil"/>
            </w:tcBorders>
            <w:shd w:val="clear" w:color="auto" w:fill="auto"/>
            <w:vAlign w:val="center"/>
            <w:hideMark/>
          </w:tcPr>
          <w:p w14:paraId="4BCE3B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41BB41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r>
      <w:tr w:rsidR="002E17C5" w:rsidRPr="00593064" w14:paraId="113661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0191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C71964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E4307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5D104EE5" w14:textId="77777777" w:rsidTr="006D0169">
        <w:trPr>
          <w:trHeight w:val="300"/>
        </w:trPr>
        <w:tc>
          <w:tcPr>
            <w:tcW w:w="9700" w:type="dxa"/>
            <w:gridSpan w:val="4"/>
            <w:vMerge/>
            <w:tcBorders>
              <w:top w:val="nil"/>
              <w:left w:val="nil"/>
              <w:bottom w:val="nil"/>
              <w:right w:val="nil"/>
            </w:tcBorders>
            <w:vAlign w:val="center"/>
            <w:hideMark/>
          </w:tcPr>
          <w:p w14:paraId="4C9DCEB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B3A87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AF90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33849B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6B52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6AB4DD1" w14:textId="77777777" w:rsidTr="006D0169">
        <w:trPr>
          <w:trHeight w:val="300"/>
        </w:trPr>
        <w:tc>
          <w:tcPr>
            <w:tcW w:w="960" w:type="dxa"/>
            <w:tcBorders>
              <w:top w:val="nil"/>
              <w:left w:val="nil"/>
              <w:bottom w:val="nil"/>
              <w:right w:val="nil"/>
            </w:tcBorders>
            <w:shd w:val="clear" w:color="auto" w:fill="auto"/>
            <w:vAlign w:val="center"/>
            <w:hideMark/>
          </w:tcPr>
          <w:p w14:paraId="5170CE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FB914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57A11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CC176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64AF6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D545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CA0D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21B8D47" w14:textId="77777777" w:rsidTr="006D0169">
        <w:trPr>
          <w:trHeight w:val="300"/>
        </w:trPr>
        <w:tc>
          <w:tcPr>
            <w:tcW w:w="960" w:type="dxa"/>
            <w:tcBorders>
              <w:top w:val="nil"/>
              <w:left w:val="nil"/>
              <w:bottom w:val="nil"/>
              <w:right w:val="nil"/>
            </w:tcBorders>
            <w:shd w:val="clear" w:color="auto" w:fill="auto"/>
            <w:vAlign w:val="center"/>
            <w:hideMark/>
          </w:tcPr>
          <w:p w14:paraId="0FA9D4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14:paraId="0159EE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3</w:t>
            </w:r>
          </w:p>
        </w:tc>
      </w:tr>
      <w:tr w:rsidR="002E17C5" w:rsidRPr="00593064" w14:paraId="149998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07CE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BBFFB84" w14:textId="77777777" w:rsidTr="006D0169">
        <w:trPr>
          <w:trHeight w:val="300"/>
        </w:trPr>
        <w:tc>
          <w:tcPr>
            <w:tcW w:w="9700" w:type="dxa"/>
            <w:gridSpan w:val="4"/>
            <w:tcBorders>
              <w:top w:val="nil"/>
              <w:left w:val="nil"/>
              <w:bottom w:val="nil"/>
              <w:right w:val="nil"/>
            </w:tcBorders>
            <w:shd w:val="clear" w:color="auto" w:fill="auto"/>
            <w:vAlign w:val="center"/>
            <w:hideMark/>
          </w:tcPr>
          <w:p w14:paraId="63721C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eléctricos</w:t>
            </w:r>
          </w:p>
        </w:tc>
      </w:tr>
      <w:tr w:rsidR="002E17C5" w:rsidRPr="00593064" w14:paraId="225839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20B9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8A14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4F32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49306B" w14:textId="77777777" w:rsidTr="006D0169">
        <w:trPr>
          <w:trHeight w:val="300"/>
        </w:trPr>
        <w:tc>
          <w:tcPr>
            <w:tcW w:w="3560" w:type="dxa"/>
            <w:gridSpan w:val="2"/>
            <w:tcBorders>
              <w:top w:val="nil"/>
              <w:left w:val="nil"/>
              <w:bottom w:val="nil"/>
              <w:right w:val="nil"/>
            </w:tcBorders>
            <w:shd w:val="clear" w:color="auto" w:fill="auto"/>
            <w:vAlign w:val="center"/>
            <w:hideMark/>
          </w:tcPr>
          <w:p w14:paraId="2DA643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5E82EE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00B44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6.138</w:t>
            </w:r>
          </w:p>
        </w:tc>
      </w:tr>
      <w:tr w:rsidR="002E17C5" w:rsidRPr="00593064" w14:paraId="21017A0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D353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46DF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2D55E01" w14:textId="77777777" w:rsidTr="006D0169">
        <w:trPr>
          <w:trHeight w:val="300"/>
        </w:trPr>
        <w:tc>
          <w:tcPr>
            <w:tcW w:w="3560" w:type="dxa"/>
            <w:gridSpan w:val="2"/>
            <w:tcBorders>
              <w:top w:val="nil"/>
              <w:left w:val="nil"/>
              <w:bottom w:val="nil"/>
              <w:right w:val="nil"/>
            </w:tcBorders>
            <w:shd w:val="clear" w:color="auto" w:fill="auto"/>
            <w:vAlign w:val="center"/>
            <w:hideMark/>
          </w:tcPr>
          <w:p w14:paraId="50B30C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14:paraId="7FEF85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0/2019</w:t>
            </w:r>
          </w:p>
        </w:tc>
      </w:tr>
      <w:tr w:rsidR="002E17C5" w:rsidRPr="00593064" w14:paraId="58CCAE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83FE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C16EF4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F5C89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36.000]; Equipos celulares</w:t>
            </w:r>
          </w:p>
        </w:tc>
      </w:tr>
      <w:tr w:rsidR="002E17C5" w:rsidRPr="00593064" w14:paraId="18C824F4" w14:textId="77777777" w:rsidTr="006D0169">
        <w:trPr>
          <w:trHeight w:val="300"/>
        </w:trPr>
        <w:tc>
          <w:tcPr>
            <w:tcW w:w="9700" w:type="dxa"/>
            <w:gridSpan w:val="4"/>
            <w:vMerge/>
            <w:tcBorders>
              <w:top w:val="nil"/>
              <w:left w:val="nil"/>
              <w:bottom w:val="nil"/>
              <w:right w:val="nil"/>
            </w:tcBorders>
            <w:vAlign w:val="center"/>
            <w:hideMark/>
          </w:tcPr>
          <w:p w14:paraId="76E70C1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093A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3E60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597AE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A0636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DAC08A7" w14:textId="77777777" w:rsidTr="006D0169">
        <w:trPr>
          <w:trHeight w:val="300"/>
        </w:trPr>
        <w:tc>
          <w:tcPr>
            <w:tcW w:w="960" w:type="dxa"/>
            <w:tcBorders>
              <w:top w:val="nil"/>
              <w:left w:val="nil"/>
              <w:bottom w:val="nil"/>
              <w:right w:val="nil"/>
            </w:tcBorders>
            <w:shd w:val="clear" w:color="auto" w:fill="auto"/>
            <w:vAlign w:val="center"/>
            <w:hideMark/>
          </w:tcPr>
          <w:p w14:paraId="52CC8A8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EAD64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2C14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51A514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097E71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BD4A0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23B9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A720321" w14:textId="77777777" w:rsidTr="006D0169">
        <w:trPr>
          <w:trHeight w:val="300"/>
        </w:trPr>
        <w:tc>
          <w:tcPr>
            <w:tcW w:w="960" w:type="dxa"/>
            <w:tcBorders>
              <w:top w:val="nil"/>
              <w:left w:val="nil"/>
              <w:bottom w:val="nil"/>
              <w:right w:val="nil"/>
            </w:tcBorders>
            <w:shd w:val="clear" w:color="auto" w:fill="auto"/>
            <w:vAlign w:val="center"/>
            <w:hideMark/>
          </w:tcPr>
          <w:p w14:paraId="1E8A0A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14:paraId="30B8BE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4</w:t>
            </w:r>
          </w:p>
        </w:tc>
      </w:tr>
      <w:tr w:rsidR="002E17C5" w:rsidRPr="00593064" w14:paraId="62B162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EEEA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8627F3D" w14:textId="77777777" w:rsidTr="006D0169">
        <w:trPr>
          <w:trHeight w:val="300"/>
        </w:trPr>
        <w:tc>
          <w:tcPr>
            <w:tcW w:w="9700" w:type="dxa"/>
            <w:gridSpan w:val="4"/>
            <w:tcBorders>
              <w:top w:val="nil"/>
              <w:left w:val="nil"/>
              <w:bottom w:val="nil"/>
              <w:right w:val="nil"/>
            </w:tcBorders>
            <w:shd w:val="clear" w:color="auto" w:fill="auto"/>
            <w:vAlign w:val="center"/>
            <w:hideMark/>
          </w:tcPr>
          <w:p w14:paraId="4A2F01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w:t>
            </w:r>
          </w:p>
        </w:tc>
      </w:tr>
      <w:tr w:rsidR="002E17C5" w:rsidRPr="00593064" w14:paraId="0205CEA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B7F6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8757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2EFF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F42BBEC" w14:textId="77777777" w:rsidTr="006D0169">
        <w:trPr>
          <w:trHeight w:val="300"/>
        </w:trPr>
        <w:tc>
          <w:tcPr>
            <w:tcW w:w="3560" w:type="dxa"/>
            <w:gridSpan w:val="2"/>
            <w:tcBorders>
              <w:top w:val="nil"/>
              <w:left w:val="nil"/>
              <w:bottom w:val="nil"/>
              <w:right w:val="nil"/>
            </w:tcBorders>
            <w:shd w:val="clear" w:color="auto" w:fill="auto"/>
            <w:vAlign w:val="center"/>
            <w:hideMark/>
          </w:tcPr>
          <w:p w14:paraId="33D572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E8FA0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71081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38A4B4A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E3007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9BBC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5F3FCB3" w14:textId="77777777" w:rsidTr="006D0169">
        <w:trPr>
          <w:trHeight w:val="300"/>
        </w:trPr>
        <w:tc>
          <w:tcPr>
            <w:tcW w:w="3560" w:type="dxa"/>
            <w:gridSpan w:val="2"/>
            <w:tcBorders>
              <w:top w:val="nil"/>
              <w:left w:val="nil"/>
              <w:bottom w:val="nil"/>
              <w:right w:val="nil"/>
            </w:tcBorders>
            <w:shd w:val="clear" w:color="auto" w:fill="auto"/>
            <w:vAlign w:val="center"/>
            <w:hideMark/>
          </w:tcPr>
          <w:p w14:paraId="21B3D0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14:paraId="0A518F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r>
      <w:tr w:rsidR="002E17C5" w:rsidRPr="00593064" w14:paraId="232310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325C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8F2797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32E0E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36A55887" w14:textId="77777777" w:rsidTr="006D0169">
        <w:trPr>
          <w:trHeight w:val="300"/>
        </w:trPr>
        <w:tc>
          <w:tcPr>
            <w:tcW w:w="9700" w:type="dxa"/>
            <w:gridSpan w:val="4"/>
            <w:vMerge/>
            <w:tcBorders>
              <w:top w:val="nil"/>
              <w:left w:val="nil"/>
              <w:bottom w:val="nil"/>
              <w:right w:val="nil"/>
            </w:tcBorders>
            <w:vAlign w:val="center"/>
            <w:hideMark/>
          </w:tcPr>
          <w:p w14:paraId="392AB66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F0F41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4200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6D282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559C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8A97B0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8E11A34" w14:textId="20155586"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8FCA92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B6F6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2A2C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DE240E4" w14:textId="77777777" w:rsidTr="006D0169">
        <w:trPr>
          <w:trHeight w:val="300"/>
        </w:trPr>
        <w:tc>
          <w:tcPr>
            <w:tcW w:w="960" w:type="dxa"/>
            <w:tcBorders>
              <w:top w:val="nil"/>
              <w:left w:val="nil"/>
              <w:bottom w:val="nil"/>
              <w:right w:val="nil"/>
            </w:tcBorders>
            <w:shd w:val="clear" w:color="auto" w:fill="auto"/>
            <w:vAlign w:val="center"/>
            <w:hideMark/>
          </w:tcPr>
          <w:p w14:paraId="3FF29F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14:paraId="59CD8E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5</w:t>
            </w:r>
          </w:p>
        </w:tc>
      </w:tr>
      <w:tr w:rsidR="002E17C5" w:rsidRPr="00593064" w14:paraId="5272AB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E02E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65FFEF" w14:textId="77777777" w:rsidTr="006D0169">
        <w:trPr>
          <w:trHeight w:val="300"/>
        </w:trPr>
        <w:tc>
          <w:tcPr>
            <w:tcW w:w="9700" w:type="dxa"/>
            <w:gridSpan w:val="4"/>
            <w:tcBorders>
              <w:top w:val="nil"/>
              <w:left w:val="nil"/>
              <w:bottom w:val="nil"/>
              <w:right w:val="nil"/>
            </w:tcBorders>
            <w:shd w:val="clear" w:color="auto" w:fill="auto"/>
            <w:vAlign w:val="center"/>
            <w:hideMark/>
          </w:tcPr>
          <w:p w14:paraId="142757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ón de riesgo eléctrico</w:t>
            </w:r>
          </w:p>
        </w:tc>
      </w:tr>
      <w:tr w:rsidR="002E17C5" w:rsidRPr="00593064" w14:paraId="0E3503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185A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650D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C540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5FE407A" w14:textId="77777777" w:rsidTr="006D0169">
        <w:trPr>
          <w:trHeight w:val="300"/>
        </w:trPr>
        <w:tc>
          <w:tcPr>
            <w:tcW w:w="3560" w:type="dxa"/>
            <w:gridSpan w:val="2"/>
            <w:tcBorders>
              <w:top w:val="nil"/>
              <w:left w:val="nil"/>
              <w:bottom w:val="nil"/>
              <w:right w:val="nil"/>
            </w:tcBorders>
            <w:shd w:val="clear" w:color="auto" w:fill="auto"/>
            <w:vAlign w:val="center"/>
            <w:hideMark/>
          </w:tcPr>
          <w:p w14:paraId="22E5C4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3B1C9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69039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23E3678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FC74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0911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A087339" w14:textId="77777777" w:rsidTr="006D0169">
        <w:trPr>
          <w:trHeight w:val="300"/>
        </w:trPr>
        <w:tc>
          <w:tcPr>
            <w:tcW w:w="3560" w:type="dxa"/>
            <w:gridSpan w:val="2"/>
            <w:tcBorders>
              <w:top w:val="nil"/>
              <w:left w:val="nil"/>
              <w:bottom w:val="nil"/>
              <w:right w:val="nil"/>
            </w:tcBorders>
            <w:shd w:val="clear" w:color="auto" w:fill="auto"/>
            <w:vAlign w:val="center"/>
            <w:hideMark/>
          </w:tcPr>
          <w:p w14:paraId="66064F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14:paraId="1B2B5F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0/2019</w:t>
            </w:r>
          </w:p>
        </w:tc>
      </w:tr>
      <w:tr w:rsidR="002E17C5" w:rsidRPr="00593064" w14:paraId="6F5006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3953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C8B25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C0639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3B7E2206" w14:textId="77777777" w:rsidTr="006D0169">
        <w:trPr>
          <w:trHeight w:val="300"/>
        </w:trPr>
        <w:tc>
          <w:tcPr>
            <w:tcW w:w="9700" w:type="dxa"/>
            <w:gridSpan w:val="4"/>
            <w:vMerge/>
            <w:tcBorders>
              <w:top w:val="nil"/>
              <w:left w:val="nil"/>
              <w:bottom w:val="nil"/>
              <w:right w:val="nil"/>
            </w:tcBorders>
            <w:vAlign w:val="center"/>
            <w:hideMark/>
          </w:tcPr>
          <w:p w14:paraId="3F6FB4F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E80AE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EC26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87668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9B4AE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A01C4F8" w14:textId="77777777" w:rsidTr="006D0169">
        <w:trPr>
          <w:trHeight w:val="300"/>
        </w:trPr>
        <w:tc>
          <w:tcPr>
            <w:tcW w:w="960" w:type="dxa"/>
            <w:tcBorders>
              <w:top w:val="nil"/>
              <w:left w:val="nil"/>
              <w:bottom w:val="nil"/>
              <w:right w:val="nil"/>
            </w:tcBorders>
            <w:shd w:val="clear" w:color="auto" w:fill="auto"/>
            <w:vAlign w:val="center"/>
            <w:hideMark/>
          </w:tcPr>
          <w:p w14:paraId="3C75D98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0280E7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C03BC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8C1485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313AF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0EE25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B2FDC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7BBDEC7" w14:textId="77777777" w:rsidTr="006D0169">
        <w:trPr>
          <w:trHeight w:val="300"/>
        </w:trPr>
        <w:tc>
          <w:tcPr>
            <w:tcW w:w="960" w:type="dxa"/>
            <w:tcBorders>
              <w:top w:val="nil"/>
              <w:left w:val="nil"/>
              <w:bottom w:val="nil"/>
              <w:right w:val="nil"/>
            </w:tcBorders>
            <w:shd w:val="clear" w:color="auto" w:fill="auto"/>
            <w:vAlign w:val="center"/>
            <w:hideMark/>
          </w:tcPr>
          <w:p w14:paraId="59AF6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14:paraId="398FAB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2.6</w:t>
            </w:r>
          </w:p>
        </w:tc>
      </w:tr>
      <w:tr w:rsidR="002E17C5" w:rsidRPr="00593064" w14:paraId="07CF25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5E5A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1C9BDCA" w14:textId="77777777" w:rsidTr="006D0169">
        <w:trPr>
          <w:trHeight w:val="300"/>
        </w:trPr>
        <w:tc>
          <w:tcPr>
            <w:tcW w:w="9700" w:type="dxa"/>
            <w:gridSpan w:val="4"/>
            <w:tcBorders>
              <w:top w:val="nil"/>
              <w:left w:val="nil"/>
              <w:bottom w:val="nil"/>
              <w:right w:val="nil"/>
            </w:tcBorders>
            <w:shd w:val="clear" w:color="auto" w:fill="auto"/>
            <w:vAlign w:val="center"/>
            <w:hideMark/>
          </w:tcPr>
          <w:p w14:paraId="30CC1E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sistema de puesta a tierra</w:t>
            </w:r>
          </w:p>
        </w:tc>
      </w:tr>
      <w:tr w:rsidR="002E17C5" w:rsidRPr="00593064" w14:paraId="241FC3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82A1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7147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D5BF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522B0CF" w14:textId="77777777" w:rsidTr="006D0169">
        <w:trPr>
          <w:trHeight w:val="300"/>
        </w:trPr>
        <w:tc>
          <w:tcPr>
            <w:tcW w:w="3560" w:type="dxa"/>
            <w:gridSpan w:val="2"/>
            <w:tcBorders>
              <w:top w:val="nil"/>
              <w:left w:val="nil"/>
              <w:bottom w:val="nil"/>
              <w:right w:val="nil"/>
            </w:tcBorders>
            <w:shd w:val="clear" w:color="auto" w:fill="auto"/>
            <w:vAlign w:val="center"/>
            <w:hideMark/>
          </w:tcPr>
          <w:p w14:paraId="71933C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87F46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5BD95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4F2268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E5D5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23039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B567A9" w14:textId="77777777" w:rsidTr="006D0169">
        <w:trPr>
          <w:trHeight w:val="300"/>
        </w:trPr>
        <w:tc>
          <w:tcPr>
            <w:tcW w:w="3560" w:type="dxa"/>
            <w:gridSpan w:val="2"/>
            <w:tcBorders>
              <w:top w:val="nil"/>
              <w:left w:val="nil"/>
              <w:bottom w:val="nil"/>
              <w:right w:val="nil"/>
            </w:tcBorders>
            <w:shd w:val="clear" w:color="auto" w:fill="auto"/>
            <w:vAlign w:val="center"/>
            <w:hideMark/>
          </w:tcPr>
          <w:p w14:paraId="7619C7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14:paraId="560458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0/2019</w:t>
            </w:r>
          </w:p>
        </w:tc>
      </w:tr>
      <w:tr w:rsidR="002E17C5" w:rsidRPr="00593064" w14:paraId="35FA0C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56CC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13B92C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4CA55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266C7A3F" w14:textId="77777777" w:rsidTr="006D0169">
        <w:trPr>
          <w:trHeight w:val="300"/>
        </w:trPr>
        <w:tc>
          <w:tcPr>
            <w:tcW w:w="9700" w:type="dxa"/>
            <w:gridSpan w:val="4"/>
            <w:vMerge/>
            <w:tcBorders>
              <w:top w:val="nil"/>
              <w:left w:val="nil"/>
              <w:bottom w:val="nil"/>
              <w:right w:val="nil"/>
            </w:tcBorders>
            <w:vAlign w:val="center"/>
            <w:hideMark/>
          </w:tcPr>
          <w:p w14:paraId="157AE33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59E5E3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9A89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EDB78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9172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BAB1EC5" w14:textId="77777777" w:rsidTr="006D0169">
        <w:trPr>
          <w:trHeight w:val="300"/>
        </w:trPr>
        <w:tc>
          <w:tcPr>
            <w:tcW w:w="960" w:type="dxa"/>
            <w:tcBorders>
              <w:top w:val="nil"/>
              <w:left w:val="nil"/>
              <w:bottom w:val="nil"/>
              <w:right w:val="nil"/>
            </w:tcBorders>
            <w:shd w:val="clear" w:color="auto" w:fill="auto"/>
            <w:vAlign w:val="center"/>
            <w:hideMark/>
          </w:tcPr>
          <w:p w14:paraId="67A6917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C27000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F3A0F0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5F2F6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B2131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C851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5FE62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2955F1" w14:textId="77777777" w:rsidTr="006D0169">
        <w:trPr>
          <w:trHeight w:val="300"/>
        </w:trPr>
        <w:tc>
          <w:tcPr>
            <w:tcW w:w="960" w:type="dxa"/>
            <w:tcBorders>
              <w:top w:val="nil"/>
              <w:left w:val="nil"/>
              <w:bottom w:val="nil"/>
              <w:right w:val="nil"/>
            </w:tcBorders>
            <w:shd w:val="clear" w:color="auto" w:fill="auto"/>
            <w:vAlign w:val="center"/>
            <w:hideMark/>
          </w:tcPr>
          <w:p w14:paraId="1362E2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14:paraId="539B76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w:t>
            </w:r>
          </w:p>
        </w:tc>
      </w:tr>
      <w:tr w:rsidR="002E17C5" w:rsidRPr="00593064" w14:paraId="472732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D2AC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310E1F" w14:textId="77777777" w:rsidTr="006D0169">
        <w:trPr>
          <w:trHeight w:val="300"/>
        </w:trPr>
        <w:tc>
          <w:tcPr>
            <w:tcW w:w="9700" w:type="dxa"/>
            <w:gridSpan w:val="4"/>
            <w:tcBorders>
              <w:top w:val="nil"/>
              <w:left w:val="nil"/>
              <w:bottom w:val="nil"/>
              <w:right w:val="nil"/>
            </w:tcBorders>
            <w:shd w:val="clear" w:color="auto" w:fill="auto"/>
            <w:vAlign w:val="center"/>
            <w:hideMark/>
          </w:tcPr>
          <w:p w14:paraId="45BCA5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arrusel</w:t>
            </w:r>
          </w:p>
        </w:tc>
      </w:tr>
      <w:tr w:rsidR="002E17C5" w:rsidRPr="00593064" w14:paraId="657ED8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1F7B0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27C9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770E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49B486" w14:textId="77777777" w:rsidTr="006D0169">
        <w:trPr>
          <w:trHeight w:val="300"/>
        </w:trPr>
        <w:tc>
          <w:tcPr>
            <w:tcW w:w="3560" w:type="dxa"/>
            <w:gridSpan w:val="2"/>
            <w:tcBorders>
              <w:top w:val="nil"/>
              <w:left w:val="nil"/>
              <w:bottom w:val="nil"/>
              <w:right w:val="nil"/>
            </w:tcBorders>
            <w:shd w:val="clear" w:color="auto" w:fill="auto"/>
            <w:vAlign w:val="center"/>
            <w:hideMark/>
          </w:tcPr>
          <w:p w14:paraId="4E4B9D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14:paraId="45D694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14:paraId="5411E3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47.242</w:t>
            </w:r>
          </w:p>
        </w:tc>
      </w:tr>
      <w:tr w:rsidR="002E17C5" w:rsidRPr="00593064" w14:paraId="0FACEA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9F51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FF8C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976D7B4" w14:textId="77777777" w:rsidTr="006D0169">
        <w:trPr>
          <w:trHeight w:val="300"/>
        </w:trPr>
        <w:tc>
          <w:tcPr>
            <w:tcW w:w="3560" w:type="dxa"/>
            <w:gridSpan w:val="2"/>
            <w:tcBorders>
              <w:top w:val="nil"/>
              <w:left w:val="nil"/>
              <w:bottom w:val="nil"/>
              <w:right w:val="nil"/>
            </w:tcBorders>
            <w:shd w:val="clear" w:color="auto" w:fill="auto"/>
            <w:vAlign w:val="center"/>
            <w:hideMark/>
          </w:tcPr>
          <w:p w14:paraId="779BBC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CACBA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r>
      <w:tr w:rsidR="002E17C5" w:rsidRPr="00593064" w14:paraId="694498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3E04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9D07B29" w14:textId="77777777" w:rsidTr="006D0169">
        <w:trPr>
          <w:trHeight w:val="300"/>
        </w:trPr>
        <w:tc>
          <w:tcPr>
            <w:tcW w:w="9700" w:type="dxa"/>
            <w:gridSpan w:val="4"/>
            <w:tcBorders>
              <w:top w:val="nil"/>
              <w:left w:val="nil"/>
              <w:bottom w:val="nil"/>
              <w:right w:val="nil"/>
            </w:tcBorders>
            <w:shd w:val="clear" w:color="auto" w:fill="auto"/>
            <w:vAlign w:val="center"/>
            <w:hideMark/>
          </w:tcPr>
          <w:p w14:paraId="079E95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870A9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11B5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884456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1F30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56888D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6559D82" w14:textId="248B9256"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896F8D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8847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1B0B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E79AAB" w14:textId="77777777" w:rsidTr="006D0169">
        <w:trPr>
          <w:trHeight w:val="300"/>
        </w:trPr>
        <w:tc>
          <w:tcPr>
            <w:tcW w:w="960" w:type="dxa"/>
            <w:tcBorders>
              <w:top w:val="nil"/>
              <w:left w:val="nil"/>
              <w:bottom w:val="nil"/>
              <w:right w:val="nil"/>
            </w:tcBorders>
            <w:shd w:val="clear" w:color="auto" w:fill="auto"/>
            <w:vAlign w:val="center"/>
            <w:hideMark/>
          </w:tcPr>
          <w:p w14:paraId="62D60B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14:paraId="488615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1</w:t>
            </w:r>
          </w:p>
        </w:tc>
      </w:tr>
      <w:tr w:rsidR="002E17C5" w:rsidRPr="00593064" w14:paraId="714107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256F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C82E8F4" w14:textId="77777777" w:rsidTr="006D0169">
        <w:trPr>
          <w:trHeight w:val="300"/>
        </w:trPr>
        <w:tc>
          <w:tcPr>
            <w:tcW w:w="9700" w:type="dxa"/>
            <w:gridSpan w:val="4"/>
            <w:tcBorders>
              <w:top w:val="nil"/>
              <w:left w:val="nil"/>
              <w:bottom w:val="nil"/>
              <w:right w:val="nil"/>
            </w:tcBorders>
            <w:shd w:val="clear" w:color="auto" w:fill="auto"/>
            <w:vAlign w:val="center"/>
            <w:hideMark/>
          </w:tcPr>
          <w:p w14:paraId="66C271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taformas</w:t>
            </w:r>
          </w:p>
        </w:tc>
      </w:tr>
      <w:tr w:rsidR="002E17C5" w:rsidRPr="00593064" w14:paraId="266458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2FA4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B423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BBA9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89F4835" w14:textId="77777777" w:rsidTr="006D0169">
        <w:trPr>
          <w:trHeight w:val="300"/>
        </w:trPr>
        <w:tc>
          <w:tcPr>
            <w:tcW w:w="3560" w:type="dxa"/>
            <w:gridSpan w:val="2"/>
            <w:tcBorders>
              <w:top w:val="nil"/>
              <w:left w:val="nil"/>
              <w:bottom w:val="nil"/>
              <w:right w:val="nil"/>
            </w:tcBorders>
            <w:shd w:val="clear" w:color="auto" w:fill="auto"/>
            <w:vAlign w:val="center"/>
            <w:hideMark/>
          </w:tcPr>
          <w:p w14:paraId="72B223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14:paraId="371813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1C188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6.414</w:t>
            </w:r>
          </w:p>
        </w:tc>
      </w:tr>
      <w:tr w:rsidR="002E17C5" w:rsidRPr="00593064" w14:paraId="7290FD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A1F6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81AB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295777E" w14:textId="77777777" w:rsidTr="006D0169">
        <w:trPr>
          <w:trHeight w:val="300"/>
        </w:trPr>
        <w:tc>
          <w:tcPr>
            <w:tcW w:w="3560" w:type="dxa"/>
            <w:gridSpan w:val="2"/>
            <w:tcBorders>
              <w:top w:val="nil"/>
              <w:left w:val="nil"/>
              <w:bottom w:val="nil"/>
              <w:right w:val="nil"/>
            </w:tcBorders>
            <w:shd w:val="clear" w:color="auto" w:fill="auto"/>
            <w:vAlign w:val="center"/>
            <w:hideMark/>
          </w:tcPr>
          <w:p w14:paraId="3F58C4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4B85AE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71B1A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1607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B41A146" w14:textId="77777777" w:rsidTr="006D0169">
        <w:trPr>
          <w:trHeight w:val="300"/>
        </w:trPr>
        <w:tc>
          <w:tcPr>
            <w:tcW w:w="9700" w:type="dxa"/>
            <w:gridSpan w:val="4"/>
            <w:tcBorders>
              <w:top w:val="nil"/>
              <w:left w:val="nil"/>
              <w:bottom w:val="nil"/>
              <w:right w:val="nil"/>
            </w:tcBorders>
            <w:shd w:val="clear" w:color="auto" w:fill="auto"/>
            <w:vAlign w:val="center"/>
            <w:hideMark/>
          </w:tcPr>
          <w:p w14:paraId="25CB17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5640F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D4E5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D16E04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AC0AF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9543B88" w14:textId="77777777" w:rsidTr="006D0169">
        <w:trPr>
          <w:trHeight w:val="300"/>
        </w:trPr>
        <w:tc>
          <w:tcPr>
            <w:tcW w:w="960" w:type="dxa"/>
            <w:tcBorders>
              <w:top w:val="nil"/>
              <w:left w:val="nil"/>
              <w:bottom w:val="nil"/>
              <w:right w:val="nil"/>
            </w:tcBorders>
            <w:shd w:val="clear" w:color="auto" w:fill="auto"/>
            <w:noWrap/>
            <w:vAlign w:val="bottom"/>
            <w:hideMark/>
          </w:tcPr>
          <w:p w14:paraId="31A620E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D4887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7B38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C32F0F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8598A7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7CA2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76D1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DDF2CF3" w14:textId="77777777" w:rsidTr="006D0169">
        <w:trPr>
          <w:trHeight w:val="300"/>
        </w:trPr>
        <w:tc>
          <w:tcPr>
            <w:tcW w:w="960" w:type="dxa"/>
            <w:tcBorders>
              <w:top w:val="nil"/>
              <w:left w:val="nil"/>
              <w:bottom w:val="nil"/>
              <w:right w:val="nil"/>
            </w:tcBorders>
            <w:shd w:val="clear" w:color="auto" w:fill="auto"/>
            <w:vAlign w:val="center"/>
            <w:hideMark/>
          </w:tcPr>
          <w:p w14:paraId="6E22D2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14:paraId="48E4D5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1.1</w:t>
            </w:r>
          </w:p>
        </w:tc>
      </w:tr>
      <w:tr w:rsidR="002E17C5" w:rsidRPr="00593064" w14:paraId="443B194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CC28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7153C50" w14:textId="77777777" w:rsidTr="006D0169">
        <w:trPr>
          <w:trHeight w:val="300"/>
        </w:trPr>
        <w:tc>
          <w:tcPr>
            <w:tcW w:w="9700" w:type="dxa"/>
            <w:gridSpan w:val="4"/>
            <w:tcBorders>
              <w:top w:val="nil"/>
              <w:left w:val="nil"/>
              <w:bottom w:val="nil"/>
              <w:right w:val="nil"/>
            </w:tcBorders>
            <w:shd w:val="clear" w:color="auto" w:fill="auto"/>
            <w:vAlign w:val="center"/>
            <w:hideMark/>
          </w:tcPr>
          <w:p w14:paraId="2A46BE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de variables (largo ancho alto de vehículos)</w:t>
            </w:r>
          </w:p>
        </w:tc>
      </w:tr>
      <w:tr w:rsidR="002E17C5" w:rsidRPr="00593064" w14:paraId="1C30EB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B7B7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71905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5EB3A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FAA2E6" w14:textId="77777777" w:rsidTr="006D0169">
        <w:trPr>
          <w:trHeight w:val="300"/>
        </w:trPr>
        <w:tc>
          <w:tcPr>
            <w:tcW w:w="3560" w:type="dxa"/>
            <w:gridSpan w:val="2"/>
            <w:tcBorders>
              <w:top w:val="nil"/>
              <w:left w:val="nil"/>
              <w:bottom w:val="nil"/>
              <w:right w:val="nil"/>
            </w:tcBorders>
            <w:shd w:val="clear" w:color="auto" w:fill="auto"/>
            <w:vAlign w:val="center"/>
            <w:hideMark/>
          </w:tcPr>
          <w:p w14:paraId="1BB7A4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F40D9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5E78C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03B3B3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481C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7F4C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CFED0F0" w14:textId="77777777" w:rsidTr="006D0169">
        <w:trPr>
          <w:trHeight w:val="300"/>
        </w:trPr>
        <w:tc>
          <w:tcPr>
            <w:tcW w:w="3560" w:type="dxa"/>
            <w:gridSpan w:val="2"/>
            <w:tcBorders>
              <w:top w:val="nil"/>
              <w:left w:val="nil"/>
              <w:bottom w:val="nil"/>
              <w:right w:val="nil"/>
            </w:tcBorders>
            <w:shd w:val="clear" w:color="auto" w:fill="auto"/>
            <w:vAlign w:val="center"/>
            <w:hideMark/>
          </w:tcPr>
          <w:p w14:paraId="200244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20FA3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31AFD5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A276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912235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AB70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arruse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46247472" w14:textId="77777777" w:rsidTr="006D0169">
        <w:trPr>
          <w:trHeight w:val="300"/>
        </w:trPr>
        <w:tc>
          <w:tcPr>
            <w:tcW w:w="9700" w:type="dxa"/>
            <w:gridSpan w:val="4"/>
            <w:vMerge/>
            <w:tcBorders>
              <w:top w:val="nil"/>
              <w:left w:val="nil"/>
              <w:bottom w:val="nil"/>
              <w:right w:val="nil"/>
            </w:tcBorders>
            <w:vAlign w:val="center"/>
            <w:hideMark/>
          </w:tcPr>
          <w:p w14:paraId="77E2780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06862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941E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04C28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F9C87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5BC428" w14:textId="77777777" w:rsidTr="006D0169">
        <w:trPr>
          <w:trHeight w:val="300"/>
        </w:trPr>
        <w:tc>
          <w:tcPr>
            <w:tcW w:w="960" w:type="dxa"/>
            <w:tcBorders>
              <w:top w:val="nil"/>
              <w:left w:val="nil"/>
              <w:bottom w:val="nil"/>
              <w:right w:val="nil"/>
            </w:tcBorders>
            <w:shd w:val="clear" w:color="auto" w:fill="auto"/>
            <w:vAlign w:val="center"/>
            <w:hideMark/>
          </w:tcPr>
          <w:p w14:paraId="48A6C19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05D282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D939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88F2A6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FFD2A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8118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98F5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898C6B5" w14:textId="77777777" w:rsidTr="006D0169">
        <w:trPr>
          <w:trHeight w:val="300"/>
        </w:trPr>
        <w:tc>
          <w:tcPr>
            <w:tcW w:w="960" w:type="dxa"/>
            <w:tcBorders>
              <w:top w:val="nil"/>
              <w:left w:val="nil"/>
              <w:bottom w:val="nil"/>
              <w:right w:val="nil"/>
            </w:tcBorders>
            <w:shd w:val="clear" w:color="auto" w:fill="auto"/>
            <w:vAlign w:val="center"/>
            <w:hideMark/>
          </w:tcPr>
          <w:p w14:paraId="4840C2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14:paraId="7772C2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1.2</w:t>
            </w:r>
          </w:p>
        </w:tc>
      </w:tr>
      <w:tr w:rsidR="002E17C5" w:rsidRPr="00593064" w14:paraId="26D57C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0BC6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90E48C3" w14:textId="77777777" w:rsidTr="006D0169">
        <w:trPr>
          <w:trHeight w:val="300"/>
        </w:trPr>
        <w:tc>
          <w:tcPr>
            <w:tcW w:w="9700" w:type="dxa"/>
            <w:gridSpan w:val="4"/>
            <w:tcBorders>
              <w:top w:val="nil"/>
              <w:left w:val="nil"/>
              <w:bottom w:val="nil"/>
              <w:right w:val="nil"/>
            </w:tcBorders>
            <w:shd w:val="clear" w:color="auto" w:fill="auto"/>
            <w:vAlign w:val="center"/>
            <w:hideMark/>
          </w:tcPr>
          <w:p w14:paraId="67176F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fuerzas de la plataforma</w:t>
            </w:r>
          </w:p>
        </w:tc>
      </w:tr>
      <w:tr w:rsidR="002E17C5" w:rsidRPr="00593064" w14:paraId="4690388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0A0E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0CE83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D9F62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183735B" w14:textId="77777777" w:rsidTr="006D0169">
        <w:trPr>
          <w:trHeight w:val="300"/>
        </w:trPr>
        <w:tc>
          <w:tcPr>
            <w:tcW w:w="3560" w:type="dxa"/>
            <w:gridSpan w:val="2"/>
            <w:tcBorders>
              <w:top w:val="nil"/>
              <w:left w:val="nil"/>
              <w:bottom w:val="nil"/>
              <w:right w:val="nil"/>
            </w:tcBorders>
            <w:shd w:val="clear" w:color="auto" w:fill="auto"/>
            <w:vAlign w:val="center"/>
            <w:hideMark/>
          </w:tcPr>
          <w:p w14:paraId="25D67F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0E8D1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EC047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8.138</w:t>
            </w:r>
          </w:p>
        </w:tc>
      </w:tr>
      <w:tr w:rsidR="002E17C5" w:rsidRPr="00593064" w14:paraId="5B40D45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ED48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F398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935BB3" w14:textId="77777777" w:rsidTr="006D0169">
        <w:trPr>
          <w:trHeight w:val="300"/>
        </w:trPr>
        <w:tc>
          <w:tcPr>
            <w:tcW w:w="3560" w:type="dxa"/>
            <w:gridSpan w:val="2"/>
            <w:tcBorders>
              <w:top w:val="nil"/>
              <w:left w:val="nil"/>
              <w:bottom w:val="nil"/>
              <w:right w:val="nil"/>
            </w:tcBorders>
            <w:shd w:val="clear" w:color="auto" w:fill="auto"/>
            <w:vAlign w:val="center"/>
            <w:hideMark/>
          </w:tcPr>
          <w:p w14:paraId="611ECA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54964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2BCE4C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3192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5E26C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461A0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Proveedor de sistema de carruse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1D5A4595" w14:textId="77777777" w:rsidTr="006D0169">
        <w:trPr>
          <w:trHeight w:val="300"/>
        </w:trPr>
        <w:tc>
          <w:tcPr>
            <w:tcW w:w="9700" w:type="dxa"/>
            <w:gridSpan w:val="4"/>
            <w:vMerge/>
            <w:tcBorders>
              <w:top w:val="nil"/>
              <w:left w:val="nil"/>
              <w:bottom w:val="nil"/>
              <w:right w:val="nil"/>
            </w:tcBorders>
            <w:vAlign w:val="center"/>
            <w:hideMark/>
          </w:tcPr>
          <w:p w14:paraId="4701710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5FDC0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2C1A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C2B537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2DD3A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52EF31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530ED43" w14:textId="3A97943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9A5BF4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10ADB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8F39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9241C9" w14:textId="77777777" w:rsidTr="006D0169">
        <w:trPr>
          <w:trHeight w:val="300"/>
        </w:trPr>
        <w:tc>
          <w:tcPr>
            <w:tcW w:w="960" w:type="dxa"/>
            <w:tcBorders>
              <w:top w:val="nil"/>
              <w:left w:val="nil"/>
              <w:bottom w:val="nil"/>
              <w:right w:val="nil"/>
            </w:tcBorders>
            <w:shd w:val="clear" w:color="auto" w:fill="auto"/>
            <w:vAlign w:val="center"/>
            <w:hideMark/>
          </w:tcPr>
          <w:p w14:paraId="46A8D2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14:paraId="558F17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1.3</w:t>
            </w:r>
          </w:p>
        </w:tc>
      </w:tr>
      <w:tr w:rsidR="002E17C5" w:rsidRPr="00593064" w14:paraId="5C5A80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F29C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89CDD82" w14:textId="77777777" w:rsidTr="006D0169">
        <w:trPr>
          <w:trHeight w:val="300"/>
        </w:trPr>
        <w:tc>
          <w:tcPr>
            <w:tcW w:w="9700" w:type="dxa"/>
            <w:gridSpan w:val="4"/>
            <w:tcBorders>
              <w:top w:val="nil"/>
              <w:left w:val="nil"/>
              <w:bottom w:val="nil"/>
              <w:right w:val="nil"/>
            </w:tcBorders>
            <w:shd w:val="clear" w:color="auto" w:fill="auto"/>
            <w:vAlign w:val="center"/>
            <w:hideMark/>
          </w:tcPr>
          <w:p w14:paraId="16EDB7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ón de la capacidad de las plataformas</w:t>
            </w:r>
          </w:p>
        </w:tc>
      </w:tr>
      <w:tr w:rsidR="002E17C5" w:rsidRPr="00593064" w14:paraId="3656CD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4EA9F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EFA1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193D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7FC2E1" w14:textId="77777777" w:rsidTr="006D0169">
        <w:trPr>
          <w:trHeight w:val="300"/>
        </w:trPr>
        <w:tc>
          <w:tcPr>
            <w:tcW w:w="3560" w:type="dxa"/>
            <w:gridSpan w:val="2"/>
            <w:tcBorders>
              <w:top w:val="nil"/>
              <w:left w:val="nil"/>
              <w:bottom w:val="nil"/>
              <w:right w:val="nil"/>
            </w:tcBorders>
            <w:shd w:val="clear" w:color="auto" w:fill="auto"/>
            <w:vAlign w:val="center"/>
            <w:hideMark/>
          </w:tcPr>
          <w:p w14:paraId="3B0CE8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94F48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18DB5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20824C1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6416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C0AB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365855C" w14:textId="77777777" w:rsidTr="006D0169">
        <w:trPr>
          <w:trHeight w:val="300"/>
        </w:trPr>
        <w:tc>
          <w:tcPr>
            <w:tcW w:w="3560" w:type="dxa"/>
            <w:gridSpan w:val="2"/>
            <w:tcBorders>
              <w:top w:val="nil"/>
              <w:left w:val="nil"/>
              <w:bottom w:val="nil"/>
              <w:right w:val="nil"/>
            </w:tcBorders>
            <w:shd w:val="clear" w:color="auto" w:fill="auto"/>
            <w:vAlign w:val="center"/>
            <w:hideMark/>
          </w:tcPr>
          <w:p w14:paraId="41AED3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6AE522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2A86B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BA00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D4E33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22CDA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arruse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1FF90A70" w14:textId="77777777" w:rsidTr="006D0169">
        <w:trPr>
          <w:trHeight w:val="300"/>
        </w:trPr>
        <w:tc>
          <w:tcPr>
            <w:tcW w:w="9700" w:type="dxa"/>
            <w:gridSpan w:val="4"/>
            <w:vMerge/>
            <w:tcBorders>
              <w:top w:val="nil"/>
              <w:left w:val="nil"/>
              <w:bottom w:val="nil"/>
              <w:right w:val="nil"/>
            </w:tcBorders>
            <w:vAlign w:val="center"/>
            <w:hideMark/>
          </w:tcPr>
          <w:p w14:paraId="3B1E99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363B4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1226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B2598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0465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EDB81CA" w14:textId="77777777" w:rsidTr="006D0169">
        <w:trPr>
          <w:trHeight w:val="300"/>
        </w:trPr>
        <w:tc>
          <w:tcPr>
            <w:tcW w:w="960" w:type="dxa"/>
            <w:tcBorders>
              <w:top w:val="nil"/>
              <w:left w:val="nil"/>
              <w:bottom w:val="nil"/>
              <w:right w:val="nil"/>
            </w:tcBorders>
            <w:shd w:val="clear" w:color="auto" w:fill="auto"/>
            <w:vAlign w:val="center"/>
            <w:hideMark/>
          </w:tcPr>
          <w:p w14:paraId="6721BD0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5E85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929ABF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EB69E1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852639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0F0D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812A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AD2B59" w14:textId="77777777" w:rsidTr="006D0169">
        <w:trPr>
          <w:trHeight w:val="300"/>
        </w:trPr>
        <w:tc>
          <w:tcPr>
            <w:tcW w:w="960" w:type="dxa"/>
            <w:tcBorders>
              <w:top w:val="nil"/>
              <w:left w:val="nil"/>
              <w:bottom w:val="nil"/>
              <w:right w:val="nil"/>
            </w:tcBorders>
            <w:shd w:val="clear" w:color="auto" w:fill="auto"/>
            <w:vAlign w:val="center"/>
            <w:hideMark/>
          </w:tcPr>
          <w:p w14:paraId="4BC36F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14:paraId="238BCF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w:t>
            </w:r>
          </w:p>
        </w:tc>
      </w:tr>
      <w:tr w:rsidR="002E17C5" w:rsidRPr="00593064" w14:paraId="7B8624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64DD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023D60" w14:textId="77777777" w:rsidTr="006D0169">
        <w:trPr>
          <w:trHeight w:val="300"/>
        </w:trPr>
        <w:tc>
          <w:tcPr>
            <w:tcW w:w="9700" w:type="dxa"/>
            <w:gridSpan w:val="4"/>
            <w:tcBorders>
              <w:top w:val="nil"/>
              <w:left w:val="nil"/>
              <w:bottom w:val="nil"/>
              <w:right w:val="nil"/>
            </w:tcBorders>
            <w:shd w:val="clear" w:color="auto" w:fill="auto"/>
            <w:vAlign w:val="center"/>
            <w:hideMark/>
          </w:tcPr>
          <w:p w14:paraId="64320B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tores y transmisión de movimiento</w:t>
            </w:r>
          </w:p>
        </w:tc>
      </w:tr>
      <w:tr w:rsidR="002E17C5" w:rsidRPr="00593064" w14:paraId="5C23E4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F977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6EF0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0920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14EF5A" w14:textId="77777777" w:rsidTr="006D0169">
        <w:trPr>
          <w:trHeight w:val="300"/>
        </w:trPr>
        <w:tc>
          <w:tcPr>
            <w:tcW w:w="3560" w:type="dxa"/>
            <w:gridSpan w:val="2"/>
            <w:tcBorders>
              <w:top w:val="nil"/>
              <w:left w:val="nil"/>
              <w:bottom w:val="nil"/>
              <w:right w:val="nil"/>
            </w:tcBorders>
            <w:shd w:val="clear" w:color="auto" w:fill="auto"/>
            <w:vAlign w:val="center"/>
            <w:hideMark/>
          </w:tcPr>
          <w:p w14:paraId="67FEAB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14:paraId="300DA8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14:paraId="171191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44.414</w:t>
            </w:r>
          </w:p>
        </w:tc>
      </w:tr>
      <w:tr w:rsidR="002E17C5" w:rsidRPr="00593064" w14:paraId="0FCA696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2F08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5458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6181DD" w14:textId="77777777" w:rsidTr="006D0169">
        <w:trPr>
          <w:trHeight w:val="300"/>
        </w:trPr>
        <w:tc>
          <w:tcPr>
            <w:tcW w:w="3560" w:type="dxa"/>
            <w:gridSpan w:val="2"/>
            <w:tcBorders>
              <w:top w:val="nil"/>
              <w:left w:val="nil"/>
              <w:bottom w:val="nil"/>
              <w:right w:val="nil"/>
            </w:tcBorders>
            <w:shd w:val="clear" w:color="auto" w:fill="auto"/>
            <w:vAlign w:val="center"/>
            <w:hideMark/>
          </w:tcPr>
          <w:p w14:paraId="6339E8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3F99B2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r>
      <w:tr w:rsidR="002E17C5" w:rsidRPr="00593064" w14:paraId="07272E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BFB8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B798FD" w14:textId="77777777" w:rsidTr="006D0169">
        <w:trPr>
          <w:trHeight w:val="300"/>
        </w:trPr>
        <w:tc>
          <w:tcPr>
            <w:tcW w:w="9700" w:type="dxa"/>
            <w:gridSpan w:val="4"/>
            <w:tcBorders>
              <w:top w:val="nil"/>
              <w:left w:val="nil"/>
              <w:bottom w:val="nil"/>
              <w:right w:val="nil"/>
            </w:tcBorders>
            <w:shd w:val="clear" w:color="auto" w:fill="auto"/>
            <w:vAlign w:val="center"/>
            <w:hideMark/>
          </w:tcPr>
          <w:p w14:paraId="053FFC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6057E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74DB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9DE063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BDEB5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12FF1C" w14:textId="77777777" w:rsidTr="006D0169">
        <w:trPr>
          <w:trHeight w:val="300"/>
        </w:trPr>
        <w:tc>
          <w:tcPr>
            <w:tcW w:w="960" w:type="dxa"/>
            <w:tcBorders>
              <w:top w:val="nil"/>
              <w:left w:val="nil"/>
              <w:bottom w:val="nil"/>
              <w:right w:val="nil"/>
            </w:tcBorders>
            <w:shd w:val="clear" w:color="auto" w:fill="auto"/>
            <w:noWrap/>
            <w:vAlign w:val="bottom"/>
            <w:hideMark/>
          </w:tcPr>
          <w:p w14:paraId="35A2461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D6720A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5D0AD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4751E2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520DAB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D1A4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9E89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04A52D" w14:textId="77777777" w:rsidTr="006D0169">
        <w:trPr>
          <w:trHeight w:val="300"/>
        </w:trPr>
        <w:tc>
          <w:tcPr>
            <w:tcW w:w="960" w:type="dxa"/>
            <w:tcBorders>
              <w:top w:val="nil"/>
              <w:left w:val="nil"/>
              <w:bottom w:val="nil"/>
              <w:right w:val="nil"/>
            </w:tcBorders>
            <w:shd w:val="clear" w:color="auto" w:fill="auto"/>
            <w:vAlign w:val="center"/>
            <w:hideMark/>
          </w:tcPr>
          <w:p w14:paraId="6873B1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14:paraId="397E30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1</w:t>
            </w:r>
          </w:p>
        </w:tc>
      </w:tr>
      <w:tr w:rsidR="002E17C5" w:rsidRPr="00593064" w14:paraId="28697A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4191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CBB609" w14:textId="77777777" w:rsidTr="006D0169">
        <w:trPr>
          <w:trHeight w:val="300"/>
        </w:trPr>
        <w:tc>
          <w:tcPr>
            <w:tcW w:w="9700" w:type="dxa"/>
            <w:gridSpan w:val="4"/>
            <w:tcBorders>
              <w:top w:val="nil"/>
              <w:left w:val="nil"/>
              <w:bottom w:val="nil"/>
              <w:right w:val="nil"/>
            </w:tcBorders>
            <w:shd w:val="clear" w:color="auto" w:fill="auto"/>
            <w:vAlign w:val="center"/>
            <w:hideMark/>
          </w:tcPr>
          <w:p w14:paraId="71898B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Diseño del torque, velocidad, consumo de energía eléctrica y </w:t>
            </w:r>
            <w:proofErr w:type="gramStart"/>
            <w:r w:rsidRPr="00593064">
              <w:rPr>
                <w:rFonts w:eastAsia="Times New Roman"/>
                <w:color w:val="000000"/>
                <w:sz w:val="20"/>
                <w:szCs w:val="20"/>
                <w:lang w:eastAsia="es-ES_tradnl"/>
              </w:rPr>
              <w:t>otra variables</w:t>
            </w:r>
            <w:proofErr w:type="gramEnd"/>
          </w:p>
        </w:tc>
      </w:tr>
      <w:tr w:rsidR="002E17C5" w:rsidRPr="00593064" w14:paraId="15526EA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61344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32C6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30296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F95A035" w14:textId="77777777" w:rsidTr="006D0169">
        <w:trPr>
          <w:trHeight w:val="300"/>
        </w:trPr>
        <w:tc>
          <w:tcPr>
            <w:tcW w:w="3560" w:type="dxa"/>
            <w:gridSpan w:val="2"/>
            <w:tcBorders>
              <w:top w:val="nil"/>
              <w:left w:val="nil"/>
              <w:bottom w:val="nil"/>
              <w:right w:val="nil"/>
            </w:tcBorders>
            <w:shd w:val="clear" w:color="auto" w:fill="auto"/>
            <w:vAlign w:val="center"/>
            <w:hideMark/>
          </w:tcPr>
          <w:p w14:paraId="166CC5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5EE44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0D392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796E10C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2FFB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DD618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51C73BF" w14:textId="77777777" w:rsidTr="006D0169">
        <w:trPr>
          <w:trHeight w:val="300"/>
        </w:trPr>
        <w:tc>
          <w:tcPr>
            <w:tcW w:w="3560" w:type="dxa"/>
            <w:gridSpan w:val="2"/>
            <w:tcBorders>
              <w:top w:val="nil"/>
              <w:left w:val="nil"/>
              <w:bottom w:val="nil"/>
              <w:right w:val="nil"/>
            </w:tcBorders>
            <w:shd w:val="clear" w:color="auto" w:fill="auto"/>
            <w:vAlign w:val="center"/>
            <w:hideMark/>
          </w:tcPr>
          <w:p w14:paraId="0E8619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497FC1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2FF29E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9130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33C15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9B447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arruse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2DEF14B9" w14:textId="77777777" w:rsidTr="006D0169">
        <w:trPr>
          <w:trHeight w:val="300"/>
        </w:trPr>
        <w:tc>
          <w:tcPr>
            <w:tcW w:w="9700" w:type="dxa"/>
            <w:gridSpan w:val="4"/>
            <w:vMerge/>
            <w:tcBorders>
              <w:top w:val="nil"/>
              <w:left w:val="nil"/>
              <w:bottom w:val="nil"/>
              <w:right w:val="nil"/>
            </w:tcBorders>
            <w:vAlign w:val="center"/>
            <w:hideMark/>
          </w:tcPr>
          <w:p w14:paraId="308D0B1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B91CA9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FACC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46E335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31700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2B4292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49CB9BA" w14:textId="36D46C9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676517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B8E03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2D7F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B8D0EEF" w14:textId="77777777" w:rsidTr="006D0169">
        <w:trPr>
          <w:trHeight w:val="300"/>
        </w:trPr>
        <w:tc>
          <w:tcPr>
            <w:tcW w:w="960" w:type="dxa"/>
            <w:tcBorders>
              <w:top w:val="nil"/>
              <w:left w:val="nil"/>
              <w:bottom w:val="nil"/>
              <w:right w:val="nil"/>
            </w:tcBorders>
            <w:shd w:val="clear" w:color="auto" w:fill="auto"/>
            <w:vAlign w:val="center"/>
            <w:hideMark/>
          </w:tcPr>
          <w:p w14:paraId="641F74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14:paraId="25D4B0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2</w:t>
            </w:r>
          </w:p>
        </w:tc>
      </w:tr>
      <w:tr w:rsidR="002E17C5" w:rsidRPr="00593064" w14:paraId="41618F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82E3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38E374D" w14:textId="77777777" w:rsidTr="006D0169">
        <w:trPr>
          <w:trHeight w:val="300"/>
        </w:trPr>
        <w:tc>
          <w:tcPr>
            <w:tcW w:w="9700" w:type="dxa"/>
            <w:gridSpan w:val="4"/>
            <w:tcBorders>
              <w:top w:val="nil"/>
              <w:left w:val="nil"/>
              <w:bottom w:val="nil"/>
              <w:right w:val="nil"/>
            </w:tcBorders>
            <w:shd w:val="clear" w:color="auto" w:fill="auto"/>
            <w:vAlign w:val="center"/>
            <w:hideMark/>
          </w:tcPr>
          <w:p w14:paraId="56C0F5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erificar requerimientos del producto</w:t>
            </w:r>
          </w:p>
        </w:tc>
      </w:tr>
      <w:tr w:rsidR="002E17C5" w:rsidRPr="00593064" w14:paraId="4BBBF7A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EC59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37CC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A003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5C88C7" w14:textId="77777777" w:rsidTr="006D0169">
        <w:trPr>
          <w:trHeight w:val="300"/>
        </w:trPr>
        <w:tc>
          <w:tcPr>
            <w:tcW w:w="3560" w:type="dxa"/>
            <w:gridSpan w:val="2"/>
            <w:tcBorders>
              <w:top w:val="nil"/>
              <w:left w:val="nil"/>
              <w:bottom w:val="nil"/>
              <w:right w:val="nil"/>
            </w:tcBorders>
            <w:shd w:val="clear" w:color="auto" w:fill="auto"/>
            <w:vAlign w:val="center"/>
            <w:hideMark/>
          </w:tcPr>
          <w:p w14:paraId="05195A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38A073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7E697F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0.138</w:t>
            </w:r>
          </w:p>
        </w:tc>
      </w:tr>
      <w:tr w:rsidR="002E17C5" w:rsidRPr="00593064" w14:paraId="1D850A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F7F5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88E3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57E308" w14:textId="77777777" w:rsidTr="006D0169">
        <w:trPr>
          <w:trHeight w:val="300"/>
        </w:trPr>
        <w:tc>
          <w:tcPr>
            <w:tcW w:w="3560" w:type="dxa"/>
            <w:gridSpan w:val="2"/>
            <w:tcBorders>
              <w:top w:val="nil"/>
              <w:left w:val="nil"/>
              <w:bottom w:val="nil"/>
              <w:right w:val="nil"/>
            </w:tcBorders>
            <w:shd w:val="clear" w:color="auto" w:fill="auto"/>
            <w:vAlign w:val="center"/>
            <w:hideMark/>
          </w:tcPr>
          <w:p w14:paraId="13F51C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3D5BD0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r>
      <w:tr w:rsidR="002E17C5" w:rsidRPr="00593064" w14:paraId="3A4605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AD5F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6D456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B5C49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Equipos celulares</w:t>
            </w:r>
          </w:p>
        </w:tc>
      </w:tr>
      <w:tr w:rsidR="002E17C5" w:rsidRPr="00593064" w14:paraId="2AA0438D" w14:textId="77777777" w:rsidTr="006D0169">
        <w:trPr>
          <w:trHeight w:val="300"/>
        </w:trPr>
        <w:tc>
          <w:tcPr>
            <w:tcW w:w="9700" w:type="dxa"/>
            <w:gridSpan w:val="4"/>
            <w:vMerge/>
            <w:tcBorders>
              <w:top w:val="nil"/>
              <w:left w:val="nil"/>
              <w:bottom w:val="nil"/>
              <w:right w:val="nil"/>
            </w:tcBorders>
            <w:vAlign w:val="center"/>
            <w:hideMark/>
          </w:tcPr>
          <w:p w14:paraId="110C94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70F0B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4C4C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81E45B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45B4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B5CE471" w14:textId="77777777" w:rsidTr="006D0169">
        <w:trPr>
          <w:trHeight w:val="300"/>
        </w:trPr>
        <w:tc>
          <w:tcPr>
            <w:tcW w:w="960" w:type="dxa"/>
            <w:tcBorders>
              <w:top w:val="nil"/>
              <w:left w:val="nil"/>
              <w:bottom w:val="nil"/>
              <w:right w:val="nil"/>
            </w:tcBorders>
            <w:shd w:val="clear" w:color="auto" w:fill="auto"/>
            <w:vAlign w:val="center"/>
            <w:hideMark/>
          </w:tcPr>
          <w:p w14:paraId="7C64703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432C54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C7FF9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5A58E9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F27FC2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B4A0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8C01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03E8E26" w14:textId="77777777" w:rsidTr="006D0169">
        <w:trPr>
          <w:trHeight w:val="300"/>
        </w:trPr>
        <w:tc>
          <w:tcPr>
            <w:tcW w:w="960" w:type="dxa"/>
            <w:tcBorders>
              <w:top w:val="nil"/>
              <w:left w:val="nil"/>
              <w:bottom w:val="nil"/>
              <w:right w:val="nil"/>
            </w:tcBorders>
            <w:shd w:val="clear" w:color="auto" w:fill="auto"/>
            <w:vAlign w:val="center"/>
            <w:hideMark/>
          </w:tcPr>
          <w:p w14:paraId="6C01E6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14:paraId="1FFB21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3</w:t>
            </w:r>
          </w:p>
        </w:tc>
      </w:tr>
      <w:tr w:rsidR="002E17C5" w:rsidRPr="00593064" w14:paraId="7BAF82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DFED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26B766B" w14:textId="77777777" w:rsidTr="006D0169">
        <w:trPr>
          <w:trHeight w:val="300"/>
        </w:trPr>
        <w:tc>
          <w:tcPr>
            <w:tcW w:w="9700" w:type="dxa"/>
            <w:gridSpan w:val="4"/>
            <w:tcBorders>
              <w:top w:val="nil"/>
              <w:left w:val="nil"/>
              <w:bottom w:val="nil"/>
              <w:right w:val="nil"/>
            </w:tcBorders>
            <w:shd w:val="clear" w:color="auto" w:fill="auto"/>
            <w:vAlign w:val="center"/>
            <w:hideMark/>
          </w:tcPr>
          <w:p w14:paraId="172430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gramación de montaje e instalación</w:t>
            </w:r>
          </w:p>
        </w:tc>
      </w:tr>
      <w:tr w:rsidR="002E17C5" w:rsidRPr="00593064" w14:paraId="427F078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AADB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B209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27E4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2464BE2" w14:textId="77777777" w:rsidTr="006D0169">
        <w:trPr>
          <w:trHeight w:val="300"/>
        </w:trPr>
        <w:tc>
          <w:tcPr>
            <w:tcW w:w="3560" w:type="dxa"/>
            <w:gridSpan w:val="2"/>
            <w:tcBorders>
              <w:top w:val="nil"/>
              <w:left w:val="nil"/>
              <w:bottom w:val="nil"/>
              <w:right w:val="nil"/>
            </w:tcBorders>
            <w:shd w:val="clear" w:color="auto" w:fill="auto"/>
            <w:vAlign w:val="center"/>
            <w:hideMark/>
          </w:tcPr>
          <w:p w14:paraId="1E5134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14:paraId="2C4553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7A91B1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60.138</w:t>
            </w:r>
          </w:p>
        </w:tc>
      </w:tr>
      <w:tr w:rsidR="002E17C5" w:rsidRPr="00593064" w14:paraId="3D8AA09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D9FC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EC383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974F0D2" w14:textId="77777777" w:rsidTr="006D0169">
        <w:trPr>
          <w:trHeight w:val="300"/>
        </w:trPr>
        <w:tc>
          <w:tcPr>
            <w:tcW w:w="3560" w:type="dxa"/>
            <w:gridSpan w:val="2"/>
            <w:tcBorders>
              <w:top w:val="nil"/>
              <w:left w:val="nil"/>
              <w:bottom w:val="nil"/>
              <w:right w:val="nil"/>
            </w:tcBorders>
            <w:shd w:val="clear" w:color="auto" w:fill="auto"/>
            <w:vAlign w:val="center"/>
            <w:hideMark/>
          </w:tcPr>
          <w:p w14:paraId="0A3EC6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14:paraId="25437F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r>
      <w:tr w:rsidR="002E17C5" w:rsidRPr="00593064" w14:paraId="004C7E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4781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3E4D7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1916E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 Equipos celulares</w:t>
            </w:r>
          </w:p>
        </w:tc>
      </w:tr>
      <w:tr w:rsidR="002E17C5" w:rsidRPr="00593064" w14:paraId="651BCD21" w14:textId="77777777" w:rsidTr="006D0169">
        <w:trPr>
          <w:trHeight w:val="300"/>
        </w:trPr>
        <w:tc>
          <w:tcPr>
            <w:tcW w:w="9700" w:type="dxa"/>
            <w:gridSpan w:val="4"/>
            <w:vMerge/>
            <w:tcBorders>
              <w:top w:val="nil"/>
              <w:left w:val="nil"/>
              <w:bottom w:val="nil"/>
              <w:right w:val="nil"/>
            </w:tcBorders>
            <w:vAlign w:val="center"/>
            <w:hideMark/>
          </w:tcPr>
          <w:p w14:paraId="582D838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A1204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995D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79B61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5FC7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CC1EA7" w14:textId="77777777" w:rsidTr="006D0169">
        <w:trPr>
          <w:trHeight w:val="300"/>
        </w:trPr>
        <w:tc>
          <w:tcPr>
            <w:tcW w:w="960" w:type="dxa"/>
            <w:tcBorders>
              <w:top w:val="nil"/>
              <w:left w:val="nil"/>
              <w:bottom w:val="nil"/>
              <w:right w:val="nil"/>
            </w:tcBorders>
            <w:shd w:val="clear" w:color="auto" w:fill="auto"/>
            <w:vAlign w:val="center"/>
            <w:hideMark/>
          </w:tcPr>
          <w:p w14:paraId="5D4A707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C920E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FF32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2432AC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241691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C0E6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495B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56BC429" w14:textId="77777777" w:rsidTr="006D0169">
        <w:trPr>
          <w:trHeight w:val="300"/>
        </w:trPr>
        <w:tc>
          <w:tcPr>
            <w:tcW w:w="960" w:type="dxa"/>
            <w:tcBorders>
              <w:top w:val="nil"/>
              <w:left w:val="nil"/>
              <w:bottom w:val="nil"/>
              <w:right w:val="nil"/>
            </w:tcBorders>
            <w:shd w:val="clear" w:color="auto" w:fill="auto"/>
            <w:vAlign w:val="center"/>
            <w:hideMark/>
          </w:tcPr>
          <w:p w14:paraId="4269DE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14:paraId="727BE0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3</w:t>
            </w:r>
          </w:p>
        </w:tc>
      </w:tr>
      <w:tr w:rsidR="002E17C5" w:rsidRPr="00593064" w14:paraId="59BEF0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5108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E3966EA" w14:textId="77777777" w:rsidTr="006D0169">
        <w:trPr>
          <w:trHeight w:val="300"/>
        </w:trPr>
        <w:tc>
          <w:tcPr>
            <w:tcW w:w="9700" w:type="dxa"/>
            <w:gridSpan w:val="4"/>
            <w:tcBorders>
              <w:top w:val="nil"/>
              <w:left w:val="nil"/>
              <w:bottom w:val="nil"/>
              <w:right w:val="nil"/>
            </w:tcBorders>
            <w:shd w:val="clear" w:color="auto" w:fill="auto"/>
            <w:vAlign w:val="center"/>
            <w:hideMark/>
          </w:tcPr>
          <w:p w14:paraId="0D2CE4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ontrol de acceso</w:t>
            </w:r>
          </w:p>
        </w:tc>
      </w:tr>
      <w:tr w:rsidR="002E17C5" w:rsidRPr="00593064" w14:paraId="14B862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2DE2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4695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EE65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634133" w14:textId="77777777" w:rsidTr="006D0169">
        <w:trPr>
          <w:trHeight w:val="300"/>
        </w:trPr>
        <w:tc>
          <w:tcPr>
            <w:tcW w:w="3560" w:type="dxa"/>
            <w:gridSpan w:val="2"/>
            <w:tcBorders>
              <w:top w:val="nil"/>
              <w:left w:val="nil"/>
              <w:bottom w:val="nil"/>
              <w:right w:val="nil"/>
            </w:tcBorders>
            <w:shd w:val="clear" w:color="auto" w:fill="auto"/>
            <w:vAlign w:val="center"/>
            <w:hideMark/>
          </w:tcPr>
          <w:p w14:paraId="009C06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14:paraId="7CB93E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699976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36.414</w:t>
            </w:r>
          </w:p>
        </w:tc>
      </w:tr>
      <w:tr w:rsidR="002E17C5" w:rsidRPr="00593064" w14:paraId="27C734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C906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03FB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47E251" w14:textId="77777777" w:rsidTr="006D0169">
        <w:trPr>
          <w:trHeight w:val="300"/>
        </w:trPr>
        <w:tc>
          <w:tcPr>
            <w:tcW w:w="3560" w:type="dxa"/>
            <w:gridSpan w:val="2"/>
            <w:tcBorders>
              <w:top w:val="nil"/>
              <w:left w:val="nil"/>
              <w:bottom w:val="nil"/>
              <w:right w:val="nil"/>
            </w:tcBorders>
            <w:shd w:val="clear" w:color="auto" w:fill="auto"/>
            <w:vAlign w:val="center"/>
            <w:hideMark/>
          </w:tcPr>
          <w:p w14:paraId="20322B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3FBA11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r>
      <w:tr w:rsidR="002E17C5" w:rsidRPr="00593064" w14:paraId="73AC9E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C229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6D71023" w14:textId="77777777" w:rsidTr="006D0169">
        <w:trPr>
          <w:trHeight w:val="300"/>
        </w:trPr>
        <w:tc>
          <w:tcPr>
            <w:tcW w:w="9700" w:type="dxa"/>
            <w:gridSpan w:val="4"/>
            <w:tcBorders>
              <w:top w:val="nil"/>
              <w:left w:val="nil"/>
              <w:bottom w:val="nil"/>
              <w:right w:val="nil"/>
            </w:tcBorders>
            <w:shd w:val="clear" w:color="auto" w:fill="auto"/>
            <w:vAlign w:val="center"/>
            <w:hideMark/>
          </w:tcPr>
          <w:p w14:paraId="40520D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192339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92CB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FCED78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0D11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D2E0A2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A48BDBB" w14:textId="57C3650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E7C7DB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3A38B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3BA0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8DF661" w14:textId="77777777" w:rsidTr="006D0169">
        <w:trPr>
          <w:trHeight w:val="300"/>
        </w:trPr>
        <w:tc>
          <w:tcPr>
            <w:tcW w:w="960" w:type="dxa"/>
            <w:tcBorders>
              <w:top w:val="nil"/>
              <w:left w:val="nil"/>
              <w:bottom w:val="nil"/>
              <w:right w:val="nil"/>
            </w:tcBorders>
            <w:shd w:val="clear" w:color="auto" w:fill="auto"/>
            <w:vAlign w:val="center"/>
            <w:hideMark/>
          </w:tcPr>
          <w:p w14:paraId="18F0BF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14:paraId="6701F7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3.1</w:t>
            </w:r>
          </w:p>
        </w:tc>
      </w:tr>
      <w:tr w:rsidR="002E17C5" w:rsidRPr="00593064" w14:paraId="6721DE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31CA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B3F3952" w14:textId="77777777" w:rsidTr="006D0169">
        <w:trPr>
          <w:trHeight w:val="300"/>
        </w:trPr>
        <w:tc>
          <w:tcPr>
            <w:tcW w:w="9700" w:type="dxa"/>
            <w:gridSpan w:val="4"/>
            <w:tcBorders>
              <w:top w:val="nil"/>
              <w:left w:val="nil"/>
              <w:bottom w:val="nil"/>
              <w:right w:val="nil"/>
            </w:tcBorders>
            <w:shd w:val="clear" w:color="auto" w:fill="auto"/>
            <w:vAlign w:val="center"/>
            <w:hideMark/>
          </w:tcPr>
          <w:p w14:paraId="195E8C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sistema de control de acceso</w:t>
            </w:r>
          </w:p>
        </w:tc>
      </w:tr>
      <w:tr w:rsidR="002E17C5" w:rsidRPr="00593064" w14:paraId="0BF33ED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86F0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BDC1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AD35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1B31551" w14:textId="77777777" w:rsidTr="006D0169">
        <w:trPr>
          <w:trHeight w:val="300"/>
        </w:trPr>
        <w:tc>
          <w:tcPr>
            <w:tcW w:w="3560" w:type="dxa"/>
            <w:gridSpan w:val="2"/>
            <w:tcBorders>
              <w:top w:val="nil"/>
              <w:left w:val="nil"/>
              <w:bottom w:val="nil"/>
              <w:right w:val="nil"/>
            </w:tcBorders>
            <w:shd w:val="clear" w:color="auto" w:fill="auto"/>
            <w:vAlign w:val="center"/>
            <w:hideMark/>
          </w:tcPr>
          <w:p w14:paraId="0DBDC9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4F154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94330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088CD5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4581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B9119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5523CE" w14:textId="77777777" w:rsidTr="006D0169">
        <w:trPr>
          <w:trHeight w:val="300"/>
        </w:trPr>
        <w:tc>
          <w:tcPr>
            <w:tcW w:w="3560" w:type="dxa"/>
            <w:gridSpan w:val="2"/>
            <w:tcBorders>
              <w:top w:val="nil"/>
              <w:left w:val="nil"/>
              <w:bottom w:val="nil"/>
              <w:right w:val="nil"/>
            </w:tcBorders>
            <w:shd w:val="clear" w:color="auto" w:fill="auto"/>
            <w:vAlign w:val="center"/>
            <w:hideMark/>
          </w:tcPr>
          <w:p w14:paraId="1DF925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7A27E3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r>
      <w:tr w:rsidR="002E17C5" w:rsidRPr="00593064" w14:paraId="13A8B3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4B81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A3DE16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F1BF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33448C46" w14:textId="77777777" w:rsidTr="006D0169">
        <w:trPr>
          <w:trHeight w:val="300"/>
        </w:trPr>
        <w:tc>
          <w:tcPr>
            <w:tcW w:w="9700" w:type="dxa"/>
            <w:gridSpan w:val="4"/>
            <w:vMerge/>
            <w:tcBorders>
              <w:top w:val="nil"/>
              <w:left w:val="nil"/>
              <w:bottom w:val="nil"/>
              <w:right w:val="nil"/>
            </w:tcBorders>
            <w:vAlign w:val="center"/>
            <w:hideMark/>
          </w:tcPr>
          <w:p w14:paraId="12FDF24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76AC99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C624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F5A7B6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C504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EE98708" w14:textId="77777777" w:rsidTr="006D0169">
        <w:trPr>
          <w:trHeight w:val="300"/>
        </w:trPr>
        <w:tc>
          <w:tcPr>
            <w:tcW w:w="960" w:type="dxa"/>
            <w:tcBorders>
              <w:top w:val="nil"/>
              <w:left w:val="nil"/>
              <w:bottom w:val="nil"/>
              <w:right w:val="nil"/>
            </w:tcBorders>
            <w:shd w:val="clear" w:color="auto" w:fill="auto"/>
            <w:vAlign w:val="center"/>
            <w:hideMark/>
          </w:tcPr>
          <w:p w14:paraId="6D3CAB3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B81D29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78FB3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24B543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96709A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EE36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B4F6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07050F" w14:textId="77777777" w:rsidTr="006D0169">
        <w:trPr>
          <w:trHeight w:val="300"/>
        </w:trPr>
        <w:tc>
          <w:tcPr>
            <w:tcW w:w="960" w:type="dxa"/>
            <w:tcBorders>
              <w:top w:val="nil"/>
              <w:left w:val="nil"/>
              <w:bottom w:val="nil"/>
              <w:right w:val="nil"/>
            </w:tcBorders>
            <w:shd w:val="clear" w:color="auto" w:fill="auto"/>
            <w:vAlign w:val="center"/>
            <w:hideMark/>
          </w:tcPr>
          <w:p w14:paraId="00EB4E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14:paraId="5E1EFE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3.2</w:t>
            </w:r>
          </w:p>
        </w:tc>
      </w:tr>
      <w:tr w:rsidR="002E17C5" w:rsidRPr="00593064" w14:paraId="359A26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59FF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9896736" w14:textId="77777777" w:rsidTr="006D0169">
        <w:trPr>
          <w:trHeight w:val="300"/>
        </w:trPr>
        <w:tc>
          <w:tcPr>
            <w:tcW w:w="9700" w:type="dxa"/>
            <w:gridSpan w:val="4"/>
            <w:tcBorders>
              <w:top w:val="nil"/>
              <w:left w:val="nil"/>
              <w:bottom w:val="nil"/>
              <w:right w:val="nil"/>
            </w:tcBorders>
            <w:shd w:val="clear" w:color="auto" w:fill="auto"/>
            <w:vAlign w:val="center"/>
            <w:hideMark/>
          </w:tcPr>
          <w:p w14:paraId="75CCB6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la estrategia de operación</w:t>
            </w:r>
          </w:p>
        </w:tc>
      </w:tr>
      <w:tr w:rsidR="002E17C5" w:rsidRPr="00593064" w14:paraId="48DFA76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4964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9D78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235E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27A77EE" w14:textId="77777777" w:rsidTr="006D0169">
        <w:trPr>
          <w:trHeight w:val="300"/>
        </w:trPr>
        <w:tc>
          <w:tcPr>
            <w:tcW w:w="3560" w:type="dxa"/>
            <w:gridSpan w:val="2"/>
            <w:tcBorders>
              <w:top w:val="nil"/>
              <w:left w:val="nil"/>
              <w:bottom w:val="nil"/>
              <w:right w:val="nil"/>
            </w:tcBorders>
            <w:shd w:val="clear" w:color="auto" w:fill="auto"/>
            <w:vAlign w:val="center"/>
            <w:hideMark/>
          </w:tcPr>
          <w:p w14:paraId="47250A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30A2D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687CB0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138</w:t>
            </w:r>
          </w:p>
        </w:tc>
      </w:tr>
      <w:tr w:rsidR="002E17C5" w:rsidRPr="00593064" w14:paraId="738470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57A8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E606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E13508" w14:textId="77777777" w:rsidTr="006D0169">
        <w:trPr>
          <w:trHeight w:val="300"/>
        </w:trPr>
        <w:tc>
          <w:tcPr>
            <w:tcW w:w="3560" w:type="dxa"/>
            <w:gridSpan w:val="2"/>
            <w:tcBorders>
              <w:top w:val="nil"/>
              <w:left w:val="nil"/>
              <w:bottom w:val="nil"/>
              <w:right w:val="nil"/>
            </w:tcBorders>
            <w:shd w:val="clear" w:color="auto" w:fill="auto"/>
            <w:vAlign w:val="center"/>
            <w:hideMark/>
          </w:tcPr>
          <w:p w14:paraId="3AE672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14:paraId="35B549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0/2019</w:t>
            </w:r>
          </w:p>
        </w:tc>
      </w:tr>
      <w:tr w:rsidR="002E17C5" w:rsidRPr="00593064" w14:paraId="3664DF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BC2F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ECC853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6CF03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Equipos celulares</w:t>
            </w:r>
          </w:p>
        </w:tc>
      </w:tr>
      <w:tr w:rsidR="002E17C5" w:rsidRPr="00593064" w14:paraId="1FD30B31" w14:textId="77777777" w:rsidTr="006D0169">
        <w:trPr>
          <w:trHeight w:val="300"/>
        </w:trPr>
        <w:tc>
          <w:tcPr>
            <w:tcW w:w="9700" w:type="dxa"/>
            <w:gridSpan w:val="4"/>
            <w:vMerge/>
            <w:tcBorders>
              <w:top w:val="nil"/>
              <w:left w:val="nil"/>
              <w:bottom w:val="nil"/>
              <w:right w:val="nil"/>
            </w:tcBorders>
            <w:vAlign w:val="center"/>
            <w:hideMark/>
          </w:tcPr>
          <w:p w14:paraId="671EB35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C58C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6110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FAEF7D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1AFC8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AABDEC6" w14:textId="77777777" w:rsidTr="006D0169">
        <w:trPr>
          <w:trHeight w:val="300"/>
        </w:trPr>
        <w:tc>
          <w:tcPr>
            <w:tcW w:w="960" w:type="dxa"/>
            <w:tcBorders>
              <w:top w:val="nil"/>
              <w:left w:val="nil"/>
              <w:bottom w:val="nil"/>
              <w:right w:val="nil"/>
            </w:tcBorders>
            <w:shd w:val="clear" w:color="auto" w:fill="auto"/>
            <w:vAlign w:val="center"/>
            <w:hideMark/>
          </w:tcPr>
          <w:p w14:paraId="7666A26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A707B1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300EE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6B9A2E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5101F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8E1D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D186E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5246E0" w14:textId="77777777" w:rsidTr="006D0169">
        <w:trPr>
          <w:trHeight w:val="300"/>
        </w:trPr>
        <w:tc>
          <w:tcPr>
            <w:tcW w:w="960" w:type="dxa"/>
            <w:tcBorders>
              <w:top w:val="nil"/>
              <w:left w:val="nil"/>
              <w:bottom w:val="nil"/>
              <w:right w:val="nil"/>
            </w:tcBorders>
            <w:shd w:val="clear" w:color="auto" w:fill="auto"/>
            <w:vAlign w:val="center"/>
            <w:hideMark/>
          </w:tcPr>
          <w:p w14:paraId="67C668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14:paraId="41A4FB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3.3</w:t>
            </w:r>
          </w:p>
        </w:tc>
      </w:tr>
      <w:tr w:rsidR="002E17C5" w:rsidRPr="00593064" w14:paraId="56283F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7601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0BF029E" w14:textId="77777777" w:rsidTr="006D0169">
        <w:trPr>
          <w:trHeight w:val="300"/>
        </w:trPr>
        <w:tc>
          <w:tcPr>
            <w:tcW w:w="9700" w:type="dxa"/>
            <w:gridSpan w:val="4"/>
            <w:tcBorders>
              <w:top w:val="nil"/>
              <w:left w:val="nil"/>
              <w:bottom w:val="nil"/>
              <w:right w:val="nil"/>
            </w:tcBorders>
            <w:shd w:val="clear" w:color="auto" w:fill="auto"/>
            <w:vAlign w:val="center"/>
            <w:hideMark/>
          </w:tcPr>
          <w:p w14:paraId="610966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sistema de control y automatización</w:t>
            </w:r>
          </w:p>
        </w:tc>
      </w:tr>
      <w:tr w:rsidR="002E17C5" w:rsidRPr="00593064" w14:paraId="20B3D0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AD443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394E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82DF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FA8F233" w14:textId="77777777" w:rsidTr="006D0169">
        <w:trPr>
          <w:trHeight w:val="300"/>
        </w:trPr>
        <w:tc>
          <w:tcPr>
            <w:tcW w:w="3560" w:type="dxa"/>
            <w:gridSpan w:val="2"/>
            <w:tcBorders>
              <w:top w:val="nil"/>
              <w:left w:val="nil"/>
              <w:bottom w:val="nil"/>
              <w:right w:val="nil"/>
            </w:tcBorders>
            <w:shd w:val="clear" w:color="auto" w:fill="auto"/>
            <w:vAlign w:val="center"/>
            <w:hideMark/>
          </w:tcPr>
          <w:p w14:paraId="2D59B7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14:paraId="65D5C9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58E50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72.138</w:t>
            </w:r>
          </w:p>
        </w:tc>
      </w:tr>
      <w:tr w:rsidR="002E17C5" w:rsidRPr="00593064" w14:paraId="39D2466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6077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DB15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5A2ECF1" w14:textId="77777777" w:rsidTr="006D0169">
        <w:trPr>
          <w:trHeight w:val="300"/>
        </w:trPr>
        <w:tc>
          <w:tcPr>
            <w:tcW w:w="3560" w:type="dxa"/>
            <w:gridSpan w:val="2"/>
            <w:tcBorders>
              <w:top w:val="nil"/>
              <w:left w:val="nil"/>
              <w:bottom w:val="nil"/>
              <w:right w:val="nil"/>
            </w:tcBorders>
            <w:shd w:val="clear" w:color="auto" w:fill="auto"/>
            <w:vAlign w:val="center"/>
            <w:hideMark/>
          </w:tcPr>
          <w:p w14:paraId="52E29E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14:paraId="5AF2F4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r>
      <w:tr w:rsidR="002E17C5" w:rsidRPr="00593064" w14:paraId="3A8B8B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68B8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DA0B9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670D6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72.000]; Equipos celulares</w:t>
            </w:r>
          </w:p>
        </w:tc>
      </w:tr>
      <w:tr w:rsidR="002E17C5" w:rsidRPr="00593064" w14:paraId="2F8ECFAA" w14:textId="77777777" w:rsidTr="006D0169">
        <w:trPr>
          <w:trHeight w:val="300"/>
        </w:trPr>
        <w:tc>
          <w:tcPr>
            <w:tcW w:w="9700" w:type="dxa"/>
            <w:gridSpan w:val="4"/>
            <w:vMerge/>
            <w:tcBorders>
              <w:top w:val="nil"/>
              <w:left w:val="nil"/>
              <w:bottom w:val="nil"/>
              <w:right w:val="nil"/>
            </w:tcBorders>
            <w:vAlign w:val="center"/>
            <w:hideMark/>
          </w:tcPr>
          <w:p w14:paraId="24FA40A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BDD353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C16F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01A95F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4F5F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6F6CB9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4ED2A90" w14:textId="4FF291A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F6123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9868D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EDB5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5857F36" w14:textId="77777777" w:rsidTr="006D0169">
        <w:trPr>
          <w:trHeight w:val="300"/>
        </w:trPr>
        <w:tc>
          <w:tcPr>
            <w:tcW w:w="960" w:type="dxa"/>
            <w:tcBorders>
              <w:top w:val="nil"/>
              <w:left w:val="nil"/>
              <w:bottom w:val="nil"/>
              <w:right w:val="nil"/>
            </w:tcBorders>
            <w:shd w:val="clear" w:color="auto" w:fill="auto"/>
            <w:vAlign w:val="center"/>
            <w:hideMark/>
          </w:tcPr>
          <w:p w14:paraId="3C8D16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14:paraId="0BAA0B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w:t>
            </w:r>
          </w:p>
        </w:tc>
      </w:tr>
      <w:tr w:rsidR="002E17C5" w:rsidRPr="00593064" w14:paraId="40C098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6E04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7092FEA" w14:textId="77777777" w:rsidTr="006D0169">
        <w:trPr>
          <w:trHeight w:val="300"/>
        </w:trPr>
        <w:tc>
          <w:tcPr>
            <w:tcW w:w="9700" w:type="dxa"/>
            <w:gridSpan w:val="4"/>
            <w:tcBorders>
              <w:top w:val="nil"/>
              <w:left w:val="nil"/>
              <w:bottom w:val="nil"/>
              <w:right w:val="nil"/>
            </w:tcBorders>
            <w:shd w:val="clear" w:color="auto" w:fill="auto"/>
            <w:vAlign w:val="center"/>
            <w:hideMark/>
          </w:tcPr>
          <w:p w14:paraId="37B85E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tomatización y control</w:t>
            </w:r>
          </w:p>
        </w:tc>
      </w:tr>
      <w:tr w:rsidR="002E17C5" w:rsidRPr="00593064" w14:paraId="221E02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7FEF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20B7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33B7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D749A4" w14:textId="77777777" w:rsidTr="006D0169">
        <w:trPr>
          <w:trHeight w:val="300"/>
        </w:trPr>
        <w:tc>
          <w:tcPr>
            <w:tcW w:w="3560" w:type="dxa"/>
            <w:gridSpan w:val="2"/>
            <w:tcBorders>
              <w:top w:val="nil"/>
              <w:left w:val="nil"/>
              <w:bottom w:val="nil"/>
              <w:right w:val="nil"/>
            </w:tcBorders>
            <w:shd w:val="clear" w:color="auto" w:fill="auto"/>
            <w:vAlign w:val="center"/>
            <w:hideMark/>
          </w:tcPr>
          <w:p w14:paraId="745DF3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14:paraId="536283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14:paraId="055570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77.432</w:t>
            </w:r>
          </w:p>
        </w:tc>
      </w:tr>
      <w:tr w:rsidR="002E17C5" w:rsidRPr="00593064" w14:paraId="463574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30E8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4F95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DE5F09A" w14:textId="77777777" w:rsidTr="006D0169">
        <w:trPr>
          <w:trHeight w:val="300"/>
        </w:trPr>
        <w:tc>
          <w:tcPr>
            <w:tcW w:w="3560" w:type="dxa"/>
            <w:gridSpan w:val="2"/>
            <w:tcBorders>
              <w:top w:val="nil"/>
              <w:left w:val="nil"/>
              <w:bottom w:val="nil"/>
              <w:right w:val="nil"/>
            </w:tcBorders>
            <w:shd w:val="clear" w:color="auto" w:fill="auto"/>
            <w:vAlign w:val="center"/>
            <w:hideMark/>
          </w:tcPr>
          <w:p w14:paraId="0BC494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F8289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0/2019</w:t>
            </w:r>
          </w:p>
        </w:tc>
      </w:tr>
      <w:tr w:rsidR="002E17C5" w:rsidRPr="00593064" w14:paraId="160E91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4C10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5C03337" w14:textId="77777777" w:rsidTr="006D0169">
        <w:trPr>
          <w:trHeight w:val="300"/>
        </w:trPr>
        <w:tc>
          <w:tcPr>
            <w:tcW w:w="9700" w:type="dxa"/>
            <w:gridSpan w:val="4"/>
            <w:tcBorders>
              <w:top w:val="nil"/>
              <w:left w:val="nil"/>
              <w:bottom w:val="nil"/>
              <w:right w:val="nil"/>
            </w:tcBorders>
            <w:shd w:val="clear" w:color="auto" w:fill="auto"/>
            <w:vAlign w:val="center"/>
            <w:hideMark/>
          </w:tcPr>
          <w:p w14:paraId="47F038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CD10D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79B2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C9B5C1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AF824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031AB39" w14:textId="77777777" w:rsidTr="006D0169">
        <w:trPr>
          <w:trHeight w:val="300"/>
        </w:trPr>
        <w:tc>
          <w:tcPr>
            <w:tcW w:w="960" w:type="dxa"/>
            <w:tcBorders>
              <w:top w:val="nil"/>
              <w:left w:val="nil"/>
              <w:bottom w:val="nil"/>
              <w:right w:val="nil"/>
            </w:tcBorders>
            <w:shd w:val="clear" w:color="auto" w:fill="auto"/>
            <w:noWrap/>
            <w:vAlign w:val="bottom"/>
            <w:hideMark/>
          </w:tcPr>
          <w:p w14:paraId="3F29CC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1A6AA3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DDA45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EF6E1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4052E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8260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C79F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124F416" w14:textId="77777777" w:rsidTr="006D0169">
        <w:trPr>
          <w:trHeight w:val="300"/>
        </w:trPr>
        <w:tc>
          <w:tcPr>
            <w:tcW w:w="960" w:type="dxa"/>
            <w:tcBorders>
              <w:top w:val="nil"/>
              <w:left w:val="nil"/>
              <w:bottom w:val="nil"/>
              <w:right w:val="nil"/>
            </w:tcBorders>
            <w:shd w:val="clear" w:color="auto" w:fill="auto"/>
            <w:vAlign w:val="center"/>
            <w:hideMark/>
          </w:tcPr>
          <w:p w14:paraId="0FB95A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14:paraId="54CF56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w:t>
            </w:r>
          </w:p>
        </w:tc>
      </w:tr>
      <w:tr w:rsidR="002E17C5" w:rsidRPr="00593064" w14:paraId="3BA210B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B4AE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585B6E" w14:textId="77777777" w:rsidTr="006D0169">
        <w:trPr>
          <w:trHeight w:val="300"/>
        </w:trPr>
        <w:tc>
          <w:tcPr>
            <w:tcW w:w="9700" w:type="dxa"/>
            <w:gridSpan w:val="4"/>
            <w:tcBorders>
              <w:top w:val="nil"/>
              <w:left w:val="nil"/>
              <w:bottom w:val="nil"/>
              <w:right w:val="nil"/>
            </w:tcBorders>
            <w:shd w:val="clear" w:color="auto" w:fill="auto"/>
            <w:vAlign w:val="center"/>
            <w:hideMark/>
          </w:tcPr>
          <w:p w14:paraId="5368F3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igital de facturación</w:t>
            </w:r>
          </w:p>
        </w:tc>
      </w:tr>
      <w:tr w:rsidR="002E17C5" w:rsidRPr="00593064" w14:paraId="5D1F4A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B87E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D132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818D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B921F3B" w14:textId="77777777" w:rsidTr="006D0169">
        <w:trPr>
          <w:trHeight w:val="300"/>
        </w:trPr>
        <w:tc>
          <w:tcPr>
            <w:tcW w:w="3560" w:type="dxa"/>
            <w:gridSpan w:val="2"/>
            <w:tcBorders>
              <w:top w:val="nil"/>
              <w:left w:val="nil"/>
              <w:bottom w:val="nil"/>
              <w:right w:val="nil"/>
            </w:tcBorders>
            <w:shd w:val="clear" w:color="auto" w:fill="auto"/>
            <w:vAlign w:val="center"/>
            <w:hideMark/>
          </w:tcPr>
          <w:p w14:paraId="14776E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14:paraId="44DF86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14:paraId="4E31E7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65.190</w:t>
            </w:r>
          </w:p>
        </w:tc>
      </w:tr>
      <w:tr w:rsidR="002E17C5" w:rsidRPr="00593064" w14:paraId="4CB93C7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C50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D8BC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5DC441" w14:textId="77777777" w:rsidTr="006D0169">
        <w:trPr>
          <w:trHeight w:val="300"/>
        </w:trPr>
        <w:tc>
          <w:tcPr>
            <w:tcW w:w="3560" w:type="dxa"/>
            <w:gridSpan w:val="2"/>
            <w:tcBorders>
              <w:top w:val="nil"/>
              <w:left w:val="nil"/>
              <w:bottom w:val="nil"/>
              <w:right w:val="nil"/>
            </w:tcBorders>
            <w:shd w:val="clear" w:color="auto" w:fill="auto"/>
            <w:vAlign w:val="center"/>
            <w:hideMark/>
          </w:tcPr>
          <w:p w14:paraId="795224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F5CCE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0/2019</w:t>
            </w:r>
          </w:p>
        </w:tc>
      </w:tr>
      <w:tr w:rsidR="002E17C5" w:rsidRPr="00593064" w14:paraId="3B5060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3E9E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6CD8B00" w14:textId="77777777" w:rsidTr="006D0169">
        <w:trPr>
          <w:trHeight w:val="300"/>
        </w:trPr>
        <w:tc>
          <w:tcPr>
            <w:tcW w:w="9700" w:type="dxa"/>
            <w:gridSpan w:val="4"/>
            <w:tcBorders>
              <w:top w:val="nil"/>
              <w:left w:val="nil"/>
              <w:bottom w:val="nil"/>
              <w:right w:val="nil"/>
            </w:tcBorders>
            <w:shd w:val="clear" w:color="auto" w:fill="auto"/>
            <w:vAlign w:val="center"/>
            <w:hideMark/>
          </w:tcPr>
          <w:p w14:paraId="159456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7AC6C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5A77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09F86E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CD5C9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6D55466" w14:textId="77777777" w:rsidTr="006D0169">
        <w:trPr>
          <w:trHeight w:val="300"/>
        </w:trPr>
        <w:tc>
          <w:tcPr>
            <w:tcW w:w="960" w:type="dxa"/>
            <w:tcBorders>
              <w:top w:val="nil"/>
              <w:left w:val="nil"/>
              <w:bottom w:val="nil"/>
              <w:right w:val="nil"/>
            </w:tcBorders>
            <w:shd w:val="clear" w:color="auto" w:fill="auto"/>
            <w:noWrap/>
            <w:vAlign w:val="bottom"/>
            <w:hideMark/>
          </w:tcPr>
          <w:p w14:paraId="4307BC4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ACF315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A46A8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97EFB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F312ED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11370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D54E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E8E6AD2" w14:textId="77777777" w:rsidTr="006D0169">
        <w:trPr>
          <w:trHeight w:val="300"/>
        </w:trPr>
        <w:tc>
          <w:tcPr>
            <w:tcW w:w="960" w:type="dxa"/>
            <w:tcBorders>
              <w:top w:val="nil"/>
              <w:left w:val="nil"/>
              <w:bottom w:val="nil"/>
              <w:right w:val="nil"/>
            </w:tcBorders>
            <w:shd w:val="clear" w:color="auto" w:fill="auto"/>
            <w:vAlign w:val="center"/>
            <w:hideMark/>
          </w:tcPr>
          <w:p w14:paraId="6CDE93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14:paraId="31C49B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1</w:t>
            </w:r>
          </w:p>
        </w:tc>
      </w:tr>
      <w:tr w:rsidR="002E17C5" w:rsidRPr="00593064" w14:paraId="067EE6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A4D4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16859AB" w14:textId="77777777" w:rsidTr="006D0169">
        <w:trPr>
          <w:trHeight w:val="300"/>
        </w:trPr>
        <w:tc>
          <w:tcPr>
            <w:tcW w:w="9700" w:type="dxa"/>
            <w:gridSpan w:val="4"/>
            <w:tcBorders>
              <w:top w:val="nil"/>
              <w:left w:val="nil"/>
              <w:bottom w:val="nil"/>
              <w:right w:val="nil"/>
            </w:tcBorders>
            <w:shd w:val="clear" w:color="auto" w:fill="auto"/>
            <w:vAlign w:val="center"/>
            <w:hideMark/>
          </w:tcPr>
          <w:p w14:paraId="4D675D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de la arquitectura, componentes e interfaces (software)</w:t>
            </w:r>
          </w:p>
        </w:tc>
      </w:tr>
      <w:tr w:rsidR="002E17C5" w:rsidRPr="00593064" w14:paraId="23DC5D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44A8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F667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FCD0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311B3F" w14:textId="77777777" w:rsidTr="006D0169">
        <w:trPr>
          <w:trHeight w:val="300"/>
        </w:trPr>
        <w:tc>
          <w:tcPr>
            <w:tcW w:w="3560" w:type="dxa"/>
            <w:gridSpan w:val="2"/>
            <w:tcBorders>
              <w:top w:val="nil"/>
              <w:left w:val="nil"/>
              <w:bottom w:val="nil"/>
              <w:right w:val="nil"/>
            </w:tcBorders>
            <w:shd w:val="clear" w:color="auto" w:fill="auto"/>
            <w:vAlign w:val="center"/>
            <w:hideMark/>
          </w:tcPr>
          <w:p w14:paraId="57F9B7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20768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39E5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560CB5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EF27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D72E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80DA82E" w14:textId="77777777" w:rsidTr="006D0169">
        <w:trPr>
          <w:trHeight w:val="300"/>
        </w:trPr>
        <w:tc>
          <w:tcPr>
            <w:tcW w:w="3560" w:type="dxa"/>
            <w:gridSpan w:val="2"/>
            <w:tcBorders>
              <w:top w:val="nil"/>
              <w:left w:val="nil"/>
              <w:bottom w:val="nil"/>
              <w:right w:val="nil"/>
            </w:tcBorders>
            <w:shd w:val="clear" w:color="auto" w:fill="auto"/>
            <w:vAlign w:val="center"/>
            <w:hideMark/>
          </w:tcPr>
          <w:p w14:paraId="40943C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1D309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037BB0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F9E2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7ED05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2611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260936C5" w14:textId="77777777" w:rsidTr="006D0169">
        <w:trPr>
          <w:trHeight w:val="300"/>
        </w:trPr>
        <w:tc>
          <w:tcPr>
            <w:tcW w:w="9700" w:type="dxa"/>
            <w:gridSpan w:val="4"/>
            <w:vMerge/>
            <w:tcBorders>
              <w:top w:val="nil"/>
              <w:left w:val="nil"/>
              <w:bottom w:val="nil"/>
              <w:right w:val="nil"/>
            </w:tcBorders>
            <w:vAlign w:val="center"/>
            <w:hideMark/>
          </w:tcPr>
          <w:p w14:paraId="220B495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057A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86E4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BAAC2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479F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B6A179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01734F9" w14:textId="3BEF360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96E491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5814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263F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C8A18A" w14:textId="77777777" w:rsidTr="006D0169">
        <w:trPr>
          <w:trHeight w:val="300"/>
        </w:trPr>
        <w:tc>
          <w:tcPr>
            <w:tcW w:w="960" w:type="dxa"/>
            <w:tcBorders>
              <w:top w:val="nil"/>
              <w:left w:val="nil"/>
              <w:bottom w:val="nil"/>
              <w:right w:val="nil"/>
            </w:tcBorders>
            <w:shd w:val="clear" w:color="auto" w:fill="auto"/>
            <w:vAlign w:val="center"/>
            <w:hideMark/>
          </w:tcPr>
          <w:p w14:paraId="66F634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14:paraId="0E4F6B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2</w:t>
            </w:r>
          </w:p>
        </w:tc>
      </w:tr>
      <w:tr w:rsidR="002E17C5" w:rsidRPr="00593064" w14:paraId="56C2C4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E9EA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8C1377" w14:textId="77777777" w:rsidTr="006D0169">
        <w:trPr>
          <w:trHeight w:val="300"/>
        </w:trPr>
        <w:tc>
          <w:tcPr>
            <w:tcW w:w="9700" w:type="dxa"/>
            <w:gridSpan w:val="4"/>
            <w:tcBorders>
              <w:top w:val="nil"/>
              <w:left w:val="nil"/>
              <w:bottom w:val="nil"/>
              <w:right w:val="nil"/>
            </w:tcBorders>
            <w:shd w:val="clear" w:color="auto" w:fill="auto"/>
            <w:vAlign w:val="center"/>
            <w:hideMark/>
          </w:tcPr>
          <w:p w14:paraId="090060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ablecer ingeniería de requerimientos</w:t>
            </w:r>
          </w:p>
        </w:tc>
      </w:tr>
      <w:tr w:rsidR="002E17C5" w:rsidRPr="00593064" w14:paraId="6066AA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D3B0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1955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8E97C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BFEDC6D" w14:textId="77777777" w:rsidTr="006D0169">
        <w:trPr>
          <w:trHeight w:val="300"/>
        </w:trPr>
        <w:tc>
          <w:tcPr>
            <w:tcW w:w="3560" w:type="dxa"/>
            <w:gridSpan w:val="2"/>
            <w:tcBorders>
              <w:top w:val="nil"/>
              <w:left w:val="nil"/>
              <w:bottom w:val="nil"/>
              <w:right w:val="nil"/>
            </w:tcBorders>
            <w:shd w:val="clear" w:color="auto" w:fill="auto"/>
            <w:vAlign w:val="center"/>
            <w:hideMark/>
          </w:tcPr>
          <w:p w14:paraId="5DA426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7D52E6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060C8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2416C32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5B24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285DA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D50ECD7" w14:textId="77777777" w:rsidTr="006D0169">
        <w:trPr>
          <w:trHeight w:val="300"/>
        </w:trPr>
        <w:tc>
          <w:tcPr>
            <w:tcW w:w="3560" w:type="dxa"/>
            <w:gridSpan w:val="2"/>
            <w:tcBorders>
              <w:top w:val="nil"/>
              <w:left w:val="nil"/>
              <w:bottom w:val="nil"/>
              <w:right w:val="nil"/>
            </w:tcBorders>
            <w:shd w:val="clear" w:color="auto" w:fill="auto"/>
            <w:vAlign w:val="center"/>
            <w:hideMark/>
          </w:tcPr>
          <w:p w14:paraId="18489C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34A15B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10FB58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9AC8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34DE18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585A6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7D3DF357" w14:textId="77777777" w:rsidTr="006D0169">
        <w:trPr>
          <w:trHeight w:val="300"/>
        </w:trPr>
        <w:tc>
          <w:tcPr>
            <w:tcW w:w="9700" w:type="dxa"/>
            <w:gridSpan w:val="4"/>
            <w:vMerge/>
            <w:tcBorders>
              <w:top w:val="nil"/>
              <w:left w:val="nil"/>
              <w:bottom w:val="nil"/>
              <w:right w:val="nil"/>
            </w:tcBorders>
            <w:vAlign w:val="center"/>
            <w:hideMark/>
          </w:tcPr>
          <w:p w14:paraId="1DD1307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6A10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AD38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A30B0A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C0155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9C18398" w14:textId="77777777" w:rsidTr="006D0169">
        <w:trPr>
          <w:trHeight w:val="300"/>
        </w:trPr>
        <w:tc>
          <w:tcPr>
            <w:tcW w:w="960" w:type="dxa"/>
            <w:tcBorders>
              <w:top w:val="nil"/>
              <w:left w:val="nil"/>
              <w:bottom w:val="nil"/>
              <w:right w:val="nil"/>
            </w:tcBorders>
            <w:shd w:val="clear" w:color="auto" w:fill="auto"/>
            <w:vAlign w:val="center"/>
            <w:hideMark/>
          </w:tcPr>
          <w:p w14:paraId="18F5AAE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3A9DDD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AF97D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960985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B54EA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E242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1737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AE0AD13" w14:textId="77777777" w:rsidTr="006D0169">
        <w:trPr>
          <w:trHeight w:val="300"/>
        </w:trPr>
        <w:tc>
          <w:tcPr>
            <w:tcW w:w="960" w:type="dxa"/>
            <w:tcBorders>
              <w:top w:val="nil"/>
              <w:left w:val="nil"/>
              <w:bottom w:val="nil"/>
              <w:right w:val="nil"/>
            </w:tcBorders>
            <w:shd w:val="clear" w:color="auto" w:fill="auto"/>
            <w:vAlign w:val="center"/>
            <w:hideMark/>
          </w:tcPr>
          <w:p w14:paraId="7D97F7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14:paraId="4A055D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3</w:t>
            </w:r>
          </w:p>
        </w:tc>
      </w:tr>
      <w:tr w:rsidR="002E17C5" w:rsidRPr="00593064" w14:paraId="00AEF2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5C86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C620922" w14:textId="77777777" w:rsidTr="006D0169">
        <w:trPr>
          <w:trHeight w:val="300"/>
        </w:trPr>
        <w:tc>
          <w:tcPr>
            <w:tcW w:w="9700" w:type="dxa"/>
            <w:gridSpan w:val="4"/>
            <w:tcBorders>
              <w:top w:val="nil"/>
              <w:left w:val="nil"/>
              <w:bottom w:val="nil"/>
              <w:right w:val="nil"/>
            </w:tcBorders>
            <w:shd w:val="clear" w:color="auto" w:fill="auto"/>
            <w:vAlign w:val="center"/>
            <w:hideMark/>
          </w:tcPr>
          <w:p w14:paraId="528AA8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diagrama de flujo</w:t>
            </w:r>
          </w:p>
        </w:tc>
      </w:tr>
      <w:tr w:rsidR="002E17C5" w:rsidRPr="00593064" w14:paraId="6F484D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0533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8DAB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ED8D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EFD1D50" w14:textId="77777777" w:rsidTr="006D0169">
        <w:trPr>
          <w:trHeight w:val="300"/>
        </w:trPr>
        <w:tc>
          <w:tcPr>
            <w:tcW w:w="3560" w:type="dxa"/>
            <w:gridSpan w:val="2"/>
            <w:tcBorders>
              <w:top w:val="nil"/>
              <w:left w:val="nil"/>
              <w:bottom w:val="nil"/>
              <w:right w:val="nil"/>
            </w:tcBorders>
            <w:shd w:val="clear" w:color="auto" w:fill="auto"/>
            <w:vAlign w:val="center"/>
            <w:hideMark/>
          </w:tcPr>
          <w:p w14:paraId="43BF55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E4072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96E13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783A9F8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5A74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45AE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0B8B285" w14:textId="77777777" w:rsidTr="006D0169">
        <w:trPr>
          <w:trHeight w:val="300"/>
        </w:trPr>
        <w:tc>
          <w:tcPr>
            <w:tcW w:w="3560" w:type="dxa"/>
            <w:gridSpan w:val="2"/>
            <w:tcBorders>
              <w:top w:val="nil"/>
              <w:left w:val="nil"/>
              <w:bottom w:val="nil"/>
              <w:right w:val="nil"/>
            </w:tcBorders>
            <w:shd w:val="clear" w:color="auto" w:fill="auto"/>
            <w:vAlign w:val="center"/>
            <w:hideMark/>
          </w:tcPr>
          <w:p w14:paraId="7C069C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249EF2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0839DD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A54A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5FA88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F006C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6D3D42FD" w14:textId="77777777" w:rsidTr="006D0169">
        <w:trPr>
          <w:trHeight w:val="300"/>
        </w:trPr>
        <w:tc>
          <w:tcPr>
            <w:tcW w:w="9700" w:type="dxa"/>
            <w:gridSpan w:val="4"/>
            <w:vMerge/>
            <w:tcBorders>
              <w:top w:val="nil"/>
              <w:left w:val="nil"/>
              <w:bottom w:val="nil"/>
              <w:right w:val="nil"/>
            </w:tcBorders>
            <w:vAlign w:val="center"/>
            <w:hideMark/>
          </w:tcPr>
          <w:p w14:paraId="76D1E4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5D498A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3FD4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900D8B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F18E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2D50092" w14:textId="77777777" w:rsidTr="006D0169">
        <w:trPr>
          <w:trHeight w:val="300"/>
        </w:trPr>
        <w:tc>
          <w:tcPr>
            <w:tcW w:w="960" w:type="dxa"/>
            <w:tcBorders>
              <w:top w:val="nil"/>
              <w:left w:val="nil"/>
              <w:bottom w:val="nil"/>
              <w:right w:val="nil"/>
            </w:tcBorders>
            <w:shd w:val="clear" w:color="auto" w:fill="auto"/>
            <w:vAlign w:val="center"/>
            <w:hideMark/>
          </w:tcPr>
          <w:p w14:paraId="1085E64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BE0F64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056027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A9CAC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41C89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83C5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48C8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CD5BA6" w14:textId="77777777" w:rsidTr="006D0169">
        <w:trPr>
          <w:trHeight w:val="300"/>
        </w:trPr>
        <w:tc>
          <w:tcPr>
            <w:tcW w:w="960" w:type="dxa"/>
            <w:tcBorders>
              <w:top w:val="nil"/>
              <w:left w:val="nil"/>
              <w:bottom w:val="nil"/>
              <w:right w:val="nil"/>
            </w:tcBorders>
            <w:shd w:val="clear" w:color="auto" w:fill="auto"/>
            <w:vAlign w:val="center"/>
            <w:hideMark/>
          </w:tcPr>
          <w:p w14:paraId="47B867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14:paraId="086B3B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4</w:t>
            </w:r>
          </w:p>
        </w:tc>
      </w:tr>
      <w:tr w:rsidR="002E17C5" w:rsidRPr="00593064" w14:paraId="63DA8F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41AE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22BC9F2" w14:textId="77777777" w:rsidTr="006D0169">
        <w:trPr>
          <w:trHeight w:val="300"/>
        </w:trPr>
        <w:tc>
          <w:tcPr>
            <w:tcW w:w="9700" w:type="dxa"/>
            <w:gridSpan w:val="4"/>
            <w:tcBorders>
              <w:top w:val="nil"/>
              <w:left w:val="nil"/>
              <w:bottom w:val="nil"/>
              <w:right w:val="nil"/>
            </w:tcBorders>
            <w:shd w:val="clear" w:color="auto" w:fill="auto"/>
            <w:vAlign w:val="center"/>
            <w:hideMark/>
          </w:tcPr>
          <w:p w14:paraId="52C532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las bases de datos</w:t>
            </w:r>
          </w:p>
        </w:tc>
      </w:tr>
      <w:tr w:rsidR="002E17C5" w:rsidRPr="00593064" w14:paraId="6DA0BD6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EF47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8459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6166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836AB80" w14:textId="77777777" w:rsidTr="006D0169">
        <w:trPr>
          <w:trHeight w:val="300"/>
        </w:trPr>
        <w:tc>
          <w:tcPr>
            <w:tcW w:w="3560" w:type="dxa"/>
            <w:gridSpan w:val="2"/>
            <w:tcBorders>
              <w:top w:val="nil"/>
              <w:left w:val="nil"/>
              <w:bottom w:val="nil"/>
              <w:right w:val="nil"/>
            </w:tcBorders>
            <w:shd w:val="clear" w:color="auto" w:fill="auto"/>
            <w:vAlign w:val="center"/>
            <w:hideMark/>
          </w:tcPr>
          <w:p w14:paraId="4A8ED4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46A4A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CC622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0.138</w:t>
            </w:r>
          </w:p>
        </w:tc>
      </w:tr>
      <w:tr w:rsidR="002E17C5" w:rsidRPr="00593064" w14:paraId="664651A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5E19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FE7E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D9650C" w14:textId="77777777" w:rsidTr="006D0169">
        <w:trPr>
          <w:trHeight w:val="300"/>
        </w:trPr>
        <w:tc>
          <w:tcPr>
            <w:tcW w:w="3560" w:type="dxa"/>
            <w:gridSpan w:val="2"/>
            <w:tcBorders>
              <w:top w:val="nil"/>
              <w:left w:val="nil"/>
              <w:bottom w:val="nil"/>
              <w:right w:val="nil"/>
            </w:tcBorders>
            <w:shd w:val="clear" w:color="auto" w:fill="auto"/>
            <w:vAlign w:val="center"/>
            <w:hideMark/>
          </w:tcPr>
          <w:p w14:paraId="32B662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19E91B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0/2019</w:t>
            </w:r>
          </w:p>
        </w:tc>
      </w:tr>
      <w:tr w:rsidR="002E17C5" w:rsidRPr="00593064" w14:paraId="29D9EF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0632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E1D54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8D60D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520.000]; Equipos celulares</w:t>
            </w:r>
          </w:p>
        </w:tc>
      </w:tr>
      <w:tr w:rsidR="002E17C5" w:rsidRPr="00593064" w14:paraId="0A316199" w14:textId="77777777" w:rsidTr="006D0169">
        <w:trPr>
          <w:trHeight w:val="300"/>
        </w:trPr>
        <w:tc>
          <w:tcPr>
            <w:tcW w:w="9700" w:type="dxa"/>
            <w:gridSpan w:val="4"/>
            <w:vMerge/>
            <w:tcBorders>
              <w:top w:val="nil"/>
              <w:left w:val="nil"/>
              <w:bottom w:val="nil"/>
              <w:right w:val="nil"/>
            </w:tcBorders>
            <w:vAlign w:val="center"/>
            <w:hideMark/>
          </w:tcPr>
          <w:p w14:paraId="10BEFE6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82B75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79F1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03CE0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5647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802D7C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01CB7D9" w14:textId="434F564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8CC2FC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8C5CF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B57E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0F53DF6" w14:textId="77777777" w:rsidTr="006D0169">
        <w:trPr>
          <w:trHeight w:val="300"/>
        </w:trPr>
        <w:tc>
          <w:tcPr>
            <w:tcW w:w="960" w:type="dxa"/>
            <w:tcBorders>
              <w:top w:val="nil"/>
              <w:left w:val="nil"/>
              <w:bottom w:val="nil"/>
              <w:right w:val="nil"/>
            </w:tcBorders>
            <w:shd w:val="clear" w:color="auto" w:fill="auto"/>
            <w:vAlign w:val="center"/>
            <w:hideMark/>
          </w:tcPr>
          <w:p w14:paraId="4C5240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14:paraId="0A7CCD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1.5</w:t>
            </w:r>
          </w:p>
        </w:tc>
      </w:tr>
      <w:tr w:rsidR="002E17C5" w:rsidRPr="00593064" w14:paraId="22033F0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56F5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8DD86E5" w14:textId="77777777" w:rsidTr="006D0169">
        <w:trPr>
          <w:trHeight w:val="300"/>
        </w:trPr>
        <w:tc>
          <w:tcPr>
            <w:tcW w:w="9700" w:type="dxa"/>
            <w:gridSpan w:val="4"/>
            <w:tcBorders>
              <w:top w:val="nil"/>
              <w:left w:val="nil"/>
              <w:bottom w:val="nil"/>
              <w:right w:val="nil"/>
            </w:tcBorders>
            <w:shd w:val="clear" w:color="auto" w:fill="auto"/>
            <w:vAlign w:val="center"/>
            <w:hideMark/>
          </w:tcPr>
          <w:p w14:paraId="719694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Selección de equipos de </w:t>
            </w:r>
            <w:proofErr w:type="spellStart"/>
            <w:r w:rsidRPr="00593064">
              <w:rPr>
                <w:rFonts w:eastAsia="Times New Roman"/>
                <w:color w:val="000000"/>
                <w:sz w:val="20"/>
                <w:szCs w:val="20"/>
                <w:lang w:eastAsia="es-ES_tradnl"/>
              </w:rPr>
              <w:t>computo</w:t>
            </w:r>
            <w:proofErr w:type="spellEnd"/>
            <w:r w:rsidRPr="00593064">
              <w:rPr>
                <w:rFonts w:eastAsia="Times New Roman"/>
                <w:color w:val="000000"/>
                <w:sz w:val="20"/>
                <w:szCs w:val="20"/>
                <w:lang w:eastAsia="es-ES_tradnl"/>
              </w:rPr>
              <w:t xml:space="preserve"> y servidores</w:t>
            </w:r>
          </w:p>
        </w:tc>
      </w:tr>
      <w:tr w:rsidR="002E17C5" w:rsidRPr="00593064" w14:paraId="3027C5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8CDD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26D1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3855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62B9A4" w14:textId="77777777" w:rsidTr="006D0169">
        <w:trPr>
          <w:trHeight w:val="300"/>
        </w:trPr>
        <w:tc>
          <w:tcPr>
            <w:tcW w:w="3560" w:type="dxa"/>
            <w:gridSpan w:val="2"/>
            <w:tcBorders>
              <w:top w:val="nil"/>
              <w:left w:val="nil"/>
              <w:bottom w:val="nil"/>
              <w:right w:val="nil"/>
            </w:tcBorders>
            <w:shd w:val="clear" w:color="auto" w:fill="auto"/>
            <w:vAlign w:val="center"/>
            <w:hideMark/>
          </w:tcPr>
          <w:p w14:paraId="00D98D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5237B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14:paraId="2D42C3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638</w:t>
            </w:r>
          </w:p>
        </w:tc>
      </w:tr>
      <w:tr w:rsidR="002E17C5" w:rsidRPr="00593064" w14:paraId="11478E7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778B1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44AA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465894" w14:textId="77777777" w:rsidTr="006D0169">
        <w:trPr>
          <w:trHeight w:val="300"/>
        </w:trPr>
        <w:tc>
          <w:tcPr>
            <w:tcW w:w="3560" w:type="dxa"/>
            <w:gridSpan w:val="2"/>
            <w:tcBorders>
              <w:top w:val="nil"/>
              <w:left w:val="nil"/>
              <w:bottom w:val="nil"/>
              <w:right w:val="nil"/>
            </w:tcBorders>
            <w:shd w:val="clear" w:color="auto" w:fill="auto"/>
            <w:vAlign w:val="center"/>
            <w:hideMark/>
          </w:tcPr>
          <w:p w14:paraId="01305F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14:paraId="37D7A0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0/2019</w:t>
            </w:r>
          </w:p>
        </w:tc>
      </w:tr>
      <w:tr w:rsidR="002E17C5" w:rsidRPr="00593064" w14:paraId="0EC1677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C103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AE7D6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CABAA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Equipos celulares</w:t>
            </w:r>
          </w:p>
        </w:tc>
      </w:tr>
      <w:tr w:rsidR="002E17C5" w:rsidRPr="00593064" w14:paraId="00439414" w14:textId="77777777" w:rsidTr="006D0169">
        <w:trPr>
          <w:trHeight w:val="300"/>
        </w:trPr>
        <w:tc>
          <w:tcPr>
            <w:tcW w:w="9700" w:type="dxa"/>
            <w:gridSpan w:val="4"/>
            <w:vMerge/>
            <w:tcBorders>
              <w:top w:val="nil"/>
              <w:left w:val="nil"/>
              <w:bottom w:val="nil"/>
              <w:right w:val="nil"/>
            </w:tcBorders>
            <w:vAlign w:val="center"/>
            <w:hideMark/>
          </w:tcPr>
          <w:p w14:paraId="510D24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9B327A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9477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FFC661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9056B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3ABE1BC" w14:textId="77777777" w:rsidTr="006D0169">
        <w:trPr>
          <w:trHeight w:val="300"/>
        </w:trPr>
        <w:tc>
          <w:tcPr>
            <w:tcW w:w="960" w:type="dxa"/>
            <w:tcBorders>
              <w:top w:val="nil"/>
              <w:left w:val="nil"/>
              <w:bottom w:val="nil"/>
              <w:right w:val="nil"/>
            </w:tcBorders>
            <w:shd w:val="clear" w:color="auto" w:fill="auto"/>
            <w:vAlign w:val="center"/>
            <w:hideMark/>
          </w:tcPr>
          <w:p w14:paraId="70E5D7C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C93A91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CA890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FF7E22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8490C5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3FFD4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9A08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4D8424" w14:textId="77777777" w:rsidTr="006D0169">
        <w:trPr>
          <w:trHeight w:val="300"/>
        </w:trPr>
        <w:tc>
          <w:tcPr>
            <w:tcW w:w="960" w:type="dxa"/>
            <w:tcBorders>
              <w:top w:val="nil"/>
              <w:left w:val="nil"/>
              <w:bottom w:val="nil"/>
              <w:right w:val="nil"/>
            </w:tcBorders>
            <w:shd w:val="clear" w:color="auto" w:fill="auto"/>
            <w:vAlign w:val="center"/>
            <w:hideMark/>
          </w:tcPr>
          <w:p w14:paraId="556AF3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14:paraId="030DED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w:t>
            </w:r>
          </w:p>
        </w:tc>
      </w:tr>
      <w:tr w:rsidR="002E17C5" w:rsidRPr="00593064" w14:paraId="2035D6F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D32B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677A59" w14:textId="77777777" w:rsidTr="006D0169">
        <w:trPr>
          <w:trHeight w:val="300"/>
        </w:trPr>
        <w:tc>
          <w:tcPr>
            <w:tcW w:w="9700" w:type="dxa"/>
            <w:gridSpan w:val="4"/>
            <w:tcBorders>
              <w:top w:val="nil"/>
              <w:left w:val="nil"/>
              <w:bottom w:val="nil"/>
              <w:right w:val="nil"/>
            </w:tcBorders>
            <w:shd w:val="clear" w:color="auto" w:fill="auto"/>
            <w:vAlign w:val="center"/>
            <w:hideMark/>
          </w:tcPr>
          <w:p w14:paraId="4C8521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automatizado de parqueo</w:t>
            </w:r>
          </w:p>
        </w:tc>
      </w:tr>
      <w:tr w:rsidR="002E17C5" w:rsidRPr="00593064" w14:paraId="583CC2C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ECD7A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F0D0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701E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06E97A" w14:textId="77777777" w:rsidTr="006D0169">
        <w:trPr>
          <w:trHeight w:val="300"/>
        </w:trPr>
        <w:tc>
          <w:tcPr>
            <w:tcW w:w="3560" w:type="dxa"/>
            <w:gridSpan w:val="2"/>
            <w:tcBorders>
              <w:top w:val="nil"/>
              <w:left w:val="nil"/>
              <w:bottom w:val="nil"/>
              <w:right w:val="nil"/>
            </w:tcBorders>
            <w:shd w:val="clear" w:color="auto" w:fill="auto"/>
            <w:vAlign w:val="center"/>
            <w:hideMark/>
          </w:tcPr>
          <w:p w14:paraId="2E09AD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14:paraId="445E6D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75A7AF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7.690</w:t>
            </w:r>
          </w:p>
        </w:tc>
      </w:tr>
      <w:tr w:rsidR="002E17C5" w:rsidRPr="00593064" w14:paraId="236F232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D37AF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5F69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C4510B" w14:textId="77777777" w:rsidTr="006D0169">
        <w:trPr>
          <w:trHeight w:val="300"/>
        </w:trPr>
        <w:tc>
          <w:tcPr>
            <w:tcW w:w="3560" w:type="dxa"/>
            <w:gridSpan w:val="2"/>
            <w:tcBorders>
              <w:top w:val="nil"/>
              <w:left w:val="nil"/>
              <w:bottom w:val="nil"/>
              <w:right w:val="nil"/>
            </w:tcBorders>
            <w:shd w:val="clear" w:color="auto" w:fill="auto"/>
            <w:vAlign w:val="center"/>
            <w:hideMark/>
          </w:tcPr>
          <w:p w14:paraId="79A568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99BCA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10/2019</w:t>
            </w:r>
          </w:p>
        </w:tc>
      </w:tr>
      <w:tr w:rsidR="002E17C5" w:rsidRPr="00593064" w14:paraId="16FF42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65E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6517785" w14:textId="77777777" w:rsidTr="006D0169">
        <w:trPr>
          <w:trHeight w:val="300"/>
        </w:trPr>
        <w:tc>
          <w:tcPr>
            <w:tcW w:w="9700" w:type="dxa"/>
            <w:gridSpan w:val="4"/>
            <w:tcBorders>
              <w:top w:val="nil"/>
              <w:left w:val="nil"/>
              <w:bottom w:val="nil"/>
              <w:right w:val="nil"/>
            </w:tcBorders>
            <w:shd w:val="clear" w:color="auto" w:fill="auto"/>
            <w:vAlign w:val="center"/>
            <w:hideMark/>
          </w:tcPr>
          <w:p w14:paraId="5998CF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AB5E2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6318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519759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EAF45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CA7F7ED" w14:textId="77777777" w:rsidTr="006D0169">
        <w:trPr>
          <w:trHeight w:val="300"/>
        </w:trPr>
        <w:tc>
          <w:tcPr>
            <w:tcW w:w="960" w:type="dxa"/>
            <w:tcBorders>
              <w:top w:val="nil"/>
              <w:left w:val="nil"/>
              <w:bottom w:val="nil"/>
              <w:right w:val="nil"/>
            </w:tcBorders>
            <w:shd w:val="clear" w:color="auto" w:fill="auto"/>
            <w:noWrap/>
            <w:vAlign w:val="bottom"/>
            <w:hideMark/>
          </w:tcPr>
          <w:p w14:paraId="5CC06D5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D2F230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60AD5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BE7F4D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619571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DF1E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A417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54BE52D" w14:textId="77777777" w:rsidTr="006D0169">
        <w:trPr>
          <w:trHeight w:val="300"/>
        </w:trPr>
        <w:tc>
          <w:tcPr>
            <w:tcW w:w="960" w:type="dxa"/>
            <w:tcBorders>
              <w:top w:val="nil"/>
              <w:left w:val="nil"/>
              <w:bottom w:val="nil"/>
              <w:right w:val="nil"/>
            </w:tcBorders>
            <w:shd w:val="clear" w:color="auto" w:fill="auto"/>
            <w:vAlign w:val="center"/>
            <w:hideMark/>
          </w:tcPr>
          <w:p w14:paraId="552FB7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14:paraId="229F53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1</w:t>
            </w:r>
          </w:p>
        </w:tc>
      </w:tr>
      <w:tr w:rsidR="002E17C5" w:rsidRPr="00593064" w14:paraId="3486F2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A3C3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90E985" w14:textId="77777777" w:rsidTr="006D0169">
        <w:trPr>
          <w:trHeight w:val="300"/>
        </w:trPr>
        <w:tc>
          <w:tcPr>
            <w:tcW w:w="9700" w:type="dxa"/>
            <w:gridSpan w:val="4"/>
            <w:tcBorders>
              <w:top w:val="nil"/>
              <w:left w:val="nil"/>
              <w:bottom w:val="nil"/>
              <w:right w:val="nil"/>
            </w:tcBorders>
            <w:shd w:val="clear" w:color="auto" w:fill="auto"/>
            <w:vAlign w:val="center"/>
            <w:hideMark/>
          </w:tcPr>
          <w:p w14:paraId="380B46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el sistema de control</w:t>
            </w:r>
          </w:p>
        </w:tc>
      </w:tr>
      <w:tr w:rsidR="002E17C5" w:rsidRPr="00593064" w14:paraId="079F216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5B68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CDD0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D161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7CEEF6E" w14:textId="77777777" w:rsidTr="006D0169">
        <w:trPr>
          <w:trHeight w:val="300"/>
        </w:trPr>
        <w:tc>
          <w:tcPr>
            <w:tcW w:w="3560" w:type="dxa"/>
            <w:gridSpan w:val="2"/>
            <w:tcBorders>
              <w:top w:val="nil"/>
              <w:left w:val="nil"/>
              <w:bottom w:val="nil"/>
              <w:right w:val="nil"/>
            </w:tcBorders>
            <w:shd w:val="clear" w:color="auto" w:fill="auto"/>
            <w:vAlign w:val="center"/>
            <w:hideMark/>
          </w:tcPr>
          <w:p w14:paraId="7ED1E1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4CAD7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04B751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138</w:t>
            </w:r>
          </w:p>
        </w:tc>
      </w:tr>
      <w:tr w:rsidR="002E17C5" w:rsidRPr="00593064" w14:paraId="55BF45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C40B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0884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71164E7" w14:textId="77777777" w:rsidTr="006D0169">
        <w:trPr>
          <w:trHeight w:val="300"/>
        </w:trPr>
        <w:tc>
          <w:tcPr>
            <w:tcW w:w="3560" w:type="dxa"/>
            <w:gridSpan w:val="2"/>
            <w:tcBorders>
              <w:top w:val="nil"/>
              <w:left w:val="nil"/>
              <w:bottom w:val="nil"/>
              <w:right w:val="nil"/>
            </w:tcBorders>
            <w:shd w:val="clear" w:color="auto" w:fill="auto"/>
            <w:vAlign w:val="center"/>
            <w:hideMark/>
          </w:tcPr>
          <w:p w14:paraId="25C841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E7F5C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487C0C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58D8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44B4B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A07E7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1ED94CCA" w14:textId="77777777" w:rsidTr="006D0169">
        <w:trPr>
          <w:trHeight w:val="300"/>
        </w:trPr>
        <w:tc>
          <w:tcPr>
            <w:tcW w:w="9700" w:type="dxa"/>
            <w:gridSpan w:val="4"/>
            <w:vMerge/>
            <w:tcBorders>
              <w:top w:val="nil"/>
              <w:left w:val="nil"/>
              <w:bottom w:val="nil"/>
              <w:right w:val="nil"/>
            </w:tcBorders>
            <w:vAlign w:val="center"/>
            <w:hideMark/>
          </w:tcPr>
          <w:p w14:paraId="72D635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C588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6397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AB8C0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90F65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627011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160C902" w14:textId="66B4B86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996FAA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0C37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C4B6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8B0EBB" w14:textId="77777777" w:rsidTr="006D0169">
        <w:trPr>
          <w:trHeight w:val="300"/>
        </w:trPr>
        <w:tc>
          <w:tcPr>
            <w:tcW w:w="960" w:type="dxa"/>
            <w:tcBorders>
              <w:top w:val="nil"/>
              <w:left w:val="nil"/>
              <w:bottom w:val="nil"/>
              <w:right w:val="nil"/>
            </w:tcBorders>
            <w:shd w:val="clear" w:color="auto" w:fill="auto"/>
            <w:vAlign w:val="center"/>
            <w:hideMark/>
          </w:tcPr>
          <w:p w14:paraId="501A42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14:paraId="1A6CF8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2</w:t>
            </w:r>
          </w:p>
        </w:tc>
      </w:tr>
      <w:tr w:rsidR="002E17C5" w:rsidRPr="00593064" w14:paraId="3C061A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C0F8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95AF90" w14:textId="77777777" w:rsidTr="006D0169">
        <w:trPr>
          <w:trHeight w:val="300"/>
        </w:trPr>
        <w:tc>
          <w:tcPr>
            <w:tcW w:w="9700" w:type="dxa"/>
            <w:gridSpan w:val="4"/>
            <w:tcBorders>
              <w:top w:val="nil"/>
              <w:left w:val="nil"/>
              <w:bottom w:val="nil"/>
              <w:right w:val="nil"/>
            </w:tcBorders>
            <w:shd w:val="clear" w:color="auto" w:fill="auto"/>
            <w:vAlign w:val="center"/>
            <w:hideMark/>
          </w:tcPr>
          <w:p w14:paraId="51232D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lasificación de sensores y actuadores</w:t>
            </w:r>
          </w:p>
        </w:tc>
      </w:tr>
      <w:tr w:rsidR="002E17C5" w:rsidRPr="00593064" w14:paraId="17C12BF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7D11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0C0B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102D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118CF5A" w14:textId="77777777" w:rsidTr="006D0169">
        <w:trPr>
          <w:trHeight w:val="300"/>
        </w:trPr>
        <w:tc>
          <w:tcPr>
            <w:tcW w:w="3560" w:type="dxa"/>
            <w:gridSpan w:val="2"/>
            <w:tcBorders>
              <w:top w:val="nil"/>
              <w:left w:val="nil"/>
              <w:bottom w:val="nil"/>
              <w:right w:val="nil"/>
            </w:tcBorders>
            <w:shd w:val="clear" w:color="auto" w:fill="auto"/>
            <w:vAlign w:val="center"/>
            <w:hideMark/>
          </w:tcPr>
          <w:p w14:paraId="68C049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3C3D7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B2C64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66A49C3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D7A0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44F6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4D41ACC" w14:textId="77777777" w:rsidTr="006D0169">
        <w:trPr>
          <w:trHeight w:val="300"/>
        </w:trPr>
        <w:tc>
          <w:tcPr>
            <w:tcW w:w="3560" w:type="dxa"/>
            <w:gridSpan w:val="2"/>
            <w:tcBorders>
              <w:top w:val="nil"/>
              <w:left w:val="nil"/>
              <w:bottom w:val="nil"/>
              <w:right w:val="nil"/>
            </w:tcBorders>
            <w:shd w:val="clear" w:color="auto" w:fill="auto"/>
            <w:vAlign w:val="center"/>
            <w:hideMark/>
          </w:tcPr>
          <w:p w14:paraId="54091C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C9A41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7303CB6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14DA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A5CBF4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39F89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54261B68" w14:textId="77777777" w:rsidTr="006D0169">
        <w:trPr>
          <w:trHeight w:val="300"/>
        </w:trPr>
        <w:tc>
          <w:tcPr>
            <w:tcW w:w="9700" w:type="dxa"/>
            <w:gridSpan w:val="4"/>
            <w:vMerge/>
            <w:tcBorders>
              <w:top w:val="nil"/>
              <w:left w:val="nil"/>
              <w:bottom w:val="nil"/>
              <w:right w:val="nil"/>
            </w:tcBorders>
            <w:vAlign w:val="center"/>
            <w:hideMark/>
          </w:tcPr>
          <w:p w14:paraId="6323169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81C0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F657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550F9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CC9A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C587DB" w14:textId="77777777" w:rsidTr="006D0169">
        <w:trPr>
          <w:trHeight w:val="300"/>
        </w:trPr>
        <w:tc>
          <w:tcPr>
            <w:tcW w:w="960" w:type="dxa"/>
            <w:tcBorders>
              <w:top w:val="nil"/>
              <w:left w:val="nil"/>
              <w:bottom w:val="nil"/>
              <w:right w:val="nil"/>
            </w:tcBorders>
            <w:shd w:val="clear" w:color="auto" w:fill="auto"/>
            <w:vAlign w:val="center"/>
            <w:hideMark/>
          </w:tcPr>
          <w:p w14:paraId="2745074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E34F1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1B08B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2B4A1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A91B06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F9A4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3976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BBDD43C" w14:textId="77777777" w:rsidTr="006D0169">
        <w:trPr>
          <w:trHeight w:val="300"/>
        </w:trPr>
        <w:tc>
          <w:tcPr>
            <w:tcW w:w="960" w:type="dxa"/>
            <w:tcBorders>
              <w:top w:val="nil"/>
              <w:left w:val="nil"/>
              <w:bottom w:val="nil"/>
              <w:right w:val="nil"/>
            </w:tcBorders>
            <w:shd w:val="clear" w:color="auto" w:fill="auto"/>
            <w:vAlign w:val="center"/>
            <w:hideMark/>
          </w:tcPr>
          <w:p w14:paraId="522A7C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14:paraId="42F13C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3</w:t>
            </w:r>
          </w:p>
        </w:tc>
      </w:tr>
      <w:tr w:rsidR="002E17C5" w:rsidRPr="00593064" w14:paraId="68713A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83D4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30B995" w14:textId="77777777" w:rsidTr="006D0169">
        <w:trPr>
          <w:trHeight w:val="300"/>
        </w:trPr>
        <w:tc>
          <w:tcPr>
            <w:tcW w:w="9700" w:type="dxa"/>
            <w:gridSpan w:val="4"/>
            <w:tcBorders>
              <w:top w:val="nil"/>
              <w:left w:val="nil"/>
              <w:bottom w:val="nil"/>
              <w:right w:val="nil"/>
            </w:tcBorders>
            <w:shd w:val="clear" w:color="auto" w:fill="auto"/>
            <w:vAlign w:val="center"/>
            <w:hideMark/>
          </w:tcPr>
          <w:p w14:paraId="5AE563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planos y simbología</w:t>
            </w:r>
          </w:p>
        </w:tc>
      </w:tr>
      <w:tr w:rsidR="002E17C5" w:rsidRPr="00593064" w14:paraId="6F5EE2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4C54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446F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7173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BE57EDD" w14:textId="77777777" w:rsidTr="006D0169">
        <w:trPr>
          <w:trHeight w:val="300"/>
        </w:trPr>
        <w:tc>
          <w:tcPr>
            <w:tcW w:w="3560" w:type="dxa"/>
            <w:gridSpan w:val="2"/>
            <w:tcBorders>
              <w:top w:val="nil"/>
              <w:left w:val="nil"/>
              <w:bottom w:val="nil"/>
              <w:right w:val="nil"/>
            </w:tcBorders>
            <w:shd w:val="clear" w:color="auto" w:fill="auto"/>
            <w:vAlign w:val="center"/>
            <w:hideMark/>
          </w:tcPr>
          <w:p w14:paraId="261C50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14:paraId="2739F5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58073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8.138</w:t>
            </w:r>
          </w:p>
        </w:tc>
      </w:tr>
      <w:tr w:rsidR="002E17C5" w:rsidRPr="00593064" w14:paraId="171F202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40D6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7978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B131F1" w14:textId="77777777" w:rsidTr="006D0169">
        <w:trPr>
          <w:trHeight w:val="300"/>
        </w:trPr>
        <w:tc>
          <w:tcPr>
            <w:tcW w:w="3560" w:type="dxa"/>
            <w:gridSpan w:val="2"/>
            <w:tcBorders>
              <w:top w:val="nil"/>
              <w:left w:val="nil"/>
              <w:bottom w:val="nil"/>
              <w:right w:val="nil"/>
            </w:tcBorders>
            <w:shd w:val="clear" w:color="auto" w:fill="auto"/>
            <w:vAlign w:val="center"/>
            <w:hideMark/>
          </w:tcPr>
          <w:p w14:paraId="2020B4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1C257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5C0134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D5CC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99C263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553C4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68.000]; Equipos celulares</w:t>
            </w:r>
          </w:p>
        </w:tc>
      </w:tr>
      <w:tr w:rsidR="002E17C5" w:rsidRPr="00593064" w14:paraId="3F32DE0A" w14:textId="77777777" w:rsidTr="006D0169">
        <w:trPr>
          <w:trHeight w:val="300"/>
        </w:trPr>
        <w:tc>
          <w:tcPr>
            <w:tcW w:w="9700" w:type="dxa"/>
            <w:gridSpan w:val="4"/>
            <w:vMerge/>
            <w:tcBorders>
              <w:top w:val="nil"/>
              <w:left w:val="nil"/>
              <w:bottom w:val="nil"/>
              <w:right w:val="nil"/>
            </w:tcBorders>
            <w:vAlign w:val="center"/>
            <w:hideMark/>
          </w:tcPr>
          <w:p w14:paraId="2673AF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0530B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7D05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2FA11F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F736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C1EE8A" w14:textId="77777777" w:rsidTr="006D0169">
        <w:trPr>
          <w:trHeight w:val="300"/>
        </w:trPr>
        <w:tc>
          <w:tcPr>
            <w:tcW w:w="960" w:type="dxa"/>
            <w:tcBorders>
              <w:top w:val="nil"/>
              <w:left w:val="nil"/>
              <w:bottom w:val="nil"/>
              <w:right w:val="nil"/>
            </w:tcBorders>
            <w:shd w:val="clear" w:color="auto" w:fill="auto"/>
            <w:vAlign w:val="center"/>
            <w:hideMark/>
          </w:tcPr>
          <w:p w14:paraId="2E913A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7D482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46580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6AC36E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A5FD97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5E902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1922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FA67A1" w14:textId="77777777" w:rsidTr="006D0169">
        <w:trPr>
          <w:trHeight w:val="300"/>
        </w:trPr>
        <w:tc>
          <w:tcPr>
            <w:tcW w:w="960" w:type="dxa"/>
            <w:tcBorders>
              <w:top w:val="nil"/>
              <w:left w:val="nil"/>
              <w:bottom w:val="nil"/>
              <w:right w:val="nil"/>
            </w:tcBorders>
            <w:shd w:val="clear" w:color="auto" w:fill="auto"/>
            <w:vAlign w:val="center"/>
            <w:hideMark/>
          </w:tcPr>
          <w:p w14:paraId="1A2776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14:paraId="76EFD6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4</w:t>
            </w:r>
          </w:p>
        </w:tc>
      </w:tr>
      <w:tr w:rsidR="002E17C5" w:rsidRPr="00593064" w14:paraId="62CB47D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666F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84D169" w14:textId="77777777" w:rsidTr="006D0169">
        <w:trPr>
          <w:trHeight w:val="300"/>
        </w:trPr>
        <w:tc>
          <w:tcPr>
            <w:tcW w:w="9700" w:type="dxa"/>
            <w:gridSpan w:val="4"/>
            <w:tcBorders>
              <w:top w:val="nil"/>
              <w:left w:val="nil"/>
              <w:bottom w:val="nil"/>
              <w:right w:val="nil"/>
            </w:tcBorders>
            <w:shd w:val="clear" w:color="auto" w:fill="auto"/>
            <w:vAlign w:val="center"/>
            <w:hideMark/>
          </w:tcPr>
          <w:p w14:paraId="2B908D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cableado estructurado</w:t>
            </w:r>
          </w:p>
        </w:tc>
      </w:tr>
      <w:tr w:rsidR="002E17C5" w:rsidRPr="00593064" w14:paraId="21CFECF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9628F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3079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A7C2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D98501" w14:textId="77777777" w:rsidTr="006D0169">
        <w:trPr>
          <w:trHeight w:val="300"/>
        </w:trPr>
        <w:tc>
          <w:tcPr>
            <w:tcW w:w="3560" w:type="dxa"/>
            <w:gridSpan w:val="2"/>
            <w:tcBorders>
              <w:top w:val="nil"/>
              <w:left w:val="nil"/>
              <w:bottom w:val="nil"/>
              <w:right w:val="nil"/>
            </w:tcBorders>
            <w:shd w:val="clear" w:color="auto" w:fill="auto"/>
            <w:vAlign w:val="center"/>
            <w:hideMark/>
          </w:tcPr>
          <w:p w14:paraId="40C3A7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CF0B6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9922D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A1953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D05E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C7B2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C4BD77F" w14:textId="77777777" w:rsidTr="006D0169">
        <w:trPr>
          <w:trHeight w:val="300"/>
        </w:trPr>
        <w:tc>
          <w:tcPr>
            <w:tcW w:w="3560" w:type="dxa"/>
            <w:gridSpan w:val="2"/>
            <w:tcBorders>
              <w:top w:val="nil"/>
              <w:left w:val="nil"/>
              <w:bottom w:val="nil"/>
              <w:right w:val="nil"/>
            </w:tcBorders>
            <w:shd w:val="clear" w:color="auto" w:fill="auto"/>
            <w:vAlign w:val="center"/>
            <w:hideMark/>
          </w:tcPr>
          <w:p w14:paraId="589B35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556845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48FC1E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96D1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1D07B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B3D7E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24C13658" w14:textId="77777777" w:rsidTr="006D0169">
        <w:trPr>
          <w:trHeight w:val="300"/>
        </w:trPr>
        <w:tc>
          <w:tcPr>
            <w:tcW w:w="9700" w:type="dxa"/>
            <w:gridSpan w:val="4"/>
            <w:vMerge/>
            <w:tcBorders>
              <w:top w:val="nil"/>
              <w:left w:val="nil"/>
              <w:bottom w:val="nil"/>
              <w:right w:val="nil"/>
            </w:tcBorders>
            <w:vAlign w:val="center"/>
            <w:hideMark/>
          </w:tcPr>
          <w:p w14:paraId="61BCD84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1F00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4E83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BE38E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57C2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79A17D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D915ABD" w14:textId="5B39C61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9274B3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52D1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293D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B2B86C0" w14:textId="77777777" w:rsidTr="006D0169">
        <w:trPr>
          <w:trHeight w:val="300"/>
        </w:trPr>
        <w:tc>
          <w:tcPr>
            <w:tcW w:w="960" w:type="dxa"/>
            <w:tcBorders>
              <w:top w:val="nil"/>
              <w:left w:val="nil"/>
              <w:bottom w:val="nil"/>
              <w:right w:val="nil"/>
            </w:tcBorders>
            <w:shd w:val="clear" w:color="auto" w:fill="auto"/>
            <w:vAlign w:val="center"/>
            <w:hideMark/>
          </w:tcPr>
          <w:p w14:paraId="437CEF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14:paraId="2AF6DA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2.5</w:t>
            </w:r>
          </w:p>
        </w:tc>
      </w:tr>
      <w:tr w:rsidR="002E17C5" w:rsidRPr="00593064" w14:paraId="592CDD8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DD55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5C48D73" w14:textId="77777777" w:rsidTr="006D0169">
        <w:trPr>
          <w:trHeight w:val="300"/>
        </w:trPr>
        <w:tc>
          <w:tcPr>
            <w:tcW w:w="9700" w:type="dxa"/>
            <w:gridSpan w:val="4"/>
            <w:tcBorders>
              <w:top w:val="nil"/>
              <w:left w:val="nil"/>
              <w:bottom w:val="nil"/>
              <w:right w:val="nil"/>
            </w:tcBorders>
            <w:shd w:val="clear" w:color="auto" w:fill="auto"/>
            <w:vAlign w:val="center"/>
            <w:hideMark/>
          </w:tcPr>
          <w:p w14:paraId="293C9F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cableado eléctrico</w:t>
            </w:r>
          </w:p>
        </w:tc>
      </w:tr>
      <w:tr w:rsidR="002E17C5" w:rsidRPr="00593064" w14:paraId="372617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7343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FDE7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AE5C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D71D70" w14:textId="77777777" w:rsidTr="006D0169">
        <w:trPr>
          <w:trHeight w:val="300"/>
        </w:trPr>
        <w:tc>
          <w:tcPr>
            <w:tcW w:w="3560" w:type="dxa"/>
            <w:gridSpan w:val="2"/>
            <w:tcBorders>
              <w:top w:val="nil"/>
              <w:left w:val="nil"/>
              <w:bottom w:val="nil"/>
              <w:right w:val="nil"/>
            </w:tcBorders>
            <w:shd w:val="clear" w:color="auto" w:fill="auto"/>
            <w:vAlign w:val="center"/>
            <w:hideMark/>
          </w:tcPr>
          <w:p w14:paraId="4B5FEA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9B622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5FFF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427C72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9142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C083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6B49034" w14:textId="77777777" w:rsidTr="006D0169">
        <w:trPr>
          <w:trHeight w:val="300"/>
        </w:trPr>
        <w:tc>
          <w:tcPr>
            <w:tcW w:w="3560" w:type="dxa"/>
            <w:gridSpan w:val="2"/>
            <w:tcBorders>
              <w:top w:val="nil"/>
              <w:left w:val="nil"/>
              <w:bottom w:val="nil"/>
              <w:right w:val="nil"/>
            </w:tcBorders>
            <w:shd w:val="clear" w:color="auto" w:fill="auto"/>
            <w:vAlign w:val="center"/>
            <w:hideMark/>
          </w:tcPr>
          <w:p w14:paraId="3B510C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2F4F77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10/2019</w:t>
            </w:r>
          </w:p>
        </w:tc>
      </w:tr>
      <w:tr w:rsidR="002E17C5" w:rsidRPr="00593064" w14:paraId="0FAEAE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0CD7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AE64BC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619D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6A9766CC" w14:textId="77777777" w:rsidTr="006D0169">
        <w:trPr>
          <w:trHeight w:val="300"/>
        </w:trPr>
        <w:tc>
          <w:tcPr>
            <w:tcW w:w="9700" w:type="dxa"/>
            <w:gridSpan w:val="4"/>
            <w:vMerge/>
            <w:tcBorders>
              <w:top w:val="nil"/>
              <w:left w:val="nil"/>
              <w:bottom w:val="nil"/>
              <w:right w:val="nil"/>
            </w:tcBorders>
            <w:vAlign w:val="center"/>
            <w:hideMark/>
          </w:tcPr>
          <w:p w14:paraId="5FF58FB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052B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4FA1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878C1A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7195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9B3D3D0" w14:textId="77777777" w:rsidTr="006D0169">
        <w:trPr>
          <w:trHeight w:val="300"/>
        </w:trPr>
        <w:tc>
          <w:tcPr>
            <w:tcW w:w="960" w:type="dxa"/>
            <w:tcBorders>
              <w:top w:val="nil"/>
              <w:left w:val="nil"/>
              <w:bottom w:val="nil"/>
              <w:right w:val="nil"/>
            </w:tcBorders>
            <w:shd w:val="clear" w:color="auto" w:fill="auto"/>
            <w:vAlign w:val="center"/>
            <w:hideMark/>
          </w:tcPr>
          <w:p w14:paraId="0BA8F93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C6D372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EA99C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71A5EC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054F9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D197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A521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B6EAA3" w14:textId="77777777" w:rsidTr="006D0169">
        <w:trPr>
          <w:trHeight w:val="300"/>
        </w:trPr>
        <w:tc>
          <w:tcPr>
            <w:tcW w:w="960" w:type="dxa"/>
            <w:tcBorders>
              <w:top w:val="nil"/>
              <w:left w:val="nil"/>
              <w:bottom w:val="nil"/>
              <w:right w:val="nil"/>
            </w:tcBorders>
            <w:shd w:val="clear" w:color="auto" w:fill="auto"/>
            <w:vAlign w:val="center"/>
            <w:hideMark/>
          </w:tcPr>
          <w:p w14:paraId="3DCAB8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14:paraId="251521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3</w:t>
            </w:r>
          </w:p>
        </w:tc>
      </w:tr>
      <w:tr w:rsidR="002E17C5" w:rsidRPr="00593064" w14:paraId="133375E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5432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C7F2D0E" w14:textId="77777777" w:rsidTr="006D0169">
        <w:trPr>
          <w:trHeight w:val="300"/>
        </w:trPr>
        <w:tc>
          <w:tcPr>
            <w:tcW w:w="9700" w:type="dxa"/>
            <w:gridSpan w:val="4"/>
            <w:tcBorders>
              <w:top w:val="nil"/>
              <w:left w:val="nil"/>
              <w:bottom w:val="nil"/>
              <w:right w:val="nil"/>
            </w:tcBorders>
            <w:shd w:val="clear" w:color="auto" w:fill="auto"/>
            <w:vAlign w:val="center"/>
            <w:hideMark/>
          </w:tcPr>
          <w:p w14:paraId="383F39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automático de acceso</w:t>
            </w:r>
          </w:p>
        </w:tc>
      </w:tr>
      <w:tr w:rsidR="002E17C5" w:rsidRPr="00593064" w14:paraId="7355393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F067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B6C5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C61D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EE17C8" w14:textId="77777777" w:rsidTr="006D0169">
        <w:trPr>
          <w:trHeight w:val="300"/>
        </w:trPr>
        <w:tc>
          <w:tcPr>
            <w:tcW w:w="3560" w:type="dxa"/>
            <w:gridSpan w:val="2"/>
            <w:tcBorders>
              <w:top w:val="nil"/>
              <w:left w:val="nil"/>
              <w:bottom w:val="nil"/>
              <w:right w:val="nil"/>
            </w:tcBorders>
            <w:shd w:val="clear" w:color="auto" w:fill="auto"/>
            <w:vAlign w:val="center"/>
            <w:hideMark/>
          </w:tcPr>
          <w:p w14:paraId="2781B7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14:paraId="3677B0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28B1FA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4.552</w:t>
            </w:r>
          </w:p>
        </w:tc>
      </w:tr>
      <w:tr w:rsidR="002E17C5" w:rsidRPr="00593064" w14:paraId="28324D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1320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D9A8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89A695" w14:textId="77777777" w:rsidTr="006D0169">
        <w:trPr>
          <w:trHeight w:val="300"/>
        </w:trPr>
        <w:tc>
          <w:tcPr>
            <w:tcW w:w="3560" w:type="dxa"/>
            <w:gridSpan w:val="2"/>
            <w:tcBorders>
              <w:top w:val="nil"/>
              <w:left w:val="nil"/>
              <w:bottom w:val="nil"/>
              <w:right w:val="nil"/>
            </w:tcBorders>
            <w:shd w:val="clear" w:color="auto" w:fill="auto"/>
            <w:vAlign w:val="center"/>
            <w:hideMark/>
          </w:tcPr>
          <w:p w14:paraId="2CCBC4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03AB0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449497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C84F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4625E65" w14:textId="77777777" w:rsidTr="006D0169">
        <w:trPr>
          <w:trHeight w:val="300"/>
        </w:trPr>
        <w:tc>
          <w:tcPr>
            <w:tcW w:w="9700" w:type="dxa"/>
            <w:gridSpan w:val="4"/>
            <w:tcBorders>
              <w:top w:val="nil"/>
              <w:left w:val="nil"/>
              <w:bottom w:val="nil"/>
              <w:right w:val="nil"/>
            </w:tcBorders>
            <w:shd w:val="clear" w:color="auto" w:fill="auto"/>
            <w:vAlign w:val="center"/>
            <w:hideMark/>
          </w:tcPr>
          <w:p w14:paraId="139709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B16D2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CC0C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E187D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9487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372D371" w14:textId="77777777" w:rsidTr="006D0169">
        <w:trPr>
          <w:trHeight w:val="300"/>
        </w:trPr>
        <w:tc>
          <w:tcPr>
            <w:tcW w:w="960" w:type="dxa"/>
            <w:tcBorders>
              <w:top w:val="nil"/>
              <w:left w:val="nil"/>
              <w:bottom w:val="nil"/>
              <w:right w:val="nil"/>
            </w:tcBorders>
            <w:shd w:val="clear" w:color="auto" w:fill="auto"/>
            <w:noWrap/>
            <w:vAlign w:val="bottom"/>
            <w:hideMark/>
          </w:tcPr>
          <w:p w14:paraId="5C975FD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644FF0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FF9227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3ABDE0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60B0EB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2688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59A4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24C606D" w14:textId="77777777" w:rsidTr="006D0169">
        <w:trPr>
          <w:trHeight w:val="300"/>
        </w:trPr>
        <w:tc>
          <w:tcPr>
            <w:tcW w:w="960" w:type="dxa"/>
            <w:tcBorders>
              <w:top w:val="nil"/>
              <w:left w:val="nil"/>
              <w:bottom w:val="nil"/>
              <w:right w:val="nil"/>
            </w:tcBorders>
            <w:shd w:val="clear" w:color="auto" w:fill="auto"/>
            <w:vAlign w:val="center"/>
            <w:hideMark/>
          </w:tcPr>
          <w:p w14:paraId="61414E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14:paraId="215E86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3.1</w:t>
            </w:r>
          </w:p>
        </w:tc>
      </w:tr>
      <w:tr w:rsidR="002E17C5" w:rsidRPr="00593064" w14:paraId="5BBF7F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1C17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34ADEB0" w14:textId="77777777" w:rsidTr="006D0169">
        <w:trPr>
          <w:trHeight w:val="300"/>
        </w:trPr>
        <w:tc>
          <w:tcPr>
            <w:tcW w:w="9700" w:type="dxa"/>
            <w:gridSpan w:val="4"/>
            <w:tcBorders>
              <w:top w:val="nil"/>
              <w:left w:val="nil"/>
              <w:bottom w:val="nil"/>
              <w:right w:val="nil"/>
            </w:tcBorders>
            <w:shd w:val="clear" w:color="auto" w:fill="auto"/>
            <w:vAlign w:val="center"/>
            <w:hideMark/>
          </w:tcPr>
          <w:p w14:paraId="5C8708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ción de la tecnología de adquisición de imágenes</w:t>
            </w:r>
          </w:p>
        </w:tc>
      </w:tr>
      <w:tr w:rsidR="002E17C5" w:rsidRPr="00593064" w14:paraId="6A9DF5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4DD4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F0B9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0C9A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10ACCD" w14:textId="77777777" w:rsidTr="006D0169">
        <w:trPr>
          <w:trHeight w:val="300"/>
        </w:trPr>
        <w:tc>
          <w:tcPr>
            <w:tcW w:w="3560" w:type="dxa"/>
            <w:gridSpan w:val="2"/>
            <w:tcBorders>
              <w:top w:val="nil"/>
              <w:left w:val="nil"/>
              <w:bottom w:val="nil"/>
              <w:right w:val="nil"/>
            </w:tcBorders>
            <w:shd w:val="clear" w:color="auto" w:fill="auto"/>
            <w:vAlign w:val="center"/>
            <w:hideMark/>
          </w:tcPr>
          <w:p w14:paraId="48D7EC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E86A1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2DF67C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138</w:t>
            </w:r>
          </w:p>
        </w:tc>
      </w:tr>
      <w:tr w:rsidR="002E17C5" w:rsidRPr="00593064" w14:paraId="3443E7B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C225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2CBC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202048" w14:textId="77777777" w:rsidTr="006D0169">
        <w:trPr>
          <w:trHeight w:val="300"/>
        </w:trPr>
        <w:tc>
          <w:tcPr>
            <w:tcW w:w="3560" w:type="dxa"/>
            <w:gridSpan w:val="2"/>
            <w:tcBorders>
              <w:top w:val="nil"/>
              <w:left w:val="nil"/>
              <w:bottom w:val="nil"/>
              <w:right w:val="nil"/>
            </w:tcBorders>
            <w:shd w:val="clear" w:color="auto" w:fill="auto"/>
            <w:vAlign w:val="center"/>
            <w:hideMark/>
          </w:tcPr>
          <w:p w14:paraId="2C1D82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03177C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562D66C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834C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D405C5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6CD4E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03F4CF23" w14:textId="77777777" w:rsidTr="006D0169">
        <w:trPr>
          <w:trHeight w:val="300"/>
        </w:trPr>
        <w:tc>
          <w:tcPr>
            <w:tcW w:w="9700" w:type="dxa"/>
            <w:gridSpan w:val="4"/>
            <w:vMerge/>
            <w:tcBorders>
              <w:top w:val="nil"/>
              <w:left w:val="nil"/>
              <w:bottom w:val="nil"/>
              <w:right w:val="nil"/>
            </w:tcBorders>
            <w:vAlign w:val="center"/>
            <w:hideMark/>
          </w:tcPr>
          <w:p w14:paraId="19238D6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46BF0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BB2A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3A5D2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BF6C6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B152A1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5FD7F2A" w14:textId="46BFBED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D189EA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0445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FB5C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1B05BBC" w14:textId="77777777" w:rsidTr="006D0169">
        <w:trPr>
          <w:trHeight w:val="300"/>
        </w:trPr>
        <w:tc>
          <w:tcPr>
            <w:tcW w:w="960" w:type="dxa"/>
            <w:tcBorders>
              <w:top w:val="nil"/>
              <w:left w:val="nil"/>
              <w:bottom w:val="nil"/>
              <w:right w:val="nil"/>
            </w:tcBorders>
            <w:shd w:val="clear" w:color="auto" w:fill="auto"/>
            <w:vAlign w:val="center"/>
            <w:hideMark/>
          </w:tcPr>
          <w:p w14:paraId="348C16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14:paraId="7D3CD4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3.2</w:t>
            </w:r>
          </w:p>
        </w:tc>
      </w:tr>
      <w:tr w:rsidR="002E17C5" w:rsidRPr="00593064" w14:paraId="199547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BC08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F01A69" w14:textId="77777777" w:rsidTr="006D0169">
        <w:trPr>
          <w:trHeight w:val="300"/>
        </w:trPr>
        <w:tc>
          <w:tcPr>
            <w:tcW w:w="9700" w:type="dxa"/>
            <w:gridSpan w:val="4"/>
            <w:tcBorders>
              <w:top w:val="nil"/>
              <w:left w:val="nil"/>
              <w:bottom w:val="nil"/>
              <w:right w:val="nil"/>
            </w:tcBorders>
            <w:shd w:val="clear" w:color="auto" w:fill="auto"/>
            <w:vAlign w:val="center"/>
            <w:hideMark/>
          </w:tcPr>
          <w:p w14:paraId="0EE9D7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elección de componentes y equipos para adquisición de imágenes</w:t>
            </w:r>
          </w:p>
        </w:tc>
      </w:tr>
      <w:tr w:rsidR="002E17C5" w:rsidRPr="00593064" w14:paraId="1ADB87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531F1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1646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9B6E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7676795" w14:textId="77777777" w:rsidTr="006D0169">
        <w:trPr>
          <w:trHeight w:val="300"/>
        </w:trPr>
        <w:tc>
          <w:tcPr>
            <w:tcW w:w="3560" w:type="dxa"/>
            <w:gridSpan w:val="2"/>
            <w:tcBorders>
              <w:top w:val="nil"/>
              <w:left w:val="nil"/>
              <w:bottom w:val="nil"/>
              <w:right w:val="nil"/>
            </w:tcBorders>
            <w:shd w:val="clear" w:color="auto" w:fill="auto"/>
            <w:vAlign w:val="center"/>
            <w:hideMark/>
          </w:tcPr>
          <w:p w14:paraId="72EA32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D950C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A2062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73CC5DE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FD89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97CE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5D4AB73" w14:textId="77777777" w:rsidTr="006D0169">
        <w:trPr>
          <w:trHeight w:val="300"/>
        </w:trPr>
        <w:tc>
          <w:tcPr>
            <w:tcW w:w="3560" w:type="dxa"/>
            <w:gridSpan w:val="2"/>
            <w:tcBorders>
              <w:top w:val="nil"/>
              <w:left w:val="nil"/>
              <w:bottom w:val="nil"/>
              <w:right w:val="nil"/>
            </w:tcBorders>
            <w:shd w:val="clear" w:color="auto" w:fill="auto"/>
            <w:vAlign w:val="center"/>
            <w:hideMark/>
          </w:tcPr>
          <w:p w14:paraId="023B0F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EC139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55D415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C22A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A45861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44230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72DBD978" w14:textId="77777777" w:rsidTr="006D0169">
        <w:trPr>
          <w:trHeight w:val="300"/>
        </w:trPr>
        <w:tc>
          <w:tcPr>
            <w:tcW w:w="9700" w:type="dxa"/>
            <w:gridSpan w:val="4"/>
            <w:vMerge/>
            <w:tcBorders>
              <w:top w:val="nil"/>
              <w:left w:val="nil"/>
              <w:bottom w:val="nil"/>
              <w:right w:val="nil"/>
            </w:tcBorders>
            <w:vAlign w:val="center"/>
            <w:hideMark/>
          </w:tcPr>
          <w:p w14:paraId="183636A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F7902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32B5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6D16B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0569A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94CF65D" w14:textId="77777777" w:rsidTr="006D0169">
        <w:trPr>
          <w:trHeight w:val="300"/>
        </w:trPr>
        <w:tc>
          <w:tcPr>
            <w:tcW w:w="960" w:type="dxa"/>
            <w:tcBorders>
              <w:top w:val="nil"/>
              <w:left w:val="nil"/>
              <w:bottom w:val="nil"/>
              <w:right w:val="nil"/>
            </w:tcBorders>
            <w:shd w:val="clear" w:color="auto" w:fill="auto"/>
            <w:vAlign w:val="center"/>
            <w:hideMark/>
          </w:tcPr>
          <w:p w14:paraId="250E1D8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98FF88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3EDC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95DD0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62C21F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89416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3D13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0E39916" w14:textId="77777777" w:rsidTr="006D0169">
        <w:trPr>
          <w:trHeight w:val="300"/>
        </w:trPr>
        <w:tc>
          <w:tcPr>
            <w:tcW w:w="960" w:type="dxa"/>
            <w:tcBorders>
              <w:top w:val="nil"/>
              <w:left w:val="nil"/>
              <w:bottom w:val="nil"/>
              <w:right w:val="nil"/>
            </w:tcBorders>
            <w:shd w:val="clear" w:color="auto" w:fill="auto"/>
            <w:vAlign w:val="center"/>
            <w:hideMark/>
          </w:tcPr>
          <w:p w14:paraId="0620D4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14:paraId="347D95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3.3</w:t>
            </w:r>
          </w:p>
        </w:tc>
      </w:tr>
      <w:tr w:rsidR="002E17C5" w:rsidRPr="00593064" w14:paraId="089A7E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74C4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189C350" w14:textId="77777777" w:rsidTr="006D0169">
        <w:trPr>
          <w:trHeight w:val="300"/>
        </w:trPr>
        <w:tc>
          <w:tcPr>
            <w:tcW w:w="9700" w:type="dxa"/>
            <w:gridSpan w:val="4"/>
            <w:tcBorders>
              <w:top w:val="nil"/>
              <w:left w:val="nil"/>
              <w:bottom w:val="nil"/>
              <w:right w:val="nil"/>
            </w:tcBorders>
            <w:shd w:val="clear" w:color="auto" w:fill="auto"/>
            <w:vAlign w:val="center"/>
            <w:hideMark/>
          </w:tcPr>
          <w:p w14:paraId="29FD9D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finir tecnología de reconocimiento óptico</w:t>
            </w:r>
          </w:p>
        </w:tc>
      </w:tr>
      <w:tr w:rsidR="002E17C5" w:rsidRPr="00593064" w14:paraId="221B94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168A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BC46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E5F6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5CCF26" w14:textId="77777777" w:rsidTr="006D0169">
        <w:trPr>
          <w:trHeight w:val="300"/>
        </w:trPr>
        <w:tc>
          <w:tcPr>
            <w:tcW w:w="3560" w:type="dxa"/>
            <w:gridSpan w:val="2"/>
            <w:tcBorders>
              <w:top w:val="nil"/>
              <w:left w:val="nil"/>
              <w:bottom w:val="nil"/>
              <w:right w:val="nil"/>
            </w:tcBorders>
            <w:shd w:val="clear" w:color="auto" w:fill="auto"/>
            <w:vAlign w:val="center"/>
            <w:hideMark/>
          </w:tcPr>
          <w:p w14:paraId="171695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86251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E7D8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60741C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83C3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EAA9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FA516DD" w14:textId="77777777" w:rsidTr="006D0169">
        <w:trPr>
          <w:trHeight w:val="300"/>
        </w:trPr>
        <w:tc>
          <w:tcPr>
            <w:tcW w:w="3560" w:type="dxa"/>
            <w:gridSpan w:val="2"/>
            <w:tcBorders>
              <w:top w:val="nil"/>
              <w:left w:val="nil"/>
              <w:bottom w:val="nil"/>
              <w:right w:val="nil"/>
            </w:tcBorders>
            <w:shd w:val="clear" w:color="auto" w:fill="auto"/>
            <w:vAlign w:val="center"/>
            <w:hideMark/>
          </w:tcPr>
          <w:p w14:paraId="617799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44C56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12EF4A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6B00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92B53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0FA6F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73021EAF" w14:textId="77777777" w:rsidTr="006D0169">
        <w:trPr>
          <w:trHeight w:val="300"/>
        </w:trPr>
        <w:tc>
          <w:tcPr>
            <w:tcW w:w="9700" w:type="dxa"/>
            <w:gridSpan w:val="4"/>
            <w:vMerge/>
            <w:tcBorders>
              <w:top w:val="nil"/>
              <w:left w:val="nil"/>
              <w:bottom w:val="nil"/>
              <w:right w:val="nil"/>
            </w:tcBorders>
            <w:vAlign w:val="center"/>
            <w:hideMark/>
          </w:tcPr>
          <w:p w14:paraId="713E02E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A0BE2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6022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CB6C2D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0C87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42A0F08" w14:textId="77777777" w:rsidTr="006D0169">
        <w:trPr>
          <w:trHeight w:val="300"/>
        </w:trPr>
        <w:tc>
          <w:tcPr>
            <w:tcW w:w="960" w:type="dxa"/>
            <w:tcBorders>
              <w:top w:val="nil"/>
              <w:left w:val="nil"/>
              <w:bottom w:val="nil"/>
              <w:right w:val="nil"/>
            </w:tcBorders>
            <w:shd w:val="clear" w:color="auto" w:fill="auto"/>
            <w:vAlign w:val="center"/>
            <w:hideMark/>
          </w:tcPr>
          <w:p w14:paraId="1A5E8D2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85AB89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B691A8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A2B8F6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202436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8F75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6A925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4B59D96" w14:textId="77777777" w:rsidTr="006D0169">
        <w:trPr>
          <w:trHeight w:val="300"/>
        </w:trPr>
        <w:tc>
          <w:tcPr>
            <w:tcW w:w="960" w:type="dxa"/>
            <w:tcBorders>
              <w:top w:val="nil"/>
              <w:left w:val="nil"/>
              <w:bottom w:val="nil"/>
              <w:right w:val="nil"/>
            </w:tcBorders>
            <w:shd w:val="clear" w:color="auto" w:fill="auto"/>
            <w:vAlign w:val="center"/>
            <w:hideMark/>
          </w:tcPr>
          <w:p w14:paraId="1BE157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14:paraId="2EDF39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3.4</w:t>
            </w:r>
          </w:p>
        </w:tc>
      </w:tr>
      <w:tr w:rsidR="002E17C5" w:rsidRPr="00593064" w14:paraId="5D58F50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6B4C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0480807" w14:textId="77777777" w:rsidTr="006D0169">
        <w:trPr>
          <w:trHeight w:val="300"/>
        </w:trPr>
        <w:tc>
          <w:tcPr>
            <w:tcW w:w="9700" w:type="dxa"/>
            <w:gridSpan w:val="4"/>
            <w:tcBorders>
              <w:top w:val="nil"/>
              <w:left w:val="nil"/>
              <w:bottom w:val="nil"/>
              <w:right w:val="nil"/>
            </w:tcBorders>
            <w:shd w:val="clear" w:color="auto" w:fill="auto"/>
            <w:vAlign w:val="center"/>
            <w:hideMark/>
          </w:tcPr>
          <w:p w14:paraId="38BD46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 control de acceso</w:t>
            </w:r>
          </w:p>
        </w:tc>
      </w:tr>
      <w:tr w:rsidR="002E17C5" w:rsidRPr="00593064" w14:paraId="701BCDA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68E3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FE32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D212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BF1B2E0" w14:textId="77777777" w:rsidTr="006D0169">
        <w:trPr>
          <w:trHeight w:val="300"/>
        </w:trPr>
        <w:tc>
          <w:tcPr>
            <w:tcW w:w="3560" w:type="dxa"/>
            <w:gridSpan w:val="2"/>
            <w:tcBorders>
              <w:top w:val="nil"/>
              <w:left w:val="nil"/>
              <w:bottom w:val="nil"/>
              <w:right w:val="nil"/>
            </w:tcBorders>
            <w:shd w:val="clear" w:color="auto" w:fill="auto"/>
            <w:vAlign w:val="center"/>
            <w:hideMark/>
          </w:tcPr>
          <w:p w14:paraId="75AD58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632E3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9458A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B3BFE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6800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DDD4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9D4CF1E" w14:textId="77777777" w:rsidTr="006D0169">
        <w:trPr>
          <w:trHeight w:val="300"/>
        </w:trPr>
        <w:tc>
          <w:tcPr>
            <w:tcW w:w="3560" w:type="dxa"/>
            <w:gridSpan w:val="2"/>
            <w:tcBorders>
              <w:top w:val="nil"/>
              <w:left w:val="nil"/>
              <w:bottom w:val="nil"/>
              <w:right w:val="nil"/>
            </w:tcBorders>
            <w:shd w:val="clear" w:color="auto" w:fill="auto"/>
            <w:vAlign w:val="center"/>
            <w:hideMark/>
          </w:tcPr>
          <w:p w14:paraId="67A5E4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624B32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C60C1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1A9F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07FD2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6ED0C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7299C009" w14:textId="77777777" w:rsidTr="006D0169">
        <w:trPr>
          <w:trHeight w:val="300"/>
        </w:trPr>
        <w:tc>
          <w:tcPr>
            <w:tcW w:w="9700" w:type="dxa"/>
            <w:gridSpan w:val="4"/>
            <w:vMerge/>
            <w:tcBorders>
              <w:top w:val="nil"/>
              <w:left w:val="nil"/>
              <w:bottom w:val="nil"/>
              <w:right w:val="nil"/>
            </w:tcBorders>
            <w:vAlign w:val="center"/>
            <w:hideMark/>
          </w:tcPr>
          <w:p w14:paraId="608893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A42F3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6900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A92092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939A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F751C7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AD0F2A4" w14:textId="7DA9C44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08EBE0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F964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8CBF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285FE14" w14:textId="77777777" w:rsidTr="006D0169">
        <w:trPr>
          <w:trHeight w:val="300"/>
        </w:trPr>
        <w:tc>
          <w:tcPr>
            <w:tcW w:w="960" w:type="dxa"/>
            <w:tcBorders>
              <w:top w:val="nil"/>
              <w:left w:val="nil"/>
              <w:bottom w:val="nil"/>
              <w:right w:val="nil"/>
            </w:tcBorders>
            <w:shd w:val="clear" w:color="auto" w:fill="auto"/>
            <w:vAlign w:val="center"/>
            <w:hideMark/>
          </w:tcPr>
          <w:p w14:paraId="0F1D9B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14:paraId="7DE8AE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w:t>
            </w:r>
          </w:p>
        </w:tc>
      </w:tr>
      <w:tr w:rsidR="002E17C5" w:rsidRPr="00593064" w14:paraId="16DC7CC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7133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B376718" w14:textId="77777777" w:rsidTr="006D0169">
        <w:trPr>
          <w:trHeight w:val="300"/>
        </w:trPr>
        <w:tc>
          <w:tcPr>
            <w:tcW w:w="9700" w:type="dxa"/>
            <w:gridSpan w:val="4"/>
            <w:tcBorders>
              <w:top w:val="nil"/>
              <w:left w:val="nil"/>
              <w:bottom w:val="nil"/>
              <w:right w:val="nil"/>
            </w:tcBorders>
            <w:shd w:val="clear" w:color="auto" w:fill="auto"/>
            <w:vAlign w:val="center"/>
            <w:hideMark/>
          </w:tcPr>
          <w:p w14:paraId="23AC11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apoyo</w:t>
            </w:r>
          </w:p>
        </w:tc>
      </w:tr>
      <w:tr w:rsidR="002E17C5" w:rsidRPr="00593064" w14:paraId="16377E7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7AC2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B87B7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8B2C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792656" w14:textId="77777777" w:rsidTr="006D0169">
        <w:trPr>
          <w:trHeight w:val="300"/>
        </w:trPr>
        <w:tc>
          <w:tcPr>
            <w:tcW w:w="3560" w:type="dxa"/>
            <w:gridSpan w:val="2"/>
            <w:tcBorders>
              <w:top w:val="nil"/>
              <w:left w:val="nil"/>
              <w:bottom w:val="nil"/>
              <w:right w:val="nil"/>
            </w:tcBorders>
            <w:shd w:val="clear" w:color="auto" w:fill="auto"/>
            <w:vAlign w:val="center"/>
            <w:hideMark/>
          </w:tcPr>
          <w:p w14:paraId="69FBBC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14:paraId="797A69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683FF3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7.188</w:t>
            </w:r>
          </w:p>
        </w:tc>
      </w:tr>
      <w:tr w:rsidR="002E17C5" w:rsidRPr="00593064" w14:paraId="35B7CA5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C09E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9874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3568E95" w14:textId="77777777" w:rsidTr="006D0169">
        <w:trPr>
          <w:trHeight w:val="300"/>
        </w:trPr>
        <w:tc>
          <w:tcPr>
            <w:tcW w:w="3560" w:type="dxa"/>
            <w:gridSpan w:val="2"/>
            <w:tcBorders>
              <w:top w:val="nil"/>
              <w:left w:val="nil"/>
              <w:bottom w:val="nil"/>
              <w:right w:val="nil"/>
            </w:tcBorders>
            <w:shd w:val="clear" w:color="auto" w:fill="auto"/>
            <w:vAlign w:val="center"/>
            <w:hideMark/>
          </w:tcPr>
          <w:p w14:paraId="66DA94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A7130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316B383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A89B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E9726E" w14:textId="77777777" w:rsidTr="006D0169">
        <w:trPr>
          <w:trHeight w:val="300"/>
        </w:trPr>
        <w:tc>
          <w:tcPr>
            <w:tcW w:w="9700" w:type="dxa"/>
            <w:gridSpan w:val="4"/>
            <w:tcBorders>
              <w:top w:val="nil"/>
              <w:left w:val="nil"/>
              <w:bottom w:val="nil"/>
              <w:right w:val="nil"/>
            </w:tcBorders>
            <w:shd w:val="clear" w:color="auto" w:fill="auto"/>
            <w:vAlign w:val="center"/>
            <w:hideMark/>
          </w:tcPr>
          <w:p w14:paraId="795863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ADD79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D7B8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6CC0FB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D7970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9E2735" w14:textId="77777777" w:rsidTr="006D0169">
        <w:trPr>
          <w:trHeight w:val="300"/>
        </w:trPr>
        <w:tc>
          <w:tcPr>
            <w:tcW w:w="960" w:type="dxa"/>
            <w:tcBorders>
              <w:top w:val="nil"/>
              <w:left w:val="nil"/>
              <w:bottom w:val="nil"/>
              <w:right w:val="nil"/>
            </w:tcBorders>
            <w:shd w:val="clear" w:color="auto" w:fill="auto"/>
            <w:noWrap/>
            <w:vAlign w:val="bottom"/>
            <w:hideMark/>
          </w:tcPr>
          <w:p w14:paraId="5D82CDE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E21A6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08F3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E7D8D3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E777A5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B52DB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C116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D312741" w14:textId="77777777" w:rsidTr="006D0169">
        <w:trPr>
          <w:trHeight w:val="300"/>
        </w:trPr>
        <w:tc>
          <w:tcPr>
            <w:tcW w:w="960" w:type="dxa"/>
            <w:tcBorders>
              <w:top w:val="nil"/>
              <w:left w:val="nil"/>
              <w:bottom w:val="nil"/>
              <w:right w:val="nil"/>
            </w:tcBorders>
            <w:shd w:val="clear" w:color="auto" w:fill="auto"/>
            <w:vAlign w:val="center"/>
            <w:hideMark/>
          </w:tcPr>
          <w:p w14:paraId="089C32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14:paraId="6B49E7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1</w:t>
            </w:r>
          </w:p>
        </w:tc>
      </w:tr>
      <w:tr w:rsidR="002E17C5" w:rsidRPr="00593064" w14:paraId="051533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BB9A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5FE1AC7" w14:textId="77777777" w:rsidTr="006D0169">
        <w:trPr>
          <w:trHeight w:val="300"/>
        </w:trPr>
        <w:tc>
          <w:tcPr>
            <w:tcW w:w="9700" w:type="dxa"/>
            <w:gridSpan w:val="4"/>
            <w:tcBorders>
              <w:top w:val="nil"/>
              <w:left w:val="nil"/>
              <w:bottom w:val="nil"/>
              <w:right w:val="nil"/>
            </w:tcBorders>
            <w:shd w:val="clear" w:color="auto" w:fill="auto"/>
            <w:vAlign w:val="center"/>
            <w:hideMark/>
          </w:tcPr>
          <w:p w14:paraId="196154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PS</w:t>
            </w:r>
          </w:p>
        </w:tc>
      </w:tr>
      <w:tr w:rsidR="002E17C5" w:rsidRPr="00593064" w14:paraId="6E67844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561E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EB8E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CF72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304F52" w14:textId="77777777" w:rsidTr="006D0169">
        <w:trPr>
          <w:trHeight w:val="300"/>
        </w:trPr>
        <w:tc>
          <w:tcPr>
            <w:tcW w:w="3560" w:type="dxa"/>
            <w:gridSpan w:val="2"/>
            <w:tcBorders>
              <w:top w:val="nil"/>
              <w:left w:val="nil"/>
              <w:bottom w:val="nil"/>
              <w:right w:val="nil"/>
            </w:tcBorders>
            <w:shd w:val="clear" w:color="auto" w:fill="auto"/>
            <w:vAlign w:val="center"/>
            <w:hideMark/>
          </w:tcPr>
          <w:p w14:paraId="144B00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14:paraId="1C516F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7B33FA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9.876</w:t>
            </w:r>
          </w:p>
        </w:tc>
      </w:tr>
      <w:tr w:rsidR="002E17C5" w:rsidRPr="00593064" w14:paraId="6F6E13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5FB2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3EEF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33259CA" w14:textId="77777777" w:rsidTr="006D0169">
        <w:trPr>
          <w:trHeight w:val="300"/>
        </w:trPr>
        <w:tc>
          <w:tcPr>
            <w:tcW w:w="3560" w:type="dxa"/>
            <w:gridSpan w:val="2"/>
            <w:tcBorders>
              <w:top w:val="nil"/>
              <w:left w:val="nil"/>
              <w:bottom w:val="nil"/>
              <w:right w:val="nil"/>
            </w:tcBorders>
            <w:shd w:val="clear" w:color="auto" w:fill="auto"/>
            <w:vAlign w:val="center"/>
            <w:hideMark/>
          </w:tcPr>
          <w:p w14:paraId="6CF451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3F2C3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32F01E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AB62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9F9D89B" w14:textId="77777777" w:rsidTr="006D0169">
        <w:trPr>
          <w:trHeight w:val="300"/>
        </w:trPr>
        <w:tc>
          <w:tcPr>
            <w:tcW w:w="9700" w:type="dxa"/>
            <w:gridSpan w:val="4"/>
            <w:tcBorders>
              <w:top w:val="nil"/>
              <w:left w:val="nil"/>
              <w:bottom w:val="nil"/>
              <w:right w:val="nil"/>
            </w:tcBorders>
            <w:shd w:val="clear" w:color="auto" w:fill="auto"/>
            <w:vAlign w:val="center"/>
            <w:hideMark/>
          </w:tcPr>
          <w:p w14:paraId="40DE44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E815C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F768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DB769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3BD3C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0A2137E" w14:textId="77777777" w:rsidTr="006D0169">
        <w:trPr>
          <w:trHeight w:val="300"/>
        </w:trPr>
        <w:tc>
          <w:tcPr>
            <w:tcW w:w="960" w:type="dxa"/>
            <w:tcBorders>
              <w:top w:val="nil"/>
              <w:left w:val="nil"/>
              <w:bottom w:val="nil"/>
              <w:right w:val="nil"/>
            </w:tcBorders>
            <w:shd w:val="clear" w:color="auto" w:fill="auto"/>
            <w:noWrap/>
            <w:vAlign w:val="bottom"/>
            <w:hideMark/>
          </w:tcPr>
          <w:p w14:paraId="70459C4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989C62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83CF5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CB6ECA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8281BD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4D2AB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0B43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D568BD" w14:textId="77777777" w:rsidTr="006D0169">
        <w:trPr>
          <w:trHeight w:val="300"/>
        </w:trPr>
        <w:tc>
          <w:tcPr>
            <w:tcW w:w="960" w:type="dxa"/>
            <w:tcBorders>
              <w:top w:val="nil"/>
              <w:left w:val="nil"/>
              <w:bottom w:val="nil"/>
              <w:right w:val="nil"/>
            </w:tcBorders>
            <w:shd w:val="clear" w:color="auto" w:fill="auto"/>
            <w:vAlign w:val="center"/>
            <w:hideMark/>
          </w:tcPr>
          <w:p w14:paraId="15C22C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14:paraId="553AB8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1.1</w:t>
            </w:r>
          </w:p>
        </w:tc>
      </w:tr>
      <w:tr w:rsidR="002E17C5" w:rsidRPr="00593064" w14:paraId="6A9A88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1FF2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134BD1" w14:textId="77777777" w:rsidTr="006D0169">
        <w:trPr>
          <w:trHeight w:val="300"/>
        </w:trPr>
        <w:tc>
          <w:tcPr>
            <w:tcW w:w="9700" w:type="dxa"/>
            <w:gridSpan w:val="4"/>
            <w:tcBorders>
              <w:top w:val="nil"/>
              <w:left w:val="nil"/>
              <w:bottom w:val="nil"/>
              <w:right w:val="nil"/>
            </w:tcBorders>
            <w:shd w:val="clear" w:color="auto" w:fill="auto"/>
            <w:vAlign w:val="center"/>
            <w:hideMark/>
          </w:tcPr>
          <w:p w14:paraId="456732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bicación y dimensionamiento del cuarto de UPS</w:t>
            </w:r>
          </w:p>
        </w:tc>
      </w:tr>
      <w:tr w:rsidR="002E17C5" w:rsidRPr="00593064" w14:paraId="781CCB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5056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1D35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96A3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C221105" w14:textId="77777777" w:rsidTr="006D0169">
        <w:trPr>
          <w:trHeight w:val="300"/>
        </w:trPr>
        <w:tc>
          <w:tcPr>
            <w:tcW w:w="3560" w:type="dxa"/>
            <w:gridSpan w:val="2"/>
            <w:tcBorders>
              <w:top w:val="nil"/>
              <w:left w:val="nil"/>
              <w:bottom w:val="nil"/>
              <w:right w:val="nil"/>
            </w:tcBorders>
            <w:shd w:val="clear" w:color="auto" w:fill="auto"/>
            <w:vAlign w:val="center"/>
            <w:hideMark/>
          </w:tcPr>
          <w:p w14:paraId="03AFB5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6C6F4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14:paraId="199C4C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738</w:t>
            </w:r>
          </w:p>
        </w:tc>
      </w:tr>
      <w:tr w:rsidR="002E17C5" w:rsidRPr="00593064" w14:paraId="16C94C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F39D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F493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9D48B7" w14:textId="77777777" w:rsidTr="006D0169">
        <w:trPr>
          <w:trHeight w:val="300"/>
        </w:trPr>
        <w:tc>
          <w:tcPr>
            <w:tcW w:w="3560" w:type="dxa"/>
            <w:gridSpan w:val="2"/>
            <w:tcBorders>
              <w:top w:val="nil"/>
              <w:left w:val="nil"/>
              <w:bottom w:val="nil"/>
              <w:right w:val="nil"/>
            </w:tcBorders>
            <w:shd w:val="clear" w:color="auto" w:fill="auto"/>
            <w:vAlign w:val="center"/>
            <w:hideMark/>
          </w:tcPr>
          <w:p w14:paraId="438BFD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C9AE7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76C1B4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FB5A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F87CF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027DA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5D19BC40" w14:textId="77777777" w:rsidTr="006D0169">
        <w:trPr>
          <w:trHeight w:val="300"/>
        </w:trPr>
        <w:tc>
          <w:tcPr>
            <w:tcW w:w="9700" w:type="dxa"/>
            <w:gridSpan w:val="4"/>
            <w:vMerge/>
            <w:tcBorders>
              <w:top w:val="nil"/>
              <w:left w:val="nil"/>
              <w:bottom w:val="nil"/>
              <w:right w:val="nil"/>
            </w:tcBorders>
            <w:vAlign w:val="center"/>
            <w:hideMark/>
          </w:tcPr>
          <w:p w14:paraId="3EDDC6A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511E09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57C4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30F88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9E2B4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6BAB2E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36DFE50" w14:textId="367543C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128F82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C23E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E361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96F1C19" w14:textId="77777777" w:rsidTr="006D0169">
        <w:trPr>
          <w:trHeight w:val="300"/>
        </w:trPr>
        <w:tc>
          <w:tcPr>
            <w:tcW w:w="960" w:type="dxa"/>
            <w:tcBorders>
              <w:top w:val="nil"/>
              <w:left w:val="nil"/>
              <w:bottom w:val="nil"/>
              <w:right w:val="nil"/>
            </w:tcBorders>
            <w:shd w:val="clear" w:color="auto" w:fill="auto"/>
            <w:vAlign w:val="center"/>
            <w:hideMark/>
          </w:tcPr>
          <w:p w14:paraId="2BC408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14:paraId="1A99CD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1.2</w:t>
            </w:r>
          </w:p>
        </w:tc>
      </w:tr>
      <w:tr w:rsidR="002E17C5" w:rsidRPr="00593064" w14:paraId="480CE1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95B3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68D48F" w14:textId="77777777" w:rsidTr="006D0169">
        <w:trPr>
          <w:trHeight w:val="300"/>
        </w:trPr>
        <w:tc>
          <w:tcPr>
            <w:tcW w:w="9700" w:type="dxa"/>
            <w:gridSpan w:val="4"/>
            <w:tcBorders>
              <w:top w:val="nil"/>
              <w:left w:val="nil"/>
              <w:bottom w:val="nil"/>
              <w:right w:val="nil"/>
            </w:tcBorders>
            <w:shd w:val="clear" w:color="auto" w:fill="auto"/>
            <w:vAlign w:val="center"/>
            <w:hideMark/>
          </w:tcPr>
          <w:p w14:paraId="313F31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udios de carga y diseños detallados</w:t>
            </w:r>
          </w:p>
        </w:tc>
      </w:tr>
      <w:tr w:rsidR="002E17C5" w:rsidRPr="00593064" w14:paraId="069A6BD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AF53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2928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029E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92587C5" w14:textId="77777777" w:rsidTr="006D0169">
        <w:trPr>
          <w:trHeight w:val="300"/>
        </w:trPr>
        <w:tc>
          <w:tcPr>
            <w:tcW w:w="3560" w:type="dxa"/>
            <w:gridSpan w:val="2"/>
            <w:tcBorders>
              <w:top w:val="nil"/>
              <w:left w:val="nil"/>
              <w:bottom w:val="nil"/>
              <w:right w:val="nil"/>
            </w:tcBorders>
            <w:shd w:val="clear" w:color="auto" w:fill="auto"/>
            <w:vAlign w:val="center"/>
            <w:hideMark/>
          </w:tcPr>
          <w:p w14:paraId="6D27CA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A8AE8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DFA5F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3A1D579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D689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5774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218D64B" w14:textId="77777777" w:rsidTr="006D0169">
        <w:trPr>
          <w:trHeight w:val="300"/>
        </w:trPr>
        <w:tc>
          <w:tcPr>
            <w:tcW w:w="3560" w:type="dxa"/>
            <w:gridSpan w:val="2"/>
            <w:tcBorders>
              <w:top w:val="nil"/>
              <w:left w:val="nil"/>
              <w:bottom w:val="nil"/>
              <w:right w:val="nil"/>
            </w:tcBorders>
            <w:shd w:val="clear" w:color="auto" w:fill="auto"/>
            <w:vAlign w:val="center"/>
            <w:hideMark/>
          </w:tcPr>
          <w:p w14:paraId="12B56C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51643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7F8CB28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E1EE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7D86A5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3AB25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17A25541" w14:textId="77777777" w:rsidTr="006D0169">
        <w:trPr>
          <w:trHeight w:val="300"/>
        </w:trPr>
        <w:tc>
          <w:tcPr>
            <w:tcW w:w="9700" w:type="dxa"/>
            <w:gridSpan w:val="4"/>
            <w:vMerge/>
            <w:tcBorders>
              <w:top w:val="nil"/>
              <w:left w:val="nil"/>
              <w:bottom w:val="nil"/>
              <w:right w:val="nil"/>
            </w:tcBorders>
            <w:vAlign w:val="center"/>
            <w:hideMark/>
          </w:tcPr>
          <w:p w14:paraId="7473C03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85E57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AD4C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7979F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65360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A015EDD" w14:textId="77777777" w:rsidTr="006D0169">
        <w:trPr>
          <w:trHeight w:val="300"/>
        </w:trPr>
        <w:tc>
          <w:tcPr>
            <w:tcW w:w="960" w:type="dxa"/>
            <w:tcBorders>
              <w:top w:val="nil"/>
              <w:left w:val="nil"/>
              <w:bottom w:val="nil"/>
              <w:right w:val="nil"/>
            </w:tcBorders>
            <w:shd w:val="clear" w:color="auto" w:fill="auto"/>
            <w:vAlign w:val="center"/>
            <w:hideMark/>
          </w:tcPr>
          <w:p w14:paraId="0EBD535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032410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2F5E4B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E54104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7F05E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1A133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4C3D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60E5EC6" w14:textId="77777777" w:rsidTr="006D0169">
        <w:trPr>
          <w:trHeight w:val="300"/>
        </w:trPr>
        <w:tc>
          <w:tcPr>
            <w:tcW w:w="960" w:type="dxa"/>
            <w:tcBorders>
              <w:top w:val="nil"/>
              <w:left w:val="nil"/>
              <w:bottom w:val="nil"/>
              <w:right w:val="nil"/>
            </w:tcBorders>
            <w:shd w:val="clear" w:color="auto" w:fill="auto"/>
            <w:vAlign w:val="center"/>
            <w:hideMark/>
          </w:tcPr>
          <w:p w14:paraId="4B6268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14:paraId="194924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2</w:t>
            </w:r>
          </w:p>
        </w:tc>
      </w:tr>
      <w:tr w:rsidR="002E17C5" w:rsidRPr="00593064" w14:paraId="6373AB0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568D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BCFABB7" w14:textId="77777777" w:rsidTr="006D0169">
        <w:trPr>
          <w:trHeight w:val="300"/>
        </w:trPr>
        <w:tc>
          <w:tcPr>
            <w:tcW w:w="9700" w:type="dxa"/>
            <w:gridSpan w:val="4"/>
            <w:tcBorders>
              <w:top w:val="nil"/>
              <w:left w:val="nil"/>
              <w:bottom w:val="nil"/>
              <w:right w:val="nil"/>
            </w:tcBorders>
            <w:shd w:val="clear" w:color="auto" w:fill="auto"/>
            <w:vAlign w:val="center"/>
            <w:hideMark/>
          </w:tcPr>
          <w:p w14:paraId="677418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ire acondicionado</w:t>
            </w:r>
          </w:p>
        </w:tc>
      </w:tr>
      <w:tr w:rsidR="002E17C5" w:rsidRPr="00593064" w14:paraId="2CD8E0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FB8E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A904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237F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6F41C88" w14:textId="77777777" w:rsidTr="006D0169">
        <w:trPr>
          <w:trHeight w:val="300"/>
        </w:trPr>
        <w:tc>
          <w:tcPr>
            <w:tcW w:w="3560" w:type="dxa"/>
            <w:gridSpan w:val="2"/>
            <w:tcBorders>
              <w:top w:val="nil"/>
              <w:left w:val="nil"/>
              <w:bottom w:val="nil"/>
              <w:right w:val="nil"/>
            </w:tcBorders>
            <w:shd w:val="clear" w:color="auto" w:fill="auto"/>
            <w:vAlign w:val="center"/>
            <w:hideMark/>
          </w:tcPr>
          <w:p w14:paraId="173616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14:paraId="10F721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3C426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3.414</w:t>
            </w:r>
          </w:p>
        </w:tc>
      </w:tr>
      <w:tr w:rsidR="002E17C5" w:rsidRPr="00593064" w14:paraId="394435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F771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CD5B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2ADF6A" w14:textId="77777777" w:rsidTr="006D0169">
        <w:trPr>
          <w:trHeight w:val="300"/>
        </w:trPr>
        <w:tc>
          <w:tcPr>
            <w:tcW w:w="3560" w:type="dxa"/>
            <w:gridSpan w:val="2"/>
            <w:tcBorders>
              <w:top w:val="nil"/>
              <w:left w:val="nil"/>
              <w:bottom w:val="nil"/>
              <w:right w:val="nil"/>
            </w:tcBorders>
            <w:shd w:val="clear" w:color="auto" w:fill="auto"/>
            <w:vAlign w:val="center"/>
            <w:hideMark/>
          </w:tcPr>
          <w:p w14:paraId="08BBB3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3EE0B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550B4E0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C9E2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DF0C9EF" w14:textId="77777777" w:rsidTr="006D0169">
        <w:trPr>
          <w:trHeight w:val="300"/>
        </w:trPr>
        <w:tc>
          <w:tcPr>
            <w:tcW w:w="9700" w:type="dxa"/>
            <w:gridSpan w:val="4"/>
            <w:tcBorders>
              <w:top w:val="nil"/>
              <w:left w:val="nil"/>
              <w:bottom w:val="nil"/>
              <w:right w:val="nil"/>
            </w:tcBorders>
            <w:shd w:val="clear" w:color="auto" w:fill="auto"/>
            <w:vAlign w:val="center"/>
            <w:hideMark/>
          </w:tcPr>
          <w:p w14:paraId="2DBD9B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451A9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7FBB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07CA7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E493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92AF419" w14:textId="77777777" w:rsidTr="006D0169">
        <w:trPr>
          <w:trHeight w:val="300"/>
        </w:trPr>
        <w:tc>
          <w:tcPr>
            <w:tcW w:w="960" w:type="dxa"/>
            <w:tcBorders>
              <w:top w:val="nil"/>
              <w:left w:val="nil"/>
              <w:bottom w:val="nil"/>
              <w:right w:val="nil"/>
            </w:tcBorders>
            <w:shd w:val="clear" w:color="auto" w:fill="auto"/>
            <w:noWrap/>
            <w:vAlign w:val="bottom"/>
            <w:hideMark/>
          </w:tcPr>
          <w:p w14:paraId="04EDFAC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8BAD18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205001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E10FE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FFF05E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FE30F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E569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FD078AB" w14:textId="77777777" w:rsidTr="006D0169">
        <w:trPr>
          <w:trHeight w:val="300"/>
        </w:trPr>
        <w:tc>
          <w:tcPr>
            <w:tcW w:w="960" w:type="dxa"/>
            <w:tcBorders>
              <w:top w:val="nil"/>
              <w:left w:val="nil"/>
              <w:bottom w:val="nil"/>
              <w:right w:val="nil"/>
            </w:tcBorders>
            <w:shd w:val="clear" w:color="auto" w:fill="auto"/>
            <w:vAlign w:val="center"/>
            <w:hideMark/>
          </w:tcPr>
          <w:p w14:paraId="759182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14:paraId="6A4262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2.1</w:t>
            </w:r>
          </w:p>
        </w:tc>
      </w:tr>
      <w:tr w:rsidR="002E17C5" w:rsidRPr="00593064" w14:paraId="0326C4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B1E8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7674478" w14:textId="77777777" w:rsidTr="006D0169">
        <w:trPr>
          <w:trHeight w:val="300"/>
        </w:trPr>
        <w:tc>
          <w:tcPr>
            <w:tcW w:w="9700" w:type="dxa"/>
            <w:gridSpan w:val="4"/>
            <w:tcBorders>
              <w:top w:val="nil"/>
              <w:left w:val="nil"/>
              <w:bottom w:val="nil"/>
              <w:right w:val="nil"/>
            </w:tcBorders>
            <w:shd w:val="clear" w:color="auto" w:fill="auto"/>
            <w:vAlign w:val="center"/>
            <w:hideMark/>
          </w:tcPr>
          <w:p w14:paraId="013CDF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álculo de </w:t>
            </w:r>
            <w:proofErr w:type="spellStart"/>
            <w:r w:rsidRPr="00593064">
              <w:rPr>
                <w:rFonts w:eastAsia="Times New Roman"/>
                <w:color w:val="000000"/>
                <w:sz w:val="20"/>
                <w:szCs w:val="20"/>
                <w:lang w:eastAsia="es-ES_tradnl"/>
              </w:rPr>
              <w:t>BTU</w:t>
            </w:r>
            <w:proofErr w:type="spellEnd"/>
            <w:r w:rsidRPr="00593064">
              <w:rPr>
                <w:rFonts w:eastAsia="Times New Roman"/>
                <w:color w:val="000000"/>
                <w:sz w:val="20"/>
                <w:szCs w:val="20"/>
                <w:lang w:eastAsia="es-ES_tradnl"/>
              </w:rPr>
              <w:t xml:space="preserve"> requeridos por espacio para dimensionar el sistema</w:t>
            </w:r>
          </w:p>
        </w:tc>
      </w:tr>
      <w:tr w:rsidR="002E17C5" w:rsidRPr="00593064" w14:paraId="06F75C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BA70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8DE9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4A1A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5929CC" w14:textId="77777777" w:rsidTr="006D0169">
        <w:trPr>
          <w:trHeight w:val="300"/>
        </w:trPr>
        <w:tc>
          <w:tcPr>
            <w:tcW w:w="3560" w:type="dxa"/>
            <w:gridSpan w:val="2"/>
            <w:tcBorders>
              <w:top w:val="nil"/>
              <w:left w:val="nil"/>
              <w:bottom w:val="nil"/>
              <w:right w:val="nil"/>
            </w:tcBorders>
            <w:shd w:val="clear" w:color="auto" w:fill="auto"/>
            <w:vAlign w:val="center"/>
            <w:hideMark/>
          </w:tcPr>
          <w:p w14:paraId="5A9223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3791B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81F21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35B833E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A565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4427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C7E5F25" w14:textId="77777777" w:rsidTr="006D0169">
        <w:trPr>
          <w:trHeight w:val="300"/>
        </w:trPr>
        <w:tc>
          <w:tcPr>
            <w:tcW w:w="3560" w:type="dxa"/>
            <w:gridSpan w:val="2"/>
            <w:tcBorders>
              <w:top w:val="nil"/>
              <w:left w:val="nil"/>
              <w:bottom w:val="nil"/>
              <w:right w:val="nil"/>
            </w:tcBorders>
            <w:shd w:val="clear" w:color="auto" w:fill="auto"/>
            <w:vAlign w:val="center"/>
            <w:hideMark/>
          </w:tcPr>
          <w:p w14:paraId="76ACCB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DF509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3434B0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14CE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5CAE3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475B9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2BD2A951" w14:textId="77777777" w:rsidTr="006D0169">
        <w:trPr>
          <w:trHeight w:val="300"/>
        </w:trPr>
        <w:tc>
          <w:tcPr>
            <w:tcW w:w="9700" w:type="dxa"/>
            <w:gridSpan w:val="4"/>
            <w:vMerge/>
            <w:tcBorders>
              <w:top w:val="nil"/>
              <w:left w:val="nil"/>
              <w:bottom w:val="nil"/>
              <w:right w:val="nil"/>
            </w:tcBorders>
            <w:vAlign w:val="center"/>
            <w:hideMark/>
          </w:tcPr>
          <w:p w14:paraId="65954DB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9F6B5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B641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B0BDE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9052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E72914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C3D01E7" w14:textId="0DAD46F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39EB75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7EC6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A3FF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A614DD3" w14:textId="77777777" w:rsidTr="006D0169">
        <w:trPr>
          <w:trHeight w:val="300"/>
        </w:trPr>
        <w:tc>
          <w:tcPr>
            <w:tcW w:w="960" w:type="dxa"/>
            <w:tcBorders>
              <w:top w:val="nil"/>
              <w:left w:val="nil"/>
              <w:bottom w:val="nil"/>
              <w:right w:val="nil"/>
            </w:tcBorders>
            <w:shd w:val="clear" w:color="auto" w:fill="auto"/>
            <w:vAlign w:val="center"/>
            <w:hideMark/>
          </w:tcPr>
          <w:p w14:paraId="4AEB4E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14:paraId="401F43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2.2</w:t>
            </w:r>
          </w:p>
        </w:tc>
      </w:tr>
      <w:tr w:rsidR="002E17C5" w:rsidRPr="00593064" w14:paraId="7EBB35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F352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B3A7000" w14:textId="77777777" w:rsidTr="006D0169">
        <w:trPr>
          <w:trHeight w:val="300"/>
        </w:trPr>
        <w:tc>
          <w:tcPr>
            <w:tcW w:w="9700" w:type="dxa"/>
            <w:gridSpan w:val="4"/>
            <w:tcBorders>
              <w:top w:val="nil"/>
              <w:left w:val="nil"/>
              <w:bottom w:val="nil"/>
              <w:right w:val="nil"/>
            </w:tcBorders>
            <w:shd w:val="clear" w:color="auto" w:fill="auto"/>
            <w:vAlign w:val="center"/>
            <w:hideMark/>
          </w:tcPr>
          <w:p w14:paraId="6EFF17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 ubicación de equipos de aire acondicionado</w:t>
            </w:r>
          </w:p>
        </w:tc>
      </w:tr>
      <w:tr w:rsidR="002E17C5" w:rsidRPr="00593064" w14:paraId="72C093D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E79B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3AB0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9C78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672F517" w14:textId="77777777" w:rsidTr="006D0169">
        <w:trPr>
          <w:trHeight w:val="300"/>
        </w:trPr>
        <w:tc>
          <w:tcPr>
            <w:tcW w:w="3560" w:type="dxa"/>
            <w:gridSpan w:val="2"/>
            <w:tcBorders>
              <w:top w:val="nil"/>
              <w:left w:val="nil"/>
              <w:bottom w:val="nil"/>
              <w:right w:val="nil"/>
            </w:tcBorders>
            <w:shd w:val="clear" w:color="auto" w:fill="auto"/>
            <w:vAlign w:val="center"/>
            <w:hideMark/>
          </w:tcPr>
          <w:p w14:paraId="60F485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FBF17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0F231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6FC0A1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316D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A537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A75BA1" w14:textId="77777777" w:rsidTr="006D0169">
        <w:trPr>
          <w:trHeight w:val="300"/>
        </w:trPr>
        <w:tc>
          <w:tcPr>
            <w:tcW w:w="3560" w:type="dxa"/>
            <w:gridSpan w:val="2"/>
            <w:tcBorders>
              <w:top w:val="nil"/>
              <w:left w:val="nil"/>
              <w:bottom w:val="nil"/>
              <w:right w:val="nil"/>
            </w:tcBorders>
            <w:shd w:val="clear" w:color="auto" w:fill="auto"/>
            <w:vAlign w:val="center"/>
            <w:hideMark/>
          </w:tcPr>
          <w:p w14:paraId="4C02FF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2A11E5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09E41F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72EC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E11BF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F8A3A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599C65E2" w14:textId="77777777" w:rsidTr="006D0169">
        <w:trPr>
          <w:trHeight w:val="300"/>
        </w:trPr>
        <w:tc>
          <w:tcPr>
            <w:tcW w:w="9700" w:type="dxa"/>
            <w:gridSpan w:val="4"/>
            <w:vMerge/>
            <w:tcBorders>
              <w:top w:val="nil"/>
              <w:left w:val="nil"/>
              <w:bottom w:val="nil"/>
              <w:right w:val="nil"/>
            </w:tcBorders>
            <w:vAlign w:val="center"/>
            <w:hideMark/>
          </w:tcPr>
          <w:p w14:paraId="0AFAFBD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99E20F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FD75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205732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26404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62B6117" w14:textId="77777777" w:rsidTr="006D0169">
        <w:trPr>
          <w:trHeight w:val="300"/>
        </w:trPr>
        <w:tc>
          <w:tcPr>
            <w:tcW w:w="960" w:type="dxa"/>
            <w:tcBorders>
              <w:top w:val="nil"/>
              <w:left w:val="nil"/>
              <w:bottom w:val="nil"/>
              <w:right w:val="nil"/>
            </w:tcBorders>
            <w:shd w:val="clear" w:color="auto" w:fill="auto"/>
            <w:vAlign w:val="center"/>
            <w:hideMark/>
          </w:tcPr>
          <w:p w14:paraId="1620A5E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D8A0C0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3FC325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24570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0664B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93876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1435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72CC83E" w14:textId="77777777" w:rsidTr="006D0169">
        <w:trPr>
          <w:trHeight w:val="300"/>
        </w:trPr>
        <w:tc>
          <w:tcPr>
            <w:tcW w:w="960" w:type="dxa"/>
            <w:tcBorders>
              <w:top w:val="nil"/>
              <w:left w:val="nil"/>
              <w:bottom w:val="nil"/>
              <w:right w:val="nil"/>
            </w:tcBorders>
            <w:shd w:val="clear" w:color="auto" w:fill="auto"/>
            <w:vAlign w:val="center"/>
            <w:hideMark/>
          </w:tcPr>
          <w:p w14:paraId="2F5CC5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14:paraId="151810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2.3</w:t>
            </w:r>
          </w:p>
        </w:tc>
      </w:tr>
      <w:tr w:rsidR="002E17C5" w:rsidRPr="00593064" w14:paraId="793CF0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0AE6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1088876" w14:textId="77777777" w:rsidTr="006D0169">
        <w:trPr>
          <w:trHeight w:val="300"/>
        </w:trPr>
        <w:tc>
          <w:tcPr>
            <w:tcW w:w="9700" w:type="dxa"/>
            <w:gridSpan w:val="4"/>
            <w:tcBorders>
              <w:top w:val="nil"/>
              <w:left w:val="nil"/>
              <w:bottom w:val="nil"/>
              <w:right w:val="nil"/>
            </w:tcBorders>
            <w:shd w:val="clear" w:color="auto" w:fill="auto"/>
            <w:vAlign w:val="center"/>
            <w:hideMark/>
          </w:tcPr>
          <w:p w14:paraId="31D770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y manuales de equipos a utilizar.</w:t>
            </w:r>
          </w:p>
        </w:tc>
      </w:tr>
      <w:tr w:rsidR="002E17C5" w:rsidRPr="00593064" w14:paraId="4572E6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67E4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BB56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E893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36306A2" w14:textId="77777777" w:rsidTr="006D0169">
        <w:trPr>
          <w:trHeight w:val="300"/>
        </w:trPr>
        <w:tc>
          <w:tcPr>
            <w:tcW w:w="3560" w:type="dxa"/>
            <w:gridSpan w:val="2"/>
            <w:tcBorders>
              <w:top w:val="nil"/>
              <w:left w:val="nil"/>
              <w:bottom w:val="nil"/>
              <w:right w:val="nil"/>
            </w:tcBorders>
            <w:shd w:val="clear" w:color="auto" w:fill="auto"/>
            <w:vAlign w:val="center"/>
            <w:hideMark/>
          </w:tcPr>
          <w:p w14:paraId="640133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1D10A4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288C1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1EF399D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0258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15BC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C5C1F9" w14:textId="77777777" w:rsidTr="006D0169">
        <w:trPr>
          <w:trHeight w:val="300"/>
        </w:trPr>
        <w:tc>
          <w:tcPr>
            <w:tcW w:w="3560" w:type="dxa"/>
            <w:gridSpan w:val="2"/>
            <w:tcBorders>
              <w:top w:val="nil"/>
              <w:left w:val="nil"/>
              <w:bottom w:val="nil"/>
              <w:right w:val="nil"/>
            </w:tcBorders>
            <w:shd w:val="clear" w:color="auto" w:fill="auto"/>
            <w:vAlign w:val="center"/>
            <w:hideMark/>
          </w:tcPr>
          <w:p w14:paraId="02612C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64E9F7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7DC96A3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AF79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EC0110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2FCFE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214FAD6D" w14:textId="77777777" w:rsidTr="006D0169">
        <w:trPr>
          <w:trHeight w:val="300"/>
        </w:trPr>
        <w:tc>
          <w:tcPr>
            <w:tcW w:w="9700" w:type="dxa"/>
            <w:gridSpan w:val="4"/>
            <w:vMerge/>
            <w:tcBorders>
              <w:top w:val="nil"/>
              <w:left w:val="nil"/>
              <w:bottom w:val="nil"/>
              <w:right w:val="nil"/>
            </w:tcBorders>
            <w:vAlign w:val="center"/>
            <w:hideMark/>
          </w:tcPr>
          <w:p w14:paraId="1959B3B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22E199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BCE8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47C1F3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D983D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8084744" w14:textId="77777777" w:rsidTr="006D0169">
        <w:trPr>
          <w:trHeight w:val="300"/>
        </w:trPr>
        <w:tc>
          <w:tcPr>
            <w:tcW w:w="960" w:type="dxa"/>
            <w:tcBorders>
              <w:top w:val="nil"/>
              <w:left w:val="nil"/>
              <w:bottom w:val="nil"/>
              <w:right w:val="nil"/>
            </w:tcBorders>
            <w:shd w:val="clear" w:color="auto" w:fill="auto"/>
            <w:vAlign w:val="center"/>
            <w:hideMark/>
          </w:tcPr>
          <w:p w14:paraId="08C6079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01D6BA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3B759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E7006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581494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0A2C4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4F05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A7D0E76" w14:textId="77777777" w:rsidTr="006D0169">
        <w:trPr>
          <w:trHeight w:val="300"/>
        </w:trPr>
        <w:tc>
          <w:tcPr>
            <w:tcW w:w="960" w:type="dxa"/>
            <w:tcBorders>
              <w:top w:val="nil"/>
              <w:left w:val="nil"/>
              <w:bottom w:val="nil"/>
              <w:right w:val="nil"/>
            </w:tcBorders>
            <w:shd w:val="clear" w:color="auto" w:fill="auto"/>
            <w:vAlign w:val="center"/>
            <w:hideMark/>
          </w:tcPr>
          <w:p w14:paraId="1BE4A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14:paraId="2EA7E8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3</w:t>
            </w:r>
          </w:p>
        </w:tc>
      </w:tr>
      <w:tr w:rsidR="002E17C5" w:rsidRPr="00593064" w14:paraId="714E1C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A0AE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CA37AA" w14:textId="77777777" w:rsidTr="006D0169">
        <w:trPr>
          <w:trHeight w:val="300"/>
        </w:trPr>
        <w:tc>
          <w:tcPr>
            <w:tcW w:w="9700" w:type="dxa"/>
            <w:gridSpan w:val="4"/>
            <w:tcBorders>
              <w:top w:val="nil"/>
              <w:left w:val="nil"/>
              <w:bottom w:val="nil"/>
              <w:right w:val="nil"/>
            </w:tcBorders>
            <w:shd w:val="clear" w:color="auto" w:fill="auto"/>
            <w:vAlign w:val="center"/>
            <w:hideMark/>
          </w:tcPr>
          <w:p w14:paraId="5CA43D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bleado estructurado</w:t>
            </w:r>
          </w:p>
        </w:tc>
      </w:tr>
      <w:tr w:rsidR="002E17C5" w:rsidRPr="00593064" w14:paraId="16A4E8E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C647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AB41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0818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405516B" w14:textId="77777777" w:rsidTr="006D0169">
        <w:trPr>
          <w:trHeight w:val="300"/>
        </w:trPr>
        <w:tc>
          <w:tcPr>
            <w:tcW w:w="3560" w:type="dxa"/>
            <w:gridSpan w:val="2"/>
            <w:tcBorders>
              <w:top w:val="nil"/>
              <w:left w:val="nil"/>
              <w:bottom w:val="nil"/>
              <w:right w:val="nil"/>
            </w:tcBorders>
            <w:shd w:val="clear" w:color="auto" w:fill="auto"/>
            <w:vAlign w:val="center"/>
            <w:hideMark/>
          </w:tcPr>
          <w:p w14:paraId="4F886D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3FE9BA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4AD36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276</w:t>
            </w:r>
          </w:p>
        </w:tc>
      </w:tr>
      <w:tr w:rsidR="002E17C5" w:rsidRPr="00593064" w14:paraId="50F808F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1138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A813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989AC8" w14:textId="77777777" w:rsidTr="006D0169">
        <w:trPr>
          <w:trHeight w:val="300"/>
        </w:trPr>
        <w:tc>
          <w:tcPr>
            <w:tcW w:w="3560" w:type="dxa"/>
            <w:gridSpan w:val="2"/>
            <w:tcBorders>
              <w:top w:val="nil"/>
              <w:left w:val="nil"/>
              <w:bottom w:val="nil"/>
              <w:right w:val="nil"/>
            </w:tcBorders>
            <w:shd w:val="clear" w:color="auto" w:fill="auto"/>
            <w:vAlign w:val="center"/>
            <w:hideMark/>
          </w:tcPr>
          <w:p w14:paraId="567DEA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7A149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64CA74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76C0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7B4FBD" w14:textId="77777777" w:rsidTr="006D0169">
        <w:trPr>
          <w:trHeight w:val="300"/>
        </w:trPr>
        <w:tc>
          <w:tcPr>
            <w:tcW w:w="9700" w:type="dxa"/>
            <w:gridSpan w:val="4"/>
            <w:tcBorders>
              <w:top w:val="nil"/>
              <w:left w:val="nil"/>
              <w:bottom w:val="nil"/>
              <w:right w:val="nil"/>
            </w:tcBorders>
            <w:shd w:val="clear" w:color="auto" w:fill="auto"/>
            <w:vAlign w:val="center"/>
            <w:hideMark/>
          </w:tcPr>
          <w:p w14:paraId="45E07F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28FCE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AEEB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B209B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1EC20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B2CB89C"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DB2F272" w14:textId="3FD4430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385D9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0BB4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1CC3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0045522" w14:textId="77777777" w:rsidTr="006D0169">
        <w:trPr>
          <w:trHeight w:val="300"/>
        </w:trPr>
        <w:tc>
          <w:tcPr>
            <w:tcW w:w="960" w:type="dxa"/>
            <w:tcBorders>
              <w:top w:val="nil"/>
              <w:left w:val="nil"/>
              <w:bottom w:val="nil"/>
              <w:right w:val="nil"/>
            </w:tcBorders>
            <w:shd w:val="clear" w:color="auto" w:fill="auto"/>
            <w:vAlign w:val="center"/>
            <w:hideMark/>
          </w:tcPr>
          <w:p w14:paraId="30F3EE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14:paraId="1914DA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3.1</w:t>
            </w:r>
          </w:p>
        </w:tc>
      </w:tr>
      <w:tr w:rsidR="002E17C5" w:rsidRPr="00593064" w14:paraId="0CE902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42DB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A719DC" w14:textId="77777777" w:rsidTr="006D0169">
        <w:trPr>
          <w:trHeight w:val="300"/>
        </w:trPr>
        <w:tc>
          <w:tcPr>
            <w:tcW w:w="9700" w:type="dxa"/>
            <w:gridSpan w:val="4"/>
            <w:tcBorders>
              <w:top w:val="nil"/>
              <w:left w:val="nil"/>
              <w:bottom w:val="nil"/>
              <w:right w:val="nil"/>
            </w:tcBorders>
            <w:shd w:val="clear" w:color="auto" w:fill="auto"/>
            <w:vAlign w:val="center"/>
            <w:hideMark/>
          </w:tcPr>
          <w:p w14:paraId="62080B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de los puntos y cableado</w:t>
            </w:r>
          </w:p>
        </w:tc>
      </w:tr>
      <w:tr w:rsidR="002E17C5" w:rsidRPr="00593064" w14:paraId="55D3EC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97FB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9035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5109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BE35D55" w14:textId="77777777" w:rsidTr="006D0169">
        <w:trPr>
          <w:trHeight w:val="300"/>
        </w:trPr>
        <w:tc>
          <w:tcPr>
            <w:tcW w:w="3560" w:type="dxa"/>
            <w:gridSpan w:val="2"/>
            <w:tcBorders>
              <w:top w:val="nil"/>
              <w:left w:val="nil"/>
              <w:bottom w:val="nil"/>
              <w:right w:val="nil"/>
            </w:tcBorders>
            <w:shd w:val="clear" w:color="auto" w:fill="auto"/>
            <w:vAlign w:val="center"/>
            <w:hideMark/>
          </w:tcPr>
          <w:p w14:paraId="3E36AC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27167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3ABAB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02B94D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8061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2FA4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F294EB" w14:textId="77777777" w:rsidTr="006D0169">
        <w:trPr>
          <w:trHeight w:val="300"/>
        </w:trPr>
        <w:tc>
          <w:tcPr>
            <w:tcW w:w="3560" w:type="dxa"/>
            <w:gridSpan w:val="2"/>
            <w:tcBorders>
              <w:top w:val="nil"/>
              <w:left w:val="nil"/>
              <w:bottom w:val="nil"/>
              <w:right w:val="nil"/>
            </w:tcBorders>
            <w:shd w:val="clear" w:color="auto" w:fill="auto"/>
            <w:vAlign w:val="center"/>
            <w:hideMark/>
          </w:tcPr>
          <w:p w14:paraId="19DEFF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AFB5B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100A5B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47DD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7C23C0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875BC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18C752D1" w14:textId="77777777" w:rsidTr="006D0169">
        <w:trPr>
          <w:trHeight w:val="300"/>
        </w:trPr>
        <w:tc>
          <w:tcPr>
            <w:tcW w:w="9700" w:type="dxa"/>
            <w:gridSpan w:val="4"/>
            <w:vMerge/>
            <w:tcBorders>
              <w:top w:val="nil"/>
              <w:left w:val="nil"/>
              <w:bottom w:val="nil"/>
              <w:right w:val="nil"/>
            </w:tcBorders>
            <w:vAlign w:val="center"/>
            <w:hideMark/>
          </w:tcPr>
          <w:p w14:paraId="5185E5A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FD292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C0E3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F8D5B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C3FCF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A2E4B61" w14:textId="77777777" w:rsidTr="006D0169">
        <w:trPr>
          <w:trHeight w:val="300"/>
        </w:trPr>
        <w:tc>
          <w:tcPr>
            <w:tcW w:w="960" w:type="dxa"/>
            <w:tcBorders>
              <w:top w:val="nil"/>
              <w:left w:val="nil"/>
              <w:bottom w:val="nil"/>
              <w:right w:val="nil"/>
            </w:tcBorders>
            <w:shd w:val="clear" w:color="auto" w:fill="auto"/>
            <w:vAlign w:val="center"/>
            <w:hideMark/>
          </w:tcPr>
          <w:p w14:paraId="632C7D7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CD614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EAA1C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34CF3B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206C5A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0EC6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DBEC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DD303D" w14:textId="77777777" w:rsidTr="006D0169">
        <w:trPr>
          <w:trHeight w:val="300"/>
        </w:trPr>
        <w:tc>
          <w:tcPr>
            <w:tcW w:w="960" w:type="dxa"/>
            <w:tcBorders>
              <w:top w:val="nil"/>
              <w:left w:val="nil"/>
              <w:bottom w:val="nil"/>
              <w:right w:val="nil"/>
            </w:tcBorders>
            <w:shd w:val="clear" w:color="auto" w:fill="auto"/>
            <w:vAlign w:val="center"/>
            <w:hideMark/>
          </w:tcPr>
          <w:p w14:paraId="48D9A8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14:paraId="6113DB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3.2</w:t>
            </w:r>
          </w:p>
        </w:tc>
      </w:tr>
      <w:tr w:rsidR="002E17C5" w:rsidRPr="00593064" w14:paraId="17CA93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9066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3E9EE8B" w14:textId="77777777" w:rsidTr="006D0169">
        <w:trPr>
          <w:trHeight w:val="300"/>
        </w:trPr>
        <w:tc>
          <w:tcPr>
            <w:tcW w:w="9700" w:type="dxa"/>
            <w:gridSpan w:val="4"/>
            <w:tcBorders>
              <w:top w:val="nil"/>
              <w:left w:val="nil"/>
              <w:bottom w:val="nil"/>
              <w:right w:val="nil"/>
            </w:tcBorders>
            <w:shd w:val="clear" w:color="auto" w:fill="auto"/>
            <w:vAlign w:val="center"/>
            <w:hideMark/>
          </w:tcPr>
          <w:p w14:paraId="519609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 cableado estructurado</w:t>
            </w:r>
          </w:p>
        </w:tc>
      </w:tr>
      <w:tr w:rsidR="002E17C5" w:rsidRPr="00593064" w14:paraId="18F9B4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7108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4D39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AF37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E1FDEF" w14:textId="77777777" w:rsidTr="006D0169">
        <w:trPr>
          <w:trHeight w:val="300"/>
        </w:trPr>
        <w:tc>
          <w:tcPr>
            <w:tcW w:w="3560" w:type="dxa"/>
            <w:gridSpan w:val="2"/>
            <w:tcBorders>
              <w:top w:val="nil"/>
              <w:left w:val="nil"/>
              <w:bottom w:val="nil"/>
              <w:right w:val="nil"/>
            </w:tcBorders>
            <w:shd w:val="clear" w:color="auto" w:fill="auto"/>
            <w:vAlign w:val="center"/>
            <w:hideMark/>
          </w:tcPr>
          <w:p w14:paraId="3E9391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E44B5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CFC8E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51F0E81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D78D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62BC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F798E0" w14:textId="77777777" w:rsidTr="006D0169">
        <w:trPr>
          <w:trHeight w:val="300"/>
        </w:trPr>
        <w:tc>
          <w:tcPr>
            <w:tcW w:w="3560" w:type="dxa"/>
            <w:gridSpan w:val="2"/>
            <w:tcBorders>
              <w:top w:val="nil"/>
              <w:left w:val="nil"/>
              <w:bottom w:val="nil"/>
              <w:right w:val="nil"/>
            </w:tcBorders>
            <w:shd w:val="clear" w:color="auto" w:fill="auto"/>
            <w:vAlign w:val="center"/>
            <w:hideMark/>
          </w:tcPr>
          <w:p w14:paraId="2204DD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FB9F4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734AB6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B087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32C78B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44842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0D9B296F" w14:textId="77777777" w:rsidTr="006D0169">
        <w:trPr>
          <w:trHeight w:val="300"/>
        </w:trPr>
        <w:tc>
          <w:tcPr>
            <w:tcW w:w="9700" w:type="dxa"/>
            <w:gridSpan w:val="4"/>
            <w:vMerge/>
            <w:tcBorders>
              <w:top w:val="nil"/>
              <w:left w:val="nil"/>
              <w:bottom w:val="nil"/>
              <w:right w:val="nil"/>
            </w:tcBorders>
            <w:vAlign w:val="center"/>
            <w:hideMark/>
          </w:tcPr>
          <w:p w14:paraId="4C2048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34473B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913F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4AE6C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418F3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C93BC4B" w14:textId="77777777" w:rsidTr="006D0169">
        <w:trPr>
          <w:trHeight w:val="300"/>
        </w:trPr>
        <w:tc>
          <w:tcPr>
            <w:tcW w:w="960" w:type="dxa"/>
            <w:tcBorders>
              <w:top w:val="nil"/>
              <w:left w:val="nil"/>
              <w:bottom w:val="nil"/>
              <w:right w:val="nil"/>
            </w:tcBorders>
            <w:shd w:val="clear" w:color="auto" w:fill="auto"/>
            <w:vAlign w:val="center"/>
            <w:hideMark/>
          </w:tcPr>
          <w:p w14:paraId="00847A0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4AEDB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8E204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7A36C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DB62E6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AAB60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AED8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C3012E" w14:textId="77777777" w:rsidTr="006D0169">
        <w:trPr>
          <w:trHeight w:val="300"/>
        </w:trPr>
        <w:tc>
          <w:tcPr>
            <w:tcW w:w="960" w:type="dxa"/>
            <w:tcBorders>
              <w:top w:val="nil"/>
              <w:left w:val="nil"/>
              <w:bottom w:val="nil"/>
              <w:right w:val="nil"/>
            </w:tcBorders>
            <w:shd w:val="clear" w:color="auto" w:fill="auto"/>
            <w:vAlign w:val="center"/>
            <w:hideMark/>
          </w:tcPr>
          <w:p w14:paraId="611FF4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14:paraId="2204D0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w:t>
            </w:r>
          </w:p>
        </w:tc>
      </w:tr>
      <w:tr w:rsidR="002E17C5" w:rsidRPr="00593064" w14:paraId="02BCD4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1110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B52D029" w14:textId="77777777" w:rsidTr="006D0169">
        <w:trPr>
          <w:trHeight w:val="300"/>
        </w:trPr>
        <w:tc>
          <w:tcPr>
            <w:tcW w:w="9700" w:type="dxa"/>
            <w:gridSpan w:val="4"/>
            <w:tcBorders>
              <w:top w:val="nil"/>
              <w:left w:val="nil"/>
              <w:bottom w:val="nil"/>
              <w:right w:val="nil"/>
            </w:tcBorders>
            <w:shd w:val="clear" w:color="auto" w:fill="auto"/>
            <w:vAlign w:val="center"/>
            <w:hideMark/>
          </w:tcPr>
          <w:p w14:paraId="2131B7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hidráulico</w:t>
            </w:r>
          </w:p>
        </w:tc>
      </w:tr>
      <w:tr w:rsidR="002E17C5" w:rsidRPr="00593064" w14:paraId="6B0AF35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30879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30D8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E72F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98B08DF" w14:textId="77777777" w:rsidTr="006D0169">
        <w:trPr>
          <w:trHeight w:val="300"/>
        </w:trPr>
        <w:tc>
          <w:tcPr>
            <w:tcW w:w="3560" w:type="dxa"/>
            <w:gridSpan w:val="2"/>
            <w:tcBorders>
              <w:top w:val="nil"/>
              <w:left w:val="nil"/>
              <w:bottom w:val="nil"/>
              <w:right w:val="nil"/>
            </w:tcBorders>
            <w:shd w:val="clear" w:color="auto" w:fill="auto"/>
            <w:vAlign w:val="center"/>
            <w:hideMark/>
          </w:tcPr>
          <w:p w14:paraId="1E276B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14:paraId="695A1E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15D0B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69.828</w:t>
            </w:r>
          </w:p>
        </w:tc>
      </w:tr>
      <w:tr w:rsidR="002E17C5" w:rsidRPr="00593064" w14:paraId="368E295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E00B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1513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D9B405" w14:textId="77777777" w:rsidTr="006D0169">
        <w:trPr>
          <w:trHeight w:val="300"/>
        </w:trPr>
        <w:tc>
          <w:tcPr>
            <w:tcW w:w="3560" w:type="dxa"/>
            <w:gridSpan w:val="2"/>
            <w:tcBorders>
              <w:top w:val="nil"/>
              <w:left w:val="nil"/>
              <w:bottom w:val="nil"/>
              <w:right w:val="nil"/>
            </w:tcBorders>
            <w:shd w:val="clear" w:color="auto" w:fill="auto"/>
            <w:vAlign w:val="center"/>
            <w:hideMark/>
          </w:tcPr>
          <w:p w14:paraId="06D520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394937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2D8D7C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DC03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5DA70B7" w14:textId="77777777" w:rsidTr="006D0169">
        <w:trPr>
          <w:trHeight w:val="300"/>
        </w:trPr>
        <w:tc>
          <w:tcPr>
            <w:tcW w:w="9700" w:type="dxa"/>
            <w:gridSpan w:val="4"/>
            <w:tcBorders>
              <w:top w:val="nil"/>
              <w:left w:val="nil"/>
              <w:bottom w:val="nil"/>
              <w:right w:val="nil"/>
            </w:tcBorders>
            <w:shd w:val="clear" w:color="auto" w:fill="auto"/>
            <w:vAlign w:val="center"/>
            <w:hideMark/>
          </w:tcPr>
          <w:p w14:paraId="280012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AA4DA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22D0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57E4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1699A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5F18C4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EA03B51" w14:textId="7E83AEAA"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3B62E7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1067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7265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B853A4B" w14:textId="77777777" w:rsidTr="006D0169">
        <w:trPr>
          <w:trHeight w:val="300"/>
        </w:trPr>
        <w:tc>
          <w:tcPr>
            <w:tcW w:w="960" w:type="dxa"/>
            <w:tcBorders>
              <w:top w:val="nil"/>
              <w:left w:val="nil"/>
              <w:bottom w:val="nil"/>
              <w:right w:val="nil"/>
            </w:tcBorders>
            <w:shd w:val="clear" w:color="auto" w:fill="auto"/>
            <w:vAlign w:val="center"/>
            <w:hideMark/>
          </w:tcPr>
          <w:p w14:paraId="0F229D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14:paraId="3DFC1A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1</w:t>
            </w:r>
          </w:p>
        </w:tc>
      </w:tr>
      <w:tr w:rsidR="002E17C5" w:rsidRPr="00593064" w14:paraId="30348A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1A12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C670AC9" w14:textId="77777777" w:rsidTr="006D0169">
        <w:trPr>
          <w:trHeight w:val="300"/>
        </w:trPr>
        <w:tc>
          <w:tcPr>
            <w:tcW w:w="9700" w:type="dxa"/>
            <w:gridSpan w:val="4"/>
            <w:tcBorders>
              <w:top w:val="nil"/>
              <w:left w:val="nil"/>
              <w:bottom w:val="nil"/>
              <w:right w:val="nil"/>
            </w:tcBorders>
            <w:shd w:val="clear" w:color="auto" w:fill="auto"/>
            <w:vAlign w:val="center"/>
            <w:hideMark/>
          </w:tcPr>
          <w:p w14:paraId="6AAD10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morias de cálculo del requerimiento hidráulico</w:t>
            </w:r>
          </w:p>
        </w:tc>
      </w:tr>
      <w:tr w:rsidR="002E17C5" w:rsidRPr="00593064" w14:paraId="60F6F6D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156D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11EA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4E7B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57A100" w14:textId="77777777" w:rsidTr="006D0169">
        <w:trPr>
          <w:trHeight w:val="300"/>
        </w:trPr>
        <w:tc>
          <w:tcPr>
            <w:tcW w:w="3560" w:type="dxa"/>
            <w:gridSpan w:val="2"/>
            <w:tcBorders>
              <w:top w:val="nil"/>
              <w:left w:val="nil"/>
              <w:bottom w:val="nil"/>
              <w:right w:val="nil"/>
            </w:tcBorders>
            <w:shd w:val="clear" w:color="auto" w:fill="auto"/>
            <w:vAlign w:val="center"/>
            <w:hideMark/>
          </w:tcPr>
          <w:p w14:paraId="7D6797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0A253E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1DA4A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59FF6FB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C853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340D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B5C3859" w14:textId="77777777" w:rsidTr="006D0169">
        <w:trPr>
          <w:trHeight w:val="300"/>
        </w:trPr>
        <w:tc>
          <w:tcPr>
            <w:tcW w:w="3560" w:type="dxa"/>
            <w:gridSpan w:val="2"/>
            <w:tcBorders>
              <w:top w:val="nil"/>
              <w:left w:val="nil"/>
              <w:bottom w:val="nil"/>
              <w:right w:val="nil"/>
            </w:tcBorders>
            <w:shd w:val="clear" w:color="auto" w:fill="auto"/>
            <w:vAlign w:val="center"/>
            <w:hideMark/>
          </w:tcPr>
          <w:p w14:paraId="376D7C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E4D02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04DA93A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EAAC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5C50FA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5F5E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61C2A033" w14:textId="77777777" w:rsidTr="006D0169">
        <w:trPr>
          <w:trHeight w:val="300"/>
        </w:trPr>
        <w:tc>
          <w:tcPr>
            <w:tcW w:w="9700" w:type="dxa"/>
            <w:gridSpan w:val="4"/>
            <w:vMerge/>
            <w:tcBorders>
              <w:top w:val="nil"/>
              <w:left w:val="nil"/>
              <w:bottom w:val="nil"/>
              <w:right w:val="nil"/>
            </w:tcBorders>
            <w:vAlign w:val="center"/>
            <w:hideMark/>
          </w:tcPr>
          <w:p w14:paraId="23F74F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ABE8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88A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DD532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3FA13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68362FF" w14:textId="77777777" w:rsidTr="006D0169">
        <w:trPr>
          <w:trHeight w:val="300"/>
        </w:trPr>
        <w:tc>
          <w:tcPr>
            <w:tcW w:w="960" w:type="dxa"/>
            <w:tcBorders>
              <w:top w:val="nil"/>
              <w:left w:val="nil"/>
              <w:bottom w:val="nil"/>
              <w:right w:val="nil"/>
            </w:tcBorders>
            <w:shd w:val="clear" w:color="auto" w:fill="auto"/>
            <w:vAlign w:val="center"/>
            <w:hideMark/>
          </w:tcPr>
          <w:p w14:paraId="14CC109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3A5D37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AD545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3887F2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FB0A4E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79AA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B881C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2964408" w14:textId="77777777" w:rsidTr="006D0169">
        <w:trPr>
          <w:trHeight w:val="300"/>
        </w:trPr>
        <w:tc>
          <w:tcPr>
            <w:tcW w:w="960" w:type="dxa"/>
            <w:tcBorders>
              <w:top w:val="nil"/>
              <w:left w:val="nil"/>
              <w:bottom w:val="nil"/>
              <w:right w:val="nil"/>
            </w:tcBorders>
            <w:shd w:val="clear" w:color="auto" w:fill="auto"/>
            <w:vAlign w:val="center"/>
            <w:hideMark/>
          </w:tcPr>
          <w:p w14:paraId="16B23F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14:paraId="4F40C3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2</w:t>
            </w:r>
          </w:p>
        </w:tc>
      </w:tr>
      <w:tr w:rsidR="002E17C5" w:rsidRPr="00593064" w14:paraId="34084CF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BC9E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B4CA1BF" w14:textId="77777777" w:rsidTr="006D0169">
        <w:trPr>
          <w:trHeight w:val="300"/>
        </w:trPr>
        <w:tc>
          <w:tcPr>
            <w:tcW w:w="9700" w:type="dxa"/>
            <w:gridSpan w:val="4"/>
            <w:tcBorders>
              <w:top w:val="nil"/>
              <w:left w:val="nil"/>
              <w:bottom w:val="nil"/>
              <w:right w:val="nil"/>
            </w:tcBorders>
            <w:shd w:val="clear" w:color="auto" w:fill="auto"/>
            <w:vAlign w:val="center"/>
            <w:hideMark/>
          </w:tcPr>
          <w:p w14:paraId="3D7C79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hidráulico</w:t>
            </w:r>
          </w:p>
        </w:tc>
      </w:tr>
      <w:tr w:rsidR="002E17C5" w:rsidRPr="00593064" w14:paraId="6BF8B4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E5FC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09D6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75A9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095D5F" w14:textId="77777777" w:rsidTr="006D0169">
        <w:trPr>
          <w:trHeight w:val="300"/>
        </w:trPr>
        <w:tc>
          <w:tcPr>
            <w:tcW w:w="3560" w:type="dxa"/>
            <w:gridSpan w:val="2"/>
            <w:tcBorders>
              <w:top w:val="nil"/>
              <w:left w:val="nil"/>
              <w:bottom w:val="nil"/>
              <w:right w:val="nil"/>
            </w:tcBorders>
            <w:shd w:val="clear" w:color="auto" w:fill="auto"/>
            <w:vAlign w:val="center"/>
            <w:hideMark/>
          </w:tcPr>
          <w:p w14:paraId="3F39B1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236750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D8C0E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63F29C9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4FCA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21D4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5A5F40E" w14:textId="77777777" w:rsidTr="006D0169">
        <w:trPr>
          <w:trHeight w:val="300"/>
        </w:trPr>
        <w:tc>
          <w:tcPr>
            <w:tcW w:w="3560" w:type="dxa"/>
            <w:gridSpan w:val="2"/>
            <w:tcBorders>
              <w:top w:val="nil"/>
              <w:left w:val="nil"/>
              <w:bottom w:val="nil"/>
              <w:right w:val="nil"/>
            </w:tcBorders>
            <w:shd w:val="clear" w:color="auto" w:fill="auto"/>
            <w:vAlign w:val="center"/>
            <w:hideMark/>
          </w:tcPr>
          <w:p w14:paraId="6D6EC0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CDF82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569383E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908D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5FD2CE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3951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2C37EEFB" w14:textId="77777777" w:rsidTr="006D0169">
        <w:trPr>
          <w:trHeight w:val="300"/>
        </w:trPr>
        <w:tc>
          <w:tcPr>
            <w:tcW w:w="9700" w:type="dxa"/>
            <w:gridSpan w:val="4"/>
            <w:vMerge/>
            <w:tcBorders>
              <w:top w:val="nil"/>
              <w:left w:val="nil"/>
              <w:bottom w:val="nil"/>
              <w:right w:val="nil"/>
            </w:tcBorders>
            <w:vAlign w:val="center"/>
            <w:hideMark/>
          </w:tcPr>
          <w:p w14:paraId="6CAFB82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E8A52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D7EC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FF58A0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B881E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DFA4EAC" w14:textId="77777777" w:rsidTr="006D0169">
        <w:trPr>
          <w:trHeight w:val="300"/>
        </w:trPr>
        <w:tc>
          <w:tcPr>
            <w:tcW w:w="960" w:type="dxa"/>
            <w:tcBorders>
              <w:top w:val="nil"/>
              <w:left w:val="nil"/>
              <w:bottom w:val="nil"/>
              <w:right w:val="nil"/>
            </w:tcBorders>
            <w:shd w:val="clear" w:color="auto" w:fill="auto"/>
            <w:vAlign w:val="center"/>
            <w:hideMark/>
          </w:tcPr>
          <w:p w14:paraId="69BCF61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13A08D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718E7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74840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25DB41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A8EA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3E34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C62E84" w14:textId="77777777" w:rsidTr="006D0169">
        <w:trPr>
          <w:trHeight w:val="300"/>
        </w:trPr>
        <w:tc>
          <w:tcPr>
            <w:tcW w:w="960" w:type="dxa"/>
            <w:tcBorders>
              <w:top w:val="nil"/>
              <w:left w:val="nil"/>
              <w:bottom w:val="nil"/>
              <w:right w:val="nil"/>
            </w:tcBorders>
            <w:shd w:val="clear" w:color="auto" w:fill="auto"/>
            <w:vAlign w:val="center"/>
            <w:hideMark/>
          </w:tcPr>
          <w:p w14:paraId="7FD303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14:paraId="5D3D8F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3</w:t>
            </w:r>
          </w:p>
        </w:tc>
      </w:tr>
      <w:tr w:rsidR="002E17C5" w:rsidRPr="00593064" w14:paraId="4F0909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F34E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C612068" w14:textId="77777777" w:rsidTr="006D0169">
        <w:trPr>
          <w:trHeight w:val="300"/>
        </w:trPr>
        <w:tc>
          <w:tcPr>
            <w:tcW w:w="9700" w:type="dxa"/>
            <w:gridSpan w:val="4"/>
            <w:tcBorders>
              <w:top w:val="nil"/>
              <w:left w:val="nil"/>
              <w:bottom w:val="nil"/>
              <w:right w:val="nil"/>
            </w:tcBorders>
            <w:shd w:val="clear" w:color="auto" w:fill="auto"/>
            <w:vAlign w:val="center"/>
            <w:hideMark/>
          </w:tcPr>
          <w:p w14:paraId="28AEFE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sanitario</w:t>
            </w:r>
          </w:p>
        </w:tc>
      </w:tr>
      <w:tr w:rsidR="002E17C5" w:rsidRPr="00593064" w14:paraId="2997E2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2521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8F99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EDB7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C2DAAC4" w14:textId="77777777" w:rsidTr="006D0169">
        <w:trPr>
          <w:trHeight w:val="300"/>
        </w:trPr>
        <w:tc>
          <w:tcPr>
            <w:tcW w:w="3560" w:type="dxa"/>
            <w:gridSpan w:val="2"/>
            <w:tcBorders>
              <w:top w:val="nil"/>
              <w:left w:val="nil"/>
              <w:bottom w:val="nil"/>
              <w:right w:val="nil"/>
            </w:tcBorders>
            <w:shd w:val="clear" w:color="auto" w:fill="auto"/>
            <w:vAlign w:val="center"/>
            <w:hideMark/>
          </w:tcPr>
          <w:p w14:paraId="42EB7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5E47B1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F7024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4A1686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FCE0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63854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316780" w14:textId="77777777" w:rsidTr="006D0169">
        <w:trPr>
          <w:trHeight w:val="300"/>
        </w:trPr>
        <w:tc>
          <w:tcPr>
            <w:tcW w:w="3560" w:type="dxa"/>
            <w:gridSpan w:val="2"/>
            <w:tcBorders>
              <w:top w:val="nil"/>
              <w:left w:val="nil"/>
              <w:bottom w:val="nil"/>
              <w:right w:val="nil"/>
            </w:tcBorders>
            <w:shd w:val="clear" w:color="auto" w:fill="auto"/>
            <w:vAlign w:val="center"/>
            <w:hideMark/>
          </w:tcPr>
          <w:p w14:paraId="5D3032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1D1330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4CDCB1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5C45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BC417C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995E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2C8427FF" w14:textId="77777777" w:rsidTr="006D0169">
        <w:trPr>
          <w:trHeight w:val="300"/>
        </w:trPr>
        <w:tc>
          <w:tcPr>
            <w:tcW w:w="9700" w:type="dxa"/>
            <w:gridSpan w:val="4"/>
            <w:vMerge/>
            <w:tcBorders>
              <w:top w:val="nil"/>
              <w:left w:val="nil"/>
              <w:bottom w:val="nil"/>
              <w:right w:val="nil"/>
            </w:tcBorders>
            <w:vAlign w:val="center"/>
            <w:hideMark/>
          </w:tcPr>
          <w:p w14:paraId="4CD1ED2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A04BD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FF1C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8EE24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2F08E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18AB4C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144FB1F" w14:textId="47D429B5"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C19DEA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62B8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C3F1B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BCB0048" w14:textId="77777777" w:rsidTr="006D0169">
        <w:trPr>
          <w:trHeight w:val="300"/>
        </w:trPr>
        <w:tc>
          <w:tcPr>
            <w:tcW w:w="960" w:type="dxa"/>
            <w:tcBorders>
              <w:top w:val="nil"/>
              <w:left w:val="nil"/>
              <w:bottom w:val="nil"/>
              <w:right w:val="nil"/>
            </w:tcBorders>
            <w:shd w:val="clear" w:color="auto" w:fill="auto"/>
            <w:vAlign w:val="center"/>
            <w:hideMark/>
          </w:tcPr>
          <w:p w14:paraId="377EED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14:paraId="1B61A3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4</w:t>
            </w:r>
          </w:p>
        </w:tc>
      </w:tr>
      <w:tr w:rsidR="002E17C5" w:rsidRPr="00593064" w14:paraId="138F9F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D691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A2454E5" w14:textId="77777777" w:rsidTr="006D0169">
        <w:trPr>
          <w:trHeight w:val="300"/>
        </w:trPr>
        <w:tc>
          <w:tcPr>
            <w:tcW w:w="9700" w:type="dxa"/>
            <w:gridSpan w:val="4"/>
            <w:tcBorders>
              <w:top w:val="nil"/>
              <w:left w:val="nil"/>
              <w:bottom w:val="nil"/>
              <w:right w:val="nil"/>
            </w:tcBorders>
            <w:shd w:val="clear" w:color="auto" w:fill="auto"/>
            <w:vAlign w:val="center"/>
            <w:hideMark/>
          </w:tcPr>
          <w:p w14:paraId="07EC2A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tallado de tanque de almacenamiento de agua</w:t>
            </w:r>
          </w:p>
        </w:tc>
      </w:tr>
      <w:tr w:rsidR="002E17C5" w:rsidRPr="00593064" w14:paraId="1A58738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D97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F5B5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83F95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5A9AE3" w14:textId="77777777" w:rsidTr="006D0169">
        <w:trPr>
          <w:trHeight w:val="300"/>
        </w:trPr>
        <w:tc>
          <w:tcPr>
            <w:tcW w:w="3560" w:type="dxa"/>
            <w:gridSpan w:val="2"/>
            <w:tcBorders>
              <w:top w:val="nil"/>
              <w:left w:val="nil"/>
              <w:bottom w:val="nil"/>
              <w:right w:val="nil"/>
            </w:tcBorders>
            <w:shd w:val="clear" w:color="auto" w:fill="auto"/>
            <w:vAlign w:val="center"/>
            <w:hideMark/>
          </w:tcPr>
          <w:p w14:paraId="4E55A6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6DB21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F9AAF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2E3242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F4E7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57AA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83A0E95" w14:textId="77777777" w:rsidTr="006D0169">
        <w:trPr>
          <w:trHeight w:val="300"/>
        </w:trPr>
        <w:tc>
          <w:tcPr>
            <w:tcW w:w="3560" w:type="dxa"/>
            <w:gridSpan w:val="2"/>
            <w:tcBorders>
              <w:top w:val="nil"/>
              <w:left w:val="nil"/>
              <w:bottom w:val="nil"/>
              <w:right w:val="nil"/>
            </w:tcBorders>
            <w:shd w:val="clear" w:color="auto" w:fill="auto"/>
            <w:vAlign w:val="center"/>
            <w:hideMark/>
          </w:tcPr>
          <w:p w14:paraId="59341B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3F032F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0/2019</w:t>
            </w:r>
          </w:p>
        </w:tc>
      </w:tr>
      <w:tr w:rsidR="002E17C5" w:rsidRPr="00593064" w14:paraId="6A0A08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4E6F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A312E2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DEF23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25026314" w14:textId="77777777" w:rsidTr="006D0169">
        <w:trPr>
          <w:trHeight w:val="300"/>
        </w:trPr>
        <w:tc>
          <w:tcPr>
            <w:tcW w:w="9700" w:type="dxa"/>
            <w:gridSpan w:val="4"/>
            <w:vMerge/>
            <w:tcBorders>
              <w:top w:val="nil"/>
              <w:left w:val="nil"/>
              <w:bottom w:val="nil"/>
              <w:right w:val="nil"/>
            </w:tcBorders>
            <w:vAlign w:val="center"/>
            <w:hideMark/>
          </w:tcPr>
          <w:p w14:paraId="4BC378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7AF1C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9FC7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F41BC6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3E97B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3AA0776" w14:textId="77777777" w:rsidTr="006D0169">
        <w:trPr>
          <w:trHeight w:val="300"/>
        </w:trPr>
        <w:tc>
          <w:tcPr>
            <w:tcW w:w="960" w:type="dxa"/>
            <w:tcBorders>
              <w:top w:val="nil"/>
              <w:left w:val="nil"/>
              <w:bottom w:val="nil"/>
              <w:right w:val="nil"/>
            </w:tcBorders>
            <w:shd w:val="clear" w:color="auto" w:fill="auto"/>
            <w:vAlign w:val="center"/>
            <w:hideMark/>
          </w:tcPr>
          <w:p w14:paraId="17E5A39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FC0DE1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51538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A27606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2B32E5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ED34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161F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530166" w14:textId="77777777" w:rsidTr="006D0169">
        <w:trPr>
          <w:trHeight w:val="300"/>
        </w:trPr>
        <w:tc>
          <w:tcPr>
            <w:tcW w:w="960" w:type="dxa"/>
            <w:tcBorders>
              <w:top w:val="nil"/>
              <w:left w:val="nil"/>
              <w:bottom w:val="nil"/>
              <w:right w:val="nil"/>
            </w:tcBorders>
            <w:shd w:val="clear" w:color="auto" w:fill="auto"/>
            <w:vAlign w:val="center"/>
            <w:hideMark/>
          </w:tcPr>
          <w:p w14:paraId="3F048A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14:paraId="2C3110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5</w:t>
            </w:r>
          </w:p>
        </w:tc>
      </w:tr>
      <w:tr w:rsidR="002E17C5" w:rsidRPr="00593064" w14:paraId="243C50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698C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3BC8B7" w14:textId="77777777" w:rsidTr="006D0169">
        <w:trPr>
          <w:trHeight w:val="300"/>
        </w:trPr>
        <w:tc>
          <w:tcPr>
            <w:tcW w:w="9700" w:type="dxa"/>
            <w:gridSpan w:val="4"/>
            <w:tcBorders>
              <w:top w:val="nil"/>
              <w:left w:val="nil"/>
              <w:bottom w:val="nil"/>
              <w:right w:val="nil"/>
            </w:tcBorders>
            <w:shd w:val="clear" w:color="auto" w:fill="auto"/>
            <w:vAlign w:val="center"/>
            <w:hideMark/>
          </w:tcPr>
          <w:p w14:paraId="38E5DC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morias de cálculo de bombas requeridas</w:t>
            </w:r>
          </w:p>
        </w:tc>
      </w:tr>
      <w:tr w:rsidR="002E17C5" w:rsidRPr="00593064" w14:paraId="75F2A4A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8FFA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90DC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5975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1675C50" w14:textId="77777777" w:rsidTr="006D0169">
        <w:trPr>
          <w:trHeight w:val="300"/>
        </w:trPr>
        <w:tc>
          <w:tcPr>
            <w:tcW w:w="3560" w:type="dxa"/>
            <w:gridSpan w:val="2"/>
            <w:tcBorders>
              <w:top w:val="nil"/>
              <w:left w:val="nil"/>
              <w:bottom w:val="nil"/>
              <w:right w:val="nil"/>
            </w:tcBorders>
            <w:shd w:val="clear" w:color="auto" w:fill="auto"/>
            <w:vAlign w:val="center"/>
            <w:hideMark/>
          </w:tcPr>
          <w:p w14:paraId="78A3AD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A44EE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17DC7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4B04E21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54D5C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E388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1C4A252" w14:textId="77777777" w:rsidTr="006D0169">
        <w:trPr>
          <w:trHeight w:val="300"/>
        </w:trPr>
        <w:tc>
          <w:tcPr>
            <w:tcW w:w="3560" w:type="dxa"/>
            <w:gridSpan w:val="2"/>
            <w:tcBorders>
              <w:top w:val="nil"/>
              <w:left w:val="nil"/>
              <w:bottom w:val="nil"/>
              <w:right w:val="nil"/>
            </w:tcBorders>
            <w:shd w:val="clear" w:color="auto" w:fill="auto"/>
            <w:vAlign w:val="center"/>
            <w:hideMark/>
          </w:tcPr>
          <w:p w14:paraId="15617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14:paraId="562E85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0/2019</w:t>
            </w:r>
          </w:p>
        </w:tc>
      </w:tr>
      <w:tr w:rsidR="002E17C5" w:rsidRPr="00593064" w14:paraId="69C3CE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93F2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7E989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7DD17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3B08D863" w14:textId="77777777" w:rsidTr="006D0169">
        <w:trPr>
          <w:trHeight w:val="300"/>
        </w:trPr>
        <w:tc>
          <w:tcPr>
            <w:tcW w:w="9700" w:type="dxa"/>
            <w:gridSpan w:val="4"/>
            <w:vMerge/>
            <w:tcBorders>
              <w:top w:val="nil"/>
              <w:left w:val="nil"/>
              <w:bottom w:val="nil"/>
              <w:right w:val="nil"/>
            </w:tcBorders>
            <w:vAlign w:val="center"/>
            <w:hideMark/>
          </w:tcPr>
          <w:p w14:paraId="7539874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7FFEE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621D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0DD56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5F53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204AA4C" w14:textId="77777777" w:rsidTr="006D0169">
        <w:trPr>
          <w:trHeight w:val="300"/>
        </w:trPr>
        <w:tc>
          <w:tcPr>
            <w:tcW w:w="960" w:type="dxa"/>
            <w:tcBorders>
              <w:top w:val="nil"/>
              <w:left w:val="nil"/>
              <w:bottom w:val="nil"/>
              <w:right w:val="nil"/>
            </w:tcBorders>
            <w:shd w:val="clear" w:color="auto" w:fill="auto"/>
            <w:vAlign w:val="center"/>
            <w:hideMark/>
          </w:tcPr>
          <w:p w14:paraId="51C18AB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8F4744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1D14F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7BB284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4D1009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805E7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825A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285A2AC" w14:textId="77777777" w:rsidTr="006D0169">
        <w:trPr>
          <w:trHeight w:val="300"/>
        </w:trPr>
        <w:tc>
          <w:tcPr>
            <w:tcW w:w="960" w:type="dxa"/>
            <w:tcBorders>
              <w:top w:val="nil"/>
              <w:left w:val="nil"/>
              <w:bottom w:val="nil"/>
              <w:right w:val="nil"/>
            </w:tcBorders>
            <w:shd w:val="clear" w:color="auto" w:fill="auto"/>
            <w:vAlign w:val="center"/>
            <w:hideMark/>
          </w:tcPr>
          <w:p w14:paraId="01108F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14:paraId="73536C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4.6</w:t>
            </w:r>
          </w:p>
        </w:tc>
      </w:tr>
      <w:tr w:rsidR="002E17C5" w:rsidRPr="00593064" w14:paraId="194A27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BE94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03DD60" w14:textId="77777777" w:rsidTr="006D0169">
        <w:trPr>
          <w:trHeight w:val="300"/>
        </w:trPr>
        <w:tc>
          <w:tcPr>
            <w:tcW w:w="9700" w:type="dxa"/>
            <w:gridSpan w:val="4"/>
            <w:tcBorders>
              <w:top w:val="nil"/>
              <w:left w:val="nil"/>
              <w:bottom w:val="nil"/>
              <w:right w:val="nil"/>
            </w:tcBorders>
            <w:shd w:val="clear" w:color="auto" w:fill="auto"/>
            <w:vAlign w:val="center"/>
            <w:hideMark/>
          </w:tcPr>
          <w:p w14:paraId="4CC9FD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instalaciones hidrosanitarias</w:t>
            </w:r>
          </w:p>
        </w:tc>
      </w:tr>
      <w:tr w:rsidR="002E17C5" w:rsidRPr="00593064" w14:paraId="5E45F47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50A7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2895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FDFF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B2A246" w14:textId="77777777" w:rsidTr="006D0169">
        <w:trPr>
          <w:trHeight w:val="300"/>
        </w:trPr>
        <w:tc>
          <w:tcPr>
            <w:tcW w:w="3560" w:type="dxa"/>
            <w:gridSpan w:val="2"/>
            <w:tcBorders>
              <w:top w:val="nil"/>
              <w:left w:val="nil"/>
              <w:bottom w:val="nil"/>
              <w:right w:val="nil"/>
            </w:tcBorders>
            <w:shd w:val="clear" w:color="auto" w:fill="auto"/>
            <w:vAlign w:val="center"/>
            <w:hideMark/>
          </w:tcPr>
          <w:p w14:paraId="3CC1A0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B458B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5F4CE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449574D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084B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3C69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DE49D27" w14:textId="77777777" w:rsidTr="006D0169">
        <w:trPr>
          <w:trHeight w:val="300"/>
        </w:trPr>
        <w:tc>
          <w:tcPr>
            <w:tcW w:w="3560" w:type="dxa"/>
            <w:gridSpan w:val="2"/>
            <w:tcBorders>
              <w:top w:val="nil"/>
              <w:left w:val="nil"/>
              <w:bottom w:val="nil"/>
              <w:right w:val="nil"/>
            </w:tcBorders>
            <w:shd w:val="clear" w:color="auto" w:fill="auto"/>
            <w:vAlign w:val="center"/>
            <w:hideMark/>
          </w:tcPr>
          <w:p w14:paraId="34B0A4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14:paraId="7793D8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00BC47A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6DE3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510A0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21518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03B152EC" w14:textId="77777777" w:rsidTr="006D0169">
        <w:trPr>
          <w:trHeight w:val="300"/>
        </w:trPr>
        <w:tc>
          <w:tcPr>
            <w:tcW w:w="9700" w:type="dxa"/>
            <w:gridSpan w:val="4"/>
            <w:vMerge/>
            <w:tcBorders>
              <w:top w:val="nil"/>
              <w:left w:val="nil"/>
              <w:bottom w:val="nil"/>
              <w:right w:val="nil"/>
            </w:tcBorders>
            <w:vAlign w:val="center"/>
            <w:hideMark/>
          </w:tcPr>
          <w:p w14:paraId="55FA70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96794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C6CB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67007D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5AE2F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2EA481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0DC1A48" w14:textId="2B9B7ED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CC09D4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6E90F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F255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47847EE" w14:textId="77777777" w:rsidTr="006D0169">
        <w:trPr>
          <w:trHeight w:val="300"/>
        </w:trPr>
        <w:tc>
          <w:tcPr>
            <w:tcW w:w="960" w:type="dxa"/>
            <w:tcBorders>
              <w:top w:val="nil"/>
              <w:left w:val="nil"/>
              <w:bottom w:val="nil"/>
              <w:right w:val="nil"/>
            </w:tcBorders>
            <w:shd w:val="clear" w:color="auto" w:fill="auto"/>
            <w:vAlign w:val="center"/>
            <w:hideMark/>
          </w:tcPr>
          <w:p w14:paraId="745DBE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14:paraId="4B6A9F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5</w:t>
            </w:r>
          </w:p>
        </w:tc>
      </w:tr>
      <w:tr w:rsidR="002E17C5" w:rsidRPr="00593064" w14:paraId="4733AE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6C4F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19AE0B7" w14:textId="77777777" w:rsidTr="006D0169">
        <w:trPr>
          <w:trHeight w:val="300"/>
        </w:trPr>
        <w:tc>
          <w:tcPr>
            <w:tcW w:w="9700" w:type="dxa"/>
            <w:gridSpan w:val="4"/>
            <w:tcBorders>
              <w:top w:val="nil"/>
              <w:left w:val="nil"/>
              <w:bottom w:val="nil"/>
              <w:right w:val="nil"/>
            </w:tcBorders>
            <w:shd w:val="clear" w:color="auto" w:fill="auto"/>
            <w:vAlign w:val="center"/>
            <w:hideMark/>
          </w:tcPr>
          <w:p w14:paraId="24B0E7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contraincendios</w:t>
            </w:r>
          </w:p>
        </w:tc>
      </w:tr>
      <w:tr w:rsidR="002E17C5" w:rsidRPr="00593064" w14:paraId="34FA787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AB8D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66B4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1497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532E46F" w14:textId="77777777" w:rsidTr="006D0169">
        <w:trPr>
          <w:trHeight w:val="300"/>
        </w:trPr>
        <w:tc>
          <w:tcPr>
            <w:tcW w:w="3560" w:type="dxa"/>
            <w:gridSpan w:val="2"/>
            <w:tcBorders>
              <w:top w:val="nil"/>
              <w:left w:val="nil"/>
              <w:bottom w:val="nil"/>
              <w:right w:val="nil"/>
            </w:tcBorders>
            <w:shd w:val="clear" w:color="auto" w:fill="auto"/>
            <w:vAlign w:val="center"/>
            <w:hideMark/>
          </w:tcPr>
          <w:p w14:paraId="07ED4D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14:paraId="35B92A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A7F3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4.552</w:t>
            </w:r>
          </w:p>
        </w:tc>
      </w:tr>
      <w:tr w:rsidR="002E17C5" w:rsidRPr="00593064" w14:paraId="749CF57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C723A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3B72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12C5BCC" w14:textId="77777777" w:rsidTr="006D0169">
        <w:trPr>
          <w:trHeight w:val="300"/>
        </w:trPr>
        <w:tc>
          <w:tcPr>
            <w:tcW w:w="3560" w:type="dxa"/>
            <w:gridSpan w:val="2"/>
            <w:tcBorders>
              <w:top w:val="nil"/>
              <w:left w:val="nil"/>
              <w:bottom w:val="nil"/>
              <w:right w:val="nil"/>
            </w:tcBorders>
            <w:shd w:val="clear" w:color="auto" w:fill="auto"/>
            <w:vAlign w:val="center"/>
            <w:hideMark/>
          </w:tcPr>
          <w:p w14:paraId="448111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69585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4BA7D04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CA79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A1AD6B2" w14:textId="77777777" w:rsidTr="006D0169">
        <w:trPr>
          <w:trHeight w:val="300"/>
        </w:trPr>
        <w:tc>
          <w:tcPr>
            <w:tcW w:w="9700" w:type="dxa"/>
            <w:gridSpan w:val="4"/>
            <w:tcBorders>
              <w:top w:val="nil"/>
              <w:left w:val="nil"/>
              <w:bottom w:val="nil"/>
              <w:right w:val="nil"/>
            </w:tcBorders>
            <w:shd w:val="clear" w:color="auto" w:fill="auto"/>
            <w:vAlign w:val="center"/>
            <w:hideMark/>
          </w:tcPr>
          <w:p w14:paraId="7FEE0A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119476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AB4F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7BB82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1D4CA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31B8BA2" w14:textId="77777777" w:rsidTr="006D0169">
        <w:trPr>
          <w:trHeight w:val="300"/>
        </w:trPr>
        <w:tc>
          <w:tcPr>
            <w:tcW w:w="960" w:type="dxa"/>
            <w:tcBorders>
              <w:top w:val="nil"/>
              <w:left w:val="nil"/>
              <w:bottom w:val="nil"/>
              <w:right w:val="nil"/>
            </w:tcBorders>
            <w:shd w:val="clear" w:color="auto" w:fill="auto"/>
            <w:noWrap/>
            <w:vAlign w:val="bottom"/>
            <w:hideMark/>
          </w:tcPr>
          <w:p w14:paraId="1453A5A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805CA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399FB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AB0939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BD33FF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2C896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304B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62410F1" w14:textId="77777777" w:rsidTr="006D0169">
        <w:trPr>
          <w:trHeight w:val="300"/>
        </w:trPr>
        <w:tc>
          <w:tcPr>
            <w:tcW w:w="960" w:type="dxa"/>
            <w:tcBorders>
              <w:top w:val="nil"/>
              <w:left w:val="nil"/>
              <w:bottom w:val="nil"/>
              <w:right w:val="nil"/>
            </w:tcBorders>
            <w:shd w:val="clear" w:color="auto" w:fill="auto"/>
            <w:vAlign w:val="center"/>
            <w:hideMark/>
          </w:tcPr>
          <w:p w14:paraId="324937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14:paraId="3DF25E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5.1</w:t>
            </w:r>
          </w:p>
        </w:tc>
      </w:tr>
      <w:tr w:rsidR="002E17C5" w:rsidRPr="00593064" w14:paraId="2C46C2D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AA9C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7E6846" w14:textId="77777777" w:rsidTr="006D0169">
        <w:trPr>
          <w:trHeight w:val="300"/>
        </w:trPr>
        <w:tc>
          <w:tcPr>
            <w:tcW w:w="9700" w:type="dxa"/>
            <w:gridSpan w:val="4"/>
            <w:tcBorders>
              <w:top w:val="nil"/>
              <w:left w:val="nil"/>
              <w:bottom w:val="nil"/>
              <w:right w:val="nil"/>
            </w:tcBorders>
            <w:shd w:val="clear" w:color="auto" w:fill="auto"/>
            <w:vAlign w:val="center"/>
            <w:hideMark/>
          </w:tcPr>
          <w:p w14:paraId="31ADBE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 red contraincendios</w:t>
            </w:r>
          </w:p>
        </w:tc>
      </w:tr>
      <w:tr w:rsidR="002E17C5" w:rsidRPr="00593064" w14:paraId="1618099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732F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2FD3F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70AF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5F2AE4" w14:textId="77777777" w:rsidTr="006D0169">
        <w:trPr>
          <w:trHeight w:val="300"/>
        </w:trPr>
        <w:tc>
          <w:tcPr>
            <w:tcW w:w="3560" w:type="dxa"/>
            <w:gridSpan w:val="2"/>
            <w:tcBorders>
              <w:top w:val="nil"/>
              <w:left w:val="nil"/>
              <w:bottom w:val="nil"/>
              <w:right w:val="nil"/>
            </w:tcBorders>
            <w:shd w:val="clear" w:color="auto" w:fill="auto"/>
            <w:vAlign w:val="center"/>
            <w:hideMark/>
          </w:tcPr>
          <w:p w14:paraId="333542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D3480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22B33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0BB0E5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FD43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02FD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1ABB016" w14:textId="77777777" w:rsidTr="006D0169">
        <w:trPr>
          <w:trHeight w:val="300"/>
        </w:trPr>
        <w:tc>
          <w:tcPr>
            <w:tcW w:w="3560" w:type="dxa"/>
            <w:gridSpan w:val="2"/>
            <w:tcBorders>
              <w:top w:val="nil"/>
              <w:left w:val="nil"/>
              <w:bottom w:val="nil"/>
              <w:right w:val="nil"/>
            </w:tcBorders>
            <w:shd w:val="clear" w:color="auto" w:fill="auto"/>
            <w:vAlign w:val="center"/>
            <w:hideMark/>
          </w:tcPr>
          <w:p w14:paraId="1C6827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2C599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05F7C18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8F13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899B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CC8C7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58D888B9" w14:textId="77777777" w:rsidTr="006D0169">
        <w:trPr>
          <w:trHeight w:val="300"/>
        </w:trPr>
        <w:tc>
          <w:tcPr>
            <w:tcW w:w="9700" w:type="dxa"/>
            <w:gridSpan w:val="4"/>
            <w:vMerge/>
            <w:tcBorders>
              <w:top w:val="nil"/>
              <w:left w:val="nil"/>
              <w:bottom w:val="nil"/>
              <w:right w:val="nil"/>
            </w:tcBorders>
            <w:vAlign w:val="center"/>
            <w:hideMark/>
          </w:tcPr>
          <w:p w14:paraId="73171DA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4555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01F5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F7350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2FA64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39ABCB9" w14:textId="77777777" w:rsidTr="006D0169">
        <w:trPr>
          <w:trHeight w:val="300"/>
        </w:trPr>
        <w:tc>
          <w:tcPr>
            <w:tcW w:w="960" w:type="dxa"/>
            <w:tcBorders>
              <w:top w:val="nil"/>
              <w:left w:val="nil"/>
              <w:bottom w:val="nil"/>
              <w:right w:val="nil"/>
            </w:tcBorders>
            <w:shd w:val="clear" w:color="auto" w:fill="auto"/>
            <w:vAlign w:val="center"/>
            <w:hideMark/>
          </w:tcPr>
          <w:p w14:paraId="18BAE26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48C697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B741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6688A9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D7910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246B9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3EE2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00D6692" w14:textId="77777777" w:rsidTr="006D0169">
        <w:trPr>
          <w:trHeight w:val="300"/>
        </w:trPr>
        <w:tc>
          <w:tcPr>
            <w:tcW w:w="960" w:type="dxa"/>
            <w:tcBorders>
              <w:top w:val="nil"/>
              <w:left w:val="nil"/>
              <w:bottom w:val="nil"/>
              <w:right w:val="nil"/>
            </w:tcBorders>
            <w:shd w:val="clear" w:color="auto" w:fill="auto"/>
            <w:vAlign w:val="center"/>
            <w:hideMark/>
          </w:tcPr>
          <w:p w14:paraId="287727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14:paraId="7E38B1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5.2</w:t>
            </w:r>
          </w:p>
        </w:tc>
      </w:tr>
      <w:tr w:rsidR="002E17C5" w:rsidRPr="00593064" w14:paraId="09ED12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24DA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9D8E067" w14:textId="77777777" w:rsidTr="006D0169">
        <w:trPr>
          <w:trHeight w:val="300"/>
        </w:trPr>
        <w:tc>
          <w:tcPr>
            <w:tcW w:w="9700" w:type="dxa"/>
            <w:gridSpan w:val="4"/>
            <w:tcBorders>
              <w:top w:val="nil"/>
              <w:left w:val="nil"/>
              <w:bottom w:val="nil"/>
              <w:right w:val="nil"/>
            </w:tcBorders>
            <w:shd w:val="clear" w:color="auto" w:fill="auto"/>
            <w:vAlign w:val="center"/>
            <w:hideMark/>
          </w:tcPr>
          <w:p w14:paraId="66E6A8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morias de cálculo de la red contraincendios</w:t>
            </w:r>
          </w:p>
        </w:tc>
      </w:tr>
      <w:tr w:rsidR="002E17C5" w:rsidRPr="00593064" w14:paraId="60F0BA3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02591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5483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3C4A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E0853F8" w14:textId="77777777" w:rsidTr="006D0169">
        <w:trPr>
          <w:trHeight w:val="300"/>
        </w:trPr>
        <w:tc>
          <w:tcPr>
            <w:tcW w:w="3560" w:type="dxa"/>
            <w:gridSpan w:val="2"/>
            <w:tcBorders>
              <w:top w:val="nil"/>
              <w:left w:val="nil"/>
              <w:bottom w:val="nil"/>
              <w:right w:val="nil"/>
            </w:tcBorders>
            <w:shd w:val="clear" w:color="auto" w:fill="auto"/>
            <w:vAlign w:val="center"/>
            <w:hideMark/>
          </w:tcPr>
          <w:p w14:paraId="0E24E1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7F40E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8DC7F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3F430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8A0A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BE5C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4E1CADF" w14:textId="77777777" w:rsidTr="006D0169">
        <w:trPr>
          <w:trHeight w:val="300"/>
        </w:trPr>
        <w:tc>
          <w:tcPr>
            <w:tcW w:w="3560" w:type="dxa"/>
            <w:gridSpan w:val="2"/>
            <w:tcBorders>
              <w:top w:val="nil"/>
              <w:left w:val="nil"/>
              <w:bottom w:val="nil"/>
              <w:right w:val="nil"/>
            </w:tcBorders>
            <w:shd w:val="clear" w:color="auto" w:fill="auto"/>
            <w:vAlign w:val="center"/>
            <w:hideMark/>
          </w:tcPr>
          <w:p w14:paraId="1A07D2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391A66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56724B6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30A6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2F78D0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9C2D8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26817933" w14:textId="77777777" w:rsidTr="006D0169">
        <w:trPr>
          <w:trHeight w:val="300"/>
        </w:trPr>
        <w:tc>
          <w:tcPr>
            <w:tcW w:w="9700" w:type="dxa"/>
            <w:gridSpan w:val="4"/>
            <w:vMerge/>
            <w:tcBorders>
              <w:top w:val="nil"/>
              <w:left w:val="nil"/>
              <w:bottom w:val="nil"/>
              <w:right w:val="nil"/>
            </w:tcBorders>
            <w:vAlign w:val="center"/>
            <w:hideMark/>
          </w:tcPr>
          <w:p w14:paraId="2DEADF3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52C6F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1372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3600B3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C20C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69B443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D953997" w14:textId="17F83D46"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F1E3FC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CF2B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C498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ACF3208" w14:textId="77777777" w:rsidTr="006D0169">
        <w:trPr>
          <w:trHeight w:val="300"/>
        </w:trPr>
        <w:tc>
          <w:tcPr>
            <w:tcW w:w="960" w:type="dxa"/>
            <w:tcBorders>
              <w:top w:val="nil"/>
              <w:left w:val="nil"/>
              <w:bottom w:val="nil"/>
              <w:right w:val="nil"/>
            </w:tcBorders>
            <w:shd w:val="clear" w:color="auto" w:fill="auto"/>
            <w:vAlign w:val="center"/>
            <w:hideMark/>
          </w:tcPr>
          <w:p w14:paraId="6680AE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14:paraId="71BBC0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5.3</w:t>
            </w:r>
          </w:p>
        </w:tc>
      </w:tr>
      <w:tr w:rsidR="002E17C5" w:rsidRPr="00593064" w14:paraId="0A3EF1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BF48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A44345F" w14:textId="77777777" w:rsidTr="006D0169">
        <w:trPr>
          <w:trHeight w:val="300"/>
        </w:trPr>
        <w:tc>
          <w:tcPr>
            <w:tcW w:w="9700" w:type="dxa"/>
            <w:gridSpan w:val="4"/>
            <w:tcBorders>
              <w:top w:val="nil"/>
              <w:left w:val="nil"/>
              <w:bottom w:val="nil"/>
              <w:right w:val="nil"/>
            </w:tcBorders>
            <w:shd w:val="clear" w:color="auto" w:fill="auto"/>
            <w:vAlign w:val="center"/>
            <w:hideMark/>
          </w:tcPr>
          <w:p w14:paraId="2BB282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seño del sistema de detección de incendios</w:t>
            </w:r>
          </w:p>
        </w:tc>
      </w:tr>
      <w:tr w:rsidR="002E17C5" w:rsidRPr="00593064" w14:paraId="137FBC2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9A07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148A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0694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4706BDD" w14:textId="77777777" w:rsidTr="006D0169">
        <w:trPr>
          <w:trHeight w:val="300"/>
        </w:trPr>
        <w:tc>
          <w:tcPr>
            <w:tcW w:w="3560" w:type="dxa"/>
            <w:gridSpan w:val="2"/>
            <w:tcBorders>
              <w:top w:val="nil"/>
              <w:left w:val="nil"/>
              <w:bottom w:val="nil"/>
              <w:right w:val="nil"/>
            </w:tcBorders>
            <w:shd w:val="clear" w:color="auto" w:fill="auto"/>
            <w:vAlign w:val="center"/>
            <w:hideMark/>
          </w:tcPr>
          <w:p w14:paraId="2660EB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14:paraId="6F449D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65EF8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138</w:t>
            </w:r>
          </w:p>
        </w:tc>
      </w:tr>
      <w:tr w:rsidR="002E17C5" w:rsidRPr="00593064" w14:paraId="6DD8616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E6F8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E81E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5390B0A" w14:textId="77777777" w:rsidTr="006D0169">
        <w:trPr>
          <w:trHeight w:val="300"/>
        </w:trPr>
        <w:tc>
          <w:tcPr>
            <w:tcW w:w="3560" w:type="dxa"/>
            <w:gridSpan w:val="2"/>
            <w:tcBorders>
              <w:top w:val="nil"/>
              <w:left w:val="nil"/>
              <w:bottom w:val="nil"/>
              <w:right w:val="nil"/>
            </w:tcBorders>
            <w:shd w:val="clear" w:color="auto" w:fill="auto"/>
            <w:vAlign w:val="center"/>
            <w:hideMark/>
          </w:tcPr>
          <w:p w14:paraId="211E8E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2C4BDB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725627E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697F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390124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E46F7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12.000]; Equipos celulares</w:t>
            </w:r>
          </w:p>
        </w:tc>
      </w:tr>
      <w:tr w:rsidR="002E17C5" w:rsidRPr="00593064" w14:paraId="139B3706" w14:textId="77777777" w:rsidTr="006D0169">
        <w:trPr>
          <w:trHeight w:val="300"/>
        </w:trPr>
        <w:tc>
          <w:tcPr>
            <w:tcW w:w="9700" w:type="dxa"/>
            <w:gridSpan w:val="4"/>
            <w:vMerge/>
            <w:tcBorders>
              <w:top w:val="nil"/>
              <w:left w:val="nil"/>
              <w:bottom w:val="nil"/>
              <w:right w:val="nil"/>
            </w:tcBorders>
            <w:vAlign w:val="center"/>
            <w:hideMark/>
          </w:tcPr>
          <w:p w14:paraId="39191DD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A1A79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9A9A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DC91F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A5E8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A58B206" w14:textId="77777777" w:rsidTr="006D0169">
        <w:trPr>
          <w:trHeight w:val="300"/>
        </w:trPr>
        <w:tc>
          <w:tcPr>
            <w:tcW w:w="960" w:type="dxa"/>
            <w:tcBorders>
              <w:top w:val="nil"/>
              <w:left w:val="nil"/>
              <w:bottom w:val="nil"/>
              <w:right w:val="nil"/>
            </w:tcBorders>
            <w:shd w:val="clear" w:color="auto" w:fill="auto"/>
            <w:vAlign w:val="center"/>
            <w:hideMark/>
          </w:tcPr>
          <w:p w14:paraId="67D8650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3A8B58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47E84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3A70AD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C92EE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7B286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CD23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354662" w14:textId="77777777" w:rsidTr="006D0169">
        <w:trPr>
          <w:trHeight w:val="300"/>
        </w:trPr>
        <w:tc>
          <w:tcPr>
            <w:tcW w:w="960" w:type="dxa"/>
            <w:tcBorders>
              <w:top w:val="nil"/>
              <w:left w:val="nil"/>
              <w:bottom w:val="nil"/>
              <w:right w:val="nil"/>
            </w:tcBorders>
            <w:shd w:val="clear" w:color="auto" w:fill="auto"/>
            <w:vAlign w:val="center"/>
            <w:hideMark/>
          </w:tcPr>
          <w:p w14:paraId="1F1961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14:paraId="2BBF83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5.4</w:t>
            </w:r>
          </w:p>
        </w:tc>
      </w:tr>
      <w:tr w:rsidR="002E17C5" w:rsidRPr="00593064" w14:paraId="5949AC8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DA00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055BAA0" w14:textId="77777777" w:rsidTr="006D0169">
        <w:trPr>
          <w:trHeight w:val="300"/>
        </w:trPr>
        <w:tc>
          <w:tcPr>
            <w:tcW w:w="9700" w:type="dxa"/>
            <w:gridSpan w:val="4"/>
            <w:tcBorders>
              <w:top w:val="nil"/>
              <w:left w:val="nil"/>
              <w:bottom w:val="nil"/>
              <w:right w:val="nil"/>
            </w:tcBorders>
            <w:shd w:val="clear" w:color="auto" w:fill="auto"/>
            <w:vAlign w:val="center"/>
            <w:hideMark/>
          </w:tcPr>
          <w:p w14:paraId="7A6CF0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pecificaciones técnicas de tubería y accesorios</w:t>
            </w:r>
          </w:p>
        </w:tc>
      </w:tr>
      <w:tr w:rsidR="002E17C5" w:rsidRPr="00593064" w14:paraId="73481D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E55E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7192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1A41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06942B" w14:textId="77777777" w:rsidTr="006D0169">
        <w:trPr>
          <w:trHeight w:val="300"/>
        </w:trPr>
        <w:tc>
          <w:tcPr>
            <w:tcW w:w="3560" w:type="dxa"/>
            <w:gridSpan w:val="2"/>
            <w:tcBorders>
              <w:top w:val="nil"/>
              <w:left w:val="nil"/>
              <w:bottom w:val="nil"/>
              <w:right w:val="nil"/>
            </w:tcBorders>
            <w:shd w:val="clear" w:color="auto" w:fill="auto"/>
            <w:vAlign w:val="center"/>
            <w:hideMark/>
          </w:tcPr>
          <w:p w14:paraId="30B236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FE053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FC31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20CC0C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6EFF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412F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50D368C" w14:textId="77777777" w:rsidTr="006D0169">
        <w:trPr>
          <w:trHeight w:val="300"/>
        </w:trPr>
        <w:tc>
          <w:tcPr>
            <w:tcW w:w="3560" w:type="dxa"/>
            <w:gridSpan w:val="2"/>
            <w:tcBorders>
              <w:top w:val="nil"/>
              <w:left w:val="nil"/>
              <w:bottom w:val="nil"/>
              <w:right w:val="nil"/>
            </w:tcBorders>
            <w:shd w:val="clear" w:color="auto" w:fill="auto"/>
            <w:vAlign w:val="center"/>
            <w:hideMark/>
          </w:tcPr>
          <w:p w14:paraId="4EFEBC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14:paraId="1DA1D8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0/2019</w:t>
            </w:r>
          </w:p>
        </w:tc>
      </w:tr>
      <w:tr w:rsidR="002E17C5" w:rsidRPr="00593064" w14:paraId="618847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F289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C89E2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43643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20F2438F" w14:textId="77777777" w:rsidTr="006D0169">
        <w:trPr>
          <w:trHeight w:val="300"/>
        </w:trPr>
        <w:tc>
          <w:tcPr>
            <w:tcW w:w="9700" w:type="dxa"/>
            <w:gridSpan w:val="4"/>
            <w:vMerge/>
            <w:tcBorders>
              <w:top w:val="nil"/>
              <w:left w:val="nil"/>
              <w:bottom w:val="nil"/>
              <w:right w:val="nil"/>
            </w:tcBorders>
            <w:vAlign w:val="center"/>
            <w:hideMark/>
          </w:tcPr>
          <w:p w14:paraId="5B6731E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32724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169A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EFB092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FC120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7564FCC" w14:textId="77777777" w:rsidTr="006D0169">
        <w:trPr>
          <w:trHeight w:val="300"/>
        </w:trPr>
        <w:tc>
          <w:tcPr>
            <w:tcW w:w="960" w:type="dxa"/>
            <w:tcBorders>
              <w:top w:val="nil"/>
              <w:left w:val="nil"/>
              <w:bottom w:val="nil"/>
              <w:right w:val="nil"/>
            </w:tcBorders>
            <w:shd w:val="clear" w:color="auto" w:fill="auto"/>
            <w:vAlign w:val="center"/>
            <w:hideMark/>
          </w:tcPr>
          <w:p w14:paraId="3F9BE6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AD75CB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30CE0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00F55A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3D157F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54014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5DB4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4B07911" w14:textId="77777777" w:rsidTr="006D0169">
        <w:trPr>
          <w:trHeight w:val="300"/>
        </w:trPr>
        <w:tc>
          <w:tcPr>
            <w:tcW w:w="960" w:type="dxa"/>
            <w:tcBorders>
              <w:top w:val="nil"/>
              <w:left w:val="nil"/>
              <w:bottom w:val="nil"/>
              <w:right w:val="nil"/>
            </w:tcBorders>
            <w:shd w:val="clear" w:color="auto" w:fill="auto"/>
            <w:vAlign w:val="center"/>
            <w:hideMark/>
          </w:tcPr>
          <w:p w14:paraId="0128D1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14:paraId="160B90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6</w:t>
            </w:r>
          </w:p>
        </w:tc>
      </w:tr>
      <w:tr w:rsidR="002E17C5" w:rsidRPr="00593064" w14:paraId="4B665F4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2173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BB032D8" w14:textId="77777777" w:rsidTr="006D0169">
        <w:trPr>
          <w:trHeight w:val="300"/>
        </w:trPr>
        <w:tc>
          <w:tcPr>
            <w:tcW w:w="9700" w:type="dxa"/>
            <w:gridSpan w:val="4"/>
            <w:tcBorders>
              <w:top w:val="nil"/>
              <w:left w:val="nil"/>
              <w:bottom w:val="nil"/>
              <w:right w:val="nil"/>
            </w:tcBorders>
            <w:shd w:val="clear" w:color="auto" w:fill="auto"/>
            <w:vAlign w:val="center"/>
            <w:hideMark/>
          </w:tcPr>
          <w:p w14:paraId="316285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ircuito cerrado de TV</w:t>
            </w:r>
          </w:p>
        </w:tc>
      </w:tr>
      <w:tr w:rsidR="002E17C5" w:rsidRPr="00593064" w14:paraId="6319ACD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9B43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8836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AE20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947C041" w14:textId="77777777" w:rsidTr="006D0169">
        <w:trPr>
          <w:trHeight w:val="300"/>
        </w:trPr>
        <w:tc>
          <w:tcPr>
            <w:tcW w:w="3560" w:type="dxa"/>
            <w:gridSpan w:val="2"/>
            <w:tcBorders>
              <w:top w:val="nil"/>
              <w:left w:val="nil"/>
              <w:bottom w:val="nil"/>
              <w:right w:val="nil"/>
            </w:tcBorders>
            <w:shd w:val="clear" w:color="auto" w:fill="auto"/>
            <w:vAlign w:val="center"/>
            <w:hideMark/>
          </w:tcPr>
          <w:p w14:paraId="6B07CA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14:paraId="24F19F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48EE7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2.414</w:t>
            </w:r>
          </w:p>
        </w:tc>
      </w:tr>
      <w:tr w:rsidR="002E17C5" w:rsidRPr="00593064" w14:paraId="5393A0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A750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D01A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6595D1" w14:textId="77777777" w:rsidTr="006D0169">
        <w:trPr>
          <w:trHeight w:val="300"/>
        </w:trPr>
        <w:tc>
          <w:tcPr>
            <w:tcW w:w="3560" w:type="dxa"/>
            <w:gridSpan w:val="2"/>
            <w:tcBorders>
              <w:top w:val="nil"/>
              <w:left w:val="nil"/>
              <w:bottom w:val="nil"/>
              <w:right w:val="nil"/>
            </w:tcBorders>
            <w:shd w:val="clear" w:color="auto" w:fill="auto"/>
            <w:vAlign w:val="center"/>
            <w:hideMark/>
          </w:tcPr>
          <w:p w14:paraId="618C5E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116A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66245A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3144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D7CC545" w14:textId="77777777" w:rsidTr="006D0169">
        <w:trPr>
          <w:trHeight w:val="300"/>
        </w:trPr>
        <w:tc>
          <w:tcPr>
            <w:tcW w:w="9700" w:type="dxa"/>
            <w:gridSpan w:val="4"/>
            <w:tcBorders>
              <w:top w:val="nil"/>
              <w:left w:val="nil"/>
              <w:bottom w:val="nil"/>
              <w:right w:val="nil"/>
            </w:tcBorders>
            <w:shd w:val="clear" w:color="auto" w:fill="auto"/>
            <w:vAlign w:val="center"/>
            <w:hideMark/>
          </w:tcPr>
          <w:p w14:paraId="1BBDDA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50C5C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A8CE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1DB87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5765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DEDF9D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D9646E3" w14:textId="010B7D1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F920D6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92A29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79FA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3C2DF8" w14:textId="77777777" w:rsidTr="006D0169">
        <w:trPr>
          <w:trHeight w:val="300"/>
        </w:trPr>
        <w:tc>
          <w:tcPr>
            <w:tcW w:w="960" w:type="dxa"/>
            <w:tcBorders>
              <w:top w:val="nil"/>
              <w:left w:val="nil"/>
              <w:bottom w:val="nil"/>
              <w:right w:val="nil"/>
            </w:tcBorders>
            <w:shd w:val="clear" w:color="auto" w:fill="auto"/>
            <w:vAlign w:val="center"/>
            <w:hideMark/>
          </w:tcPr>
          <w:p w14:paraId="2118BA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14:paraId="4CA56C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6.1</w:t>
            </w:r>
          </w:p>
        </w:tc>
      </w:tr>
      <w:tr w:rsidR="002E17C5" w:rsidRPr="00593064" w14:paraId="5C89051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BC3D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613AC9" w14:textId="77777777" w:rsidTr="006D0169">
        <w:trPr>
          <w:trHeight w:val="300"/>
        </w:trPr>
        <w:tc>
          <w:tcPr>
            <w:tcW w:w="9700" w:type="dxa"/>
            <w:gridSpan w:val="4"/>
            <w:tcBorders>
              <w:top w:val="nil"/>
              <w:left w:val="nil"/>
              <w:bottom w:val="nil"/>
              <w:right w:val="nil"/>
            </w:tcBorders>
            <w:shd w:val="clear" w:color="auto" w:fill="auto"/>
            <w:vAlign w:val="center"/>
            <w:hideMark/>
          </w:tcPr>
          <w:p w14:paraId="0F9475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 ubicación de cámaras, DVR y pantallas</w:t>
            </w:r>
          </w:p>
        </w:tc>
      </w:tr>
      <w:tr w:rsidR="002E17C5" w:rsidRPr="00593064" w14:paraId="463EC0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1904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C576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7219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0FA43F7" w14:textId="77777777" w:rsidTr="006D0169">
        <w:trPr>
          <w:trHeight w:val="300"/>
        </w:trPr>
        <w:tc>
          <w:tcPr>
            <w:tcW w:w="3560" w:type="dxa"/>
            <w:gridSpan w:val="2"/>
            <w:tcBorders>
              <w:top w:val="nil"/>
              <w:left w:val="nil"/>
              <w:bottom w:val="nil"/>
              <w:right w:val="nil"/>
            </w:tcBorders>
            <w:shd w:val="clear" w:color="auto" w:fill="auto"/>
            <w:vAlign w:val="center"/>
            <w:hideMark/>
          </w:tcPr>
          <w:p w14:paraId="705AA7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0E592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241CA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0C72A94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0E0E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4998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4E6F7C6" w14:textId="77777777" w:rsidTr="006D0169">
        <w:trPr>
          <w:trHeight w:val="300"/>
        </w:trPr>
        <w:tc>
          <w:tcPr>
            <w:tcW w:w="3560" w:type="dxa"/>
            <w:gridSpan w:val="2"/>
            <w:tcBorders>
              <w:top w:val="nil"/>
              <w:left w:val="nil"/>
              <w:bottom w:val="nil"/>
              <w:right w:val="nil"/>
            </w:tcBorders>
            <w:shd w:val="clear" w:color="auto" w:fill="auto"/>
            <w:vAlign w:val="center"/>
            <w:hideMark/>
          </w:tcPr>
          <w:p w14:paraId="25D48B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5E9C9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41B9E3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BC4B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D3E15A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36B7A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189F8872" w14:textId="77777777" w:rsidTr="006D0169">
        <w:trPr>
          <w:trHeight w:val="300"/>
        </w:trPr>
        <w:tc>
          <w:tcPr>
            <w:tcW w:w="9700" w:type="dxa"/>
            <w:gridSpan w:val="4"/>
            <w:vMerge/>
            <w:tcBorders>
              <w:top w:val="nil"/>
              <w:left w:val="nil"/>
              <w:bottom w:val="nil"/>
              <w:right w:val="nil"/>
            </w:tcBorders>
            <w:vAlign w:val="center"/>
            <w:hideMark/>
          </w:tcPr>
          <w:p w14:paraId="71D1CC8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800CD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4242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F03FF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EAE2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39FF02" w14:textId="77777777" w:rsidTr="006D0169">
        <w:trPr>
          <w:trHeight w:val="300"/>
        </w:trPr>
        <w:tc>
          <w:tcPr>
            <w:tcW w:w="960" w:type="dxa"/>
            <w:tcBorders>
              <w:top w:val="nil"/>
              <w:left w:val="nil"/>
              <w:bottom w:val="nil"/>
              <w:right w:val="nil"/>
            </w:tcBorders>
            <w:shd w:val="clear" w:color="auto" w:fill="auto"/>
            <w:vAlign w:val="center"/>
            <w:hideMark/>
          </w:tcPr>
          <w:p w14:paraId="2DD35FC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10EBFE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E4832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288CD5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C56D2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F8D4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F77E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3A7B937" w14:textId="77777777" w:rsidTr="006D0169">
        <w:trPr>
          <w:trHeight w:val="300"/>
        </w:trPr>
        <w:tc>
          <w:tcPr>
            <w:tcW w:w="960" w:type="dxa"/>
            <w:tcBorders>
              <w:top w:val="nil"/>
              <w:left w:val="nil"/>
              <w:bottom w:val="nil"/>
              <w:right w:val="nil"/>
            </w:tcBorders>
            <w:shd w:val="clear" w:color="auto" w:fill="auto"/>
            <w:vAlign w:val="center"/>
            <w:hideMark/>
          </w:tcPr>
          <w:p w14:paraId="6DF850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14:paraId="6A330D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6.2</w:t>
            </w:r>
          </w:p>
        </w:tc>
      </w:tr>
      <w:tr w:rsidR="002E17C5" w:rsidRPr="00593064" w14:paraId="0ED7EB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795C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45AA5AC" w14:textId="77777777" w:rsidTr="006D0169">
        <w:trPr>
          <w:trHeight w:val="300"/>
        </w:trPr>
        <w:tc>
          <w:tcPr>
            <w:tcW w:w="9700" w:type="dxa"/>
            <w:gridSpan w:val="4"/>
            <w:tcBorders>
              <w:top w:val="nil"/>
              <w:left w:val="nil"/>
              <w:bottom w:val="nil"/>
              <w:right w:val="nil"/>
            </w:tcBorders>
            <w:shd w:val="clear" w:color="auto" w:fill="auto"/>
            <w:vAlign w:val="center"/>
            <w:hideMark/>
          </w:tcPr>
          <w:p w14:paraId="0C6687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l cableado de red y cableado eléctrico</w:t>
            </w:r>
          </w:p>
        </w:tc>
      </w:tr>
      <w:tr w:rsidR="002E17C5" w:rsidRPr="00593064" w14:paraId="33451B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492A9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7E65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F788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D52B267" w14:textId="77777777" w:rsidTr="006D0169">
        <w:trPr>
          <w:trHeight w:val="300"/>
        </w:trPr>
        <w:tc>
          <w:tcPr>
            <w:tcW w:w="3560" w:type="dxa"/>
            <w:gridSpan w:val="2"/>
            <w:tcBorders>
              <w:top w:val="nil"/>
              <w:left w:val="nil"/>
              <w:bottom w:val="nil"/>
              <w:right w:val="nil"/>
            </w:tcBorders>
            <w:shd w:val="clear" w:color="auto" w:fill="auto"/>
            <w:vAlign w:val="center"/>
            <w:hideMark/>
          </w:tcPr>
          <w:p w14:paraId="7D4514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E35E9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53D57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138</w:t>
            </w:r>
          </w:p>
        </w:tc>
      </w:tr>
      <w:tr w:rsidR="002E17C5" w:rsidRPr="00593064" w14:paraId="14065D0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92D8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802B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198ACA" w14:textId="77777777" w:rsidTr="006D0169">
        <w:trPr>
          <w:trHeight w:val="300"/>
        </w:trPr>
        <w:tc>
          <w:tcPr>
            <w:tcW w:w="3560" w:type="dxa"/>
            <w:gridSpan w:val="2"/>
            <w:tcBorders>
              <w:top w:val="nil"/>
              <w:left w:val="nil"/>
              <w:bottom w:val="nil"/>
              <w:right w:val="nil"/>
            </w:tcBorders>
            <w:shd w:val="clear" w:color="auto" w:fill="auto"/>
            <w:vAlign w:val="center"/>
            <w:hideMark/>
          </w:tcPr>
          <w:p w14:paraId="532CC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773D98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1C0A133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EE32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F25612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911D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4.000]; Equipos celulares</w:t>
            </w:r>
          </w:p>
        </w:tc>
      </w:tr>
      <w:tr w:rsidR="002E17C5" w:rsidRPr="00593064" w14:paraId="6EADED7C" w14:textId="77777777" w:rsidTr="006D0169">
        <w:trPr>
          <w:trHeight w:val="300"/>
        </w:trPr>
        <w:tc>
          <w:tcPr>
            <w:tcW w:w="9700" w:type="dxa"/>
            <w:gridSpan w:val="4"/>
            <w:vMerge/>
            <w:tcBorders>
              <w:top w:val="nil"/>
              <w:left w:val="nil"/>
              <w:bottom w:val="nil"/>
              <w:right w:val="nil"/>
            </w:tcBorders>
            <w:vAlign w:val="center"/>
            <w:hideMark/>
          </w:tcPr>
          <w:p w14:paraId="380D3B6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3DD058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7C97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EFB05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12A39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3A687D7" w14:textId="77777777" w:rsidTr="006D0169">
        <w:trPr>
          <w:trHeight w:val="300"/>
        </w:trPr>
        <w:tc>
          <w:tcPr>
            <w:tcW w:w="960" w:type="dxa"/>
            <w:tcBorders>
              <w:top w:val="nil"/>
              <w:left w:val="nil"/>
              <w:bottom w:val="nil"/>
              <w:right w:val="nil"/>
            </w:tcBorders>
            <w:shd w:val="clear" w:color="auto" w:fill="auto"/>
            <w:vAlign w:val="center"/>
            <w:hideMark/>
          </w:tcPr>
          <w:p w14:paraId="554BED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CD73B8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812A16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C5ADB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255D2F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6B64A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43B3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CCBD18" w14:textId="77777777" w:rsidTr="006D0169">
        <w:trPr>
          <w:trHeight w:val="300"/>
        </w:trPr>
        <w:tc>
          <w:tcPr>
            <w:tcW w:w="960" w:type="dxa"/>
            <w:tcBorders>
              <w:top w:val="nil"/>
              <w:left w:val="nil"/>
              <w:bottom w:val="nil"/>
              <w:right w:val="nil"/>
            </w:tcBorders>
            <w:shd w:val="clear" w:color="auto" w:fill="auto"/>
            <w:vAlign w:val="center"/>
            <w:hideMark/>
          </w:tcPr>
          <w:p w14:paraId="3189E0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14:paraId="116E12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6.3</w:t>
            </w:r>
          </w:p>
        </w:tc>
      </w:tr>
      <w:tr w:rsidR="002E17C5" w:rsidRPr="00593064" w14:paraId="21319B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7F14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A3E291D" w14:textId="77777777" w:rsidTr="006D0169">
        <w:trPr>
          <w:trHeight w:val="300"/>
        </w:trPr>
        <w:tc>
          <w:tcPr>
            <w:tcW w:w="9700" w:type="dxa"/>
            <w:gridSpan w:val="4"/>
            <w:tcBorders>
              <w:top w:val="nil"/>
              <w:left w:val="nil"/>
              <w:bottom w:val="nil"/>
              <w:right w:val="nil"/>
            </w:tcBorders>
            <w:shd w:val="clear" w:color="auto" w:fill="auto"/>
            <w:vAlign w:val="center"/>
            <w:hideMark/>
          </w:tcPr>
          <w:p w14:paraId="072966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mensionamiento de la conexión a internet</w:t>
            </w:r>
          </w:p>
        </w:tc>
      </w:tr>
      <w:tr w:rsidR="002E17C5" w:rsidRPr="00593064" w14:paraId="7D3F04D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BC36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8559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D0D9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570221" w14:textId="77777777" w:rsidTr="006D0169">
        <w:trPr>
          <w:trHeight w:val="300"/>
        </w:trPr>
        <w:tc>
          <w:tcPr>
            <w:tcW w:w="3560" w:type="dxa"/>
            <w:gridSpan w:val="2"/>
            <w:tcBorders>
              <w:top w:val="nil"/>
              <w:left w:val="nil"/>
              <w:bottom w:val="nil"/>
              <w:right w:val="nil"/>
            </w:tcBorders>
            <w:shd w:val="clear" w:color="auto" w:fill="auto"/>
            <w:vAlign w:val="center"/>
            <w:hideMark/>
          </w:tcPr>
          <w:p w14:paraId="75A8FD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F14D2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CCA70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1FBD0E3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F97D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5695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2320D78" w14:textId="77777777" w:rsidTr="006D0169">
        <w:trPr>
          <w:trHeight w:val="300"/>
        </w:trPr>
        <w:tc>
          <w:tcPr>
            <w:tcW w:w="3560" w:type="dxa"/>
            <w:gridSpan w:val="2"/>
            <w:tcBorders>
              <w:top w:val="nil"/>
              <w:left w:val="nil"/>
              <w:bottom w:val="nil"/>
              <w:right w:val="nil"/>
            </w:tcBorders>
            <w:shd w:val="clear" w:color="auto" w:fill="auto"/>
            <w:vAlign w:val="center"/>
            <w:hideMark/>
          </w:tcPr>
          <w:p w14:paraId="32D852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14:paraId="2FE729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0/2019</w:t>
            </w:r>
          </w:p>
        </w:tc>
      </w:tr>
      <w:tr w:rsidR="002E17C5" w:rsidRPr="00593064" w14:paraId="3807F3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3B89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6F07D6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408F6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3C2DC769" w14:textId="77777777" w:rsidTr="006D0169">
        <w:trPr>
          <w:trHeight w:val="300"/>
        </w:trPr>
        <w:tc>
          <w:tcPr>
            <w:tcW w:w="9700" w:type="dxa"/>
            <w:gridSpan w:val="4"/>
            <w:vMerge/>
            <w:tcBorders>
              <w:top w:val="nil"/>
              <w:left w:val="nil"/>
              <w:bottom w:val="nil"/>
              <w:right w:val="nil"/>
            </w:tcBorders>
            <w:vAlign w:val="center"/>
            <w:hideMark/>
          </w:tcPr>
          <w:p w14:paraId="5306851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EE27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47D6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D4131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C8044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5EE63E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57C68DE" w14:textId="7758265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158241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0CFEA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6554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6A03FC1" w14:textId="77777777" w:rsidTr="006D0169">
        <w:trPr>
          <w:trHeight w:val="300"/>
        </w:trPr>
        <w:tc>
          <w:tcPr>
            <w:tcW w:w="960" w:type="dxa"/>
            <w:tcBorders>
              <w:top w:val="nil"/>
              <w:left w:val="nil"/>
              <w:bottom w:val="nil"/>
              <w:right w:val="nil"/>
            </w:tcBorders>
            <w:shd w:val="clear" w:color="auto" w:fill="auto"/>
            <w:vAlign w:val="center"/>
            <w:hideMark/>
          </w:tcPr>
          <w:p w14:paraId="6D6E4E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14:paraId="3BD933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7</w:t>
            </w:r>
          </w:p>
        </w:tc>
      </w:tr>
      <w:tr w:rsidR="002E17C5" w:rsidRPr="00593064" w14:paraId="3A338C6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CBA82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9910C0" w14:textId="77777777" w:rsidTr="006D0169">
        <w:trPr>
          <w:trHeight w:val="300"/>
        </w:trPr>
        <w:tc>
          <w:tcPr>
            <w:tcW w:w="9700" w:type="dxa"/>
            <w:gridSpan w:val="4"/>
            <w:tcBorders>
              <w:top w:val="nil"/>
              <w:left w:val="nil"/>
              <w:bottom w:val="nil"/>
              <w:right w:val="nil"/>
            </w:tcBorders>
            <w:shd w:val="clear" w:color="auto" w:fill="auto"/>
            <w:vAlign w:val="center"/>
            <w:hideMark/>
          </w:tcPr>
          <w:p w14:paraId="669DFA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luminación</w:t>
            </w:r>
          </w:p>
        </w:tc>
      </w:tr>
      <w:tr w:rsidR="002E17C5" w:rsidRPr="00593064" w14:paraId="091C09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2484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F601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AC39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2394C65" w14:textId="77777777" w:rsidTr="006D0169">
        <w:trPr>
          <w:trHeight w:val="300"/>
        </w:trPr>
        <w:tc>
          <w:tcPr>
            <w:tcW w:w="3560" w:type="dxa"/>
            <w:gridSpan w:val="2"/>
            <w:tcBorders>
              <w:top w:val="nil"/>
              <w:left w:val="nil"/>
              <w:bottom w:val="nil"/>
              <w:right w:val="nil"/>
            </w:tcBorders>
            <w:shd w:val="clear" w:color="auto" w:fill="auto"/>
            <w:vAlign w:val="center"/>
            <w:hideMark/>
          </w:tcPr>
          <w:p w14:paraId="13A89D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469EDD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79460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9.276</w:t>
            </w:r>
          </w:p>
        </w:tc>
      </w:tr>
      <w:tr w:rsidR="002E17C5" w:rsidRPr="00593064" w14:paraId="031879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34C0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CB66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D718952" w14:textId="77777777" w:rsidTr="006D0169">
        <w:trPr>
          <w:trHeight w:val="300"/>
        </w:trPr>
        <w:tc>
          <w:tcPr>
            <w:tcW w:w="3560" w:type="dxa"/>
            <w:gridSpan w:val="2"/>
            <w:tcBorders>
              <w:top w:val="nil"/>
              <w:left w:val="nil"/>
              <w:bottom w:val="nil"/>
              <w:right w:val="nil"/>
            </w:tcBorders>
            <w:shd w:val="clear" w:color="auto" w:fill="auto"/>
            <w:vAlign w:val="center"/>
            <w:hideMark/>
          </w:tcPr>
          <w:p w14:paraId="5CEC2C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B711C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288B1A2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ADFB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337AAEC" w14:textId="77777777" w:rsidTr="006D0169">
        <w:trPr>
          <w:trHeight w:val="300"/>
        </w:trPr>
        <w:tc>
          <w:tcPr>
            <w:tcW w:w="9700" w:type="dxa"/>
            <w:gridSpan w:val="4"/>
            <w:tcBorders>
              <w:top w:val="nil"/>
              <w:left w:val="nil"/>
              <w:bottom w:val="nil"/>
              <w:right w:val="nil"/>
            </w:tcBorders>
            <w:shd w:val="clear" w:color="auto" w:fill="auto"/>
            <w:vAlign w:val="center"/>
            <w:hideMark/>
          </w:tcPr>
          <w:p w14:paraId="7B7785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85516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A4F4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0E86E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33D63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EC5B28D" w14:textId="77777777" w:rsidTr="006D0169">
        <w:trPr>
          <w:trHeight w:val="300"/>
        </w:trPr>
        <w:tc>
          <w:tcPr>
            <w:tcW w:w="960" w:type="dxa"/>
            <w:tcBorders>
              <w:top w:val="nil"/>
              <w:left w:val="nil"/>
              <w:bottom w:val="nil"/>
              <w:right w:val="nil"/>
            </w:tcBorders>
            <w:shd w:val="clear" w:color="auto" w:fill="auto"/>
            <w:noWrap/>
            <w:vAlign w:val="bottom"/>
            <w:hideMark/>
          </w:tcPr>
          <w:p w14:paraId="795A0BD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84D8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81C66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2A4FE8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2151F5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15F8A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4FB6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CC38E33" w14:textId="77777777" w:rsidTr="006D0169">
        <w:trPr>
          <w:trHeight w:val="300"/>
        </w:trPr>
        <w:tc>
          <w:tcPr>
            <w:tcW w:w="960" w:type="dxa"/>
            <w:tcBorders>
              <w:top w:val="nil"/>
              <w:left w:val="nil"/>
              <w:bottom w:val="nil"/>
              <w:right w:val="nil"/>
            </w:tcBorders>
            <w:shd w:val="clear" w:color="auto" w:fill="auto"/>
            <w:vAlign w:val="center"/>
            <w:hideMark/>
          </w:tcPr>
          <w:p w14:paraId="7F5F9C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14:paraId="121222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7.1</w:t>
            </w:r>
          </w:p>
        </w:tc>
      </w:tr>
      <w:tr w:rsidR="002E17C5" w:rsidRPr="00593064" w14:paraId="27BA5C9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332F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5E6B72" w14:textId="77777777" w:rsidTr="006D0169">
        <w:trPr>
          <w:trHeight w:val="300"/>
        </w:trPr>
        <w:tc>
          <w:tcPr>
            <w:tcW w:w="9700" w:type="dxa"/>
            <w:gridSpan w:val="4"/>
            <w:tcBorders>
              <w:top w:val="nil"/>
              <w:left w:val="nil"/>
              <w:bottom w:val="nil"/>
              <w:right w:val="nil"/>
            </w:tcBorders>
            <w:shd w:val="clear" w:color="auto" w:fill="auto"/>
            <w:vAlign w:val="center"/>
            <w:hideMark/>
          </w:tcPr>
          <w:p w14:paraId="337FEA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 sistema de iluminación</w:t>
            </w:r>
          </w:p>
        </w:tc>
      </w:tr>
      <w:tr w:rsidR="002E17C5" w:rsidRPr="00593064" w14:paraId="5CC3680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4CD3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4C3C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C85D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1AA5FF1" w14:textId="77777777" w:rsidTr="006D0169">
        <w:trPr>
          <w:trHeight w:val="300"/>
        </w:trPr>
        <w:tc>
          <w:tcPr>
            <w:tcW w:w="3560" w:type="dxa"/>
            <w:gridSpan w:val="2"/>
            <w:tcBorders>
              <w:top w:val="nil"/>
              <w:left w:val="nil"/>
              <w:bottom w:val="nil"/>
              <w:right w:val="nil"/>
            </w:tcBorders>
            <w:shd w:val="clear" w:color="auto" w:fill="auto"/>
            <w:vAlign w:val="center"/>
            <w:hideMark/>
          </w:tcPr>
          <w:p w14:paraId="4F7B87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1167F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73830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0AA4CFE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2F83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D5D0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2866DAF" w14:textId="77777777" w:rsidTr="006D0169">
        <w:trPr>
          <w:trHeight w:val="300"/>
        </w:trPr>
        <w:tc>
          <w:tcPr>
            <w:tcW w:w="3560" w:type="dxa"/>
            <w:gridSpan w:val="2"/>
            <w:tcBorders>
              <w:top w:val="nil"/>
              <w:left w:val="nil"/>
              <w:bottom w:val="nil"/>
              <w:right w:val="nil"/>
            </w:tcBorders>
            <w:shd w:val="clear" w:color="auto" w:fill="auto"/>
            <w:vAlign w:val="center"/>
            <w:hideMark/>
          </w:tcPr>
          <w:p w14:paraId="6FC962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1BC869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47B410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2AD1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2F51D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1E2AD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62847890" w14:textId="77777777" w:rsidTr="006D0169">
        <w:trPr>
          <w:trHeight w:val="300"/>
        </w:trPr>
        <w:tc>
          <w:tcPr>
            <w:tcW w:w="9700" w:type="dxa"/>
            <w:gridSpan w:val="4"/>
            <w:vMerge/>
            <w:tcBorders>
              <w:top w:val="nil"/>
              <w:left w:val="nil"/>
              <w:bottom w:val="nil"/>
              <w:right w:val="nil"/>
            </w:tcBorders>
            <w:vAlign w:val="center"/>
            <w:hideMark/>
          </w:tcPr>
          <w:p w14:paraId="4262C74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31DE5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1210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1B9F5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F452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FF20F9D" w14:textId="77777777" w:rsidTr="006D0169">
        <w:trPr>
          <w:trHeight w:val="300"/>
        </w:trPr>
        <w:tc>
          <w:tcPr>
            <w:tcW w:w="960" w:type="dxa"/>
            <w:tcBorders>
              <w:top w:val="nil"/>
              <w:left w:val="nil"/>
              <w:bottom w:val="nil"/>
              <w:right w:val="nil"/>
            </w:tcBorders>
            <w:shd w:val="clear" w:color="auto" w:fill="auto"/>
            <w:vAlign w:val="center"/>
            <w:hideMark/>
          </w:tcPr>
          <w:p w14:paraId="62BD536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4348AA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EB8F1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2509B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A2EC56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4DCF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3090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7C043F" w14:textId="77777777" w:rsidTr="006D0169">
        <w:trPr>
          <w:trHeight w:val="300"/>
        </w:trPr>
        <w:tc>
          <w:tcPr>
            <w:tcW w:w="960" w:type="dxa"/>
            <w:tcBorders>
              <w:top w:val="nil"/>
              <w:left w:val="nil"/>
              <w:bottom w:val="nil"/>
              <w:right w:val="nil"/>
            </w:tcBorders>
            <w:shd w:val="clear" w:color="auto" w:fill="auto"/>
            <w:vAlign w:val="center"/>
            <w:hideMark/>
          </w:tcPr>
          <w:p w14:paraId="4F5914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14:paraId="2771A9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7.2</w:t>
            </w:r>
          </w:p>
        </w:tc>
      </w:tr>
      <w:tr w:rsidR="002E17C5" w:rsidRPr="00593064" w14:paraId="69858E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BBB1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7E64055" w14:textId="77777777" w:rsidTr="006D0169">
        <w:trPr>
          <w:trHeight w:val="300"/>
        </w:trPr>
        <w:tc>
          <w:tcPr>
            <w:tcW w:w="9700" w:type="dxa"/>
            <w:gridSpan w:val="4"/>
            <w:tcBorders>
              <w:top w:val="nil"/>
              <w:left w:val="nil"/>
              <w:bottom w:val="nil"/>
              <w:right w:val="nil"/>
            </w:tcBorders>
            <w:shd w:val="clear" w:color="auto" w:fill="auto"/>
            <w:vAlign w:val="center"/>
            <w:hideMark/>
          </w:tcPr>
          <w:p w14:paraId="43C356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Fichas técnicas de postes, estructuras y luminarias</w:t>
            </w:r>
          </w:p>
        </w:tc>
      </w:tr>
      <w:tr w:rsidR="002E17C5" w:rsidRPr="00593064" w14:paraId="210D48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3EBD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F48E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012C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FA8427D" w14:textId="77777777" w:rsidTr="006D0169">
        <w:trPr>
          <w:trHeight w:val="300"/>
        </w:trPr>
        <w:tc>
          <w:tcPr>
            <w:tcW w:w="3560" w:type="dxa"/>
            <w:gridSpan w:val="2"/>
            <w:tcBorders>
              <w:top w:val="nil"/>
              <w:left w:val="nil"/>
              <w:bottom w:val="nil"/>
              <w:right w:val="nil"/>
            </w:tcBorders>
            <w:shd w:val="clear" w:color="auto" w:fill="auto"/>
            <w:vAlign w:val="center"/>
            <w:hideMark/>
          </w:tcPr>
          <w:p w14:paraId="15A948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A4386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B9DCC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4EAE803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0BA6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FE73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F979840" w14:textId="77777777" w:rsidTr="006D0169">
        <w:trPr>
          <w:trHeight w:val="300"/>
        </w:trPr>
        <w:tc>
          <w:tcPr>
            <w:tcW w:w="3560" w:type="dxa"/>
            <w:gridSpan w:val="2"/>
            <w:tcBorders>
              <w:top w:val="nil"/>
              <w:left w:val="nil"/>
              <w:bottom w:val="nil"/>
              <w:right w:val="nil"/>
            </w:tcBorders>
            <w:shd w:val="clear" w:color="auto" w:fill="auto"/>
            <w:vAlign w:val="center"/>
            <w:hideMark/>
          </w:tcPr>
          <w:p w14:paraId="177A26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442BCE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2A1313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B8B5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5BAE24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8EC21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7BA23FF3" w14:textId="77777777" w:rsidTr="006D0169">
        <w:trPr>
          <w:trHeight w:val="300"/>
        </w:trPr>
        <w:tc>
          <w:tcPr>
            <w:tcW w:w="9700" w:type="dxa"/>
            <w:gridSpan w:val="4"/>
            <w:vMerge/>
            <w:tcBorders>
              <w:top w:val="nil"/>
              <w:left w:val="nil"/>
              <w:bottom w:val="nil"/>
              <w:right w:val="nil"/>
            </w:tcBorders>
            <w:vAlign w:val="center"/>
            <w:hideMark/>
          </w:tcPr>
          <w:p w14:paraId="7D8893F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ED4AC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7C54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99952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FEA6E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1FC7E3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E82FDE3" w14:textId="002B63F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BB3B77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52DB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BFC9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A093DD" w14:textId="77777777" w:rsidTr="006D0169">
        <w:trPr>
          <w:trHeight w:val="300"/>
        </w:trPr>
        <w:tc>
          <w:tcPr>
            <w:tcW w:w="960" w:type="dxa"/>
            <w:tcBorders>
              <w:top w:val="nil"/>
              <w:left w:val="nil"/>
              <w:bottom w:val="nil"/>
              <w:right w:val="nil"/>
            </w:tcBorders>
            <w:shd w:val="clear" w:color="auto" w:fill="auto"/>
            <w:vAlign w:val="center"/>
            <w:hideMark/>
          </w:tcPr>
          <w:p w14:paraId="5892F7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14:paraId="191D64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8</w:t>
            </w:r>
          </w:p>
        </w:tc>
      </w:tr>
      <w:tr w:rsidR="002E17C5" w:rsidRPr="00593064" w14:paraId="10D3A6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5548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5676A99" w14:textId="77777777" w:rsidTr="006D0169">
        <w:trPr>
          <w:trHeight w:val="300"/>
        </w:trPr>
        <w:tc>
          <w:tcPr>
            <w:tcW w:w="9700" w:type="dxa"/>
            <w:gridSpan w:val="4"/>
            <w:tcBorders>
              <w:top w:val="nil"/>
              <w:left w:val="nil"/>
              <w:bottom w:val="nil"/>
              <w:right w:val="nil"/>
            </w:tcBorders>
            <w:shd w:val="clear" w:color="auto" w:fill="auto"/>
            <w:vAlign w:val="center"/>
            <w:hideMark/>
          </w:tcPr>
          <w:p w14:paraId="22B92F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lecomunicaciones</w:t>
            </w:r>
          </w:p>
        </w:tc>
      </w:tr>
      <w:tr w:rsidR="002E17C5" w:rsidRPr="00593064" w14:paraId="3BFCE30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714C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9060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D6E4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6918FB" w14:textId="77777777" w:rsidTr="006D0169">
        <w:trPr>
          <w:trHeight w:val="300"/>
        </w:trPr>
        <w:tc>
          <w:tcPr>
            <w:tcW w:w="3560" w:type="dxa"/>
            <w:gridSpan w:val="2"/>
            <w:tcBorders>
              <w:top w:val="nil"/>
              <w:left w:val="nil"/>
              <w:bottom w:val="nil"/>
              <w:right w:val="nil"/>
            </w:tcBorders>
            <w:shd w:val="clear" w:color="auto" w:fill="auto"/>
            <w:vAlign w:val="center"/>
            <w:hideMark/>
          </w:tcPr>
          <w:p w14:paraId="6F9E31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22F0F5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0F9BA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276</w:t>
            </w:r>
          </w:p>
        </w:tc>
      </w:tr>
      <w:tr w:rsidR="002E17C5" w:rsidRPr="00593064" w14:paraId="00C604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F048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2B5E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58A5EA7" w14:textId="77777777" w:rsidTr="006D0169">
        <w:trPr>
          <w:trHeight w:val="300"/>
        </w:trPr>
        <w:tc>
          <w:tcPr>
            <w:tcW w:w="3560" w:type="dxa"/>
            <w:gridSpan w:val="2"/>
            <w:tcBorders>
              <w:top w:val="nil"/>
              <w:left w:val="nil"/>
              <w:bottom w:val="nil"/>
              <w:right w:val="nil"/>
            </w:tcBorders>
            <w:shd w:val="clear" w:color="auto" w:fill="auto"/>
            <w:vAlign w:val="center"/>
            <w:hideMark/>
          </w:tcPr>
          <w:p w14:paraId="47B13C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57932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796EC3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5E01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923ED4" w14:textId="77777777" w:rsidTr="006D0169">
        <w:trPr>
          <w:trHeight w:val="300"/>
        </w:trPr>
        <w:tc>
          <w:tcPr>
            <w:tcW w:w="9700" w:type="dxa"/>
            <w:gridSpan w:val="4"/>
            <w:tcBorders>
              <w:top w:val="nil"/>
              <w:left w:val="nil"/>
              <w:bottom w:val="nil"/>
              <w:right w:val="nil"/>
            </w:tcBorders>
            <w:shd w:val="clear" w:color="auto" w:fill="auto"/>
            <w:vAlign w:val="center"/>
            <w:hideMark/>
          </w:tcPr>
          <w:p w14:paraId="294C56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B749D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8146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CBEA4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3CDD0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19BDAB" w14:textId="77777777" w:rsidTr="006D0169">
        <w:trPr>
          <w:trHeight w:val="300"/>
        </w:trPr>
        <w:tc>
          <w:tcPr>
            <w:tcW w:w="960" w:type="dxa"/>
            <w:tcBorders>
              <w:top w:val="nil"/>
              <w:left w:val="nil"/>
              <w:bottom w:val="nil"/>
              <w:right w:val="nil"/>
            </w:tcBorders>
            <w:shd w:val="clear" w:color="auto" w:fill="auto"/>
            <w:noWrap/>
            <w:vAlign w:val="bottom"/>
            <w:hideMark/>
          </w:tcPr>
          <w:p w14:paraId="6EE830D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CA669A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7309C8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EF3192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525C9E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8E3F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2CF7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B9F9695" w14:textId="77777777" w:rsidTr="006D0169">
        <w:trPr>
          <w:trHeight w:val="300"/>
        </w:trPr>
        <w:tc>
          <w:tcPr>
            <w:tcW w:w="960" w:type="dxa"/>
            <w:tcBorders>
              <w:top w:val="nil"/>
              <w:left w:val="nil"/>
              <w:bottom w:val="nil"/>
              <w:right w:val="nil"/>
            </w:tcBorders>
            <w:shd w:val="clear" w:color="auto" w:fill="auto"/>
            <w:vAlign w:val="center"/>
            <w:hideMark/>
          </w:tcPr>
          <w:p w14:paraId="75BEEB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14:paraId="38706A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8.1</w:t>
            </w:r>
          </w:p>
        </w:tc>
      </w:tr>
      <w:tr w:rsidR="002E17C5" w:rsidRPr="00593064" w14:paraId="4CCEADF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60B3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6555B84" w14:textId="77777777" w:rsidTr="006D0169">
        <w:trPr>
          <w:trHeight w:val="300"/>
        </w:trPr>
        <w:tc>
          <w:tcPr>
            <w:tcW w:w="9700" w:type="dxa"/>
            <w:gridSpan w:val="4"/>
            <w:tcBorders>
              <w:top w:val="nil"/>
              <w:left w:val="nil"/>
              <w:bottom w:val="nil"/>
              <w:right w:val="nil"/>
            </w:tcBorders>
            <w:shd w:val="clear" w:color="auto" w:fill="auto"/>
            <w:vAlign w:val="center"/>
            <w:hideMark/>
          </w:tcPr>
          <w:p w14:paraId="2FF49D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red telefónica y fibra óptica</w:t>
            </w:r>
          </w:p>
        </w:tc>
      </w:tr>
      <w:tr w:rsidR="002E17C5" w:rsidRPr="00593064" w14:paraId="05FFB0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A4C5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34129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DBA2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41AF6EE" w14:textId="77777777" w:rsidTr="006D0169">
        <w:trPr>
          <w:trHeight w:val="300"/>
        </w:trPr>
        <w:tc>
          <w:tcPr>
            <w:tcW w:w="3560" w:type="dxa"/>
            <w:gridSpan w:val="2"/>
            <w:tcBorders>
              <w:top w:val="nil"/>
              <w:left w:val="nil"/>
              <w:bottom w:val="nil"/>
              <w:right w:val="nil"/>
            </w:tcBorders>
            <w:shd w:val="clear" w:color="auto" w:fill="auto"/>
            <w:vAlign w:val="center"/>
            <w:hideMark/>
          </w:tcPr>
          <w:p w14:paraId="3D1520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E8818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612A3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28F3A95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7FD3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F18E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394D441" w14:textId="77777777" w:rsidTr="006D0169">
        <w:trPr>
          <w:trHeight w:val="300"/>
        </w:trPr>
        <w:tc>
          <w:tcPr>
            <w:tcW w:w="3560" w:type="dxa"/>
            <w:gridSpan w:val="2"/>
            <w:tcBorders>
              <w:top w:val="nil"/>
              <w:left w:val="nil"/>
              <w:bottom w:val="nil"/>
              <w:right w:val="nil"/>
            </w:tcBorders>
            <w:shd w:val="clear" w:color="auto" w:fill="auto"/>
            <w:vAlign w:val="center"/>
            <w:hideMark/>
          </w:tcPr>
          <w:p w14:paraId="26B3A8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554783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5801CF7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9F94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32331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881B5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4FFA7291" w14:textId="77777777" w:rsidTr="006D0169">
        <w:trPr>
          <w:trHeight w:val="300"/>
        </w:trPr>
        <w:tc>
          <w:tcPr>
            <w:tcW w:w="9700" w:type="dxa"/>
            <w:gridSpan w:val="4"/>
            <w:vMerge/>
            <w:tcBorders>
              <w:top w:val="nil"/>
              <w:left w:val="nil"/>
              <w:bottom w:val="nil"/>
              <w:right w:val="nil"/>
            </w:tcBorders>
            <w:vAlign w:val="center"/>
            <w:hideMark/>
          </w:tcPr>
          <w:p w14:paraId="781B723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875DF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09FE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A02542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D10D6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0F73570" w14:textId="77777777" w:rsidTr="006D0169">
        <w:trPr>
          <w:trHeight w:val="300"/>
        </w:trPr>
        <w:tc>
          <w:tcPr>
            <w:tcW w:w="960" w:type="dxa"/>
            <w:tcBorders>
              <w:top w:val="nil"/>
              <w:left w:val="nil"/>
              <w:bottom w:val="nil"/>
              <w:right w:val="nil"/>
            </w:tcBorders>
            <w:shd w:val="clear" w:color="auto" w:fill="auto"/>
            <w:vAlign w:val="center"/>
            <w:hideMark/>
          </w:tcPr>
          <w:p w14:paraId="5664347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D3D85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C2C232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4CCA3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CB5E82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6C9FB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DB3FB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932BF41" w14:textId="77777777" w:rsidTr="006D0169">
        <w:trPr>
          <w:trHeight w:val="300"/>
        </w:trPr>
        <w:tc>
          <w:tcPr>
            <w:tcW w:w="960" w:type="dxa"/>
            <w:tcBorders>
              <w:top w:val="nil"/>
              <w:left w:val="nil"/>
              <w:bottom w:val="nil"/>
              <w:right w:val="nil"/>
            </w:tcBorders>
            <w:shd w:val="clear" w:color="auto" w:fill="auto"/>
            <w:vAlign w:val="center"/>
            <w:hideMark/>
          </w:tcPr>
          <w:p w14:paraId="0998A8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14:paraId="409402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8.2</w:t>
            </w:r>
          </w:p>
        </w:tc>
      </w:tr>
      <w:tr w:rsidR="002E17C5" w:rsidRPr="00593064" w14:paraId="7AA9C7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DFE6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908DAE4" w14:textId="77777777" w:rsidTr="006D0169">
        <w:trPr>
          <w:trHeight w:val="300"/>
        </w:trPr>
        <w:tc>
          <w:tcPr>
            <w:tcW w:w="9700" w:type="dxa"/>
            <w:gridSpan w:val="4"/>
            <w:tcBorders>
              <w:top w:val="nil"/>
              <w:left w:val="nil"/>
              <w:bottom w:val="nil"/>
              <w:right w:val="nil"/>
            </w:tcBorders>
            <w:shd w:val="clear" w:color="auto" w:fill="auto"/>
            <w:vAlign w:val="center"/>
            <w:hideMark/>
          </w:tcPr>
          <w:p w14:paraId="5E59E0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 de proveedor de comunicaciones</w:t>
            </w:r>
          </w:p>
        </w:tc>
      </w:tr>
      <w:tr w:rsidR="002E17C5" w:rsidRPr="00593064" w14:paraId="22A5526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C229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CC85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39FC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069B52" w14:textId="77777777" w:rsidTr="006D0169">
        <w:trPr>
          <w:trHeight w:val="300"/>
        </w:trPr>
        <w:tc>
          <w:tcPr>
            <w:tcW w:w="3560" w:type="dxa"/>
            <w:gridSpan w:val="2"/>
            <w:tcBorders>
              <w:top w:val="nil"/>
              <w:left w:val="nil"/>
              <w:bottom w:val="nil"/>
              <w:right w:val="nil"/>
            </w:tcBorders>
            <w:shd w:val="clear" w:color="auto" w:fill="auto"/>
            <w:vAlign w:val="center"/>
            <w:hideMark/>
          </w:tcPr>
          <w:p w14:paraId="3B57A0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BC648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0C894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138</w:t>
            </w:r>
          </w:p>
        </w:tc>
      </w:tr>
      <w:tr w:rsidR="002E17C5" w:rsidRPr="00593064" w14:paraId="68D157A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8174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35C59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B6595CF" w14:textId="77777777" w:rsidTr="006D0169">
        <w:trPr>
          <w:trHeight w:val="300"/>
        </w:trPr>
        <w:tc>
          <w:tcPr>
            <w:tcW w:w="3560" w:type="dxa"/>
            <w:gridSpan w:val="2"/>
            <w:tcBorders>
              <w:top w:val="nil"/>
              <w:left w:val="nil"/>
              <w:bottom w:val="nil"/>
              <w:right w:val="nil"/>
            </w:tcBorders>
            <w:shd w:val="clear" w:color="auto" w:fill="auto"/>
            <w:vAlign w:val="center"/>
            <w:hideMark/>
          </w:tcPr>
          <w:p w14:paraId="421CC5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64D5DB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0BE679D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310D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EF919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DD1E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 Equipos celulares</w:t>
            </w:r>
          </w:p>
        </w:tc>
      </w:tr>
      <w:tr w:rsidR="002E17C5" w:rsidRPr="00593064" w14:paraId="0E8949D3" w14:textId="77777777" w:rsidTr="006D0169">
        <w:trPr>
          <w:trHeight w:val="300"/>
        </w:trPr>
        <w:tc>
          <w:tcPr>
            <w:tcW w:w="9700" w:type="dxa"/>
            <w:gridSpan w:val="4"/>
            <w:vMerge/>
            <w:tcBorders>
              <w:top w:val="nil"/>
              <w:left w:val="nil"/>
              <w:bottom w:val="nil"/>
              <w:right w:val="nil"/>
            </w:tcBorders>
            <w:vAlign w:val="center"/>
            <w:hideMark/>
          </w:tcPr>
          <w:p w14:paraId="25B0E68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CCCDE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E1E9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7C995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A88FD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B1303C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384E873" w14:textId="72661A55"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7B1A03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CD640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79DA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960636E" w14:textId="77777777" w:rsidTr="006D0169">
        <w:trPr>
          <w:trHeight w:val="300"/>
        </w:trPr>
        <w:tc>
          <w:tcPr>
            <w:tcW w:w="960" w:type="dxa"/>
            <w:tcBorders>
              <w:top w:val="nil"/>
              <w:left w:val="nil"/>
              <w:bottom w:val="nil"/>
              <w:right w:val="nil"/>
            </w:tcBorders>
            <w:shd w:val="clear" w:color="auto" w:fill="auto"/>
            <w:vAlign w:val="center"/>
            <w:hideMark/>
          </w:tcPr>
          <w:p w14:paraId="745D41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14:paraId="389BBA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9</w:t>
            </w:r>
          </w:p>
        </w:tc>
      </w:tr>
      <w:tr w:rsidR="002E17C5" w:rsidRPr="00593064" w14:paraId="7449EE3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D35A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E6AD945" w14:textId="77777777" w:rsidTr="006D0169">
        <w:trPr>
          <w:trHeight w:val="300"/>
        </w:trPr>
        <w:tc>
          <w:tcPr>
            <w:tcW w:w="9700" w:type="dxa"/>
            <w:gridSpan w:val="4"/>
            <w:tcBorders>
              <w:top w:val="nil"/>
              <w:left w:val="nil"/>
              <w:bottom w:val="nil"/>
              <w:right w:val="nil"/>
            </w:tcBorders>
            <w:shd w:val="clear" w:color="auto" w:fill="auto"/>
            <w:vAlign w:val="center"/>
            <w:hideMark/>
          </w:tcPr>
          <w:p w14:paraId="5344B8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lanquera de acceso</w:t>
            </w:r>
          </w:p>
        </w:tc>
      </w:tr>
      <w:tr w:rsidR="002E17C5" w:rsidRPr="00593064" w14:paraId="0C0E62B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41DE0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29C8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F495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4D2344" w14:textId="77777777" w:rsidTr="006D0169">
        <w:trPr>
          <w:trHeight w:val="300"/>
        </w:trPr>
        <w:tc>
          <w:tcPr>
            <w:tcW w:w="3560" w:type="dxa"/>
            <w:gridSpan w:val="2"/>
            <w:tcBorders>
              <w:top w:val="nil"/>
              <w:left w:val="nil"/>
              <w:bottom w:val="nil"/>
              <w:right w:val="nil"/>
            </w:tcBorders>
            <w:shd w:val="clear" w:color="auto" w:fill="auto"/>
            <w:vAlign w:val="center"/>
            <w:hideMark/>
          </w:tcPr>
          <w:p w14:paraId="1EEE9F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4373D1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D270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3.276</w:t>
            </w:r>
          </w:p>
        </w:tc>
      </w:tr>
      <w:tr w:rsidR="002E17C5" w:rsidRPr="00593064" w14:paraId="420A1A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4EEB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AA9B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86EFE21" w14:textId="77777777" w:rsidTr="006D0169">
        <w:trPr>
          <w:trHeight w:val="300"/>
        </w:trPr>
        <w:tc>
          <w:tcPr>
            <w:tcW w:w="3560" w:type="dxa"/>
            <w:gridSpan w:val="2"/>
            <w:tcBorders>
              <w:top w:val="nil"/>
              <w:left w:val="nil"/>
              <w:bottom w:val="nil"/>
              <w:right w:val="nil"/>
            </w:tcBorders>
            <w:shd w:val="clear" w:color="auto" w:fill="auto"/>
            <w:vAlign w:val="center"/>
            <w:hideMark/>
          </w:tcPr>
          <w:p w14:paraId="18AC90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2F2E25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34040B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17FA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16686C5" w14:textId="77777777" w:rsidTr="006D0169">
        <w:trPr>
          <w:trHeight w:val="300"/>
        </w:trPr>
        <w:tc>
          <w:tcPr>
            <w:tcW w:w="9700" w:type="dxa"/>
            <w:gridSpan w:val="4"/>
            <w:tcBorders>
              <w:top w:val="nil"/>
              <w:left w:val="nil"/>
              <w:bottom w:val="nil"/>
              <w:right w:val="nil"/>
            </w:tcBorders>
            <w:shd w:val="clear" w:color="auto" w:fill="auto"/>
            <w:vAlign w:val="center"/>
            <w:hideMark/>
          </w:tcPr>
          <w:p w14:paraId="1A2BE7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54AC0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4CFB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290CE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FB4EE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5966C78" w14:textId="77777777" w:rsidTr="006D0169">
        <w:trPr>
          <w:trHeight w:val="300"/>
        </w:trPr>
        <w:tc>
          <w:tcPr>
            <w:tcW w:w="960" w:type="dxa"/>
            <w:tcBorders>
              <w:top w:val="nil"/>
              <w:left w:val="nil"/>
              <w:bottom w:val="nil"/>
              <w:right w:val="nil"/>
            </w:tcBorders>
            <w:shd w:val="clear" w:color="auto" w:fill="auto"/>
            <w:noWrap/>
            <w:vAlign w:val="bottom"/>
            <w:hideMark/>
          </w:tcPr>
          <w:p w14:paraId="10E0A6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55A998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FC0607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241138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9F12E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CC16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8078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7E99AF" w14:textId="77777777" w:rsidTr="006D0169">
        <w:trPr>
          <w:trHeight w:val="300"/>
        </w:trPr>
        <w:tc>
          <w:tcPr>
            <w:tcW w:w="960" w:type="dxa"/>
            <w:tcBorders>
              <w:top w:val="nil"/>
              <w:left w:val="nil"/>
              <w:bottom w:val="nil"/>
              <w:right w:val="nil"/>
            </w:tcBorders>
            <w:shd w:val="clear" w:color="auto" w:fill="auto"/>
            <w:vAlign w:val="center"/>
            <w:hideMark/>
          </w:tcPr>
          <w:p w14:paraId="2EA5A7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14:paraId="2428E2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9.1</w:t>
            </w:r>
          </w:p>
        </w:tc>
      </w:tr>
      <w:tr w:rsidR="002E17C5" w:rsidRPr="00593064" w14:paraId="4F89C4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DAB6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F0AAC7" w14:textId="77777777" w:rsidTr="006D0169">
        <w:trPr>
          <w:trHeight w:val="300"/>
        </w:trPr>
        <w:tc>
          <w:tcPr>
            <w:tcW w:w="9700" w:type="dxa"/>
            <w:gridSpan w:val="4"/>
            <w:tcBorders>
              <w:top w:val="nil"/>
              <w:left w:val="nil"/>
              <w:bottom w:val="nil"/>
              <w:right w:val="nil"/>
            </w:tcBorders>
            <w:shd w:val="clear" w:color="auto" w:fill="auto"/>
            <w:vAlign w:val="center"/>
            <w:hideMark/>
          </w:tcPr>
          <w:p w14:paraId="7344BC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eléctricos y de control</w:t>
            </w:r>
          </w:p>
        </w:tc>
      </w:tr>
      <w:tr w:rsidR="002E17C5" w:rsidRPr="00593064" w14:paraId="7E59A13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D467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A06A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3160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7B608C" w14:textId="77777777" w:rsidTr="006D0169">
        <w:trPr>
          <w:trHeight w:val="300"/>
        </w:trPr>
        <w:tc>
          <w:tcPr>
            <w:tcW w:w="3560" w:type="dxa"/>
            <w:gridSpan w:val="2"/>
            <w:tcBorders>
              <w:top w:val="nil"/>
              <w:left w:val="nil"/>
              <w:bottom w:val="nil"/>
              <w:right w:val="nil"/>
            </w:tcBorders>
            <w:shd w:val="clear" w:color="auto" w:fill="auto"/>
            <w:vAlign w:val="center"/>
            <w:hideMark/>
          </w:tcPr>
          <w:p w14:paraId="4F8B3B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B74EE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FEB3C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138</w:t>
            </w:r>
          </w:p>
        </w:tc>
      </w:tr>
      <w:tr w:rsidR="002E17C5" w:rsidRPr="00593064" w14:paraId="3F0BCB2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33A0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B40A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F88F654" w14:textId="77777777" w:rsidTr="006D0169">
        <w:trPr>
          <w:trHeight w:val="300"/>
        </w:trPr>
        <w:tc>
          <w:tcPr>
            <w:tcW w:w="3560" w:type="dxa"/>
            <w:gridSpan w:val="2"/>
            <w:tcBorders>
              <w:top w:val="nil"/>
              <w:left w:val="nil"/>
              <w:bottom w:val="nil"/>
              <w:right w:val="nil"/>
            </w:tcBorders>
            <w:shd w:val="clear" w:color="auto" w:fill="auto"/>
            <w:vAlign w:val="center"/>
            <w:hideMark/>
          </w:tcPr>
          <w:p w14:paraId="427E35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EE197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r>
      <w:tr w:rsidR="002E17C5" w:rsidRPr="00593064" w14:paraId="305976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5EB5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216173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317C6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 Equipos celulares</w:t>
            </w:r>
          </w:p>
        </w:tc>
      </w:tr>
      <w:tr w:rsidR="002E17C5" w:rsidRPr="00593064" w14:paraId="4F4E02C3" w14:textId="77777777" w:rsidTr="006D0169">
        <w:trPr>
          <w:trHeight w:val="300"/>
        </w:trPr>
        <w:tc>
          <w:tcPr>
            <w:tcW w:w="9700" w:type="dxa"/>
            <w:gridSpan w:val="4"/>
            <w:vMerge/>
            <w:tcBorders>
              <w:top w:val="nil"/>
              <w:left w:val="nil"/>
              <w:bottom w:val="nil"/>
              <w:right w:val="nil"/>
            </w:tcBorders>
            <w:vAlign w:val="center"/>
            <w:hideMark/>
          </w:tcPr>
          <w:p w14:paraId="5486B80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198A3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CCCB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63F769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C907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F7E3441" w14:textId="77777777" w:rsidTr="006D0169">
        <w:trPr>
          <w:trHeight w:val="300"/>
        </w:trPr>
        <w:tc>
          <w:tcPr>
            <w:tcW w:w="960" w:type="dxa"/>
            <w:tcBorders>
              <w:top w:val="nil"/>
              <w:left w:val="nil"/>
              <w:bottom w:val="nil"/>
              <w:right w:val="nil"/>
            </w:tcBorders>
            <w:shd w:val="clear" w:color="auto" w:fill="auto"/>
            <w:vAlign w:val="center"/>
            <w:hideMark/>
          </w:tcPr>
          <w:p w14:paraId="2BB629E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6720D4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73795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903BD3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425534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7A77C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6300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CE85AFE" w14:textId="77777777" w:rsidTr="006D0169">
        <w:trPr>
          <w:trHeight w:val="300"/>
        </w:trPr>
        <w:tc>
          <w:tcPr>
            <w:tcW w:w="960" w:type="dxa"/>
            <w:tcBorders>
              <w:top w:val="nil"/>
              <w:left w:val="nil"/>
              <w:bottom w:val="nil"/>
              <w:right w:val="nil"/>
            </w:tcBorders>
            <w:shd w:val="clear" w:color="auto" w:fill="auto"/>
            <w:vAlign w:val="center"/>
            <w:hideMark/>
          </w:tcPr>
          <w:p w14:paraId="06F9F7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14:paraId="3EA862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9.2</w:t>
            </w:r>
          </w:p>
        </w:tc>
      </w:tr>
      <w:tr w:rsidR="002E17C5" w:rsidRPr="00593064" w14:paraId="2DB13B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F798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F0F7772" w14:textId="77777777" w:rsidTr="006D0169">
        <w:trPr>
          <w:trHeight w:val="300"/>
        </w:trPr>
        <w:tc>
          <w:tcPr>
            <w:tcW w:w="9700" w:type="dxa"/>
            <w:gridSpan w:val="4"/>
            <w:tcBorders>
              <w:top w:val="nil"/>
              <w:left w:val="nil"/>
              <w:bottom w:val="nil"/>
              <w:right w:val="nil"/>
            </w:tcBorders>
            <w:shd w:val="clear" w:color="auto" w:fill="auto"/>
            <w:vAlign w:val="center"/>
            <w:hideMark/>
          </w:tcPr>
          <w:p w14:paraId="034EBF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os de ubicación de los elementos</w:t>
            </w:r>
          </w:p>
        </w:tc>
      </w:tr>
      <w:tr w:rsidR="002E17C5" w:rsidRPr="00593064" w14:paraId="540249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6640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C5A1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E2E8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056158" w14:textId="77777777" w:rsidTr="006D0169">
        <w:trPr>
          <w:trHeight w:val="300"/>
        </w:trPr>
        <w:tc>
          <w:tcPr>
            <w:tcW w:w="3560" w:type="dxa"/>
            <w:gridSpan w:val="2"/>
            <w:tcBorders>
              <w:top w:val="nil"/>
              <w:left w:val="nil"/>
              <w:bottom w:val="nil"/>
              <w:right w:val="nil"/>
            </w:tcBorders>
            <w:shd w:val="clear" w:color="auto" w:fill="auto"/>
            <w:vAlign w:val="center"/>
            <w:hideMark/>
          </w:tcPr>
          <w:p w14:paraId="76C74F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74D8C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50265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38</w:t>
            </w:r>
          </w:p>
        </w:tc>
      </w:tr>
      <w:tr w:rsidR="002E17C5" w:rsidRPr="00593064" w14:paraId="5AE36F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743F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B391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28DE9CF" w14:textId="77777777" w:rsidTr="006D0169">
        <w:trPr>
          <w:trHeight w:val="300"/>
        </w:trPr>
        <w:tc>
          <w:tcPr>
            <w:tcW w:w="3560" w:type="dxa"/>
            <w:gridSpan w:val="2"/>
            <w:tcBorders>
              <w:top w:val="nil"/>
              <w:left w:val="nil"/>
              <w:bottom w:val="nil"/>
              <w:right w:val="nil"/>
            </w:tcBorders>
            <w:shd w:val="clear" w:color="auto" w:fill="auto"/>
            <w:vAlign w:val="center"/>
            <w:hideMark/>
          </w:tcPr>
          <w:p w14:paraId="622AA1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14:paraId="188CF4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0CD3AB0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4F93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36F30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F53DC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ervicios de consultoría de obra civil, eléctrica o especia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000]; Equipos celulares</w:t>
            </w:r>
          </w:p>
        </w:tc>
      </w:tr>
      <w:tr w:rsidR="002E17C5" w:rsidRPr="00593064" w14:paraId="21DAB28C" w14:textId="77777777" w:rsidTr="006D0169">
        <w:trPr>
          <w:trHeight w:val="300"/>
        </w:trPr>
        <w:tc>
          <w:tcPr>
            <w:tcW w:w="9700" w:type="dxa"/>
            <w:gridSpan w:val="4"/>
            <w:vMerge/>
            <w:tcBorders>
              <w:top w:val="nil"/>
              <w:left w:val="nil"/>
              <w:bottom w:val="nil"/>
              <w:right w:val="nil"/>
            </w:tcBorders>
            <w:vAlign w:val="center"/>
            <w:hideMark/>
          </w:tcPr>
          <w:p w14:paraId="3A17105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1C7A4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006F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C9945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060A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54CAAB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93F0C64" w14:textId="779B88D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62FC4E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2CB62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9159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7A9A42E" w14:textId="77777777" w:rsidTr="006D0169">
        <w:trPr>
          <w:trHeight w:val="300"/>
        </w:trPr>
        <w:tc>
          <w:tcPr>
            <w:tcW w:w="960" w:type="dxa"/>
            <w:tcBorders>
              <w:top w:val="nil"/>
              <w:left w:val="nil"/>
              <w:bottom w:val="nil"/>
              <w:right w:val="nil"/>
            </w:tcBorders>
            <w:shd w:val="clear" w:color="auto" w:fill="auto"/>
            <w:vAlign w:val="center"/>
            <w:hideMark/>
          </w:tcPr>
          <w:p w14:paraId="41A0B2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14:paraId="4CE5D1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w:t>
            </w:r>
          </w:p>
        </w:tc>
      </w:tr>
      <w:tr w:rsidR="002E17C5" w:rsidRPr="00593064" w14:paraId="191BF2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0C33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1DAC01" w14:textId="77777777" w:rsidTr="006D0169">
        <w:trPr>
          <w:trHeight w:val="300"/>
        </w:trPr>
        <w:tc>
          <w:tcPr>
            <w:tcW w:w="9700" w:type="dxa"/>
            <w:gridSpan w:val="4"/>
            <w:tcBorders>
              <w:top w:val="nil"/>
              <w:left w:val="nil"/>
              <w:bottom w:val="nil"/>
              <w:right w:val="nil"/>
            </w:tcBorders>
            <w:shd w:val="clear" w:color="auto" w:fill="auto"/>
            <w:vAlign w:val="center"/>
            <w:hideMark/>
          </w:tcPr>
          <w:p w14:paraId="603A64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DQUISICIONES</w:t>
            </w:r>
          </w:p>
        </w:tc>
      </w:tr>
      <w:tr w:rsidR="002E17C5" w:rsidRPr="00593064" w14:paraId="247935B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5C75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20D34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A267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88F8D0" w14:textId="77777777" w:rsidTr="006D0169">
        <w:trPr>
          <w:trHeight w:val="300"/>
        </w:trPr>
        <w:tc>
          <w:tcPr>
            <w:tcW w:w="3560" w:type="dxa"/>
            <w:gridSpan w:val="2"/>
            <w:tcBorders>
              <w:top w:val="nil"/>
              <w:left w:val="nil"/>
              <w:bottom w:val="nil"/>
              <w:right w:val="nil"/>
            </w:tcBorders>
            <w:shd w:val="clear" w:color="auto" w:fill="auto"/>
            <w:vAlign w:val="center"/>
            <w:hideMark/>
          </w:tcPr>
          <w:p w14:paraId="590E25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14:paraId="0ED42E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14:paraId="7D0706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32.536.603</w:t>
            </w:r>
          </w:p>
        </w:tc>
      </w:tr>
      <w:tr w:rsidR="002E17C5" w:rsidRPr="00593064" w14:paraId="35C640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BDF2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08D4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EACCD11" w14:textId="77777777" w:rsidTr="006D0169">
        <w:trPr>
          <w:trHeight w:val="300"/>
        </w:trPr>
        <w:tc>
          <w:tcPr>
            <w:tcW w:w="3560" w:type="dxa"/>
            <w:gridSpan w:val="2"/>
            <w:tcBorders>
              <w:top w:val="nil"/>
              <w:left w:val="nil"/>
              <w:bottom w:val="nil"/>
              <w:right w:val="nil"/>
            </w:tcBorders>
            <w:shd w:val="clear" w:color="auto" w:fill="auto"/>
            <w:vAlign w:val="center"/>
            <w:hideMark/>
          </w:tcPr>
          <w:p w14:paraId="11A572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131BDA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5FF5A5F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43BE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405F15" w14:textId="77777777" w:rsidTr="006D0169">
        <w:trPr>
          <w:trHeight w:val="300"/>
        </w:trPr>
        <w:tc>
          <w:tcPr>
            <w:tcW w:w="9700" w:type="dxa"/>
            <w:gridSpan w:val="4"/>
            <w:tcBorders>
              <w:top w:val="nil"/>
              <w:left w:val="nil"/>
              <w:bottom w:val="nil"/>
              <w:right w:val="nil"/>
            </w:tcBorders>
            <w:shd w:val="clear" w:color="auto" w:fill="auto"/>
            <w:vAlign w:val="center"/>
            <w:hideMark/>
          </w:tcPr>
          <w:p w14:paraId="6DEDEA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E1F74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8C8D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DFE5F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7B6CC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EAEBF8" w14:textId="77777777" w:rsidTr="006D0169">
        <w:trPr>
          <w:trHeight w:val="300"/>
        </w:trPr>
        <w:tc>
          <w:tcPr>
            <w:tcW w:w="960" w:type="dxa"/>
            <w:tcBorders>
              <w:top w:val="nil"/>
              <w:left w:val="nil"/>
              <w:bottom w:val="nil"/>
              <w:right w:val="nil"/>
            </w:tcBorders>
            <w:shd w:val="clear" w:color="auto" w:fill="auto"/>
            <w:vAlign w:val="center"/>
            <w:hideMark/>
          </w:tcPr>
          <w:p w14:paraId="3A859D4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EF8C4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E45CD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5C9E1D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BDED96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6B7F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0C2B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81FD82C" w14:textId="77777777" w:rsidTr="006D0169">
        <w:trPr>
          <w:trHeight w:val="300"/>
        </w:trPr>
        <w:tc>
          <w:tcPr>
            <w:tcW w:w="960" w:type="dxa"/>
            <w:tcBorders>
              <w:top w:val="nil"/>
              <w:left w:val="nil"/>
              <w:bottom w:val="nil"/>
              <w:right w:val="nil"/>
            </w:tcBorders>
            <w:shd w:val="clear" w:color="auto" w:fill="auto"/>
            <w:vAlign w:val="center"/>
            <w:hideMark/>
          </w:tcPr>
          <w:p w14:paraId="0F46B3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14:paraId="266913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w:t>
            </w:r>
          </w:p>
        </w:tc>
      </w:tr>
      <w:tr w:rsidR="002E17C5" w:rsidRPr="00593064" w14:paraId="7E6441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B4E2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561410E" w14:textId="77777777" w:rsidTr="006D0169">
        <w:trPr>
          <w:trHeight w:val="300"/>
        </w:trPr>
        <w:tc>
          <w:tcPr>
            <w:tcW w:w="9700" w:type="dxa"/>
            <w:gridSpan w:val="4"/>
            <w:tcBorders>
              <w:top w:val="nil"/>
              <w:left w:val="nil"/>
              <w:bottom w:val="nil"/>
              <w:right w:val="nil"/>
            </w:tcBorders>
            <w:shd w:val="clear" w:color="auto" w:fill="auto"/>
            <w:vAlign w:val="center"/>
            <w:hideMark/>
          </w:tcPr>
          <w:p w14:paraId="673FCB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bra Civil</w:t>
            </w:r>
          </w:p>
        </w:tc>
      </w:tr>
      <w:tr w:rsidR="002E17C5" w:rsidRPr="00593064" w14:paraId="087EF32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097E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3A07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3B7E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7200813" w14:textId="77777777" w:rsidTr="006D0169">
        <w:trPr>
          <w:trHeight w:val="300"/>
        </w:trPr>
        <w:tc>
          <w:tcPr>
            <w:tcW w:w="3560" w:type="dxa"/>
            <w:gridSpan w:val="2"/>
            <w:tcBorders>
              <w:top w:val="nil"/>
              <w:left w:val="nil"/>
              <w:bottom w:val="nil"/>
              <w:right w:val="nil"/>
            </w:tcBorders>
            <w:shd w:val="clear" w:color="auto" w:fill="auto"/>
            <w:vAlign w:val="center"/>
            <w:hideMark/>
          </w:tcPr>
          <w:p w14:paraId="0943C7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08524E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14:paraId="589DC1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08.372</w:t>
            </w:r>
          </w:p>
        </w:tc>
      </w:tr>
      <w:tr w:rsidR="002E17C5" w:rsidRPr="00593064" w14:paraId="705BE39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E282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B106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41CAE2E" w14:textId="77777777" w:rsidTr="006D0169">
        <w:trPr>
          <w:trHeight w:val="300"/>
        </w:trPr>
        <w:tc>
          <w:tcPr>
            <w:tcW w:w="3560" w:type="dxa"/>
            <w:gridSpan w:val="2"/>
            <w:tcBorders>
              <w:top w:val="nil"/>
              <w:left w:val="nil"/>
              <w:bottom w:val="nil"/>
              <w:right w:val="nil"/>
            </w:tcBorders>
            <w:shd w:val="clear" w:color="auto" w:fill="auto"/>
            <w:vAlign w:val="center"/>
            <w:hideMark/>
          </w:tcPr>
          <w:p w14:paraId="1036DF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2425AA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08/2019</w:t>
            </w:r>
          </w:p>
        </w:tc>
      </w:tr>
      <w:tr w:rsidR="002E17C5" w:rsidRPr="00593064" w14:paraId="69AD49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52FC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AA5FD9" w14:textId="77777777" w:rsidTr="006D0169">
        <w:trPr>
          <w:trHeight w:val="300"/>
        </w:trPr>
        <w:tc>
          <w:tcPr>
            <w:tcW w:w="9700" w:type="dxa"/>
            <w:gridSpan w:val="4"/>
            <w:tcBorders>
              <w:top w:val="nil"/>
              <w:left w:val="nil"/>
              <w:bottom w:val="nil"/>
              <w:right w:val="nil"/>
            </w:tcBorders>
            <w:shd w:val="clear" w:color="auto" w:fill="auto"/>
            <w:vAlign w:val="center"/>
            <w:hideMark/>
          </w:tcPr>
          <w:p w14:paraId="37DD80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3ED9B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2BDD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3359D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D780A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1F5A9E8" w14:textId="77777777" w:rsidTr="006D0169">
        <w:trPr>
          <w:trHeight w:val="300"/>
        </w:trPr>
        <w:tc>
          <w:tcPr>
            <w:tcW w:w="960" w:type="dxa"/>
            <w:tcBorders>
              <w:top w:val="nil"/>
              <w:left w:val="nil"/>
              <w:bottom w:val="nil"/>
              <w:right w:val="nil"/>
            </w:tcBorders>
            <w:shd w:val="clear" w:color="auto" w:fill="auto"/>
            <w:noWrap/>
            <w:vAlign w:val="bottom"/>
            <w:hideMark/>
          </w:tcPr>
          <w:p w14:paraId="1A09AFD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0AADFA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531E1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DB69EC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C845C3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88407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3085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8056B7" w14:textId="77777777" w:rsidTr="006D0169">
        <w:trPr>
          <w:trHeight w:val="300"/>
        </w:trPr>
        <w:tc>
          <w:tcPr>
            <w:tcW w:w="960" w:type="dxa"/>
            <w:tcBorders>
              <w:top w:val="nil"/>
              <w:left w:val="nil"/>
              <w:bottom w:val="nil"/>
              <w:right w:val="nil"/>
            </w:tcBorders>
            <w:shd w:val="clear" w:color="auto" w:fill="auto"/>
            <w:vAlign w:val="center"/>
            <w:hideMark/>
          </w:tcPr>
          <w:p w14:paraId="0CD290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14:paraId="04F22B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w:t>
            </w:r>
          </w:p>
        </w:tc>
      </w:tr>
      <w:tr w:rsidR="002E17C5" w:rsidRPr="00593064" w14:paraId="24263B0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8B90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FF6613E" w14:textId="77777777" w:rsidTr="006D0169">
        <w:trPr>
          <w:trHeight w:val="300"/>
        </w:trPr>
        <w:tc>
          <w:tcPr>
            <w:tcW w:w="9700" w:type="dxa"/>
            <w:gridSpan w:val="4"/>
            <w:tcBorders>
              <w:top w:val="nil"/>
              <w:left w:val="nil"/>
              <w:bottom w:val="nil"/>
              <w:right w:val="nil"/>
            </w:tcBorders>
            <w:shd w:val="clear" w:color="auto" w:fill="auto"/>
            <w:vAlign w:val="center"/>
            <w:hideMark/>
          </w:tcPr>
          <w:p w14:paraId="69B355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diseño arquitectónico</w:t>
            </w:r>
          </w:p>
        </w:tc>
      </w:tr>
      <w:tr w:rsidR="002E17C5" w:rsidRPr="00593064" w14:paraId="18E40FF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FD3F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8AF8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5E2C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AF5A7B2" w14:textId="77777777" w:rsidTr="006D0169">
        <w:trPr>
          <w:trHeight w:val="300"/>
        </w:trPr>
        <w:tc>
          <w:tcPr>
            <w:tcW w:w="3560" w:type="dxa"/>
            <w:gridSpan w:val="2"/>
            <w:tcBorders>
              <w:top w:val="nil"/>
              <w:left w:val="nil"/>
              <w:bottom w:val="nil"/>
              <w:right w:val="nil"/>
            </w:tcBorders>
            <w:shd w:val="clear" w:color="auto" w:fill="auto"/>
            <w:vAlign w:val="center"/>
            <w:hideMark/>
          </w:tcPr>
          <w:p w14:paraId="004600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87CD3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14:paraId="07D755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5.248</w:t>
            </w:r>
          </w:p>
        </w:tc>
      </w:tr>
      <w:tr w:rsidR="002E17C5" w:rsidRPr="00593064" w14:paraId="102B1B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2F4D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B4AB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C44868" w14:textId="77777777" w:rsidTr="006D0169">
        <w:trPr>
          <w:trHeight w:val="300"/>
        </w:trPr>
        <w:tc>
          <w:tcPr>
            <w:tcW w:w="3560" w:type="dxa"/>
            <w:gridSpan w:val="2"/>
            <w:tcBorders>
              <w:top w:val="nil"/>
              <w:left w:val="nil"/>
              <w:bottom w:val="nil"/>
              <w:right w:val="nil"/>
            </w:tcBorders>
            <w:shd w:val="clear" w:color="auto" w:fill="auto"/>
            <w:vAlign w:val="center"/>
            <w:hideMark/>
          </w:tcPr>
          <w:p w14:paraId="60B906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353C56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08/2019</w:t>
            </w:r>
          </w:p>
        </w:tc>
      </w:tr>
      <w:tr w:rsidR="002E17C5" w:rsidRPr="00593064" w14:paraId="7FC9EE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1AA2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5EF462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0C8E4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07982377" w14:textId="77777777" w:rsidTr="006D0169">
        <w:trPr>
          <w:trHeight w:val="300"/>
        </w:trPr>
        <w:tc>
          <w:tcPr>
            <w:tcW w:w="9700" w:type="dxa"/>
            <w:gridSpan w:val="4"/>
            <w:vMerge/>
            <w:tcBorders>
              <w:top w:val="nil"/>
              <w:left w:val="nil"/>
              <w:bottom w:val="nil"/>
              <w:right w:val="nil"/>
            </w:tcBorders>
            <w:vAlign w:val="center"/>
            <w:hideMark/>
          </w:tcPr>
          <w:p w14:paraId="3763B8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B160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9538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BA4CF3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C925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CAE927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0353066" w14:textId="4B28A7F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030E0F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38EA5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638D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A57E42D" w14:textId="77777777" w:rsidTr="006D0169">
        <w:trPr>
          <w:trHeight w:val="300"/>
        </w:trPr>
        <w:tc>
          <w:tcPr>
            <w:tcW w:w="960" w:type="dxa"/>
            <w:tcBorders>
              <w:top w:val="nil"/>
              <w:left w:val="nil"/>
              <w:bottom w:val="nil"/>
              <w:right w:val="nil"/>
            </w:tcBorders>
            <w:shd w:val="clear" w:color="auto" w:fill="auto"/>
            <w:vAlign w:val="center"/>
            <w:hideMark/>
          </w:tcPr>
          <w:p w14:paraId="5E3473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14:paraId="1D41A4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2</w:t>
            </w:r>
          </w:p>
        </w:tc>
      </w:tr>
      <w:tr w:rsidR="002E17C5" w:rsidRPr="00593064" w14:paraId="6E67B6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D996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6505462" w14:textId="77777777" w:rsidTr="006D0169">
        <w:trPr>
          <w:trHeight w:val="300"/>
        </w:trPr>
        <w:tc>
          <w:tcPr>
            <w:tcW w:w="9700" w:type="dxa"/>
            <w:gridSpan w:val="4"/>
            <w:tcBorders>
              <w:top w:val="nil"/>
              <w:left w:val="nil"/>
              <w:bottom w:val="nil"/>
              <w:right w:val="nil"/>
            </w:tcBorders>
            <w:shd w:val="clear" w:color="auto" w:fill="auto"/>
            <w:vAlign w:val="center"/>
            <w:hideMark/>
          </w:tcPr>
          <w:p w14:paraId="1BD144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diseño estructural</w:t>
            </w:r>
          </w:p>
        </w:tc>
      </w:tr>
      <w:tr w:rsidR="002E17C5" w:rsidRPr="00593064" w14:paraId="07A73C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C20F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D816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D9B2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228639A" w14:textId="77777777" w:rsidTr="006D0169">
        <w:trPr>
          <w:trHeight w:val="300"/>
        </w:trPr>
        <w:tc>
          <w:tcPr>
            <w:tcW w:w="3560" w:type="dxa"/>
            <w:gridSpan w:val="2"/>
            <w:tcBorders>
              <w:top w:val="nil"/>
              <w:left w:val="nil"/>
              <w:bottom w:val="nil"/>
              <w:right w:val="nil"/>
            </w:tcBorders>
            <w:shd w:val="clear" w:color="auto" w:fill="auto"/>
            <w:vAlign w:val="center"/>
            <w:hideMark/>
          </w:tcPr>
          <w:p w14:paraId="35C075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37871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14:paraId="2E976C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5.248</w:t>
            </w:r>
          </w:p>
        </w:tc>
      </w:tr>
      <w:tr w:rsidR="002E17C5" w:rsidRPr="00593064" w14:paraId="257F8B5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81CD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A38D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B21B3FE" w14:textId="77777777" w:rsidTr="006D0169">
        <w:trPr>
          <w:trHeight w:val="300"/>
        </w:trPr>
        <w:tc>
          <w:tcPr>
            <w:tcW w:w="3560" w:type="dxa"/>
            <w:gridSpan w:val="2"/>
            <w:tcBorders>
              <w:top w:val="nil"/>
              <w:left w:val="nil"/>
              <w:bottom w:val="nil"/>
              <w:right w:val="nil"/>
            </w:tcBorders>
            <w:shd w:val="clear" w:color="auto" w:fill="auto"/>
            <w:vAlign w:val="center"/>
            <w:hideMark/>
          </w:tcPr>
          <w:p w14:paraId="2911E3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14:paraId="2E5342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08/2019</w:t>
            </w:r>
          </w:p>
        </w:tc>
      </w:tr>
      <w:tr w:rsidR="002E17C5" w:rsidRPr="00593064" w14:paraId="79EB148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0305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0658F9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A8020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5C30EDAB" w14:textId="77777777" w:rsidTr="006D0169">
        <w:trPr>
          <w:trHeight w:val="300"/>
        </w:trPr>
        <w:tc>
          <w:tcPr>
            <w:tcW w:w="9700" w:type="dxa"/>
            <w:gridSpan w:val="4"/>
            <w:vMerge/>
            <w:tcBorders>
              <w:top w:val="nil"/>
              <w:left w:val="nil"/>
              <w:bottom w:val="nil"/>
              <w:right w:val="nil"/>
            </w:tcBorders>
            <w:vAlign w:val="center"/>
            <w:hideMark/>
          </w:tcPr>
          <w:p w14:paraId="4342292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41FC6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1A9D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E5176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210B4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42B1E3A" w14:textId="77777777" w:rsidTr="006D0169">
        <w:trPr>
          <w:trHeight w:val="300"/>
        </w:trPr>
        <w:tc>
          <w:tcPr>
            <w:tcW w:w="960" w:type="dxa"/>
            <w:tcBorders>
              <w:top w:val="nil"/>
              <w:left w:val="nil"/>
              <w:bottom w:val="nil"/>
              <w:right w:val="nil"/>
            </w:tcBorders>
            <w:shd w:val="clear" w:color="auto" w:fill="auto"/>
            <w:vAlign w:val="center"/>
            <w:hideMark/>
          </w:tcPr>
          <w:p w14:paraId="20BF914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0360A5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38985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A39BD9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1DB1F4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335E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EC7CB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99595B" w14:textId="77777777" w:rsidTr="006D0169">
        <w:trPr>
          <w:trHeight w:val="300"/>
        </w:trPr>
        <w:tc>
          <w:tcPr>
            <w:tcW w:w="960" w:type="dxa"/>
            <w:tcBorders>
              <w:top w:val="nil"/>
              <w:left w:val="nil"/>
              <w:bottom w:val="nil"/>
              <w:right w:val="nil"/>
            </w:tcBorders>
            <w:shd w:val="clear" w:color="auto" w:fill="auto"/>
            <w:vAlign w:val="center"/>
            <w:hideMark/>
          </w:tcPr>
          <w:p w14:paraId="3E4BA7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14:paraId="7755A4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3</w:t>
            </w:r>
          </w:p>
        </w:tc>
      </w:tr>
      <w:tr w:rsidR="002E17C5" w:rsidRPr="00593064" w14:paraId="37AEE0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05B9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7428366" w14:textId="77777777" w:rsidTr="006D0169">
        <w:trPr>
          <w:trHeight w:val="300"/>
        </w:trPr>
        <w:tc>
          <w:tcPr>
            <w:tcW w:w="9700" w:type="dxa"/>
            <w:gridSpan w:val="4"/>
            <w:tcBorders>
              <w:top w:val="nil"/>
              <w:left w:val="nil"/>
              <w:bottom w:val="nil"/>
              <w:right w:val="nil"/>
            </w:tcBorders>
            <w:shd w:val="clear" w:color="auto" w:fill="auto"/>
            <w:vAlign w:val="center"/>
            <w:hideMark/>
          </w:tcPr>
          <w:p w14:paraId="4AD923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obra civil</w:t>
            </w:r>
          </w:p>
        </w:tc>
      </w:tr>
      <w:tr w:rsidR="002E17C5" w:rsidRPr="00593064" w14:paraId="4859843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B7A1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CB81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2A35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47F0CC" w14:textId="77777777" w:rsidTr="006D0169">
        <w:trPr>
          <w:trHeight w:val="300"/>
        </w:trPr>
        <w:tc>
          <w:tcPr>
            <w:tcW w:w="3560" w:type="dxa"/>
            <w:gridSpan w:val="2"/>
            <w:tcBorders>
              <w:top w:val="nil"/>
              <w:left w:val="nil"/>
              <w:bottom w:val="nil"/>
              <w:right w:val="nil"/>
            </w:tcBorders>
            <w:shd w:val="clear" w:color="auto" w:fill="auto"/>
            <w:vAlign w:val="center"/>
            <w:hideMark/>
          </w:tcPr>
          <w:p w14:paraId="2D30FF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BC997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0FD70E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938</w:t>
            </w:r>
          </w:p>
        </w:tc>
      </w:tr>
      <w:tr w:rsidR="002E17C5" w:rsidRPr="00593064" w14:paraId="053BA6C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EDA6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0B79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259543F" w14:textId="77777777" w:rsidTr="006D0169">
        <w:trPr>
          <w:trHeight w:val="300"/>
        </w:trPr>
        <w:tc>
          <w:tcPr>
            <w:tcW w:w="3560" w:type="dxa"/>
            <w:gridSpan w:val="2"/>
            <w:tcBorders>
              <w:top w:val="nil"/>
              <w:left w:val="nil"/>
              <w:bottom w:val="nil"/>
              <w:right w:val="nil"/>
            </w:tcBorders>
            <w:shd w:val="clear" w:color="auto" w:fill="auto"/>
            <w:vAlign w:val="center"/>
            <w:hideMark/>
          </w:tcPr>
          <w:p w14:paraId="5C7ABA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14:paraId="6B61CF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08/2019</w:t>
            </w:r>
          </w:p>
        </w:tc>
      </w:tr>
      <w:tr w:rsidR="002E17C5" w:rsidRPr="00593064" w14:paraId="5767929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01C8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CA036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70C8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041DEF83" w14:textId="77777777" w:rsidTr="006D0169">
        <w:trPr>
          <w:trHeight w:val="300"/>
        </w:trPr>
        <w:tc>
          <w:tcPr>
            <w:tcW w:w="9700" w:type="dxa"/>
            <w:gridSpan w:val="4"/>
            <w:vMerge/>
            <w:tcBorders>
              <w:top w:val="nil"/>
              <w:left w:val="nil"/>
              <w:bottom w:val="nil"/>
              <w:right w:val="nil"/>
            </w:tcBorders>
            <w:vAlign w:val="center"/>
            <w:hideMark/>
          </w:tcPr>
          <w:p w14:paraId="10F0E21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8C481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7A2A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44F430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A209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948BA0B" w14:textId="77777777" w:rsidTr="006D0169">
        <w:trPr>
          <w:trHeight w:val="300"/>
        </w:trPr>
        <w:tc>
          <w:tcPr>
            <w:tcW w:w="960" w:type="dxa"/>
            <w:tcBorders>
              <w:top w:val="nil"/>
              <w:left w:val="nil"/>
              <w:bottom w:val="nil"/>
              <w:right w:val="nil"/>
            </w:tcBorders>
            <w:shd w:val="clear" w:color="auto" w:fill="auto"/>
            <w:vAlign w:val="center"/>
            <w:hideMark/>
          </w:tcPr>
          <w:p w14:paraId="2FCB4D7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568AE7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FA07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1F75A1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E29CB3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15F1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2E31F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67AB81" w14:textId="77777777" w:rsidTr="006D0169">
        <w:trPr>
          <w:trHeight w:val="300"/>
        </w:trPr>
        <w:tc>
          <w:tcPr>
            <w:tcW w:w="960" w:type="dxa"/>
            <w:tcBorders>
              <w:top w:val="nil"/>
              <w:left w:val="nil"/>
              <w:bottom w:val="nil"/>
              <w:right w:val="nil"/>
            </w:tcBorders>
            <w:shd w:val="clear" w:color="auto" w:fill="auto"/>
            <w:vAlign w:val="center"/>
            <w:hideMark/>
          </w:tcPr>
          <w:p w14:paraId="546528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14:paraId="47DC74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4</w:t>
            </w:r>
          </w:p>
        </w:tc>
      </w:tr>
      <w:tr w:rsidR="002E17C5" w:rsidRPr="00593064" w14:paraId="5892079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2B70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E248C5" w14:textId="77777777" w:rsidTr="006D0169">
        <w:trPr>
          <w:trHeight w:val="300"/>
        </w:trPr>
        <w:tc>
          <w:tcPr>
            <w:tcW w:w="9700" w:type="dxa"/>
            <w:gridSpan w:val="4"/>
            <w:tcBorders>
              <w:top w:val="nil"/>
              <w:left w:val="nil"/>
              <w:bottom w:val="nil"/>
              <w:right w:val="nil"/>
            </w:tcBorders>
            <w:shd w:val="clear" w:color="auto" w:fill="auto"/>
            <w:vAlign w:val="center"/>
            <w:hideMark/>
          </w:tcPr>
          <w:p w14:paraId="753AE7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estructura</w:t>
            </w:r>
          </w:p>
        </w:tc>
      </w:tr>
      <w:tr w:rsidR="002E17C5" w:rsidRPr="00593064" w14:paraId="1C7A468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0E9D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C04C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39F5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E6B6289" w14:textId="77777777" w:rsidTr="006D0169">
        <w:trPr>
          <w:trHeight w:val="300"/>
        </w:trPr>
        <w:tc>
          <w:tcPr>
            <w:tcW w:w="3560" w:type="dxa"/>
            <w:gridSpan w:val="2"/>
            <w:tcBorders>
              <w:top w:val="nil"/>
              <w:left w:val="nil"/>
              <w:bottom w:val="nil"/>
              <w:right w:val="nil"/>
            </w:tcBorders>
            <w:shd w:val="clear" w:color="auto" w:fill="auto"/>
            <w:vAlign w:val="center"/>
            <w:hideMark/>
          </w:tcPr>
          <w:p w14:paraId="19F108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ED0C3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39F59B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938</w:t>
            </w:r>
          </w:p>
        </w:tc>
      </w:tr>
      <w:tr w:rsidR="002E17C5" w:rsidRPr="00593064" w14:paraId="0C3002F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AFE5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FBC7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E0C924E" w14:textId="77777777" w:rsidTr="006D0169">
        <w:trPr>
          <w:trHeight w:val="300"/>
        </w:trPr>
        <w:tc>
          <w:tcPr>
            <w:tcW w:w="3560" w:type="dxa"/>
            <w:gridSpan w:val="2"/>
            <w:tcBorders>
              <w:top w:val="nil"/>
              <w:left w:val="nil"/>
              <w:bottom w:val="nil"/>
              <w:right w:val="nil"/>
            </w:tcBorders>
            <w:shd w:val="clear" w:color="auto" w:fill="auto"/>
            <w:vAlign w:val="center"/>
            <w:hideMark/>
          </w:tcPr>
          <w:p w14:paraId="28EDA9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14:paraId="4081C9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08/2019</w:t>
            </w:r>
          </w:p>
        </w:tc>
      </w:tr>
      <w:tr w:rsidR="002E17C5" w:rsidRPr="00593064" w14:paraId="18C5AA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55AC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C48CA2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21C21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2169DC5B" w14:textId="77777777" w:rsidTr="006D0169">
        <w:trPr>
          <w:trHeight w:val="300"/>
        </w:trPr>
        <w:tc>
          <w:tcPr>
            <w:tcW w:w="9700" w:type="dxa"/>
            <w:gridSpan w:val="4"/>
            <w:vMerge/>
            <w:tcBorders>
              <w:top w:val="nil"/>
              <w:left w:val="nil"/>
              <w:bottom w:val="nil"/>
              <w:right w:val="nil"/>
            </w:tcBorders>
            <w:vAlign w:val="center"/>
            <w:hideMark/>
          </w:tcPr>
          <w:p w14:paraId="4F80F5F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40613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3742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5C030A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1AC3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9186E4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94BAFA7" w14:textId="5293C59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F4A002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9E57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A043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3C2ECA" w14:textId="77777777" w:rsidTr="006D0169">
        <w:trPr>
          <w:trHeight w:val="300"/>
        </w:trPr>
        <w:tc>
          <w:tcPr>
            <w:tcW w:w="960" w:type="dxa"/>
            <w:tcBorders>
              <w:top w:val="nil"/>
              <w:left w:val="nil"/>
              <w:bottom w:val="nil"/>
              <w:right w:val="nil"/>
            </w:tcBorders>
            <w:shd w:val="clear" w:color="auto" w:fill="auto"/>
            <w:vAlign w:val="center"/>
            <w:hideMark/>
          </w:tcPr>
          <w:p w14:paraId="44F5C2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14:paraId="233452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2</w:t>
            </w:r>
          </w:p>
        </w:tc>
      </w:tr>
      <w:tr w:rsidR="002E17C5" w:rsidRPr="00593064" w14:paraId="7C0C31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DBB7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31FC46" w14:textId="77777777" w:rsidTr="006D0169">
        <w:trPr>
          <w:trHeight w:val="300"/>
        </w:trPr>
        <w:tc>
          <w:tcPr>
            <w:tcW w:w="9700" w:type="dxa"/>
            <w:gridSpan w:val="4"/>
            <w:tcBorders>
              <w:top w:val="nil"/>
              <w:left w:val="nil"/>
              <w:bottom w:val="nil"/>
              <w:right w:val="nil"/>
            </w:tcBorders>
            <w:shd w:val="clear" w:color="auto" w:fill="auto"/>
            <w:vAlign w:val="center"/>
            <w:hideMark/>
          </w:tcPr>
          <w:p w14:paraId="7ACEC3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eléctrico y puesta a tierra</w:t>
            </w:r>
          </w:p>
        </w:tc>
      </w:tr>
      <w:tr w:rsidR="002E17C5" w:rsidRPr="00593064" w14:paraId="7F94DE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A7FE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E870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2326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4818823" w14:textId="77777777" w:rsidTr="006D0169">
        <w:trPr>
          <w:trHeight w:val="300"/>
        </w:trPr>
        <w:tc>
          <w:tcPr>
            <w:tcW w:w="3560" w:type="dxa"/>
            <w:gridSpan w:val="2"/>
            <w:tcBorders>
              <w:top w:val="nil"/>
              <w:left w:val="nil"/>
              <w:bottom w:val="nil"/>
              <w:right w:val="nil"/>
            </w:tcBorders>
            <w:shd w:val="clear" w:color="auto" w:fill="auto"/>
            <w:vAlign w:val="center"/>
            <w:hideMark/>
          </w:tcPr>
          <w:p w14:paraId="0D2E14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BDC9F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14:paraId="19D9D3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76.272</w:t>
            </w:r>
          </w:p>
        </w:tc>
      </w:tr>
      <w:tr w:rsidR="002E17C5" w:rsidRPr="00593064" w14:paraId="6C11A0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5083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CAF4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399CBF4" w14:textId="77777777" w:rsidTr="006D0169">
        <w:trPr>
          <w:trHeight w:val="300"/>
        </w:trPr>
        <w:tc>
          <w:tcPr>
            <w:tcW w:w="3560" w:type="dxa"/>
            <w:gridSpan w:val="2"/>
            <w:tcBorders>
              <w:top w:val="nil"/>
              <w:left w:val="nil"/>
              <w:bottom w:val="nil"/>
              <w:right w:val="nil"/>
            </w:tcBorders>
            <w:shd w:val="clear" w:color="auto" w:fill="auto"/>
            <w:vAlign w:val="center"/>
            <w:hideMark/>
          </w:tcPr>
          <w:p w14:paraId="7B4045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6BC585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301023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3205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9736215" w14:textId="77777777" w:rsidTr="006D0169">
        <w:trPr>
          <w:trHeight w:val="300"/>
        </w:trPr>
        <w:tc>
          <w:tcPr>
            <w:tcW w:w="9700" w:type="dxa"/>
            <w:gridSpan w:val="4"/>
            <w:tcBorders>
              <w:top w:val="nil"/>
              <w:left w:val="nil"/>
              <w:bottom w:val="nil"/>
              <w:right w:val="nil"/>
            </w:tcBorders>
            <w:shd w:val="clear" w:color="auto" w:fill="auto"/>
            <w:vAlign w:val="center"/>
            <w:hideMark/>
          </w:tcPr>
          <w:p w14:paraId="762235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5F182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8686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EB4086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D220F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6DFEDDC" w14:textId="77777777" w:rsidTr="006D0169">
        <w:trPr>
          <w:trHeight w:val="300"/>
        </w:trPr>
        <w:tc>
          <w:tcPr>
            <w:tcW w:w="960" w:type="dxa"/>
            <w:tcBorders>
              <w:top w:val="nil"/>
              <w:left w:val="nil"/>
              <w:bottom w:val="nil"/>
              <w:right w:val="nil"/>
            </w:tcBorders>
            <w:shd w:val="clear" w:color="auto" w:fill="auto"/>
            <w:noWrap/>
            <w:vAlign w:val="bottom"/>
            <w:hideMark/>
          </w:tcPr>
          <w:p w14:paraId="6BB3121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C9B87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B5E1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922D4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62A1B9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7B4EE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2BE6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CFC63F" w14:textId="77777777" w:rsidTr="006D0169">
        <w:trPr>
          <w:trHeight w:val="300"/>
        </w:trPr>
        <w:tc>
          <w:tcPr>
            <w:tcW w:w="960" w:type="dxa"/>
            <w:tcBorders>
              <w:top w:val="nil"/>
              <w:left w:val="nil"/>
              <w:bottom w:val="nil"/>
              <w:right w:val="nil"/>
            </w:tcBorders>
            <w:shd w:val="clear" w:color="auto" w:fill="auto"/>
            <w:vAlign w:val="center"/>
            <w:hideMark/>
          </w:tcPr>
          <w:p w14:paraId="587283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14:paraId="3C25BC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2.1</w:t>
            </w:r>
          </w:p>
        </w:tc>
      </w:tr>
      <w:tr w:rsidR="002E17C5" w:rsidRPr="00593064" w14:paraId="7F3DE3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F529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2E1D89" w14:textId="77777777" w:rsidTr="006D0169">
        <w:trPr>
          <w:trHeight w:val="300"/>
        </w:trPr>
        <w:tc>
          <w:tcPr>
            <w:tcW w:w="9700" w:type="dxa"/>
            <w:gridSpan w:val="4"/>
            <w:tcBorders>
              <w:top w:val="nil"/>
              <w:left w:val="nil"/>
              <w:bottom w:val="nil"/>
              <w:right w:val="nil"/>
            </w:tcBorders>
            <w:shd w:val="clear" w:color="auto" w:fill="auto"/>
            <w:vAlign w:val="center"/>
            <w:hideMark/>
          </w:tcPr>
          <w:p w14:paraId="045C33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diseño eléctrico</w:t>
            </w:r>
          </w:p>
        </w:tc>
      </w:tr>
      <w:tr w:rsidR="002E17C5" w:rsidRPr="00593064" w14:paraId="3092EBE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3006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72A4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1862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CFC2AAC" w14:textId="77777777" w:rsidTr="006D0169">
        <w:trPr>
          <w:trHeight w:val="300"/>
        </w:trPr>
        <w:tc>
          <w:tcPr>
            <w:tcW w:w="3560" w:type="dxa"/>
            <w:gridSpan w:val="2"/>
            <w:tcBorders>
              <w:top w:val="nil"/>
              <w:left w:val="nil"/>
              <w:bottom w:val="nil"/>
              <w:right w:val="nil"/>
            </w:tcBorders>
            <w:shd w:val="clear" w:color="auto" w:fill="auto"/>
            <w:vAlign w:val="center"/>
            <w:hideMark/>
          </w:tcPr>
          <w:p w14:paraId="0F6FB9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C3DAD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14:paraId="753E2A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8.136</w:t>
            </w:r>
          </w:p>
        </w:tc>
      </w:tr>
      <w:tr w:rsidR="002E17C5" w:rsidRPr="00593064" w14:paraId="7E4FDF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FDF7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10B7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A1B6084" w14:textId="77777777" w:rsidTr="006D0169">
        <w:trPr>
          <w:trHeight w:val="300"/>
        </w:trPr>
        <w:tc>
          <w:tcPr>
            <w:tcW w:w="3560" w:type="dxa"/>
            <w:gridSpan w:val="2"/>
            <w:tcBorders>
              <w:top w:val="nil"/>
              <w:left w:val="nil"/>
              <w:bottom w:val="nil"/>
              <w:right w:val="nil"/>
            </w:tcBorders>
            <w:shd w:val="clear" w:color="auto" w:fill="auto"/>
            <w:vAlign w:val="center"/>
            <w:hideMark/>
          </w:tcPr>
          <w:p w14:paraId="594BE2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4F44B6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1FE041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526B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E21EE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94695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2599BE62" w14:textId="77777777" w:rsidTr="006D0169">
        <w:trPr>
          <w:trHeight w:val="300"/>
        </w:trPr>
        <w:tc>
          <w:tcPr>
            <w:tcW w:w="9700" w:type="dxa"/>
            <w:gridSpan w:val="4"/>
            <w:vMerge/>
            <w:tcBorders>
              <w:top w:val="nil"/>
              <w:left w:val="nil"/>
              <w:bottom w:val="nil"/>
              <w:right w:val="nil"/>
            </w:tcBorders>
            <w:vAlign w:val="center"/>
            <w:hideMark/>
          </w:tcPr>
          <w:p w14:paraId="34C932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FA51F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2976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86E6C4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CB3CA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1D9CAB2" w14:textId="77777777" w:rsidTr="006D0169">
        <w:trPr>
          <w:trHeight w:val="300"/>
        </w:trPr>
        <w:tc>
          <w:tcPr>
            <w:tcW w:w="960" w:type="dxa"/>
            <w:tcBorders>
              <w:top w:val="nil"/>
              <w:left w:val="nil"/>
              <w:bottom w:val="nil"/>
              <w:right w:val="nil"/>
            </w:tcBorders>
            <w:shd w:val="clear" w:color="auto" w:fill="auto"/>
            <w:vAlign w:val="center"/>
            <w:hideMark/>
          </w:tcPr>
          <w:p w14:paraId="6F3C863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FF6663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BD261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56A80B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CD3DBD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B41E8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702F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675EFD" w14:textId="77777777" w:rsidTr="006D0169">
        <w:trPr>
          <w:trHeight w:val="300"/>
        </w:trPr>
        <w:tc>
          <w:tcPr>
            <w:tcW w:w="960" w:type="dxa"/>
            <w:tcBorders>
              <w:top w:val="nil"/>
              <w:left w:val="nil"/>
              <w:bottom w:val="nil"/>
              <w:right w:val="nil"/>
            </w:tcBorders>
            <w:shd w:val="clear" w:color="auto" w:fill="auto"/>
            <w:vAlign w:val="center"/>
            <w:hideMark/>
          </w:tcPr>
          <w:p w14:paraId="46A4AC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14:paraId="3689FA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2.2</w:t>
            </w:r>
          </w:p>
        </w:tc>
      </w:tr>
      <w:tr w:rsidR="002E17C5" w:rsidRPr="00593064" w14:paraId="643A01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B40B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7DA8D0" w14:textId="77777777" w:rsidTr="006D0169">
        <w:trPr>
          <w:trHeight w:val="300"/>
        </w:trPr>
        <w:tc>
          <w:tcPr>
            <w:tcW w:w="9700" w:type="dxa"/>
            <w:gridSpan w:val="4"/>
            <w:tcBorders>
              <w:top w:val="nil"/>
              <w:left w:val="nil"/>
              <w:bottom w:val="nil"/>
              <w:right w:val="nil"/>
            </w:tcBorders>
            <w:shd w:val="clear" w:color="auto" w:fill="auto"/>
            <w:vAlign w:val="center"/>
            <w:hideMark/>
          </w:tcPr>
          <w:p w14:paraId="205672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instalación eléctrica</w:t>
            </w:r>
          </w:p>
        </w:tc>
      </w:tr>
      <w:tr w:rsidR="002E17C5" w:rsidRPr="00593064" w14:paraId="5FC0B61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C204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3B89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0722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48DAEE" w14:textId="77777777" w:rsidTr="006D0169">
        <w:trPr>
          <w:trHeight w:val="300"/>
        </w:trPr>
        <w:tc>
          <w:tcPr>
            <w:tcW w:w="3560" w:type="dxa"/>
            <w:gridSpan w:val="2"/>
            <w:tcBorders>
              <w:top w:val="nil"/>
              <w:left w:val="nil"/>
              <w:bottom w:val="nil"/>
              <w:right w:val="nil"/>
            </w:tcBorders>
            <w:shd w:val="clear" w:color="auto" w:fill="auto"/>
            <w:vAlign w:val="center"/>
            <w:hideMark/>
          </w:tcPr>
          <w:p w14:paraId="7F1692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FF6AC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14:paraId="554A23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8.136</w:t>
            </w:r>
          </w:p>
        </w:tc>
      </w:tr>
      <w:tr w:rsidR="002E17C5" w:rsidRPr="00593064" w14:paraId="0E44712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039F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1720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2BDE6F" w14:textId="77777777" w:rsidTr="006D0169">
        <w:trPr>
          <w:trHeight w:val="300"/>
        </w:trPr>
        <w:tc>
          <w:tcPr>
            <w:tcW w:w="3560" w:type="dxa"/>
            <w:gridSpan w:val="2"/>
            <w:tcBorders>
              <w:top w:val="nil"/>
              <w:left w:val="nil"/>
              <w:bottom w:val="nil"/>
              <w:right w:val="nil"/>
            </w:tcBorders>
            <w:shd w:val="clear" w:color="auto" w:fill="auto"/>
            <w:vAlign w:val="center"/>
            <w:hideMark/>
          </w:tcPr>
          <w:p w14:paraId="72B4F6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14:paraId="2358BB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19</w:t>
            </w:r>
          </w:p>
        </w:tc>
      </w:tr>
      <w:tr w:rsidR="002E17C5" w:rsidRPr="00593064" w14:paraId="08E7A9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0117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F48490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A6567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181F8875" w14:textId="77777777" w:rsidTr="006D0169">
        <w:trPr>
          <w:trHeight w:val="300"/>
        </w:trPr>
        <w:tc>
          <w:tcPr>
            <w:tcW w:w="9700" w:type="dxa"/>
            <w:gridSpan w:val="4"/>
            <w:vMerge/>
            <w:tcBorders>
              <w:top w:val="nil"/>
              <w:left w:val="nil"/>
              <w:bottom w:val="nil"/>
              <w:right w:val="nil"/>
            </w:tcBorders>
            <w:vAlign w:val="center"/>
            <w:hideMark/>
          </w:tcPr>
          <w:p w14:paraId="73261C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2B4DE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C2A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410727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FD6F2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603998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3263554" w14:textId="259159E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9AB265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BD884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508F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1188A7" w14:textId="77777777" w:rsidTr="006D0169">
        <w:trPr>
          <w:trHeight w:val="300"/>
        </w:trPr>
        <w:tc>
          <w:tcPr>
            <w:tcW w:w="960" w:type="dxa"/>
            <w:tcBorders>
              <w:top w:val="nil"/>
              <w:left w:val="nil"/>
              <w:bottom w:val="nil"/>
              <w:right w:val="nil"/>
            </w:tcBorders>
            <w:shd w:val="clear" w:color="auto" w:fill="auto"/>
            <w:vAlign w:val="center"/>
            <w:hideMark/>
          </w:tcPr>
          <w:p w14:paraId="75EB8F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14:paraId="68FF73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w:t>
            </w:r>
          </w:p>
        </w:tc>
      </w:tr>
      <w:tr w:rsidR="002E17C5" w:rsidRPr="00593064" w14:paraId="4F96A8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B43D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6E2471D" w14:textId="77777777" w:rsidTr="006D0169">
        <w:trPr>
          <w:trHeight w:val="300"/>
        </w:trPr>
        <w:tc>
          <w:tcPr>
            <w:tcW w:w="9700" w:type="dxa"/>
            <w:gridSpan w:val="4"/>
            <w:tcBorders>
              <w:top w:val="nil"/>
              <w:left w:val="nil"/>
              <w:bottom w:val="nil"/>
              <w:right w:val="nil"/>
            </w:tcBorders>
            <w:shd w:val="clear" w:color="auto" w:fill="auto"/>
            <w:vAlign w:val="center"/>
            <w:hideMark/>
          </w:tcPr>
          <w:p w14:paraId="61D22B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arrusel</w:t>
            </w:r>
          </w:p>
        </w:tc>
      </w:tr>
      <w:tr w:rsidR="002E17C5" w:rsidRPr="00593064" w14:paraId="23BBE4D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CF17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C090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67AE5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5DDA77" w14:textId="77777777" w:rsidTr="006D0169">
        <w:trPr>
          <w:trHeight w:val="300"/>
        </w:trPr>
        <w:tc>
          <w:tcPr>
            <w:tcW w:w="3560" w:type="dxa"/>
            <w:gridSpan w:val="2"/>
            <w:tcBorders>
              <w:top w:val="nil"/>
              <w:left w:val="nil"/>
              <w:bottom w:val="nil"/>
              <w:right w:val="nil"/>
            </w:tcBorders>
            <w:shd w:val="clear" w:color="auto" w:fill="auto"/>
            <w:vAlign w:val="center"/>
            <w:hideMark/>
          </w:tcPr>
          <w:p w14:paraId="7A46B7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14:paraId="05EBB7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14:paraId="3EE83C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3.755.144</w:t>
            </w:r>
          </w:p>
        </w:tc>
      </w:tr>
      <w:tr w:rsidR="002E17C5" w:rsidRPr="00593064" w14:paraId="0F48B39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9303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FB85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3C9AFF" w14:textId="77777777" w:rsidTr="006D0169">
        <w:trPr>
          <w:trHeight w:val="300"/>
        </w:trPr>
        <w:tc>
          <w:tcPr>
            <w:tcW w:w="3560" w:type="dxa"/>
            <w:gridSpan w:val="2"/>
            <w:tcBorders>
              <w:top w:val="nil"/>
              <w:left w:val="nil"/>
              <w:bottom w:val="nil"/>
              <w:right w:val="nil"/>
            </w:tcBorders>
            <w:shd w:val="clear" w:color="auto" w:fill="auto"/>
            <w:vAlign w:val="center"/>
            <w:hideMark/>
          </w:tcPr>
          <w:p w14:paraId="731E38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95B9A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34B0AA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132C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79C25BD" w14:textId="77777777" w:rsidTr="006D0169">
        <w:trPr>
          <w:trHeight w:val="300"/>
        </w:trPr>
        <w:tc>
          <w:tcPr>
            <w:tcW w:w="9700" w:type="dxa"/>
            <w:gridSpan w:val="4"/>
            <w:tcBorders>
              <w:top w:val="nil"/>
              <w:left w:val="nil"/>
              <w:bottom w:val="nil"/>
              <w:right w:val="nil"/>
            </w:tcBorders>
            <w:shd w:val="clear" w:color="auto" w:fill="auto"/>
            <w:vAlign w:val="center"/>
            <w:hideMark/>
          </w:tcPr>
          <w:p w14:paraId="7895D8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DE3B3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6085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06CD6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59B1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79EFB6D" w14:textId="77777777" w:rsidTr="006D0169">
        <w:trPr>
          <w:trHeight w:val="300"/>
        </w:trPr>
        <w:tc>
          <w:tcPr>
            <w:tcW w:w="960" w:type="dxa"/>
            <w:tcBorders>
              <w:top w:val="nil"/>
              <w:left w:val="nil"/>
              <w:bottom w:val="nil"/>
              <w:right w:val="nil"/>
            </w:tcBorders>
            <w:shd w:val="clear" w:color="auto" w:fill="auto"/>
            <w:noWrap/>
            <w:vAlign w:val="bottom"/>
            <w:hideMark/>
          </w:tcPr>
          <w:p w14:paraId="4702D0A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0B16D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E7737B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EA0BDD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DE2C0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92072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C7BE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6DC5F17" w14:textId="77777777" w:rsidTr="006D0169">
        <w:trPr>
          <w:trHeight w:val="300"/>
        </w:trPr>
        <w:tc>
          <w:tcPr>
            <w:tcW w:w="960" w:type="dxa"/>
            <w:tcBorders>
              <w:top w:val="nil"/>
              <w:left w:val="nil"/>
              <w:bottom w:val="nil"/>
              <w:right w:val="nil"/>
            </w:tcBorders>
            <w:shd w:val="clear" w:color="auto" w:fill="auto"/>
            <w:vAlign w:val="center"/>
            <w:hideMark/>
          </w:tcPr>
          <w:p w14:paraId="374CF9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14:paraId="1EFDBA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1</w:t>
            </w:r>
          </w:p>
        </w:tc>
      </w:tr>
      <w:tr w:rsidR="002E17C5" w:rsidRPr="00593064" w14:paraId="4BD723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38A9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49E0265" w14:textId="77777777" w:rsidTr="006D0169">
        <w:trPr>
          <w:trHeight w:val="300"/>
        </w:trPr>
        <w:tc>
          <w:tcPr>
            <w:tcW w:w="9700" w:type="dxa"/>
            <w:gridSpan w:val="4"/>
            <w:tcBorders>
              <w:top w:val="nil"/>
              <w:left w:val="nil"/>
              <w:bottom w:val="nil"/>
              <w:right w:val="nil"/>
            </w:tcBorders>
            <w:shd w:val="clear" w:color="auto" w:fill="auto"/>
            <w:vAlign w:val="center"/>
            <w:hideMark/>
          </w:tcPr>
          <w:p w14:paraId="1774BD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dquisición del sistema de carrusel</w:t>
            </w:r>
          </w:p>
        </w:tc>
      </w:tr>
      <w:tr w:rsidR="002E17C5" w:rsidRPr="00593064" w14:paraId="2CFE69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CEC7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C413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3F57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E665D2A" w14:textId="77777777" w:rsidTr="006D0169">
        <w:trPr>
          <w:trHeight w:val="300"/>
        </w:trPr>
        <w:tc>
          <w:tcPr>
            <w:tcW w:w="3560" w:type="dxa"/>
            <w:gridSpan w:val="2"/>
            <w:tcBorders>
              <w:top w:val="nil"/>
              <w:left w:val="nil"/>
              <w:bottom w:val="nil"/>
              <w:right w:val="nil"/>
            </w:tcBorders>
            <w:shd w:val="clear" w:color="auto" w:fill="auto"/>
            <w:vAlign w:val="center"/>
            <w:hideMark/>
          </w:tcPr>
          <w:p w14:paraId="372BBF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14:paraId="2463EF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14:paraId="28D715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2.122.608</w:t>
            </w:r>
          </w:p>
        </w:tc>
      </w:tr>
      <w:tr w:rsidR="002E17C5" w:rsidRPr="00593064" w14:paraId="59ED60C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1108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8498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F494308" w14:textId="77777777" w:rsidTr="006D0169">
        <w:trPr>
          <w:trHeight w:val="300"/>
        </w:trPr>
        <w:tc>
          <w:tcPr>
            <w:tcW w:w="3560" w:type="dxa"/>
            <w:gridSpan w:val="2"/>
            <w:tcBorders>
              <w:top w:val="nil"/>
              <w:left w:val="nil"/>
              <w:bottom w:val="nil"/>
              <w:right w:val="nil"/>
            </w:tcBorders>
            <w:shd w:val="clear" w:color="auto" w:fill="auto"/>
            <w:vAlign w:val="center"/>
            <w:hideMark/>
          </w:tcPr>
          <w:p w14:paraId="02A751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7FC9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696D038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9D66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5095D6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62D5B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Modulo de carrusel 16 plaza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0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p>
        </w:tc>
      </w:tr>
      <w:tr w:rsidR="002E17C5" w:rsidRPr="00593064" w14:paraId="6D1EB68D" w14:textId="77777777" w:rsidTr="006D0169">
        <w:trPr>
          <w:trHeight w:val="300"/>
        </w:trPr>
        <w:tc>
          <w:tcPr>
            <w:tcW w:w="9700" w:type="dxa"/>
            <w:gridSpan w:val="4"/>
            <w:vMerge/>
            <w:tcBorders>
              <w:top w:val="nil"/>
              <w:left w:val="nil"/>
              <w:bottom w:val="nil"/>
              <w:right w:val="nil"/>
            </w:tcBorders>
            <w:vAlign w:val="center"/>
            <w:hideMark/>
          </w:tcPr>
          <w:p w14:paraId="3352088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A45F16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4E3B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B3659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4A12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FAAAFD" w14:textId="77777777" w:rsidTr="006D0169">
        <w:trPr>
          <w:trHeight w:val="300"/>
        </w:trPr>
        <w:tc>
          <w:tcPr>
            <w:tcW w:w="960" w:type="dxa"/>
            <w:tcBorders>
              <w:top w:val="nil"/>
              <w:left w:val="nil"/>
              <w:bottom w:val="nil"/>
              <w:right w:val="nil"/>
            </w:tcBorders>
            <w:shd w:val="clear" w:color="auto" w:fill="auto"/>
            <w:vAlign w:val="center"/>
            <w:hideMark/>
          </w:tcPr>
          <w:p w14:paraId="794CAC6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D7E591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32B817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712BD7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664B97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7E67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435D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B60A01" w14:textId="77777777" w:rsidTr="006D0169">
        <w:trPr>
          <w:trHeight w:val="300"/>
        </w:trPr>
        <w:tc>
          <w:tcPr>
            <w:tcW w:w="960" w:type="dxa"/>
            <w:tcBorders>
              <w:top w:val="nil"/>
              <w:left w:val="nil"/>
              <w:bottom w:val="nil"/>
              <w:right w:val="nil"/>
            </w:tcBorders>
            <w:shd w:val="clear" w:color="auto" w:fill="auto"/>
            <w:vAlign w:val="center"/>
            <w:hideMark/>
          </w:tcPr>
          <w:p w14:paraId="612B65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14:paraId="58D9B3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2</w:t>
            </w:r>
          </w:p>
        </w:tc>
      </w:tr>
      <w:tr w:rsidR="002E17C5" w:rsidRPr="00593064" w14:paraId="0A1D4B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AAA8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9EE8AA" w14:textId="77777777" w:rsidTr="006D0169">
        <w:trPr>
          <w:trHeight w:val="300"/>
        </w:trPr>
        <w:tc>
          <w:tcPr>
            <w:tcW w:w="9700" w:type="dxa"/>
            <w:gridSpan w:val="4"/>
            <w:tcBorders>
              <w:top w:val="nil"/>
              <w:left w:val="nil"/>
              <w:bottom w:val="nil"/>
              <w:right w:val="nil"/>
            </w:tcBorders>
            <w:shd w:val="clear" w:color="auto" w:fill="auto"/>
            <w:vAlign w:val="center"/>
            <w:hideMark/>
          </w:tcPr>
          <w:p w14:paraId="20D51B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logística y transporte</w:t>
            </w:r>
          </w:p>
        </w:tc>
      </w:tr>
      <w:tr w:rsidR="002E17C5" w:rsidRPr="00593064" w14:paraId="1270A5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D5086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5791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81ED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3A661B" w14:textId="77777777" w:rsidTr="006D0169">
        <w:trPr>
          <w:trHeight w:val="300"/>
        </w:trPr>
        <w:tc>
          <w:tcPr>
            <w:tcW w:w="3560" w:type="dxa"/>
            <w:gridSpan w:val="2"/>
            <w:tcBorders>
              <w:top w:val="nil"/>
              <w:left w:val="nil"/>
              <w:bottom w:val="nil"/>
              <w:right w:val="nil"/>
            </w:tcBorders>
            <w:shd w:val="clear" w:color="auto" w:fill="auto"/>
            <w:vAlign w:val="center"/>
            <w:hideMark/>
          </w:tcPr>
          <w:p w14:paraId="06968B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8647E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22511F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133</w:t>
            </w:r>
          </w:p>
        </w:tc>
      </w:tr>
      <w:tr w:rsidR="002E17C5" w:rsidRPr="00593064" w14:paraId="1C14BAE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6BDD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137F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9E48A8" w14:textId="77777777" w:rsidTr="006D0169">
        <w:trPr>
          <w:trHeight w:val="300"/>
        </w:trPr>
        <w:tc>
          <w:tcPr>
            <w:tcW w:w="3560" w:type="dxa"/>
            <w:gridSpan w:val="2"/>
            <w:tcBorders>
              <w:top w:val="nil"/>
              <w:left w:val="nil"/>
              <w:bottom w:val="nil"/>
              <w:right w:val="nil"/>
            </w:tcBorders>
            <w:shd w:val="clear" w:color="auto" w:fill="auto"/>
            <w:vAlign w:val="center"/>
            <w:hideMark/>
          </w:tcPr>
          <w:p w14:paraId="625301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14:paraId="256277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8/2019</w:t>
            </w:r>
          </w:p>
        </w:tc>
      </w:tr>
      <w:tr w:rsidR="002E17C5" w:rsidRPr="00593064" w14:paraId="24AC6C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5645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8690A9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5B8AA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5D93427A" w14:textId="77777777" w:rsidTr="006D0169">
        <w:trPr>
          <w:trHeight w:val="300"/>
        </w:trPr>
        <w:tc>
          <w:tcPr>
            <w:tcW w:w="9700" w:type="dxa"/>
            <w:gridSpan w:val="4"/>
            <w:vMerge/>
            <w:tcBorders>
              <w:top w:val="nil"/>
              <w:left w:val="nil"/>
              <w:bottom w:val="nil"/>
              <w:right w:val="nil"/>
            </w:tcBorders>
            <w:vAlign w:val="center"/>
            <w:hideMark/>
          </w:tcPr>
          <w:p w14:paraId="10C7D71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47CE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6A3A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97519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8D1CC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F21900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59F40A5" w14:textId="1C3D5F7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365A73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97FED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BC944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80F48C" w14:textId="77777777" w:rsidTr="006D0169">
        <w:trPr>
          <w:trHeight w:val="300"/>
        </w:trPr>
        <w:tc>
          <w:tcPr>
            <w:tcW w:w="960" w:type="dxa"/>
            <w:tcBorders>
              <w:top w:val="nil"/>
              <w:left w:val="nil"/>
              <w:bottom w:val="nil"/>
              <w:right w:val="nil"/>
            </w:tcBorders>
            <w:shd w:val="clear" w:color="auto" w:fill="auto"/>
            <w:vAlign w:val="center"/>
            <w:hideMark/>
          </w:tcPr>
          <w:p w14:paraId="5DCDAE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14:paraId="3699CE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3</w:t>
            </w:r>
          </w:p>
        </w:tc>
      </w:tr>
      <w:tr w:rsidR="002E17C5" w:rsidRPr="00593064" w14:paraId="5052A5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3286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AC9355" w14:textId="77777777" w:rsidTr="006D0169">
        <w:trPr>
          <w:trHeight w:val="300"/>
        </w:trPr>
        <w:tc>
          <w:tcPr>
            <w:tcW w:w="9700" w:type="dxa"/>
            <w:gridSpan w:val="4"/>
            <w:tcBorders>
              <w:top w:val="nil"/>
              <w:left w:val="nil"/>
              <w:bottom w:val="nil"/>
              <w:right w:val="nil"/>
            </w:tcBorders>
            <w:shd w:val="clear" w:color="auto" w:fill="auto"/>
            <w:vAlign w:val="center"/>
            <w:hideMark/>
          </w:tcPr>
          <w:p w14:paraId="0DA0EC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montaje e instalación</w:t>
            </w:r>
          </w:p>
        </w:tc>
      </w:tr>
      <w:tr w:rsidR="002E17C5" w:rsidRPr="00593064" w14:paraId="26EBD6F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9D20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E2D2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ACEC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63CE46F" w14:textId="77777777" w:rsidTr="006D0169">
        <w:trPr>
          <w:trHeight w:val="300"/>
        </w:trPr>
        <w:tc>
          <w:tcPr>
            <w:tcW w:w="3560" w:type="dxa"/>
            <w:gridSpan w:val="2"/>
            <w:tcBorders>
              <w:top w:val="nil"/>
              <w:left w:val="nil"/>
              <w:bottom w:val="nil"/>
              <w:right w:val="nil"/>
            </w:tcBorders>
            <w:shd w:val="clear" w:color="auto" w:fill="auto"/>
            <w:vAlign w:val="center"/>
            <w:hideMark/>
          </w:tcPr>
          <w:p w14:paraId="40A219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25AA82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196B58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133</w:t>
            </w:r>
          </w:p>
        </w:tc>
      </w:tr>
      <w:tr w:rsidR="002E17C5" w:rsidRPr="00593064" w14:paraId="38D60C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1461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EC2F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DB6346" w14:textId="77777777" w:rsidTr="006D0169">
        <w:trPr>
          <w:trHeight w:val="300"/>
        </w:trPr>
        <w:tc>
          <w:tcPr>
            <w:tcW w:w="3560" w:type="dxa"/>
            <w:gridSpan w:val="2"/>
            <w:tcBorders>
              <w:top w:val="nil"/>
              <w:left w:val="nil"/>
              <w:bottom w:val="nil"/>
              <w:right w:val="nil"/>
            </w:tcBorders>
            <w:shd w:val="clear" w:color="auto" w:fill="auto"/>
            <w:vAlign w:val="center"/>
            <w:hideMark/>
          </w:tcPr>
          <w:p w14:paraId="06ADFB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5B8CFD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r>
      <w:tr w:rsidR="002E17C5" w:rsidRPr="00593064" w14:paraId="077CC0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7C60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45EB0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7E1FA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717D07B5" w14:textId="77777777" w:rsidTr="006D0169">
        <w:trPr>
          <w:trHeight w:val="300"/>
        </w:trPr>
        <w:tc>
          <w:tcPr>
            <w:tcW w:w="9700" w:type="dxa"/>
            <w:gridSpan w:val="4"/>
            <w:vMerge/>
            <w:tcBorders>
              <w:top w:val="nil"/>
              <w:left w:val="nil"/>
              <w:bottom w:val="nil"/>
              <w:right w:val="nil"/>
            </w:tcBorders>
            <w:vAlign w:val="center"/>
            <w:hideMark/>
          </w:tcPr>
          <w:p w14:paraId="7C555A7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E4FDAC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9DA1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40F8B2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8893D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AF5E7F" w14:textId="77777777" w:rsidTr="006D0169">
        <w:trPr>
          <w:trHeight w:val="300"/>
        </w:trPr>
        <w:tc>
          <w:tcPr>
            <w:tcW w:w="960" w:type="dxa"/>
            <w:tcBorders>
              <w:top w:val="nil"/>
              <w:left w:val="nil"/>
              <w:bottom w:val="nil"/>
              <w:right w:val="nil"/>
            </w:tcBorders>
            <w:shd w:val="clear" w:color="auto" w:fill="auto"/>
            <w:vAlign w:val="center"/>
            <w:hideMark/>
          </w:tcPr>
          <w:p w14:paraId="535972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97D94C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C1F9E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99DCC3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B805D6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3C921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09A8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77C004" w14:textId="77777777" w:rsidTr="006D0169">
        <w:trPr>
          <w:trHeight w:val="300"/>
        </w:trPr>
        <w:tc>
          <w:tcPr>
            <w:tcW w:w="960" w:type="dxa"/>
            <w:tcBorders>
              <w:top w:val="nil"/>
              <w:left w:val="nil"/>
              <w:bottom w:val="nil"/>
              <w:right w:val="nil"/>
            </w:tcBorders>
            <w:shd w:val="clear" w:color="auto" w:fill="auto"/>
            <w:vAlign w:val="center"/>
            <w:hideMark/>
          </w:tcPr>
          <w:p w14:paraId="568CF7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14:paraId="790413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4</w:t>
            </w:r>
          </w:p>
        </w:tc>
      </w:tr>
      <w:tr w:rsidR="002E17C5" w:rsidRPr="00593064" w14:paraId="7E7CB0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0E23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856A9F7" w14:textId="77777777" w:rsidTr="006D0169">
        <w:trPr>
          <w:trHeight w:val="300"/>
        </w:trPr>
        <w:tc>
          <w:tcPr>
            <w:tcW w:w="9700" w:type="dxa"/>
            <w:gridSpan w:val="4"/>
            <w:tcBorders>
              <w:top w:val="nil"/>
              <w:left w:val="nil"/>
              <w:bottom w:val="nil"/>
              <w:right w:val="nil"/>
            </w:tcBorders>
            <w:shd w:val="clear" w:color="auto" w:fill="auto"/>
            <w:vAlign w:val="center"/>
            <w:hideMark/>
          </w:tcPr>
          <w:p w14:paraId="109828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2C55BE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C33F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5692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4A2A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20534E6" w14:textId="77777777" w:rsidTr="006D0169">
        <w:trPr>
          <w:trHeight w:val="300"/>
        </w:trPr>
        <w:tc>
          <w:tcPr>
            <w:tcW w:w="3560" w:type="dxa"/>
            <w:gridSpan w:val="2"/>
            <w:tcBorders>
              <w:top w:val="nil"/>
              <w:left w:val="nil"/>
              <w:bottom w:val="nil"/>
              <w:right w:val="nil"/>
            </w:tcBorders>
            <w:shd w:val="clear" w:color="auto" w:fill="auto"/>
            <w:vAlign w:val="center"/>
            <w:hideMark/>
          </w:tcPr>
          <w:p w14:paraId="708545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3C5D5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14:paraId="17A6B8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133</w:t>
            </w:r>
          </w:p>
        </w:tc>
      </w:tr>
      <w:tr w:rsidR="002E17C5" w:rsidRPr="00593064" w14:paraId="568C9D1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CB61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77A8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440A575" w14:textId="77777777" w:rsidTr="006D0169">
        <w:trPr>
          <w:trHeight w:val="300"/>
        </w:trPr>
        <w:tc>
          <w:tcPr>
            <w:tcW w:w="3560" w:type="dxa"/>
            <w:gridSpan w:val="2"/>
            <w:tcBorders>
              <w:top w:val="nil"/>
              <w:left w:val="nil"/>
              <w:bottom w:val="nil"/>
              <w:right w:val="nil"/>
            </w:tcBorders>
            <w:shd w:val="clear" w:color="auto" w:fill="auto"/>
            <w:vAlign w:val="center"/>
            <w:hideMark/>
          </w:tcPr>
          <w:p w14:paraId="6B73B0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505692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r>
      <w:tr w:rsidR="002E17C5" w:rsidRPr="00593064" w14:paraId="3D9689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182D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C165E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33712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702BC1B8" w14:textId="77777777" w:rsidTr="006D0169">
        <w:trPr>
          <w:trHeight w:val="300"/>
        </w:trPr>
        <w:tc>
          <w:tcPr>
            <w:tcW w:w="9700" w:type="dxa"/>
            <w:gridSpan w:val="4"/>
            <w:vMerge/>
            <w:tcBorders>
              <w:top w:val="nil"/>
              <w:left w:val="nil"/>
              <w:bottom w:val="nil"/>
              <w:right w:val="nil"/>
            </w:tcBorders>
            <w:vAlign w:val="center"/>
            <w:hideMark/>
          </w:tcPr>
          <w:p w14:paraId="506FE83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E2D85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B3B4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7782B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373FB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D5225D8" w14:textId="77777777" w:rsidTr="006D0169">
        <w:trPr>
          <w:trHeight w:val="300"/>
        </w:trPr>
        <w:tc>
          <w:tcPr>
            <w:tcW w:w="960" w:type="dxa"/>
            <w:tcBorders>
              <w:top w:val="nil"/>
              <w:left w:val="nil"/>
              <w:bottom w:val="nil"/>
              <w:right w:val="nil"/>
            </w:tcBorders>
            <w:shd w:val="clear" w:color="auto" w:fill="auto"/>
            <w:vAlign w:val="center"/>
            <w:hideMark/>
          </w:tcPr>
          <w:p w14:paraId="7ADE044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258517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13B464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A042D7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0F1827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82CA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9C94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B8B1328" w14:textId="77777777" w:rsidTr="006D0169">
        <w:trPr>
          <w:trHeight w:val="300"/>
        </w:trPr>
        <w:tc>
          <w:tcPr>
            <w:tcW w:w="960" w:type="dxa"/>
            <w:tcBorders>
              <w:top w:val="nil"/>
              <w:left w:val="nil"/>
              <w:bottom w:val="nil"/>
              <w:right w:val="nil"/>
            </w:tcBorders>
            <w:shd w:val="clear" w:color="auto" w:fill="auto"/>
            <w:vAlign w:val="center"/>
            <w:hideMark/>
          </w:tcPr>
          <w:p w14:paraId="5C2625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14:paraId="3E7F7A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3.5</w:t>
            </w:r>
          </w:p>
        </w:tc>
      </w:tr>
      <w:tr w:rsidR="002E17C5" w:rsidRPr="00593064" w14:paraId="588CC20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6AC8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F2D82E" w14:textId="77777777" w:rsidTr="006D0169">
        <w:trPr>
          <w:trHeight w:val="300"/>
        </w:trPr>
        <w:tc>
          <w:tcPr>
            <w:tcW w:w="9700" w:type="dxa"/>
            <w:gridSpan w:val="4"/>
            <w:tcBorders>
              <w:top w:val="nil"/>
              <w:left w:val="nil"/>
              <w:bottom w:val="nil"/>
              <w:right w:val="nil"/>
            </w:tcBorders>
            <w:shd w:val="clear" w:color="auto" w:fill="auto"/>
            <w:vAlign w:val="center"/>
            <w:hideMark/>
          </w:tcPr>
          <w:p w14:paraId="2AFD56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sistema de control de acceso</w:t>
            </w:r>
          </w:p>
        </w:tc>
      </w:tr>
      <w:tr w:rsidR="002E17C5" w:rsidRPr="00593064" w14:paraId="7D6A39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5C32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0778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93BA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7AE326" w14:textId="77777777" w:rsidTr="006D0169">
        <w:trPr>
          <w:trHeight w:val="300"/>
        </w:trPr>
        <w:tc>
          <w:tcPr>
            <w:tcW w:w="3560" w:type="dxa"/>
            <w:gridSpan w:val="2"/>
            <w:tcBorders>
              <w:top w:val="nil"/>
              <w:left w:val="nil"/>
              <w:bottom w:val="nil"/>
              <w:right w:val="nil"/>
            </w:tcBorders>
            <w:shd w:val="clear" w:color="auto" w:fill="auto"/>
            <w:vAlign w:val="center"/>
            <w:hideMark/>
          </w:tcPr>
          <w:p w14:paraId="6F214D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14:paraId="6BA7A1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14:paraId="18F2A3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2.136</w:t>
            </w:r>
          </w:p>
        </w:tc>
      </w:tr>
      <w:tr w:rsidR="002E17C5" w:rsidRPr="00593064" w14:paraId="6CDA89E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68F5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DB17B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2B4870" w14:textId="77777777" w:rsidTr="006D0169">
        <w:trPr>
          <w:trHeight w:val="300"/>
        </w:trPr>
        <w:tc>
          <w:tcPr>
            <w:tcW w:w="3560" w:type="dxa"/>
            <w:gridSpan w:val="2"/>
            <w:tcBorders>
              <w:top w:val="nil"/>
              <w:left w:val="nil"/>
              <w:bottom w:val="nil"/>
              <w:right w:val="nil"/>
            </w:tcBorders>
            <w:shd w:val="clear" w:color="auto" w:fill="auto"/>
            <w:vAlign w:val="center"/>
            <w:hideMark/>
          </w:tcPr>
          <w:p w14:paraId="16E93E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14:paraId="0D11AD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8/2019</w:t>
            </w:r>
          </w:p>
        </w:tc>
      </w:tr>
      <w:tr w:rsidR="002E17C5" w:rsidRPr="00593064" w14:paraId="77D178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86EA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36047B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9FDA9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59D5B9DF" w14:textId="77777777" w:rsidTr="006D0169">
        <w:trPr>
          <w:trHeight w:val="300"/>
        </w:trPr>
        <w:tc>
          <w:tcPr>
            <w:tcW w:w="9700" w:type="dxa"/>
            <w:gridSpan w:val="4"/>
            <w:vMerge/>
            <w:tcBorders>
              <w:top w:val="nil"/>
              <w:left w:val="nil"/>
              <w:bottom w:val="nil"/>
              <w:right w:val="nil"/>
            </w:tcBorders>
            <w:vAlign w:val="center"/>
            <w:hideMark/>
          </w:tcPr>
          <w:p w14:paraId="2FAB4DD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3EA41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4883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EF36E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D387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919702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FF0E2F6" w14:textId="326498DF"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E1DE29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73FB9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C8D8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9BE6E28" w14:textId="77777777" w:rsidTr="006D0169">
        <w:trPr>
          <w:trHeight w:val="300"/>
        </w:trPr>
        <w:tc>
          <w:tcPr>
            <w:tcW w:w="960" w:type="dxa"/>
            <w:tcBorders>
              <w:top w:val="nil"/>
              <w:left w:val="nil"/>
              <w:bottom w:val="nil"/>
              <w:right w:val="nil"/>
            </w:tcBorders>
            <w:shd w:val="clear" w:color="auto" w:fill="auto"/>
            <w:vAlign w:val="center"/>
            <w:hideMark/>
          </w:tcPr>
          <w:p w14:paraId="7B8AFA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14:paraId="1DB6D2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w:t>
            </w:r>
          </w:p>
        </w:tc>
      </w:tr>
      <w:tr w:rsidR="002E17C5" w:rsidRPr="00593064" w14:paraId="06C1C9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94A6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B97F61" w14:textId="77777777" w:rsidTr="006D0169">
        <w:trPr>
          <w:trHeight w:val="300"/>
        </w:trPr>
        <w:tc>
          <w:tcPr>
            <w:tcW w:w="9700" w:type="dxa"/>
            <w:gridSpan w:val="4"/>
            <w:tcBorders>
              <w:top w:val="nil"/>
              <w:left w:val="nil"/>
              <w:bottom w:val="nil"/>
              <w:right w:val="nil"/>
            </w:tcBorders>
            <w:shd w:val="clear" w:color="auto" w:fill="auto"/>
            <w:vAlign w:val="center"/>
            <w:hideMark/>
          </w:tcPr>
          <w:p w14:paraId="534D40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tomatización y control</w:t>
            </w:r>
          </w:p>
        </w:tc>
      </w:tr>
      <w:tr w:rsidR="002E17C5" w:rsidRPr="00593064" w14:paraId="0DB1643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589B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5579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2F4D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F2635F9" w14:textId="77777777" w:rsidTr="006D0169">
        <w:trPr>
          <w:trHeight w:val="300"/>
        </w:trPr>
        <w:tc>
          <w:tcPr>
            <w:tcW w:w="3560" w:type="dxa"/>
            <w:gridSpan w:val="2"/>
            <w:tcBorders>
              <w:top w:val="nil"/>
              <w:left w:val="nil"/>
              <w:bottom w:val="nil"/>
              <w:right w:val="nil"/>
            </w:tcBorders>
            <w:shd w:val="clear" w:color="auto" w:fill="auto"/>
            <w:vAlign w:val="center"/>
            <w:hideMark/>
          </w:tcPr>
          <w:p w14:paraId="695D43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14:paraId="3A03C7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14:paraId="3E0FCC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89.373</w:t>
            </w:r>
          </w:p>
        </w:tc>
      </w:tr>
      <w:tr w:rsidR="002E17C5" w:rsidRPr="00593064" w14:paraId="6AADCD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7F196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A39E9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C077C2" w14:textId="77777777" w:rsidTr="006D0169">
        <w:trPr>
          <w:trHeight w:val="300"/>
        </w:trPr>
        <w:tc>
          <w:tcPr>
            <w:tcW w:w="3560" w:type="dxa"/>
            <w:gridSpan w:val="2"/>
            <w:tcBorders>
              <w:top w:val="nil"/>
              <w:left w:val="nil"/>
              <w:bottom w:val="nil"/>
              <w:right w:val="nil"/>
            </w:tcBorders>
            <w:shd w:val="clear" w:color="auto" w:fill="auto"/>
            <w:vAlign w:val="center"/>
            <w:hideMark/>
          </w:tcPr>
          <w:p w14:paraId="28B60D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6B41FE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321D00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BF39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50FA78" w14:textId="77777777" w:rsidTr="006D0169">
        <w:trPr>
          <w:trHeight w:val="300"/>
        </w:trPr>
        <w:tc>
          <w:tcPr>
            <w:tcW w:w="9700" w:type="dxa"/>
            <w:gridSpan w:val="4"/>
            <w:tcBorders>
              <w:top w:val="nil"/>
              <w:left w:val="nil"/>
              <w:bottom w:val="nil"/>
              <w:right w:val="nil"/>
            </w:tcBorders>
            <w:shd w:val="clear" w:color="auto" w:fill="auto"/>
            <w:vAlign w:val="center"/>
            <w:hideMark/>
          </w:tcPr>
          <w:p w14:paraId="1D96CD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B51A7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A5A2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6FEB0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69ED5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7CEF1E3" w14:textId="77777777" w:rsidTr="006D0169">
        <w:trPr>
          <w:trHeight w:val="300"/>
        </w:trPr>
        <w:tc>
          <w:tcPr>
            <w:tcW w:w="960" w:type="dxa"/>
            <w:tcBorders>
              <w:top w:val="nil"/>
              <w:left w:val="nil"/>
              <w:bottom w:val="nil"/>
              <w:right w:val="nil"/>
            </w:tcBorders>
            <w:shd w:val="clear" w:color="auto" w:fill="auto"/>
            <w:noWrap/>
            <w:vAlign w:val="bottom"/>
            <w:hideMark/>
          </w:tcPr>
          <w:p w14:paraId="5E99541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B3C1F0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C7ED7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29131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9129F9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226D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D75C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D2F139" w14:textId="77777777" w:rsidTr="006D0169">
        <w:trPr>
          <w:trHeight w:val="300"/>
        </w:trPr>
        <w:tc>
          <w:tcPr>
            <w:tcW w:w="960" w:type="dxa"/>
            <w:tcBorders>
              <w:top w:val="nil"/>
              <w:left w:val="nil"/>
              <w:bottom w:val="nil"/>
              <w:right w:val="nil"/>
            </w:tcBorders>
            <w:shd w:val="clear" w:color="auto" w:fill="auto"/>
            <w:vAlign w:val="center"/>
            <w:hideMark/>
          </w:tcPr>
          <w:p w14:paraId="3A824A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14:paraId="337537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1</w:t>
            </w:r>
          </w:p>
        </w:tc>
      </w:tr>
      <w:tr w:rsidR="002E17C5" w:rsidRPr="00593064" w14:paraId="0FD5AA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7CE7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F698F9" w14:textId="77777777" w:rsidTr="006D0169">
        <w:trPr>
          <w:trHeight w:val="300"/>
        </w:trPr>
        <w:tc>
          <w:tcPr>
            <w:tcW w:w="9700" w:type="dxa"/>
            <w:gridSpan w:val="4"/>
            <w:tcBorders>
              <w:top w:val="nil"/>
              <w:left w:val="nil"/>
              <w:bottom w:val="nil"/>
              <w:right w:val="nil"/>
            </w:tcBorders>
            <w:shd w:val="clear" w:color="auto" w:fill="auto"/>
            <w:vAlign w:val="center"/>
            <w:hideMark/>
          </w:tcPr>
          <w:p w14:paraId="12F4CA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igital de facturación</w:t>
            </w:r>
          </w:p>
        </w:tc>
      </w:tr>
      <w:tr w:rsidR="002E17C5" w:rsidRPr="00593064" w14:paraId="7BC461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577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A469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27ACA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E78FF3C" w14:textId="77777777" w:rsidTr="006D0169">
        <w:trPr>
          <w:trHeight w:val="300"/>
        </w:trPr>
        <w:tc>
          <w:tcPr>
            <w:tcW w:w="3560" w:type="dxa"/>
            <w:gridSpan w:val="2"/>
            <w:tcBorders>
              <w:top w:val="nil"/>
              <w:left w:val="nil"/>
              <w:bottom w:val="nil"/>
              <w:right w:val="nil"/>
            </w:tcBorders>
            <w:shd w:val="clear" w:color="auto" w:fill="auto"/>
            <w:vAlign w:val="center"/>
            <w:hideMark/>
          </w:tcPr>
          <w:p w14:paraId="37EC1B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14:paraId="77F190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14:paraId="0939EE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81.736</w:t>
            </w:r>
          </w:p>
        </w:tc>
      </w:tr>
      <w:tr w:rsidR="002E17C5" w:rsidRPr="00593064" w14:paraId="7A79D6B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E457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08ED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0FE8A49" w14:textId="77777777" w:rsidTr="006D0169">
        <w:trPr>
          <w:trHeight w:val="300"/>
        </w:trPr>
        <w:tc>
          <w:tcPr>
            <w:tcW w:w="3560" w:type="dxa"/>
            <w:gridSpan w:val="2"/>
            <w:tcBorders>
              <w:top w:val="nil"/>
              <w:left w:val="nil"/>
              <w:bottom w:val="nil"/>
              <w:right w:val="nil"/>
            </w:tcBorders>
            <w:shd w:val="clear" w:color="auto" w:fill="auto"/>
            <w:vAlign w:val="center"/>
            <w:hideMark/>
          </w:tcPr>
          <w:p w14:paraId="2F2E4A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1DECD0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19</w:t>
            </w:r>
          </w:p>
        </w:tc>
      </w:tr>
      <w:tr w:rsidR="002E17C5" w:rsidRPr="00593064" w14:paraId="40D9C0B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0BD4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0E7D81C" w14:textId="77777777" w:rsidTr="006D0169">
        <w:trPr>
          <w:trHeight w:val="300"/>
        </w:trPr>
        <w:tc>
          <w:tcPr>
            <w:tcW w:w="9700" w:type="dxa"/>
            <w:gridSpan w:val="4"/>
            <w:tcBorders>
              <w:top w:val="nil"/>
              <w:left w:val="nil"/>
              <w:bottom w:val="nil"/>
              <w:right w:val="nil"/>
            </w:tcBorders>
            <w:shd w:val="clear" w:color="auto" w:fill="auto"/>
            <w:vAlign w:val="center"/>
            <w:hideMark/>
          </w:tcPr>
          <w:p w14:paraId="7CC3DC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BE6EE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5A65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73E0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470A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2AF7B75" w14:textId="77777777" w:rsidTr="006D0169">
        <w:trPr>
          <w:trHeight w:val="300"/>
        </w:trPr>
        <w:tc>
          <w:tcPr>
            <w:tcW w:w="960" w:type="dxa"/>
            <w:tcBorders>
              <w:top w:val="nil"/>
              <w:left w:val="nil"/>
              <w:bottom w:val="nil"/>
              <w:right w:val="nil"/>
            </w:tcBorders>
            <w:shd w:val="clear" w:color="auto" w:fill="auto"/>
            <w:noWrap/>
            <w:vAlign w:val="bottom"/>
            <w:hideMark/>
          </w:tcPr>
          <w:p w14:paraId="0577B72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CB9754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D5348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B4C218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5DC92B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12006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A841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1300F3" w14:textId="77777777" w:rsidTr="006D0169">
        <w:trPr>
          <w:trHeight w:val="300"/>
        </w:trPr>
        <w:tc>
          <w:tcPr>
            <w:tcW w:w="960" w:type="dxa"/>
            <w:tcBorders>
              <w:top w:val="nil"/>
              <w:left w:val="nil"/>
              <w:bottom w:val="nil"/>
              <w:right w:val="nil"/>
            </w:tcBorders>
            <w:shd w:val="clear" w:color="auto" w:fill="auto"/>
            <w:vAlign w:val="center"/>
            <w:hideMark/>
          </w:tcPr>
          <w:p w14:paraId="49F535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14:paraId="5F03BA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1.1</w:t>
            </w:r>
          </w:p>
        </w:tc>
      </w:tr>
      <w:tr w:rsidR="002E17C5" w:rsidRPr="00593064" w14:paraId="321A7C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1823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2380830" w14:textId="77777777" w:rsidTr="006D0169">
        <w:trPr>
          <w:trHeight w:val="300"/>
        </w:trPr>
        <w:tc>
          <w:tcPr>
            <w:tcW w:w="9700" w:type="dxa"/>
            <w:gridSpan w:val="4"/>
            <w:tcBorders>
              <w:top w:val="nil"/>
              <w:left w:val="nil"/>
              <w:bottom w:val="nil"/>
              <w:right w:val="nil"/>
            </w:tcBorders>
            <w:shd w:val="clear" w:color="auto" w:fill="auto"/>
            <w:vAlign w:val="center"/>
            <w:hideMark/>
          </w:tcPr>
          <w:p w14:paraId="3D2EA9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software</w:t>
            </w:r>
          </w:p>
        </w:tc>
      </w:tr>
      <w:tr w:rsidR="002E17C5" w:rsidRPr="00593064" w14:paraId="465FDD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A9EDF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DF9F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F24C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04A9FE" w14:textId="77777777" w:rsidTr="006D0169">
        <w:trPr>
          <w:trHeight w:val="300"/>
        </w:trPr>
        <w:tc>
          <w:tcPr>
            <w:tcW w:w="3560" w:type="dxa"/>
            <w:gridSpan w:val="2"/>
            <w:tcBorders>
              <w:top w:val="nil"/>
              <w:left w:val="nil"/>
              <w:bottom w:val="nil"/>
              <w:right w:val="nil"/>
            </w:tcBorders>
            <w:shd w:val="clear" w:color="auto" w:fill="auto"/>
            <w:vAlign w:val="center"/>
            <w:hideMark/>
          </w:tcPr>
          <w:p w14:paraId="66B757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2292C1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7302D0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0.133</w:t>
            </w:r>
          </w:p>
        </w:tc>
      </w:tr>
      <w:tr w:rsidR="002E17C5" w:rsidRPr="00593064" w14:paraId="404E6C1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FA4E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AE5D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4D7339" w14:textId="77777777" w:rsidTr="006D0169">
        <w:trPr>
          <w:trHeight w:val="300"/>
        </w:trPr>
        <w:tc>
          <w:tcPr>
            <w:tcW w:w="3560" w:type="dxa"/>
            <w:gridSpan w:val="2"/>
            <w:tcBorders>
              <w:top w:val="nil"/>
              <w:left w:val="nil"/>
              <w:bottom w:val="nil"/>
              <w:right w:val="nil"/>
            </w:tcBorders>
            <w:shd w:val="clear" w:color="auto" w:fill="auto"/>
            <w:vAlign w:val="center"/>
            <w:hideMark/>
          </w:tcPr>
          <w:p w14:paraId="1B952E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52032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1323EA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4A51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E2665D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3DB46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44EA2BCB" w14:textId="77777777" w:rsidTr="006D0169">
        <w:trPr>
          <w:trHeight w:val="300"/>
        </w:trPr>
        <w:tc>
          <w:tcPr>
            <w:tcW w:w="9700" w:type="dxa"/>
            <w:gridSpan w:val="4"/>
            <w:vMerge/>
            <w:tcBorders>
              <w:top w:val="nil"/>
              <w:left w:val="nil"/>
              <w:bottom w:val="nil"/>
              <w:right w:val="nil"/>
            </w:tcBorders>
            <w:vAlign w:val="center"/>
            <w:hideMark/>
          </w:tcPr>
          <w:p w14:paraId="521D30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71352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9ED9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45752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60CA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2AB4AA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05BD671" w14:textId="25D3F53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1D12FB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3E64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A25C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7E327D" w14:textId="77777777" w:rsidTr="006D0169">
        <w:trPr>
          <w:trHeight w:val="300"/>
        </w:trPr>
        <w:tc>
          <w:tcPr>
            <w:tcW w:w="960" w:type="dxa"/>
            <w:tcBorders>
              <w:top w:val="nil"/>
              <w:left w:val="nil"/>
              <w:bottom w:val="nil"/>
              <w:right w:val="nil"/>
            </w:tcBorders>
            <w:shd w:val="clear" w:color="auto" w:fill="auto"/>
            <w:vAlign w:val="center"/>
            <w:hideMark/>
          </w:tcPr>
          <w:p w14:paraId="3121AB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14:paraId="73C4A8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1.2</w:t>
            </w:r>
          </w:p>
        </w:tc>
      </w:tr>
      <w:tr w:rsidR="002E17C5" w:rsidRPr="00593064" w14:paraId="304756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63DD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D826AFC" w14:textId="77777777" w:rsidTr="006D0169">
        <w:trPr>
          <w:trHeight w:val="300"/>
        </w:trPr>
        <w:tc>
          <w:tcPr>
            <w:tcW w:w="9700" w:type="dxa"/>
            <w:gridSpan w:val="4"/>
            <w:tcBorders>
              <w:top w:val="nil"/>
              <w:left w:val="nil"/>
              <w:bottom w:val="nil"/>
              <w:right w:val="nil"/>
            </w:tcBorders>
            <w:shd w:val="clear" w:color="auto" w:fill="auto"/>
            <w:vAlign w:val="center"/>
            <w:hideMark/>
          </w:tcPr>
          <w:p w14:paraId="3BDD8D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hardware</w:t>
            </w:r>
          </w:p>
        </w:tc>
      </w:tr>
      <w:tr w:rsidR="002E17C5" w:rsidRPr="00593064" w14:paraId="2F3E902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4F1F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6E2A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7074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AEEF01C" w14:textId="77777777" w:rsidTr="006D0169">
        <w:trPr>
          <w:trHeight w:val="300"/>
        </w:trPr>
        <w:tc>
          <w:tcPr>
            <w:tcW w:w="3560" w:type="dxa"/>
            <w:gridSpan w:val="2"/>
            <w:tcBorders>
              <w:top w:val="nil"/>
              <w:left w:val="nil"/>
              <w:bottom w:val="nil"/>
              <w:right w:val="nil"/>
            </w:tcBorders>
            <w:shd w:val="clear" w:color="auto" w:fill="auto"/>
            <w:vAlign w:val="center"/>
            <w:hideMark/>
          </w:tcPr>
          <w:p w14:paraId="0E2C14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C2648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73C580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0.133</w:t>
            </w:r>
          </w:p>
        </w:tc>
      </w:tr>
      <w:tr w:rsidR="002E17C5" w:rsidRPr="00593064" w14:paraId="592EF7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7E6C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11FD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B0364DC" w14:textId="77777777" w:rsidTr="006D0169">
        <w:trPr>
          <w:trHeight w:val="300"/>
        </w:trPr>
        <w:tc>
          <w:tcPr>
            <w:tcW w:w="3560" w:type="dxa"/>
            <w:gridSpan w:val="2"/>
            <w:tcBorders>
              <w:top w:val="nil"/>
              <w:left w:val="nil"/>
              <w:bottom w:val="nil"/>
              <w:right w:val="nil"/>
            </w:tcBorders>
            <w:shd w:val="clear" w:color="auto" w:fill="auto"/>
            <w:vAlign w:val="center"/>
            <w:hideMark/>
          </w:tcPr>
          <w:p w14:paraId="79D88C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3944A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6D7FF7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413A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E98AD8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135F8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72D17E09" w14:textId="77777777" w:rsidTr="006D0169">
        <w:trPr>
          <w:trHeight w:val="300"/>
        </w:trPr>
        <w:tc>
          <w:tcPr>
            <w:tcW w:w="9700" w:type="dxa"/>
            <w:gridSpan w:val="4"/>
            <w:vMerge/>
            <w:tcBorders>
              <w:top w:val="nil"/>
              <w:left w:val="nil"/>
              <w:bottom w:val="nil"/>
              <w:right w:val="nil"/>
            </w:tcBorders>
            <w:vAlign w:val="center"/>
            <w:hideMark/>
          </w:tcPr>
          <w:p w14:paraId="7245977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E83EA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DD01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A838E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D95B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52FAE33" w14:textId="77777777" w:rsidTr="006D0169">
        <w:trPr>
          <w:trHeight w:val="300"/>
        </w:trPr>
        <w:tc>
          <w:tcPr>
            <w:tcW w:w="960" w:type="dxa"/>
            <w:tcBorders>
              <w:top w:val="nil"/>
              <w:left w:val="nil"/>
              <w:bottom w:val="nil"/>
              <w:right w:val="nil"/>
            </w:tcBorders>
            <w:shd w:val="clear" w:color="auto" w:fill="auto"/>
            <w:vAlign w:val="center"/>
            <w:hideMark/>
          </w:tcPr>
          <w:p w14:paraId="169D1E9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4AC353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D816F9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9A1F48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8C71FE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13AA0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26CE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0663002" w14:textId="77777777" w:rsidTr="006D0169">
        <w:trPr>
          <w:trHeight w:val="300"/>
        </w:trPr>
        <w:tc>
          <w:tcPr>
            <w:tcW w:w="960" w:type="dxa"/>
            <w:tcBorders>
              <w:top w:val="nil"/>
              <w:left w:val="nil"/>
              <w:bottom w:val="nil"/>
              <w:right w:val="nil"/>
            </w:tcBorders>
            <w:shd w:val="clear" w:color="auto" w:fill="auto"/>
            <w:vAlign w:val="center"/>
            <w:hideMark/>
          </w:tcPr>
          <w:p w14:paraId="2A1E8B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14:paraId="70D2C1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1.3</w:t>
            </w:r>
          </w:p>
        </w:tc>
      </w:tr>
      <w:tr w:rsidR="002E17C5" w:rsidRPr="00593064" w14:paraId="551380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4C9C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47843D9" w14:textId="77777777" w:rsidTr="006D0169">
        <w:trPr>
          <w:trHeight w:val="300"/>
        </w:trPr>
        <w:tc>
          <w:tcPr>
            <w:tcW w:w="9700" w:type="dxa"/>
            <w:gridSpan w:val="4"/>
            <w:tcBorders>
              <w:top w:val="nil"/>
              <w:left w:val="nil"/>
              <w:bottom w:val="nil"/>
              <w:right w:val="nil"/>
            </w:tcBorders>
            <w:shd w:val="clear" w:color="auto" w:fill="auto"/>
            <w:vAlign w:val="center"/>
            <w:hideMark/>
          </w:tcPr>
          <w:p w14:paraId="683641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soporte, mantenimiento y garantía</w:t>
            </w:r>
          </w:p>
        </w:tc>
      </w:tr>
      <w:tr w:rsidR="002E17C5" w:rsidRPr="00593064" w14:paraId="73D69C8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CF82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BFB2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2198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68A44CA" w14:textId="77777777" w:rsidTr="006D0169">
        <w:trPr>
          <w:trHeight w:val="300"/>
        </w:trPr>
        <w:tc>
          <w:tcPr>
            <w:tcW w:w="3560" w:type="dxa"/>
            <w:gridSpan w:val="2"/>
            <w:tcBorders>
              <w:top w:val="nil"/>
              <w:left w:val="nil"/>
              <w:bottom w:val="nil"/>
              <w:right w:val="nil"/>
            </w:tcBorders>
            <w:shd w:val="clear" w:color="auto" w:fill="auto"/>
            <w:vAlign w:val="center"/>
            <w:hideMark/>
          </w:tcPr>
          <w:p w14:paraId="0B3FE6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D6C0F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14:paraId="259B6B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1.470</w:t>
            </w:r>
          </w:p>
        </w:tc>
      </w:tr>
      <w:tr w:rsidR="002E17C5" w:rsidRPr="00593064" w14:paraId="52778B1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7DD3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2B62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B3AB4E" w14:textId="77777777" w:rsidTr="006D0169">
        <w:trPr>
          <w:trHeight w:val="300"/>
        </w:trPr>
        <w:tc>
          <w:tcPr>
            <w:tcW w:w="3560" w:type="dxa"/>
            <w:gridSpan w:val="2"/>
            <w:tcBorders>
              <w:top w:val="nil"/>
              <w:left w:val="nil"/>
              <w:bottom w:val="nil"/>
              <w:right w:val="nil"/>
            </w:tcBorders>
            <w:shd w:val="clear" w:color="auto" w:fill="auto"/>
            <w:vAlign w:val="center"/>
            <w:hideMark/>
          </w:tcPr>
          <w:p w14:paraId="4F1F74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04CDE4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19</w:t>
            </w:r>
          </w:p>
        </w:tc>
      </w:tr>
      <w:tr w:rsidR="002E17C5" w:rsidRPr="00593064" w14:paraId="523F78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BFB9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764DE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80630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 Equipos celulares</w:t>
            </w:r>
          </w:p>
        </w:tc>
      </w:tr>
      <w:tr w:rsidR="002E17C5" w:rsidRPr="00593064" w14:paraId="6419DC2C" w14:textId="77777777" w:rsidTr="006D0169">
        <w:trPr>
          <w:trHeight w:val="300"/>
        </w:trPr>
        <w:tc>
          <w:tcPr>
            <w:tcW w:w="9700" w:type="dxa"/>
            <w:gridSpan w:val="4"/>
            <w:vMerge/>
            <w:tcBorders>
              <w:top w:val="nil"/>
              <w:left w:val="nil"/>
              <w:bottom w:val="nil"/>
              <w:right w:val="nil"/>
            </w:tcBorders>
            <w:vAlign w:val="center"/>
            <w:hideMark/>
          </w:tcPr>
          <w:p w14:paraId="6596C53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C6DF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207F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DD93C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6FB7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6D9D96C" w14:textId="77777777" w:rsidTr="006D0169">
        <w:trPr>
          <w:trHeight w:val="300"/>
        </w:trPr>
        <w:tc>
          <w:tcPr>
            <w:tcW w:w="960" w:type="dxa"/>
            <w:tcBorders>
              <w:top w:val="nil"/>
              <w:left w:val="nil"/>
              <w:bottom w:val="nil"/>
              <w:right w:val="nil"/>
            </w:tcBorders>
            <w:shd w:val="clear" w:color="auto" w:fill="auto"/>
            <w:vAlign w:val="center"/>
            <w:hideMark/>
          </w:tcPr>
          <w:p w14:paraId="4B7A89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6FF1E5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43BA73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F8A473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2E00B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E76EE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9695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D7D42AB" w14:textId="77777777" w:rsidTr="006D0169">
        <w:trPr>
          <w:trHeight w:val="300"/>
        </w:trPr>
        <w:tc>
          <w:tcPr>
            <w:tcW w:w="960" w:type="dxa"/>
            <w:tcBorders>
              <w:top w:val="nil"/>
              <w:left w:val="nil"/>
              <w:bottom w:val="nil"/>
              <w:right w:val="nil"/>
            </w:tcBorders>
            <w:shd w:val="clear" w:color="auto" w:fill="auto"/>
            <w:vAlign w:val="center"/>
            <w:hideMark/>
          </w:tcPr>
          <w:p w14:paraId="682625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14:paraId="1A6C72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2</w:t>
            </w:r>
          </w:p>
        </w:tc>
      </w:tr>
      <w:tr w:rsidR="002E17C5" w:rsidRPr="00593064" w14:paraId="3F341F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7381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D87380" w14:textId="77777777" w:rsidTr="006D0169">
        <w:trPr>
          <w:trHeight w:val="300"/>
        </w:trPr>
        <w:tc>
          <w:tcPr>
            <w:tcW w:w="9700" w:type="dxa"/>
            <w:gridSpan w:val="4"/>
            <w:tcBorders>
              <w:top w:val="nil"/>
              <w:left w:val="nil"/>
              <w:bottom w:val="nil"/>
              <w:right w:val="nil"/>
            </w:tcBorders>
            <w:shd w:val="clear" w:color="auto" w:fill="auto"/>
            <w:vAlign w:val="center"/>
            <w:hideMark/>
          </w:tcPr>
          <w:p w14:paraId="4D96D7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automatizado de parqueo</w:t>
            </w:r>
          </w:p>
        </w:tc>
      </w:tr>
      <w:tr w:rsidR="002E17C5" w:rsidRPr="00593064" w14:paraId="6317D6E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D3B4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B57D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18CD6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EA18260" w14:textId="77777777" w:rsidTr="006D0169">
        <w:trPr>
          <w:trHeight w:val="300"/>
        </w:trPr>
        <w:tc>
          <w:tcPr>
            <w:tcW w:w="3560" w:type="dxa"/>
            <w:gridSpan w:val="2"/>
            <w:tcBorders>
              <w:top w:val="nil"/>
              <w:left w:val="nil"/>
              <w:bottom w:val="nil"/>
              <w:right w:val="nil"/>
            </w:tcBorders>
            <w:shd w:val="clear" w:color="auto" w:fill="auto"/>
            <w:vAlign w:val="center"/>
            <w:hideMark/>
          </w:tcPr>
          <w:p w14:paraId="249C0A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14:paraId="113E30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14:paraId="19D43F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24.732</w:t>
            </w:r>
          </w:p>
        </w:tc>
      </w:tr>
      <w:tr w:rsidR="002E17C5" w:rsidRPr="00593064" w14:paraId="5F61EE2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139F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D416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213BF16" w14:textId="77777777" w:rsidTr="006D0169">
        <w:trPr>
          <w:trHeight w:val="300"/>
        </w:trPr>
        <w:tc>
          <w:tcPr>
            <w:tcW w:w="3560" w:type="dxa"/>
            <w:gridSpan w:val="2"/>
            <w:tcBorders>
              <w:top w:val="nil"/>
              <w:left w:val="nil"/>
              <w:bottom w:val="nil"/>
              <w:right w:val="nil"/>
            </w:tcBorders>
            <w:shd w:val="clear" w:color="auto" w:fill="auto"/>
            <w:vAlign w:val="center"/>
            <w:hideMark/>
          </w:tcPr>
          <w:p w14:paraId="4AFABC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103025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26F03F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9666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CF0C380" w14:textId="77777777" w:rsidTr="006D0169">
        <w:trPr>
          <w:trHeight w:val="300"/>
        </w:trPr>
        <w:tc>
          <w:tcPr>
            <w:tcW w:w="9700" w:type="dxa"/>
            <w:gridSpan w:val="4"/>
            <w:tcBorders>
              <w:top w:val="nil"/>
              <w:left w:val="nil"/>
              <w:bottom w:val="nil"/>
              <w:right w:val="nil"/>
            </w:tcBorders>
            <w:shd w:val="clear" w:color="auto" w:fill="auto"/>
            <w:vAlign w:val="center"/>
            <w:hideMark/>
          </w:tcPr>
          <w:p w14:paraId="69D008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F3A23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88EE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B29A9D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47AEE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864663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EB1CA55" w14:textId="3CD0221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2DC54E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ABF9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7CFB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D27CCDD" w14:textId="77777777" w:rsidTr="006D0169">
        <w:trPr>
          <w:trHeight w:val="300"/>
        </w:trPr>
        <w:tc>
          <w:tcPr>
            <w:tcW w:w="960" w:type="dxa"/>
            <w:tcBorders>
              <w:top w:val="nil"/>
              <w:left w:val="nil"/>
              <w:bottom w:val="nil"/>
              <w:right w:val="nil"/>
            </w:tcBorders>
            <w:shd w:val="clear" w:color="auto" w:fill="auto"/>
            <w:vAlign w:val="center"/>
            <w:hideMark/>
          </w:tcPr>
          <w:p w14:paraId="39B218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14:paraId="0052A2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2.1</w:t>
            </w:r>
          </w:p>
        </w:tc>
      </w:tr>
      <w:tr w:rsidR="002E17C5" w:rsidRPr="00593064" w14:paraId="29ABF5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EB23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0024374" w14:textId="77777777" w:rsidTr="006D0169">
        <w:trPr>
          <w:trHeight w:val="300"/>
        </w:trPr>
        <w:tc>
          <w:tcPr>
            <w:tcW w:w="9700" w:type="dxa"/>
            <w:gridSpan w:val="4"/>
            <w:tcBorders>
              <w:top w:val="nil"/>
              <w:left w:val="nil"/>
              <w:bottom w:val="nil"/>
              <w:right w:val="nil"/>
            </w:tcBorders>
            <w:shd w:val="clear" w:color="auto" w:fill="auto"/>
            <w:vAlign w:val="center"/>
            <w:hideMark/>
          </w:tcPr>
          <w:p w14:paraId="450731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software</w:t>
            </w:r>
          </w:p>
        </w:tc>
      </w:tr>
      <w:tr w:rsidR="002E17C5" w:rsidRPr="00593064" w14:paraId="1B9480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E298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F0F0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3663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D8B9FC3" w14:textId="77777777" w:rsidTr="006D0169">
        <w:trPr>
          <w:trHeight w:val="300"/>
        </w:trPr>
        <w:tc>
          <w:tcPr>
            <w:tcW w:w="3560" w:type="dxa"/>
            <w:gridSpan w:val="2"/>
            <w:tcBorders>
              <w:top w:val="nil"/>
              <w:left w:val="nil"/>
              <w:bottom w:val="nil"/>
              <w:right w:val="nil"/>
            </w:tcBorders>
            <w:shd w:val="clear" w:color="auto" w:fill="auto"/>
            <w:vAlign w:val="center"/>
            <w:hideMark/>
          </w:tcPr>
          <w:p w14:paraId="2B0A7F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CD221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34495D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135</w:t>
            </w:r>
          </w:p>
        </w:tc>
      </w:tr>
      <w:tr w:rsidR="002E17C5" w:rsidRPr="00593064" w14:paraId="7FC459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7D06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7071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82DD68" w14:textId="77777777" w:rsidTr="006D0169">
        <w:trPr>
          <w:trHeight w:val="300"/>
        </w:trPr>
        <w:tc>
          <w:tcPr>
            <w:tcW w:w="3560" w:type="dxa"/>
            <w:gridSpan w:val="2"/>
            <w:tcBorders>
              <w:top w:val="nil"/>
              <w:left w:val="nil"/>
              <w:bottom w:val="nil"/>
              <w:right w:val="nil"/>
            </w:tcBorders>
            <w:shd w:val="clear" w:color="auto" w:fill="auto"/>
            <w:vAlign w:val="center"/>
            <w:hideMark/>
          </w:tcPr>
          <w:p w14:paraId="2A9CE5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602F02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451E74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7499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0F1D92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C5556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 Equipos celulares</w:t>
            </w:r>
          </w:p>
        </w:tc>
      </w:tr>
      <w:tr w:rsidR="002E17C5" w:rsidRPr="00593064" w14:paraId="047F59B1" w14:textId="77777777" w:rsidTr="006D0169">
        <w:trPr>
          <w:trHeight w:val="300"/>
        </w:trPr>
        <w:tc>
          <w:tcPr>
            <w:tcW w:w="9700" w:type="dxa"/>
            <w:gridSpan w:val="4"/>
            <w:vMerge/>
            <w:tcBorders>
              <w:top w:val="nil"/>
              <w:left w:val="nil"/>
              <w:bottom w:val="nil"/>
              <w:right w:val="nil"/>
            </w:tcBorders>
            <w:vAlign w:val="center"/>
            <w:hideMark/>
          </w:tcPr>
          <w:p w14:paraId="4923FBC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C2555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A07E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67CD1B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F5D39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9D66706" w14:textId="77777777" w:rsidTr="006D0169">
        <w:trPr>
          <w:trHeight w:val="300"/>
        </w:trPr>
        <w:tc>
          <w:tcPr>
            <w:tcW w:w="960" w:type="dxa"/>
            <w:tcBorders>
              <w:top w:val="nil"/>
              <w:left w:val="nil"/>
              <w:bottom w:val="nil"/>
              <w:right w:val="nil"/>
            </w:tcBorders>
            <w:shd w:val="clear" w:color="auto" w:fill="auto"/>
            <w:vAlign w:val="center"/>
            <w:hideMark/>
          </w:tcPr>
          <w:p w14:paraId="6D85387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AD3D37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63887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477251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293B46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13B4D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1B54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49D060" w14:textId="77777777" w:rsidTr="006D0169">
        <w:trPr>
          <w:trHeight w:val="300"/>
        </w:trPr>
        <w:tc>
          <w:tcPr>
            <w:tcW w:w="960" w:type="dxa"/>
            <w:tcBorders>
              <w:top w:val="nil"/>
              <w:left w:val="nil"/>
              <w:bottom w:val="nil"/>
              <w:right w:val="nil"/>
            </w:tcBorders>
            <w:shd w:val="clear" w:color="auto" w:fill="auto"/>
            <w:vAlign w:val="center"/>
            <w:hideMark/>
          </w:tcPr>
          <w:p w14:paraId="277C68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14:paraId="6AB545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2.2</w:t>
            </w:r>
          </w:p>
        </w:tc>
      </w:tr>
      <w:tr w:rsidR="002E17C5" w:rsidRPr="00593064" w14:paraId="2417F5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CBBC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BF87ED" w14:textId="77777777" w:rsidTr="006D0169">
        <w:trPr>
          <w:trHeight w:val="300"/>
        </w:trPr>
        <w:tc>
          <w:tcPr>
            <w:tcW w:w="9700" w:type="dxa"/>
            <w:gridSpan w:val="4"/>
            <w:tcBorders>
              <w:top w:val="nil"/>
              <w:left w:val="nil"/>
              <w:bottom w:val="nil"/>
              <w:right w:val="nil"/>
            </w:tcBorders>
            <w:shd w:val="clear" w:color="auto" w:fill="auto"/>
            <w:vAlign w:val="center"/>
            <w:hideMark/>
          </w:tcPr>
          <w:p w14:paraId="4634B2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hardware</w:t>
            </w:r>
          </w:p>
        </w:tc>
      </w:tr>
      <w:tr w:rsidR="002E17C5" w:rsidRPr="00593064" w14:paraId="686C2D6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CE8A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AA16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3723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5E390A6" w14:textId="77777777" w:rsidTr="006D0169">
        <w:trPr>
          <w:trHeight w:val="300"/>
        </w:trPr>
        <w:tc>
          <w:tcPr>
            <w:tcW w:w="3560" w:type="dxa"/>
            <w:gridSpan w:val="2"/>
            <w:tcBorders>
              <w:top w:val="nil"/>
              <w:left w:val="nil"/>
              <w:bottom w:val="nil"/>
              <w:right w:val="nil"/>
            </w:tcBorders>
            <w:shd w:val="clear" w:color="auto" w:fill="auto"/>
            <w:vAlign w:val="center"/>
            <w:hideMark/>
          </w:tcPr>
          <w:p w14:paraId="19176E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3305CE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00CE50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135</w:t>
            </w:r>
          </w:p>
        </w:tc>
      </w:tr>
      <w:tr w:rsidR="002E17C5" w:rsidRPr="00593064" w14:paraId="6F3F74A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30E1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4071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49291A0" w14:textId="77777777" w:rsidTr="006D0169">
        <w:trPr>
          <w:trHeight w:val="300"/>
        </w:trPr>
        <w:tc>
          <w:tcPr>
            <w:tcW w:w="3560" w:type="dxa"/>
            <w:gridSpan w:val="2"/>
            <w:tcBorders>
              <w:top w:val="nil"/>
              <w:left w:val="nil"/>
              <w:bottom w:val="nil"/>
              <w:right w:val="nil"/>
            </w:tcBorders>
            <w:shd w:val="clear" w:color="auto" w:fill="auto"/>
            <w:vAlign w:val="center"/>
            <w:hideMark/>
          </w:tcPr>
          <w:p w14:paraId="706BAF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14:paraId="6E3579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752B8D4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E960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4B60E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D779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 Equipos celulares</w:t>
            </w:r>
          </w:p>
        </w:tc>
      </w:tr>
      <w:tr w:rsidR="002E17C5" w:rsidRPr="00593064" w14:paraId="01D53FFC" w14:textId="77777777" w:rsidTr="006D0169">
        <w:trPr>
          <w:trHeight w:val="300"/>
        </w:trPr>
        <w:tc>
          <w:tcPr>
            <w:tcW w:w="9700" w:type="dxa"/>
            <w:gridSpan w:val="4"/>
            <w:vMerge/>
            <w:tcBorders>
              <w:top w:val="nil"/>
              <w:left w:val="nil"/>
              <w:bottom w:val="nil"/>
              <w:right w:val="nil"/>
            </w:tcBorders>
            <w:vAlign w:val="center"/>
            <w:hideMark/>
          </w:tcPr>
          <w:p w14:paraId="49D169D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B9103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045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430205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36D9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36A94F" w14:textId="77777777" w:rsidTr="006D0169">
        <w:trPr>
          <w:trHeight w:val="300"/>
        </w:trPr>
        <w:tc>
          <w:tcPr>
            <w:tcW w:w="960" w:type="dxa"/>
            <w:tcBorders>
              <w:top w:val="nil"/>
              <w:left w:val="nil"/>
              <w:bottom w:val="nil"/>
              <w:right w:val="nil"/>
            </w:tcBorders>
            <w:shd w:val="clear" w:color="auto" w:fill="auto"/>
            <w:vAlign w:val="center"/>
            <w:hideMark/>
          </w:tcPr>
          <w:p w14:paraId="45561BD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377370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8740F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2D5194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10115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009F5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1238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4B16CDE" w14:textId="77777777" w:rsidTr="006D0169">
        <w:trPr>
          <w:trHeight w:val="300"/>
        </w:trPr>
        <w:tc>
          <w:tcPr>
            <w:tcW w:w="960" w:type="dxa"/>
            <w:tcBorders>
              <w:top w:val="nil"/>
              <w:left w:val="nil"/>
              <w:bottom w:val="nil"/>
              <w:right w:val="nil"/>
            </w:tcBorders>
            <w:shd w:val="clear" w:color="auto" w:fill="auto"/>
            <w:vAlign w:val="center"/>
            <w:hideMark/>
          </w:tcPr>
          <w:p w14:paraId="427670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14:paraId="54B592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2.3</w:t>
            </w:r>
          </w:p>
        </w:tc>
      </w:tr>
      <w:tr w:rsidR="002E17C5" w:rsidRPr="00593064" w14:paraId="6447149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AA60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55F0876" w14:textId="77777777" w:rsidTr="006D0169">
        <w:trPr>
          <w:trHeight w:val="300"/>
        </w:trPr>
        <w:tc>
          <w:tcPr>
            <w:tcW w:w="9700" w:type="dxa"/>
            <w:gridSpan w:val="4"/>
            <w:tcBorders>
              <w:top w:val="nil"/>
              <w:left w:val="nil"/>
              <w:bottom w:val="nil"/>
              <w:right w:val="nil"/>
            </w:tcBorders>
            <w:shd w:val="clear" w:color="auto" w:fill="auto"/>
            <w:vAlign w:val="center"/>
            <w:hideMark/>
          </w:tcPr>
          <w:p w14:paraId="15EE63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soporte, mantenimiento y garantía</w:t>
            </w:r>
          </w:p>
        </w:tc>
      </w:tr>
      <w:tr w:rsidR="002E17C5" w:rsidRPr="00593064" w14:paraId="564BE36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D49E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D6B2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7D3A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B2E5944" w14:textId="77777777" w:rsidTr="006D0169">
        <w:trPr>
          <w:trHeight w:val="300"/>
        </w:trPr>
        <w:tc>
          <w:tcPr>
            <w:tcW w:w="3560" w:type="dxa"/>
            <w:gridSpan w:val="2"/>
            <w:tcBorders>
              <w:top w:val="nil"/>
              <w:left w:val="nil"/>
              <w:bottom w:val="nil"/>
              <w:right w:val="nil"/>
            </w:tcBorders>
            <w:shd w:val="clear" w:color="auto" w:fill="auto"/>
            <w:vAlign w:val="center"/>
            <w:hideMark/>
          </w:tcPr>
          <w:p w14:paraId="3860DA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6B16E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14:paraId="0FDE38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04.462</w:t>
            </w:r>
          </w:p>
        </w:tc>
      </w:tr>
      <w:tr w:rsidR="002E17C5" w:rsidRPr="00593064" w14:paraId="0EC615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2360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2948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A8B5109" w14:textId="77777777" w:rsidTr="006D0169">
        <w:trPr>
          <w:trHeight w:val="300"/>
        </w:trPr>
        <w:tc>
          <w:tcPr>
            <w:tcW w:w="3560" w:type="dxa"/>
            <w:gridSpan w:val="2"/>
            <w:tcBorders>
              <w:top w:val="nil"/>
              <w:left w:val="nil"/>
              <w:bottom w:val="nil"/>
              <w:right w:val="nil"/>
            </w:tcBorders>
            <w:shd w:val="clear" w:color="auto" w:fill="auto"/>
            <w:vAlign w:val="center"/>
            <w:hideMark/>
          </w:tcPr>
          <w:p w14:paraId="6029E2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14:paraId="41EC1F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r>
      <w:tr w:rsidR="002E17C5" w:rsidRPr="00593064" w14:paraId="2940A3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B08D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D5CFAB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FC46B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 Equipos celulares</w:t>
            </w:r>
          </w:p>
        </w:tc>
      </w:tr>
      <w:tr w:rsidR="002E17C5" w:rsidRPr="00593064" w14:paraId="58B78CDD" w14:textId="77777777" w:rsidTr="006D0169">
        <w:trPr>
          <w:trHeight w:val="300"/>
        </w:trPr>
        <w:tc>
          <w:tcPr>
            <w:tcW w:w="9700" w:type="dxa"/>
            <w:gridSpan w:val="4"/>
            <w:vMerge/>
            <w:tcBorders>
              <w:top w:val="nil"/>
              <w:left w:val="nil"/>
              <w:bottom w:val="nil"/>
              <w:right w:val="nil"/>
            </w:tcBorders>
            <w:vAlign w:val="center"/>
            <w:hideMark/>
          </w:tcPr>
          <w:p w14:paraId="130C44C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D5B12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A3DC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00DB7D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9D9B5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951D37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32B91AB" w14:textId="189ECF9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3F2F9E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8021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9486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A0DDD7C" w14:textId="77777777" w:rsidTr="006D0169">
        <w:trPr>
          <w:trHeight w:val="300"/>
        </w:trPr>
        <w:tc>
          <w:tcPr>
            <w:tcW w:w="960" w:type="dxa"/>
            <w:tcBorders>
              <w:top w:val="nil"/>
              <w:left w:val="nil"/>
              <w:bottom w:val="nil"/>
              <w:right w:val="nil"/>
            </w:tcBorders>
            <w:shd w:val="clear" w:color="auto" w:fill="auto"/>
            <w:vAlign w:val="center"/>
            <w:hideMark/>
          </w:tcPr>
          <w:p w14:paraId="1B699F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14:paraId="3E2484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3</w:t>
            </w:r>
          </w:p>
        </w:tc>
      </w:tr>
      <w:tr w:rsidR="002E17C5" w:rsidRPr="00593064" w14:paraId="3210A7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F6AB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13E890" w14:textId="77777777" w:rsidTr="006D0169">
        <w:trPr>
          <w:trHeight w:val="300"/>
        </w:trPr>
        <w:tc>
          <w:tcPr>
            <w:tcW w:w="9700" w:type="dxa"/>
            <w:gridSpan w:val="4"/>
            <w:tcBorders>
              <w:top w:val="nil"/>
              <w:left w:val="nil"/>
              <w:bottom w:val="nil"/>
              <w:right w:val="nil"/>
            </w:tcBorders>
            <w:shd w:val="clear" w:color="auto" w:fill="auto"/>
            <w:vAlign w:val="center"/>
            <w:hideMark/>
          </w:tcPr>
          <w:p w14:paraId="43E833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automático de acceso</w:t>
            </w:r>
          </w:p>
        </w:tc>
      </w:tr>
      <w:tr w:rsidR="002E17C5" w:rsidRPr="00593064" w14:paraId="25037B1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CDBF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3078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7AD3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9FE9039" w14:textId="77777777" w:rsidTr="006D0169">
        <w:trPr>
          <w:trHeight w:val="300"/>
        </w:trPr>
        <w:tc>
          <w:tcPr>
            <w:tcW w:w="3560" w:type="dxa"/>
            <w:gridSpan w:val="2"/>
            <w:tcBorders>
              <w:top w:val="nil"/>
              <w:left w:val="nil"/>
              <w:bottom w:val="nil"/>
              <w:right w:val="nil"/>
            </w:tcBorders>
            <w:shd w:val="clear" w:color="auto" w:fill="auto"/>
            <w:vAlign w:val="center"/>
            <w:hideMark/>
          </w:tcPr>
          <w:p w14:paraId="119658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14:paraId="4FD01D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14:paraId="7E1014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82.905</w:t>
            </w:r>
          </w:p>
        </w:tc>
      </w:tr>
      <w:tr w:rsidR="002E17C5" w:rsidRPr="00593064" w14:paraId="0417445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EFBE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699F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CBF6A44" w14:textId="77777777" w:rsidTr="006D0169">
        <w:trPr>
          <w:trHeight w:val="300"/>
        </w:trPr>
        <w:tc>
          <w:tcPr>
            <w:tcW w:w="3560" w:type="dxa"/>
            <w:gridSpan w:val="2"/>
            <w:tcBorders>
              <w:top w:val="nil"/>
              <w:left w:val="nil"/>
              <w:bottom w:val="nil"/>
              <w:right w:val="nil"/>
            </w:tcBorders>
            <w:shd w:val="clear" w:color="auto" w:fill="auto"/>
            <w:vAlign w:val="center"/>
            <w:hideMark/>
          </w:tcPr>
          <w:p w14:paraId="0BA67D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14:paraId="0D1A15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9/2019</w:t>
            </w:r>
          </w:p>
        </w:tc>
      </w:tr>
      <w:tr w:rsidR="002E17C5" w:rsidRPr="00593064" w14:paraId="75665AB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5C7E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BB60BDC" w14:textId="77777777" w:rsidTr="006D0169">
        <w:trPr>
          <w:trHeight w:val="300"/>
        </w:trPr>
        <w:tc>
          <w:tcPr>
            <w:tcW w:w="9700" w:type="dxa"/>
            <w:gridSpan w:val="4"/>
            <w:tcBorders>
              <w:top w:val="nil"/>
              <w:left w:val="nil"/>
              <w:bottom w:val="nil"/>
              <w:right w:val="nil"/>
            </w:tcBorders>
            <w:shd w:val="clear" w:color="auto" w:fill="auto"/>
            <w:vAlign w:val="center"/>
            <w:hideMark/>
          </w:tcPr>
          <w:p w14:paraId="72B3ED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C1DC7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F201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F7D3E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D73AE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B713129" w14:textId="77777777" w:rsidTr="006D0169">
        <w:trPr>
          <w:trHeight w:val="300"/>
        </w:trPr>
        <w:tc>
          <w:tcPr>
            <w:tcW w:w="960" w:type="dxa"/>
            <w:tcBorders>
              <w:top w:val="nil"/>
              <w:left w:val="nil"/>
              <w:bottom w:val="nil"/>
              <w:right w:val="nil"/>
            </w:tcBorders>
            <w:shd w:val="clear" w:color="auto" w:fill="auto"/>
            <w:noWrap/>
            <w:vAlign w:val="bottom"/>
            <w:hideMark/>
          </w:tcPr>
          <w:p w14:paraId="03884CD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EF7748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3DEB8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0828D3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61ADEC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07796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6DF78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3EDB32" w14:textId="77777777" w:rsidTr="006D0169">
        <w:trPr>
          <w:trHeight w:val="300"/>
        </w:trPr>
        <w:tc>
          <w:tcPr>
            <w:tcW w:w="960" w:type="dxa"/>
            <w:tcBorders>
              <w:top w:val="nil"/>
              <w:left w:val="nil"/>
              <w:bottom w:val="nil"/>
              <w:right w:val="nil"/>
            </w:tcBorders>
            <w:shd w:val="clear" w:color="auto" w:fill="auto"/>
            <w:vAlign w:val="center"/>
            <w:hideMark/>
          </w:tcPr>
          <w:p w14:paraId="5FE196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14:paraId="6C677D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3.1</w:t>
            </w:r>
          </w:p>
        </w:tc>
      </w:tr>
      <w:tr w:rsidR="002E17C5" w:rsidRPr="00593064" w14:paraId="595B37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6C00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EF0B90" w14:textId="77777777" w:rsidTr="006D0169">
        <w:trPr>
          <w:trHeight w:val="300"/>
        </w:trPr>
        <w:tc>
          <w:tcPr>
            <w:tcW w:w="9700" w:type="dxa"/>
            <w:gridSpan w:val="4"/>
            <w:tcBorders>
              <w:top w:val="nil"/>
              <w:left w:val="nil"/>
              <w:bottom w:val="nil"/>
              <w:right w:val="nil"/>
            </w:tcBorders>
            <w:shd w:val="clear" w:color="auto" w:fill="auto"/>
            <w:vAlign w:val="center"/>
            <w:hideMark/>
          </w:tcPr>
          <w:p w14:paraId="1B5C4C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software</w:t>
            </w:r>
          </w:p>
        </w:tc>
      </w:tr>
      <w:tr w:rsidR="002E17C5" w:rsidRPr="00593064" w14:paraId="006AD9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9B56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6469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219C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44FB70" w14:textId="77777777" w:rsidTr="006D0169">
        <w:trPr>
          <w:trHeight w:val="300"/>
        </w:trPr>
        <w:tc>
          <w:tcPr>
            <w:tcW w:w="3560" w:type="dxa"/>
            <w:gridSpan w:val="2"/>
            <w:tcBorders>
              <w:top w:val="nil"/>
              <w:left w:val="nil"/>
              <w:bottom w:val="nil"/>
              <w:right w:val="nil"/>
            </w:tcBorders>
            <w:shd w:val="clear" w:color="auto" w:fill="auto"/>
            <w:vAlign w:val="center"/>
            <w:hideMark/>
          </w:tcPr>
          <w:p w14:paraId="1E16EB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045EA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14:paraId="4536ED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13.634</w:t>
            </w:r>
          </w:p>
        </w:tc>
      </w:tr>
      <w:tr w:rsidR="002E17C5" w:rsidRPr="00593064" w14:paraId="1BE5920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C6EEC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6656B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863DAC5" w14:textId="77777777" w:rsidTr="006D0169">
        <w:trPr>
          <w:trHeight w:val="300"/>
        </w:trPr>
        <w:tc>
          <w:tcPr>
            <w:tcW w:w="3560" w:type="dxa"/>
            <w:gridSpan w:val="2"/>
            <w:tcBorders>
              <w:top w:val="nil"/>
              <w:left w:val="nil"/>
              <w:bottom w:val="nil"/>
              <w:right w:val="nil"/>
            </w:tcBorders>
            <w:shd w:val="clear" w:color="auto" w:fill="auto"/>
            <w:vAlign w:val="center"/>
            <w:hideMark/>
          </w:tcPr>
          <w:p w14:paraId="512103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14:paraId="7A8556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8/2019</w:t>
            </w:r>
          </w:p>
        </w:tc>
      </w:tr>
      <w:tr w:rsidR="002E17C5" w:rsidRPr="00593064" w14:paraId="1AEFB2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CCA5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C8A89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88E86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7%]; Equipos celulares</w:t>
            </w:r>
          </w:p>
        </w:tc>
      </w:tr>
      <w:tr w:rsidR="002E17C5" w:rsidRPr="00593064" w14:paraId="317E3724" w14:textId="77777777" w:rsidTr="006D0169">
        <w:trPr>
          <w:trHeight w:val="300"/>
        </w:trPr>
        <w:tc>
          <w:tcPr>
            <w:tcW w:w="9700" w:type="dxa"/>
            <w:gridSpan w:val="4"/>
            <w:vMerge/>
            <w:tcBorders>
              <w:top w:val="nil"/>
              <w:left w:val="nil"/>
              <w:bottom w:val="nil"/>
              <w:right w:val="nil"/>
            </w:tcBorders>
            <w:vAlign w:val="center"/>
            <w:hideMark/>
          </w:tcPr>
          <w:p w14:paraId="42F7A4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7980E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1638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5FE10B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526B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E9D9989" w14:textId="77777777" w:rsidTr="006D0169">
        <w:trPr>
          <w:trHeight w:val="300"/>
        </w:trPr>
        <w:tc>
          <w:tcPr>
            <w:tcW w:w="960" w:type="dxa"/>
            <w:tcBorders>
              <w:top w:val="nil"/>
              <w:left w:val="nil"/>
              <w:bottom w:val="nil"/>
              <w:right w:val="nil"/>
            </w:tcBorders>
            <w:shd w:val="clear" w:color="auto" w:fill="auto"/>
            <w:noWrap/>
            <w:vAlign w:val="center"/>
            <w:hideMark/>
          </w:tcPr>
          <w:p w14:paraId="3ED4A27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E68679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5C1C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6C9967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25B4DB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17FB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25C7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5A41EE0" w14:textId="77777777" w:rsidTr="006D0169">
        <w:trPr>
          <w:trHeight w:val="300"/>
        </w:trPr>
        <w:tc>
          <w:tcPr>
            <w:tcW w:w="960" w:type="dxa"/>
            <w:tcBorders>
              <w:top w:val="nil"/>
              <w:left w:val="nil"/>
              <w:bottom w:val="nil"/>
              <w:right w:val="nil"/>
            </w:tcBorders>
            <w:shd w:val="clear" w:color="auto" w:fill="auto"/>
            <w:vAlign w:val="center"/>
            <w:hideMark/>
          </w:tcPr>
          <w:p w14:paraId="53C0DA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14:paraId="28984B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3.2</w:t>
            </w:r>
          </w:p>
        </w:tc>
      </w:tr>
      <w:tr w:rsidR="002E17C5" w:rsidRPr="00593064" w14:paraId="4C4AD4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4168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52B204" w14:textId="77777777" w:rsidTr="006D0169">
        <w:trPr>
          <w:trHeight w:val="300"/>
        </w:trPr>
        <w:tc>
          <w:tcPr>
            <w:tcW w:w="9700" w:type="dxa"/>
            <w:gridSpan w:val="4"/>
            <w:tcBorders>
              <w:top w:val="nil"/>
              <w:left w:val="nil"/>
              <w:bottom w:val="nil"/>
              <w:right w:val="nil"/>
            </w:tcBorders>
            <w:shd w:val="clear" w:color="auto" w:fill="auto"/>
            <w:vAlign w:val="center"/>
            <w:hideMark/>
          </w:tcPr>
          <w:p w14:paraId="6DD632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el hardware</w:t>
            </w:r>
          </w:p>
        </w:tc>
      </w:tr>
      <w:tr w:rsidR="002E17C5" w:rsidRPr="00593064" w14:paraId="0318EC9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842B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186BF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6782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ABF02E" w14:textId="77777777" w:rsidTr="006D0169">
        <w:trPr>
          <w:trHeight w:val="300"/>
        </w:trPr>
        <w:tc>
          <w:tcPr>
            <w:tcW w:w="3560" w:type="dxa"/>
            <w:gridSpan w:val="2"/>
            <w:tcBorders>
              <w:top w:val="nil"/>
              <w:left w:val="nil"/>
              <w:bottom w:val="nil"/>
              <w:right w:val="nil"/>
            </w:tcBorders>
            <w:shd w:val="clear" w:color="auto" w:fill="auto"/>
            <w:vAlign w:val="center"/>
            <w:hideMark/>
          </w:tcPr>
          <w:p w14:paraId="6E3949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6C70B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14:paraId="3D1D07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2.635</w:t>
            </w:r>
          </w:p>
        </w:tc>
      </w:tr>
      <w:tr w:rsidR="002E17C5" w:rsidRPr="00593064" w14:paraId="160A4F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29C4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67B1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80FDEF" w14:textId="77777777" w:rsidTr="006D0169">
        <w:trPr>
          <w:trHeight w:val="300"/>
        </w:trPr>
        <w:tc>
          <w:tcPr>
            <w:tcW w:w="3560" w:type="dxa"/>
            <w:gridSpan w:val="2"/>
            <w:tcBorders>
              <w:top w:val="nil"/>
              <w:left w:val="nil"/>
              <w:bottom w:val="nil"/>
              <w:right w:val="nil"/>
            </w:tcBorders>
            <w:shd w:val="clear" w:color="auto" w:fill="auto"/>
            <w:vAlign w:val="center"/>
            <w:hideMark/>
          </w:tcPr>
          <w:p w14:paraId="24A49A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14:paraId="59D3AC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9/2019</w:t>
            </w:r>
          </w:p>
        </w:tc>
      </w:tr>
      <w:tr w:rsidR="002E17C5" w:rsidRPr="00593064" w14:paraId="7F33FD0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9A8D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3B3D5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87F14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5%]; Equipos celulares</w:t>
            </w:r>
          </w:p>
        </w:tc>
      </w:tr>
      <w:tr w:rsidR="002E17C5" w:rsidRPr="00593064" w14:paraId="60F87CF3" w14:textId="77777777" w:rsidTr="006D0169">
        <w:trPr>
          <w:trHeight w:val="300"/>
        </w:trPr>
        <w:tc>
          <w:tcPr>
            <w:tcW w:w="9700" w:type="dxa"/>
            <w:gridSpan w:val="4"/>
            <w:vMerge/>
            <w:tcBorders>
              <w:top w:val="nil"/>
              <w:left w:val="nil"/>
              <w:bottom w:val="nil"/>
              <w:right w:val="nil"/>
            </w:tcBorders>
            <w:vAlign w:val="center"/>
            <w:hideMark/>
          </w:tcPr>
          <w:p w14:paraId="11AE26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7CB34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DE57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CC09FD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997B9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4C1640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A286292" w14:textId="6967E68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2B6610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5A74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B22D7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6C7E62" w14:textId="77777777" w:rsidTr="006D0169">
        <w:trPr>
          <w:trHeight w:val="300"/>
        </w:trPr>
        <w:tc>
          <w:tcPr>
            <w:tcW w:w="960" w:type="dxa"/>
            <w:tcBorders>
              <w:top w:val="nil"/>
              <w:left w:val="nil"/>
              <w:bottom w:val="nil"/>
              <w:right w:val="nil"/>
            </w:tcBorders>
            <w:shd w:val="clear" w:color="auto" w:fill="auto"/>
            <w:vAlign w:val="center"/>
            <w:hideMark/>
          </w:tcPr>
          <w:p w14:paraId="09B600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14:paraId="26381A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3.3</w:t>
            </w:r>
          </w:p>
        </w:tc>
      </w:tr>
      <w:tr w:rsidR="002E17C5" w:rsidRPr="00593064" w14:paraId="168392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3962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B36A450" w14:textId="77777777" w:rsidTr="006D0169">
        <w:trPr>
          <w:trHeight w:val="300"/>
        </w:trPr>
        <w:tc>
          <w:tcPr>
            <w:tcW w:w="9700" w:type="dxa"/>
            <w:gridSpan w:val="4"/>
            <w:tcBorders>
              <w:top w:val="nil"/>
              <w:left w:val="nil"/>
              <w:bottom w:val="nil"/>
              <w:right w:val="nil"/>
            </w:tcBorders>
            <w:shd w:val="clear" w:color="auto" w:fill="auto"/>
            <w:vAlign w:val="center"/>
            <w:hideMark/>
          </w:tcPr>
          <w:p w14:paraId="50A669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para soporte, mantenimiento y garantía</w:t>
            </w:r>
          </w:p>
        </w:tc>
      </w:tr>
      <w:tr w:rsidR="002E17C5" w:rsidRPr="00593064" w14:paraId="6B35232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4A50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05DE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4341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FBBA70" w14:textId="77777777" w:rsidTr="006D0169">
        <w:trPr>
          <w:trHeight w:val="300"/>
        </w:trPr>
        <w:tc>
          <w:tcPr>
            <w:tcW w:w="3560" w:type="dxa"/>
            <w:gridSpan w:val="2"/>
            <w:tcBorders>
              <w:top w:val="nil"/>
              <w:left w:val="nil"/>
              <w:bottom w:val="nil"/>
              <w:right w:val="nil"/>
            </w:tcBorders>
            <w:shd w:val="clear" w:color="auto" w:fill="auto"/>
            <w:vAlign w:val="center"/>
            <w:hideMark/>
          </w:tcPr>
          <w:p w14:paraId="709213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2EFAD7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14:paraId="682726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6.635</w:t>
            </w:r>
          </w:p>
        </w:tc>
      </w:tr>
      <w:tr w:rsidR="002E17C5" w:rsidRPr="00593064" w14:paraId="0FC7530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2C23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52CE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04078B" w14:textId="77777777" w:rsidTr="006D0169">
        <w:trPr>
          <w:trHeight w:val="300"/>
        </w:trPr>
        <w:tc>
          <w:tcPr>
            <w:tcW w:w="3560" w:type="dxa"/>
            <w:gridSpan w:val="2"/>
            <w:tcBorders>
              <w:top w:val="nil"/>
              <w:left w:val="nil"/>
              <w:bottom w:val="nil"/>
              <w:right w:val="nil"/>
            </w:tcBorders>
            <w:shd w:val="clear" w:color="auto" w:fill="auto"/>
            <w:vAlign w:val="center"/>
            <w:hideMark/>
          </w:tcPr>
          <w:p w14:paraId="6CC8AB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14:paraId="696EE2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9/2019</w:t>
            </w:r>
          </w:p>
        </w:tc>
      </w:tr>
      <w:tr w:rsidR="002E17C5" w:rsidRPr="00593064" w14:paraId="7B5E74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A245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DCDDC2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1A123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6%];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5%]; Equipos celulares</w:t>
            </w:r>
          </w:p>
        </w:tc>
      </w:tr>
      <w:tr w:rsidR="002E17C5" w:rsidRPr="00593064" w14:paraId="5DD2B6DE" w14:textId="77777777" w:rsidTr="006D0169">
        <w:trPr>
          <w:trHeight w:val="300"/>
        </w:trPr>
        <w:tc>
          <w:tcPr>
            <w:tcW w:w="9700" w:type="dxa"/>
            <w:gridSpan w:val="4"/>
            <w:vMerge/>
            <w:tcBorders>
              <w:top w:val="nil"/>
              <w:left w:val="nil"/>
              <w:bottom w:val="nil"/>
              <w:right w:val="nil"/>
            </w:tcBorders>
            <w:vAlign w:val="center"/>
            <w:hideMark/>
          </w:tcPr>
          <w:p w14:paraId="6D83369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7C49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BE45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EF86A1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01EF7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BE27F16" w14:textId="77777777" w:rsidTr="006D0169">
        <w:trPr>
          <w:trHeight w:val="300"/>
        </w:trPr>
        <w:tc>
          <w:tcPr>
            <w:tcW w:w="960" w:type="dxa"/>
            <w:tcBorders>
              <w:top w:val="nil"/>
              <w:left w:val="nil"/>
              <w:bottom w:val="nil"/>
              <w:right w:val="nil"/>
            </w:tcBorders>
            <w:shd w:val="clear" w:color="auto" w:fill="auto"/>
            <w:vAlign w:val="center"/>
            <w:hideMark/>
          </w:tcPr>
          <w:p w14:paraId="6B0BC3C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D63BDE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7941B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DB4B3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2CBF7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B3248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1845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F9057B" w14:textId="77777777" w:rsidTr="006D0169">
        <w:trPr>
          <w:trHeight w:val="300"/>
        </w:trPr>
        <w:tc>
          <w:tcPr>
            <w:tcW w:w="960" w:type="dxa"/>
            <w:tcBorders>
              <w:top w:val="nil"/>
              <w:left w:val="nil"/>
              <w:bottom w:val="nil"/>
              <w:right w:val="nil"/>
            </w:tcBorders>
            <w:shd w:val="clear" w:color="auto" w:fill="auto"/>
            <w:vAlign w:val="center"/>
            <w:hideMark/>
          </w:tcPr>
          <w:p w14:paraId="10B91F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14:paraId="28ECF1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w:t>
            </w:r>
          </w:p>
        </w:tc>
      </w:tr>
      <w:tr w:rsidR="002E17C5" w:rsidRPr="00593064" w14:paraId="2FDADB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53F4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33E05A5" w14:textId="77777777" w:rsidTr="006D0169">
        <w:trPr>
          <w:trHeight w:val="300"/>
        </w:trPr>
        <w:tc>
          <w:tcPr>
            <w:tcW w:w="9700" w:type="dxa"/>
            <w:gridSpan w:val="4"/>
            <w:tcBorders>
              <w:top w:val="nil"/>
              <w:left w:val="nil"/>
              <w:bottom w:val="nil"/>
              <w:right w:val="nil"/>
            </w:tcBorders>
            <w:shd w:val="clear" w:color="auto" w:fill="auto"/>
            <w:vAlign w:val="center"/>
            <w:hideMark/>
          </w:tcPr>
          <w:p w14:paraId="7A1498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apoyo</w:t>
            </w:r>
          </w:p>
        </w:tc>
      </w:tr>
      <w:tr w:rsidR="002E17C5" w:rsidRPr="00593064" w14:paraId="7FE9CB8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D6B35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4ED70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F102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752B7C" w14:textId="77777777" w:rsidTr="006D0169">
        <w:trPr>
          <w:trHeight w:val="300"/>
        </w:trPr>
        <w:tc>
          <w:tcPr>
            <w:tcW w:w="3560" w:type="dxa"/>
            <w:gridSpan w:val="2"/>
            <w:tcBorders>
              <w:top w:val="nil"/>
              <w:left w:val="nil"/>
              <w:bottom w:val="nil"/>
              <w:right w:val="nil"/>
            </w:tcBorders>
            <w:shd w:val="clear" w:color="auto" w:fill="auto"/>
            <w:vAlign w:val="center"/>
            <w:hideMark/>
          </w:tcPr>
          <w:p w14:paraId="4731C3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14:paraId="5B1673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14:paraId="0765FB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816.636</w:t>
            </w:r>
          </w:p>
        </w:tc>
      </w:tr>
      <w:tr w:rsidR="002E17C5" w:rsidRPr="00593064" w14:paraId="5E8079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1215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D961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20DC91D" w14:textId="77777777" w:rsidTr="006D0169">
        <w:trPr>
          <w:trHeight w:val="300"/>
        </w:trPr>
        <w:tc>
          <w:tcPr>
            <w:tcW w:w="3560" w:type="dxa"/>
            <w:gridSpan w:val="2"/>
            <w:tcBorders>
              <w:top w:val="nil"/>
              <w:left w:val="nil"/>
              <w:bottom w:val="nil"/>
              <w:right w:val="nil"/>
            </w:tcBorders>
            <w:shd w:val="clear" w:color="auto" w:fill="auto"/>
            <w:vAlign w:val="center"/>
            <w:hideMark/>
          </w:tcPr>
          <w:p w14:paraId="01C6B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0860F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345672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E95B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B49DAE2" w14:textId="77777777" w:rsidTr="006D0169">
        <w:trPr>
          <w:trHeight w:val="300"/>
        </w:trPr>
        <w:tc>
          <w:tcPr>
            <w:tcW w:w="9700" w:type="dxa"/>
            <w:gridSpan w:val="4"/>
            <w:tcBorders>
              <w:top w:val="nil"/>
              <w:left w:val="nil"/>
              <w:bottom w:val="nil"/>
              <w:right w:val="nil"/>
            </w:tcBorders>
            <w:shd w:val="clear" w:color="auto" w:fill="auto"/>
            <w:vAlign w:val="center"/>
            <w:hideMark/>
          </w:tcPr>
          <w:p w14:paraId="7362AB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2F6D7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5EE7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DAEF00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2B966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478E63F" w14:textId="77777777" w:rsidTr="006D0169">
        <w:trPr>
          <w:trHeight w:val="300"/>
        </w:trPr>
        <w:tc>
          <w:tcPr>
            <w:tcW w:w="960" w:type="dxa"/>
            <w:tcBorders>
              <w:top w:val="nil"/>
              <w:left w:val="nil"/>
              <w:bottom w:val="nil"/>
              <w:right w:val="nil"/>
            </w:tcBorders>
            <w:shd w:val="clear" w:color="auto" w:fill="auto"/>
            <w:noWrap/>
            <w:vAlign w:val="center"/>
            <w:hideMark/>
          </w:tcPr>
          <w:p w14:paraId="7B3B63D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072B9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452CC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D32D2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201B3E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25E2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81F7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B3FF62" w14:textId="77777777" w:rsidTr="006D0169">
        <w:trPr>
          <w:trHeight w:val="300"/>
        </w:trPr>
        <w:tc>
          <w:tcPr>
            <w:tcW w:w="960" w:type="dxa"/>
            <w:tcBorders>
              <w:top w:val="nil"/>
              <w:left w:val="nil"/>
              <w:bottom w:val="nil"/>
              <w:right w:val="nil"/>
            </w:tcBorders>
            <w:shd w:val="clear" w:color="auto" w:fill="auto"/>
            <w:vAlign w:val="center"/>
            <w:hideMark/>
          </w:tcPr>
          <w:p w14:paraId="5660B3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14:paraId="56C056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1</w:t>
            </w:r>
          </w:p>
        </w:tc>
      </w:tr>
      <w:tr w:rsidR="002E17C5" w:rsidRPr="00593064" w14:paraId="7E4FE5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5927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86604A1" w14:textId="77777777" w:rsidTr="006D0169">
        <w:trPr>
          <w:trHeight w:val="300"/>
        </w:trPr>
        <w:tc>
          <w:tcPr>
            <w:tcW w:w="9700" w:type="dxa"/>
            <w:gridSpan w:val="4"/>
            <w:tcBorders>
              <w:top w:val="nil"/>
              <w:left w:val="nil"/>
              <w:bottom w:val="nil"/>
              <w:right w:val="nil"/>
            </w:tcBorders>
            <w:shd w:val="clear" w:color="auto" w:fill="auto"/>
            <w:vAlign w:val="center"/>
            <w:hideMark/>
          </w:tcPr>
          <w:p w14:paraId="5A15FB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PS</w:t>
            </w:r>
          </w:p>
        </w:tc>
      </w:tr>
      <w:tr w:rsidR="002E17C5" w:rsidRPr="00593064" w14:paraId="577CC9A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CC5E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6418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1465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F33AD0F" w14:textId="77777777" w:rsidTr="006D0169">
        <w:trPr>
          <w:trHeight w:val="300"/>
        </w:trPr>
        <w:tc>
          <w:tcPr>
            <w:tcW w:w="3560" w:type="dxa"/>
            <w:gridSpan w:val="2"/>
            <w:tcBorders>
              <w:top w:val="nil"/>
              <w:left w:val="nil"/>
              <w:bottom w:val="nil"/>
              <w:right w:val="nil"/>
            </w:tcBorders>
            <w:shd w:val="clear" w:color="auto" w:fill="auto"/>
            <w:vAlign w:val="center"/>
            <w:hideMark/>
          </w:tcPr>
          <w:p w14:paraId="6951B6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14:paraId="7ED834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14:paraId="47742E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78.014</w:t>
            </w:r>
          </w:p>
        </w:tc>
      </w:tr>
      <w:tr w:rsidR="002E17C5" w:rsidRPr="00593064" w14:paraId="62F801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8302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0B56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4BD807" w14:textId="77777777" w:rsidTr="006D0169">
        <w:trPr>
          <w:trHeight w:val="300"/>
        </w:trPr>
        <w:tc>
          <w:tcPr>
            <w:tcW w:w="3560" w:type="dxa"/>
            <w:gridSpan w:val="2"/>
            <w:tcBorders>
              <w:top w:val="nil"/>
              <w:left w:val="nil"/>
              <w:bottom w:val="nil"/>
              <w:right w:val="nil"/>
            </w:tcBorders>
            <w:shd w:val="clear" w:color="auto" w:fill="auto"/>
            <w:vAlign w:val="center"/>
            <w:hideMark/>
          </w:tcPr>
          <w:p w14:paraId="5F4C63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109020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7EDBD1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AB33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A35EDE" w14:textId="77777777" w:rsidTr="006D0169">
        <w:trPr>
          <w:trHeight w:val="300"/>
        </w:trPr>
        <w:tc>
          <w:tcPr>
            <w:tcW w:w="9700" w:type="dxa"/>
            <w:gridSpan w:val="4"/>
            <w:tcBorders>
              <w:top w:val="nil"/>
              <w:left w:val="nil"/>
              <w:bottom w:val="nil"/>
              <w:right w:val="nil"/>
            </w:tcBorders>
            <w:shd w:val="clear" w:color="auto" w:fill="auto"/>
            <w:vAlign w:val="center"/>
            <w:hideMark/>
          </w:tcPr>
          <w:p w14:paraId="52062A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DD0C09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7B57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FF0DCF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7A6E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658AD5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2FFC23E" w14:textId="67CD8DE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5E49E4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8CBAF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0DEA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C438AEB" w14:textId="77777777" w:rsidTr="006D0169">
        <w:trPr>
          <w:trHeight w:val="300"/>
        </w:trPr>
        <w:tc>
          <w:tcPr>
            <w:tcW w:w="960" w:type="dxa"/>
            <w:tcBorders>
              <w:top w:val="nil"/>
              <w:left w:val="nil"/>
              <w:bottom w:val="nil"/>
              <w:right w:val="nil"/>
            </w:tcBorders>
            <w:shd w:val="clear" w:color="auto" w:fill="auto"/>
            <w:vAlign w:val="center"/>
            <w:hideMark/>
          </w:tcPr>
          <w:p w14:paraId="5E9979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14:paraId="40C54D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1.1</w:t>
            </w:r>
          </w:p>
        </w:tc>
      </w:tr>
      <w:tr w:rsidR="002E17C5" w:rsidRPr="00593064" w14:paraId="78162A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355B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2F23CB" w14:textId="77777777" w:rsidTr="006D0169">
        <w:trPr>
          <w:trHeight w:val="300"/>
        </w:trPr>
        <w:tc>
          <w:tcPr>
            <w:tcW w:w="9700" w:type="dxa"/>
            <w:gridSpan w:val="4"/>
            <w:tcBorders>
              <w:top w:val="nil"/>
              <w:left w:val="nil"/>
              <w:bottom w:val="nil"/>
              <w:right w:val="nil"/>
            </w:tcBorders>
            <w:shd w:val="clear" w:color="auto" w:fill="auto"/>
            <w:vAlign w:val="center"/>
            <w:hideMark/>
          </w:tcPr>
          <w:p w14:paraId="055684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quipos</w:t>
            </w:r>
          </w:p>
        </w:tc>
      </w:tr>
      <w:tr w:rsidR="002E17C5" w:rsidRPr="00593064" w14:paraId="03865B7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7D1A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6DC4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21AA7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DE043C" w14:textId="77777777" w:rsidTr="006D0169">
        <w:trPr>
          <w:trHeight w:val="300"/>
        </w:trPr>
        <w:tc>
          <w:tcPr>
            <w:tcW w:w="3560" w:type="dxa"/>
            <w:gridSpan w:val="2"/>
            <w:tcBorders>
              <w:top w:val="nil"/>
              <w:left w:val="nil"/>
              <w:bottom w:val="nil"/>
              <w:right w:val="nil"/>
            </w:tcBorders>
            <w:shd w:val="clear" w:color="auto" w:fill="auto"/>
            <w:vAlign w:val="center"/>
            <w:hideMark/>
          </w:tcPr>
          <w:p w14:paraId="546E8B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FE91B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1CCD7A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6.138</w:t>
            </w:r>
          </w:p>
        </w:tc>
      </w:tr>
      <w:tr w:rsidR="002E17C5" w:rsidRPr="00593064" w14:paraId="6CD5BFF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552F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0AAE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E766A16" w14:textId="77777777" w:rsidTr="006D0169">
        <w:trPr>
          <w:trHeight w:val="300"/>
        </w:trPr>
        <w:tc>
          <w:tcPr>
            <w:tcW w:w="3560" w:type="dxa"/>
            <w:gridSpan w:val="2"/>
            <w:tcBorders>
              <w:top w:val="nil"/>
              <w:left w:val="nil"/>
              <w:bottom w:val="nil"/>
              <w:right w:val="nil"/>
            </w:tcBorders>
            <w:shd w:val="clear" w:color="auto" w:fill="auto"/>
            <w:vAlign w:val="center"/>
            <w:hideMark/>
          </w:tcPr>
          <w:p w14:paraId="5F3241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60951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71C0B3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D0A1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19B89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8BA59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7EE0A5A7" w14:textId="77777777" w:rsidTr="006D0169">
        <w:trPr>
          <w:trHeight w:val="300"/>
        </w:trPr>
        <w:tc>
          <w:tcPr>
            <w:tcW w:w="9700" w:type="dxa"/>
            <w:gridSpan w:val="4"/>
            <w:vMerge/>
            <w:tcBorders>
              <w:top w:val="nil"/>
              <w:left w:val="nil"/>
              <w:bottom w:val="nil"/>
              <w:right w:val="nil"/>
            </w:tcBorders>
            <w:vAlign w:val="center"/>
            <w:hideMark/>
          </w:tcPr>
          <w:p w14:paraId="25CB2F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1038D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3FFE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72B1F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048E2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ACF821B" w14:textId="77777777" w:rsidTr="006D0169">
        <w:trPr>
          <w:trHeight w:val="300"/>
        </w:trPr>
        <w:tc>
          <w:tcPr>
            <w:tcW w:w="960" w:type="dxa"/>
            <w:tcBorders>
              <w:top w:val="nil"/>
              <w:left w:val="nil"/>
              <w:bottom w:val="nil"/>
              <w:right w:val="nil"/>
            </w:tcBorders>
            <w:shd w:val="clear" w:color="auto" w:fill="auto"/>
            <w:noWrap/>
            <w:vAlign w:val="center"/>
            <w:hideMark/>
          </w:tcPr>
          <w:p w14:paraId="0C66D8D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09A724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1FA98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B834D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64229B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BF1E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05B6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C680FE" w14:textId="77777777" w:rsidTr="006D0169">
        <w:trPr>
          <w:trHeight w:val="300"/>
        </w:trPr>
        <w:tc>
          <w:tcPr>
            <w:tcW w:w="960" w:type="dxa"/>
            <w:tcBorders>
              <w:top w:val="nil"/>
              <w:left w:val="nil"/>
              <w:bottom w:val="nil"/>
              <w:right w:val="nil"/>
            </w:tcBorders>
            <w:shd w:val="clear" w:color="auto" w:fill="auto"/>
            <w:vAlign w:val="center"/>
            <w:hideMark/>
          </w:tcPr>
          <w:p w14:paraId="234827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14:paraId="220D28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1.2</w:t>
            </w:r>
          </w:p>
        </w:tc>
      </w:tr>
      <w:tr w:rsidR="002E17C5" w:rsidRPr="00593064" w14:paraId="4B868B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4F7D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2173D6" w14:textId="77777777" w:rsidTr="006D0169">
        <w:trPr>
          <w:trHeight w:val="300"/>
        </w:trPr>
        <w:tc>
          <w:tcPr>
            <w:tcW w:w="9700" w:type="dxa"/>
            <w:gridSpan w:val="4"/>
            <w:tcBorders>
              <w:top w:val="nil"/>
              <w:left w:val="nil"/>
              <w:bottom w:val="nil"/>
              <w:right w:val="nil"/>
            </w:tcBorders>
            <w:shd w:val="clear" w:color="auto" w:fill="auto"/>
            <w:vAlign w:val="center"/>
            <w:hideMark/>
          </w:tcPr>
          <w:p w14:paraId="03960A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instalación de equipos</w:t>
            </w:r>
          </w:p>
        </w:tc>
      </w:tr>
      <w:tr w:rsidR="002E17C5" w:rsidRPr="00593064" w14:paraId="57DAC42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65B3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B48D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A436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FDF752" w14:textId="77777777" w:rsidTr="006D0169">
        <w:trPr>
          <w:trHeight w:val="300"/>
        </w:trPr>
        <w:tc>
          <w:tcPr>
            <w:tcW w:w="3560" w:type="dxa"/>
            <w:gridSpan w:val="2"/>
            <w:tcBorders>
              <w:top w:val="nil"/>
              <w:left w:val="nil"/>
              <w:bottom w:val="nil"/>
              <w:right w:val="nil"/>
            </w:tcBorders>
            <w:shd w:val="clear" w:color="auto" w:fill="auto"/>
            <w:vAlign w:val="center"/>
            <w:hideMark/>
          </w:tcPr>
          <w:p w14:paraId="7EA431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C1E69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14:paraId="35B90B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2.938</w:t>
            </w:r>
          </w:p>
        </w:tc>
      </w:tr>
      <w:tr w:rsidR="002E17C5" w:rsidRPr="00593064" w14:paraId="533D8B4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05D4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B0C9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16FF63F" w14:textId="77777777" w:rsidTr="006D0169">
        <w:trPr>
          <w:trHeight w:val="300"/>
        </w:trPr>
        <w:tc>
          <w:tcPr>
            <w:tcW w:w="3560" w:type="dxa"/>
            <w:gridSpan w:val="2"/>
            <w:tcBorders>
              <w:top w:val="nil"/>
              <w:left w:val="nil"/>
              <w:bottom w:val="nil"/>
              <w:right w:val="nil"/>
            </w:tcBorders>
            <w:shd w:val="clear" w:color="auto" w:fill="auto"/>
            <w:vAlign w:val="center"/>
            <w:hideMark/>
          </w:tcPr>
          <w:p w14:paraId="7B1470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14:paraId="5A3EAC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9/2019</w:t>
            </w:r>
          </w:p>
        </w:tc>
      </w:tr>
      <w:tr w:rsidR="002E17C5" w:rsidRPr="00593064" w14:paraId="43062D4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469D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07947C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F043B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18303EB4" w14:textId="77777777" w:rsidTr="006D0169">
        <w:trPr>
          <w:trHeight w:val="300"/>
        </w:trPr>
        <w:tc>
          <w:tcPr>
            <w:tcW w:w="9700" w:type="dxa"/>
            <w:gridSpan w:val="4"/>
            <w:vMerge/>
            <w:tcBorders>
              <w:top w:val="nil"/>
              <w:left w:val="nil"/>
              <w:bottom w:val="nil"/>
              <w:right w:val="nil"/>
            </w:tcBorders>
            <w:vAlign w:val="center"/>
            <w:hideMark/>
          </w:tcPr>
          <w:p w14:paraId="07C47E5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4FB79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E24A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73659C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642AE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B4D45C" w14:textId="77777777" w:rsidTr="006D0169">
        <w:trPr>
          <w:trHeight w:val="300"/>
        </w:trPr>
        <w:tc>
          <w:tcPr>
            <w:tcW w:w="960" w:type="dxa"/>
            <w:tcBorders>
              <w:top w:val="nil"/>
              <w:left w:val="nil"/>
              <w:bottom w:val="nil"/>
              <w:right w:val="nil"/>
            </w:tcBorders>
            <w:shd w:val="clear" w:color="auto" w:fill="auto"/>
            <w:vAlign w:val="center"/>
            <w:hideMark/>
          </w:tcPr>
          <w:p w14:paraId="3B20292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BD8680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1CD0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47AA2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EC2966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4394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B166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618B70D" w14:textId="77777777" w:rsidTr="006D0169">
        <w:trPr>
          <w:trHeight w:val="300"/>
        </w:trPr>
        <w:tc>
          <w:tcPr>
            <w:tcW w:w="960" w:type="dxa"/>
            <w:tcBorders>
              <w:top w:val="nil"/>
              <w:left w:val="nil"/>
              <w:bottom w:val="nil"/>
              <w:right w:val="nil"/>
            </w:tcBorders>
            <w:shd w:val="clear" w:color="auto" w:fill="auto"/>
            <w:vAlign w:val="center"/>
            <w:hideMark/>
          </w:tcPr>
          <w:p w14:paraId="4A0FC6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14:paraId="5A2CDC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1.3</w:t>
            </w:r>
          </w:p>
        </w:tc>
      </w:tr>
      <w:tr w:rsidR="002E17C5" w:rsidRPr="00593064" w14:paraId="2E8A67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3327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D670B2F" w14:textId="77777777" w:rsidTr="006D0169">
        <w:trPr>
          <w:trHeight w:val="300"/>
        </w:trPr>
        <w:tc>
          <w:tcPr>
            <w:tcW w:w="9700" w:type="dxa"/>
            <w:gridSpan w:val="4"/>
            <w:tcBorders>
              <w:top w:val="nil"/>
              <w:left w:val="nil"/>
              <w:bottom w:val="nil"/>
              <w:right w:val="nil"/>
            </w:tcBorders>
            <w:shd w:val="clear" w:color="auto" w:fill="auto"/>
            <w:vAlign w:val="center"/>
            <w:hideMark/>
          </w:tcPr>
          <w:p w14:paraId="0EBDAB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09109A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24CA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7CC5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AD72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99C597" w14:textId="77777777" w:rsidTr="006D0169">
        <w:trPr>
          <w:trHeight w:val="300"/>
        </w:trPr>
        <w:tc>
          <w:tcPr>
            <w:tcW w:w="3560" w:type="dxa"/>
            <w:gridSpan w:val="2"/>
            <w:tcBorders>
              <w:top w:val="nil"/>
              <w:left w:val="nil"/>
              <w:bottom w:val="nil"/>
              <w:right w:val="nil"/>
            </w:tcBorders>
            <w:shd w:val="clear" w:color="auto" w:fill="auto"/>
            <w:vAlign w:val="center"/>
            <w:hideMark/>
          </w:tcPr>
          <w:p w14:paraId="5D092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3EA76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14:paraId="14C7B5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938</w:t>
            </w:r>
          </w:p>
        </w:tc>
      </w:tr>
      <w:tr w:rsidR="002E17C5" w:rsidRPr="00593064" w14:paraId="64405F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3E22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CE95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23485CB" w14:textId="77777777" w:rsidTr="006D0169">
        <w:trPr>
          <w:trHeight w:val="300"/>
        </w:trPr>
        <w:tc>
          <w:tcPr>
            <w:tcW w:w="3560" w:type="dxa"/>
            <w:gridSpan w:val="2"/>
            <w:tcBorders>
              <w:top w:val="nil"/>
              <w:left w:val="nil"/>
              <w:bottom w:val="nil"/>
              <w:right w:val="nil"/>
            </w:tcBorders>
            <w:shd w:val="clear" w:color="auto" w:fill="auto"/>
            <w:vAlign w:val="center"/>
            <w:hideMark/>
          </w:tcPr>
          <w:p w14:paraId="14A5A4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31B545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2E9E77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FD7C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1AB55F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04E94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2%]; Equipos celulares</w:t>
            </w:r>
          </w:p>
        </w:tc>
      </w:tr>
      <w:tr w:rsidR="002E17C5" w:rsidRPr="00593064" w14:paraId="4EA7926E" w14:textId="77777777" w:rsidTr="006D0169">
        <w:trPr>
          <w:trHeight w:val="300"/>
        </w:trPr>
        <w:tc>
          <w:tcPr>
            <w:tcW w:w="9700" w:type="dxa"/>
            <w:gridSpan w:val="4"/>
            <w:vMerge/>
            <w:tcBorders>
              <w:top w:val="nil"/>
              <w:left w:val="nil"/>
              <w:bottom w:val="nil"/>
              <w:right w:val="nil"/>
            </w:tcBorders>
            <w:vAlign w:val="center"/>
            <w:hideMark/>
          </w:tcPr>
          <w:p w14:paraId="150DD4C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6E6C0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A967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81F67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D72A7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ED9723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6FFCE9F" w14:textId="5F624B0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339F48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A682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E57E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C70B412" w14:textId="77777777" w:rsidTr="006D0169">
        <w:trPr>
          <w:trHeight w:val="300"/>
        </w:trPr>
        <w:tc>
          <w:tcPr>
            <w:tcW w:w="960" w:type="dxa"/>
            <w:tcBorders>
              <w:top w:val="nil"/>
              <w:left w:val="nil"/>
              <w:bottom w:val="nil"/>
              <w:right w:val="nil"/>
            </w:tcBorders>
            <w:shd w:val="clear" w:color="auto" w:fill="auto"/>
            <w:vAlign w:val="center"/>
            <w:hideMark/>
          </w:tcPr>
          <w:p w14:paraId="41671A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14:paraId="2B6B3F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2</w:t>
            </w:r>
          </w:p>
        </w:tc>
      </w:tr>
      <w:tr w:rsidR="002E17C5" w:rsidRPr="00593064" w14:paraId="463AB04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B8FF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F13F44" w14:textId="77777777" w:rsidTr="006D0169">
        <w:trPr>
          <w:trHeight w:val="300"/>
        </w:trPr>
        <w:tc>
          <w:tcPr>
            <w:tcW w:w="9700" w:type="dxa"/>
            <w:gridSpan w:val="4"/>
            <w:tcBorders>
              <w:top w:val="nil"/>
              <w:left w:val="nil"/>
              <w:bottom w:val="nil"/>
              <w:right w:val="nil"/>
            </w:tcBorders>
            <w:shd w:val="clear" w:color="auto" w:fill="auto"/>
            <w:vAlign w:val="center"/>
            <w:hideMark/>
          </w:tcPr>
          <w:p w14:paraId="54891B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ire acondicionado</w:t>
            </w:r>
          </w:p>
        </w:tc>
      </w:tr>
      <w:tr w:rsidR="002E17C5" w:rsidRPr="00593064" w14:paraId="3D66FA8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14E2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519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48F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AC3A3BB" w14:textId="77777777" w:rsidTr="006D0169">
        <w:trPr>
          <w:trHeight w:val="300"/>
        </w:trPr>
        <w:tc>
          <w:tcPr>
            <w:tcW w:w="3560" w:type="dxa"/>
            <w:gridSpan w:val="2"/>
            <w:tcBorders>
              <w:top w:val="nil"/>
              <w:left w:val="nil"/>
              <w:bottom w:val="nil"/>
              <w:right w:val="nil"/>
            </w:tcBorders>
            <w:shd w:val="clear" w:color="auto" w:fill="auto"/>
            <w:vAlign w:val="center"/>
            <w:hideMark/>
          </w:tcPr>
          <w:p w14:paraId="32A5B3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14:paraId="19EED5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14:paraId="7A9394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47.614</w:t>
            </w:r>
          </w:p>
        </w:tc>
      </w:tr>
      <w:tr w:rsidR="002E17C5" w:rsidRPr="00593064" w14:paraId="6C4D1EC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6CF9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B42D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AAA0A9C" w14:textId="77777777" w:rsidTr="006D0169">
        <w:trPr>
          <w:trHeight w:val="300"/>
        </w:trPr>
        <w:tc>
          <w:tcPr>
            <w:tcW w:w="3560" w:type="dxa"/>
            <w:gridSpan w:val="2"/>
            <w:tcBorders>
              <w:top w:val="nil"/>
              <w:left w:val="nil"/>
              <w:bottom w:val="nil"/>
              <w:right w:val="nil"/>
            </w:tcBorders>
            <w:shd w:val="clear" w:color="auto" w:fill="auto"/>
            <w:vAlign w:val="center"/>
            <w:hideMark/>
          </w:tcPr>
          <w:p w14:paraId="65A1CE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B8725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08280F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65E5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AC81AE5" w14:textId="77777777" w:rsidTr="006D0169">
        <w:trPr>
          <w:trHeight w:val="300"/>
        </w:trPr>
        <w:tc>
          <w:tcPr>
            <w:tcW w:w="9700" w:type="dxa"/>
            <w:gridSpan w:val="4"/>
            <w:tcBorders>
              <w:top w:val="nil"/>
              <w:left w:val="nil"/>
              <w:bottom w:val="nil"/>
              <w:right w:val="nil"/>
            </w:tcBorders>
            <w:shd w:val="clear" w:color="auto" w:fill="auto"/>
            <w:vAlign w:val="center"/>
            <w:hideMark/>
          </w:tcPr>
          <w:p w14:paraId="03E6DD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65F30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BCAD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5019C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CE293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27F8DB9" w14:textId="77777777" w:rsidTr="006D0169">
        <w:trPr>
          <w:trHeight w:val="300"/>
        </w:trPr>
        <w:tc>
          <w:tcPr>
            <w:tcW w:w="960" w:type="dxa"/>
            <w:tcBorders>
              <w:top w:val="nil"/>
              <w:left w:val="nil"/>
              <w:bottom w:val="nil"/>
              <w:right w:val="nil"/>
            </w:tcBorders>
            <w:shd w:val="clear" w:color="auto" w:fill="auto"/>
            <w:noWrap/>
            <w:vAlign w:val="center"/>
            <w:hideMark/>
          </w:tcPr>
          <w:p w14:paraId="0AF97E2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693AA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FFB80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E767BF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A27AC3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26CD2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E52E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46B3F2" w14:textId="77777777" w:rsidTr="006D0169">
        <w:trPr>
          <w:trHeight w:val="300"/>
        </w:trPr>
        <w:tc>
          <w:tcPr>
            <w:tcW w:w="960" w:type="dxa"/>
            <w:tcBorders>
              <w:top w:val="nil"/>
              <w:left w:val="nil"/>
              <w:bottom w:val="nil"/>
              <w:right w:val="nil"/>
            </w:tcBorders>
            <w:shd w:val="clear" w:color="auto" w:fill="auto"/>
            <w:vAlign w:val="center"/>
            <w:hideMark/>
          </w:tcPr>
          <w:p w14:paraId="4F0781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14:paraId="6DFF96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2.1</w:t>
            </w:r>
          </w:p>
        </w:tc>
      </w:tr>
      <w:tr w:rsidR="002E17C5" w:rsidRPr="00593064" w14:paraId="7E5BE9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71F1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CE8E27" w14:textId="77777777" w:rsidTr="006D0169">
        <w:trPr>
          <w:trHeight w:val="300"/>
        </w:trPr>
        <w:tc>
          <w:tcPr>
            <w:tcW w:w="9700" w:type="dxa"/>
            <w:gridSpan w:val="4"/>
            <w:tcBorders>
              <w:top w:val="nil"/>
              <w:left w:val="nil"/>
              <w:bottom w:val="nil"/>
              <w:right w:val="nil"/>
            </w:tcBorders>
            <w:shd w:val="clear" w:color="auto" w:fill="auto"/>
            <w:vAlign w:val="center"/>
            <w:hideMark/>
          </w:tcPr>
          <w:p w14:paraId="27187F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quipos y ductos</w:t>
            </w:r>
          </w:p>
        </w:tc>
      </w:tr>
      <w:tr w:rsidR="002E17C5" w:rsidRPr="00593064" w14:paraId="3A6FFB5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3061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0A3B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8EE1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2CE5CFE" w14:textId="77777777" w:rsidTr="006D0169">
        <w:trPr>
          <w:trHeight w:val="300"/>
        </w:trPr>
        <w:tc>
          <w:tcPr>
            <w:tcW w:w="3560" w:type="dxa"/>
            <w:gridSpan w:val="2"/>
            <w:tcBorders>
              <w:top w:val="nil"/>
              <w:left w:val="nil"/>
              <w:bottom w:val="nil"/>
              <w:right w:val="nil"/>
            </w:tcBorders>
            <w:shd w:val="clear" w:color="auto" w:fill="auto"/>
            <w:vAlign w:val="center"/>
            <w:hideMark/>
          </w:tcPr>
          <w:p w14:paraId="750A5B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95F53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4909AA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6.138</w:t>
            </w:r>
          </w:p>
        </w:tc>
      </w:tr>
      <w:tr w:rsidR="002E17C5" w:rsidRPr="00593064" w14:paraId="0A84A3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D237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AF5C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DADDD6" w14:textId="77777777" w:rsidTr="006D0169">
        <w:trPr>
          <w:trHeight w:val="300"/>
        </w:trPr>
        <w:tc>
          <w:tcPr>
            <w:tcW w:w="3560" w:type="dxa"/>
            <w:gridSpan w:val="2"/>
            <w:tcBorders>
              <w:top w:val="nil"/>
              <w:left w:val="nil"/>
              <w:bottom w:val="nil"/>
              <w:right w:val="nil"/>
            </w:tcBorders>
            <w:shd w:val="clear" w:color="auto" w:fill="auto"/>
            <w:vAlign w:val="center"/>
            <w:hideMark/>
          </w:tcPr>
          <w:p w14:paraId="1D6F5F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4BCB7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6167F2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7D42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4620F9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BBF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374785E1" w14:textId="77777777" w:rsidTr="006D0169">
        <w:trPr>
          <w:trHeight w:val="300"/>
        </w:trPr>
        <w:tc>
          <w:tcPr>
            <w:tcW w:w="9700" w:type="dxa"/>
            <w:gridSpan w:val="4"/>
            <w:vMerge/>
            <w:tcBorders>
              <w:top w:val="nil"/>
              <w:left w:val="nil"/>
              <w:bottom w:val="nil"/>
              <w:right w:val="nil"/>
            </w:tcBorders>
            <w:vAlign w:val="center"/>
            <w:hideMark/>
          </w:tcPr>
          <w:p w14:paraId="60FBCF2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298E8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E7D9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8750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F23E7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B2173C" w14:textId="77777777" w:rsidTr="006D0169">
        <w:trPr>
          <w:trHeight w:val="300"/>
        </w:trPr>
        <w:tc>
          <w:tcPr>
            <w:tcW w:w="960" w:type="dxa"/>
            <w:tcBorders>
              <w:top w:val="nil"/>
              <w:left w:val="nil"/>
              <w:bottom w:val="nil"/>
              <w:right w:val="nil"/>
            </w:tcBorders>
            <w:shd w:val="clear" w:color="auto" w:fill="auto"/>
            <w:vAlign w:val="center"/>
            <w:hideMark/>
          </w:tcPr>
          <w:p w14:paraId="752A8FF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CE291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AE3D67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1A7BAB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0E2AA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3200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52FF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C47A4B" w14:textId="77777777" w:rsidTr="006D0169">
        <w:trPr>
          <w:trHeight w:val="300"/>
        </w:trPr>
        <w:tc>
          <w:tcPr>
            <w:tcW w:w="960" w:type="dxa"/>
            <w:tcBorders>
              <w:top w:val="nil"/>
              <w:left w:val="nil"/>
              <w:bottom w:val="nil"/>
              <w:right w:val="nil"/>
            </w:tcBorders>
            <w:shd w:val="clear" w:color="auto" w:fill="auto"/>
            <w:vAlign w:val="center"/>
            <w:hideMark/>
          </w:tcPr>
          <w:p w14:paraId="7B87E9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14:paraId="281EEF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2.2</w:t>
            </w:r>
          </w:p>
        </w:tc>
      </w:tr>
      <w:tr w:rsidR="002E17C5" w:rsidRPr="00593064" w14:paraId="60AD2C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9463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C1B902" w14:textId="77777777" w:rsidTr="006D0169">
        <w:trPr>
          <w:trHeight w:val="300"/>
        </w:trPr>
        <w:tc>
          <w:tcPr>
            <w:tcW w:w="9700" w:type="dxa"/>
            <w:gridSpan w:val="4"/>
            <w:tcBorders>
              <w:top w:val="nil"/>
              <w:left w:val="nil"/>
              <w:bottom w:val="nil"/>
              <w:right w:val="nil"/>
            </w:tcBorders>
            <w:shd w:val="clear" w:color="auto" w:fill="auto"/>
            <w:vAlign w:val="center"/>
            <w:hideMark/>
          </w:tcPr>
          <w:p w14:paraId="6E9F9F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instalación de equipos y ductos</w:t>
            </w:r>
          </w:p>
        </w:tc>
      </w:tr>
      <w:tr w:rsidR="002E17C5" w:rsidRPr="00593064" w14:paraId="6C46F36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E37D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55A0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0328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2C98E32" w14:textId="77777777" w:rsidTr="006D0169">
        <w:trPr>
          <w:trHeight w:val="300"/>
        </w:trPr>
        <w:tc>
          <w:tcPr>
            <w:tcW w:w="3560" w:type="dxa"/>
            <w:gridSpan w:val="2"/>
            <w:tcBorders>
              <w:top w:val="nil"/>
              <w:left w:val="nil"/>
              <w:bottom w:val="nil"/>
              <w:right w:val="nil"/>
            </w:tcBorders>
            <w:shd w:val="clear" w:color="auto" w:fill="auto"/>
            <w:vAlign w:val="center"/>
            <w:hideMark/>
          </w:tcPr>
          <w:p w14:paraId="78F3A8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69FB5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14:paraId="27FA92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938</w:t>
            </w:r>
          </w:p>
        </w:tc>
      </w:tr>
      <w:tr w:rsidR="002E17C5" w:rsidRPr="00593064" w14:paraId="2D3F7E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60F2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32A7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62124F4" w14:textId="77777777" w:rsidTr="006D0169">
        <w:trPr>
          <w:trHeight w:val="300"/>
        </w:trPr>
        <w:tc>
          <w:tcPr>
            <w:tcW w:w="3560" w:type="dxa"/>
            <w:gridSpan w:val="2"/>
            <w:tcBorders>
              <w:top w:val="nil"/>
              <w:left w:val="nil"/>
              <w:bottom w:val="nil"/>
              <w:right w:val="nil"/>
            </w:tcBorders>
            <w:shd w:val="clear" w:color="auto" w:fill="auto"/>
            <w:vAlign w:val="center"/>
            <w:hideMark/>
          </w:tcPr>
          <w:p w14:paraId="77EE94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16C672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0/2019</w:t>
            </w:r>
          </w:p>
        </w:tc>
      </w:tr>
      <w:tr w:rsidR="002E17C5" w:rsidRPr="00593064" w14:paraId="456AE6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937E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A8C1C3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10F14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2%]; Equipos celulares</w:t>
            </w:r>
          </w:p>
        </w:tc>
      </w:tr>
      <w:tr w:rsidR="002E17C5" w:rsidRPr="00593064" w14:paraId="41CAA3C8" w14:textId="77777777" w:rsidTr="006D0169">
        <w:trPr>
          <w:trHeight w:val="300"/>
        </w:trPr>
        <w:tc>
          <w:tcPr>
            <w:tcW w:w="9700" w:type="dxa"/>
            <w:gridSpan w:val="4"/>
            <w:vMerge/>
            <w:tcBorders>
              <w:top w:val="nil"/>
              <w:left w:val="nil"/>
              <w:bottom w:val="nil"/>
              <w:right w:val="nil"/>
            </w:tcBorders>
            <w:vAlign w:val="center"/>
            <w:hideMark/>
          </w:tcPr>
          <w:p w14:paraId="5C22E57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A12F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FA12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A0EB3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3A4FD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76C454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FAB1D99" w14:textId="1F5AE2E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03C57A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9B37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B75B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030BCC4" w14:textId="77777777" w:rsidTr="006D0169">
        <w:trPr>
          <w:trHeight w:val="300"/>
        </w:trPr>
        <w:tc>
          <w:tcPr>
            <w:tcW w:w="960" w:type="dxa"/>
            <w:tcBorders>
              <w:top w:val="nil"/>
              <w:left w:val="nil"/>
              <w:bottom w:val="nil"/>
              <w:right w:val="nil"/>
            </w:tcBorders>
            <w:shd w:val="clear" w:color="auto" w:fill="auto"/>
            <w:vAlign w:val="center"/>
            <w:hideMark/>
          </w:tcPr>
          <w:p w14:paraId="65FB1A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14:paraId="6D47A2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2.3</w:t>
            </w:r>
          </w:p>
        </w:tc>
      </w:tr>
      <w:tr w:rsidR="002E17C5" w:rsidRPr="00593064" w14:paraId="195CBE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C6B0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71AB17" w14:textId="77777777" w:rsidTr="006D0169">
        <w:trPr>
          <w:trHeight w:val="300"/>
        </w:trPr>
        <w:tc>
          <w:tcPr>
            <w:tcW w:w="9700" w:type="dxa"/>
            <w:gridSpan w:val="4"/>
            <w:tcBorders>
              <w:top w:val="nil"/>
              <w:left w:val="nil"/>
              <w:bottom w:val="nil"/>
              <w:right w:val="nil"/>
            </w:tcBorders>
            <w:shd w:val="clear" w:color="auto" w:fill="auto"/>
            <w:vAlign w:val="center"/>
            <w:hideMark/>
          </w:tcPr>
          <w:p w14:paraId="16056E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3601F65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BD8F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3E0F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F311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605C0F" w14:textId="77777777" w:rsidTr="006D0169">
        <w:trPr>
          <w:trHeight w:val="300"/>
        </w:trPr>
        <w:tc>
          <w:tcPr>
            <w:tcW w:w="3560" w:type="dxa"/>
            <w:gridSpan w:val="2"/>
            <w:tcBorders>
              <w:top w:val="nil"/>
              <w:left w:val="nil"/>
              <w:bottom w:val="nil"/>
              <w:right w:val="nil"/>
            </w:tcBorders>
            <w:shd w:val="clear" w:color="auto" w:fill="auto"/>
            <w:vAlign w:val="center"/>
            <w:hideMark/>
          </w:tcPr>
          <w:p w14:paraId="0453A5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7F631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14:paraId="5ADEAB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22.538</w:t>
            </w:r>
          </w:p>
        </w:tc>
      </w:tr>
      <w:tr w:rsidR="002E17C5" w:rsidRPr="00593064" w14:paraId="75730A5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B886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0957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5E7DFC" w14:textId="77777777" w:rsidTr="006D0169">
        <w:trPr>
          <w:trHeight w:val="300"/>
        </w:trPr>
        <w:tc>
          <w:tcPr>
            <w:tcW w:w="3560" w:type="dxa"/>
            <w:gridSpan w:val="2"/>
            <w:tcBorders>
              <w:top w:val="nil"/>
              <w:left w:val="nil"/>
              <w:bottom w:val="nil"/>
              <w:right w:val="nil"/>
            </w:tcBorders>
            <w:shd w:val="clear" w:color="auto" w:fill="auto"/>
            <w:vAlign w:val="center"/>
            <w:hideMark/>
          </w:tcPr>
          <w:p w14:paraId="596059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14:paraId="604684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0/2019</w:t>
            </w:r>
          </w:p>
        </w:tc>
      </w:tr>
      <w:tr w:rsidR="002E17C5" w:rsidRPr="00593064" w14:paraId="346C64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13D8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75097D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D5956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37%];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2%]; Equipos celulares</w:t>
            </w:r>
          </w:p>
        </w:tc>
      </w:tr>
      <w:tr w:rsidR="002E17C5" w:rsidRPr="00593064" w14:paraId="3B3525BB" w14:textId="77777777" w:rsidTr="006D0169">
        <w:trPr>
          <w:trHeight w:val="300"/>
        </w:trPr>
        <w:tc>
          <w:tcPr>
            <w:tcW w:w="9700" w:type="dxa"/>
            <w:gridSpan w:val="4"/>
            <w:vMerge/>
            <w:tcBorders>
              <w:top w:val="nil"/>
              <w:left w:val="nil"/>
              <w:bottom w:val="nil"/>
              <w:right w:val="nil"/>
            </w:tcBorders>
            <w:vAlign w:val="center"/>
            <w:hideMark/>
          </w:tcPr>
          <w:p w14:paraId="59DE2B6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AB335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F539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740C7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815C0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8A923E8" w14:textId="77777777" w:rsidTr="006D0169">
        <w:trPr>
          <w:trHeight w:val="300"/>
        </w:trPr>
        <w:tc>
          <w:tcPr>
            <w:tcW w:w="960" w:type="dxa"/>
            <w:tcBorders>
              <w:top w:val="nil"/>
              <w:left w:val="nil"/>
              <w:bottom w:val="nil"/>
              <w:right w:val="nil"/>
            </w:tcBorders>
            <w:shd w:val="clear" w:color="auto" w:fill="auto"/>
            <w:vAlign w:val="center"/>
            <w:hideMark/>
          </w:tcPr>
          <w:p w14:paraId="300F98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69EE6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EB8B0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24192C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580535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D32A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14A1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B213D9" w14:textId="77777777" w:rsidTr="006D0169">
        <w:trPr>
          <w:trHeight w:val="300"/>
        </w:trPr>
        <w:tc>
          <w:tcPr>
            <w:tcW w:w="960" w:type="dxa"/>
            <w:tcBorders>
              <w:top w:val="nil"/>
              <w:left w:val="nil"/>
              <w:bottom w:val="nil"/>
              <w:right w:val="nil"/>
            </w:tcBorders>
            <w:shd w:val="clear" w:color="auto" w:fill="auto"/>
            <w:vAlign w:val="center"/>
            <w:hideMark/>
          </w:tcPr>
          <w:p w14:paraId="07092A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14:paraId="059E6C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3</w:t>
            </w:r>
          </w:p>
        </w:tc>
      </w:tr>
      <w:tr w:rsidR="002E17C5" w:rsidRPr="00593064" w14:paraId="15430DA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B030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C09EC7" w14:textId="77777777" w:rsidTr="006D0169">
        <w:trPr>
          <w:trHeight w:val="300"/>
        </w:trPr>
        <w:tc>
          <w:tcPr>
            <w:tcW w:w="9700" w:type="dxa"/>
            <w:gridSpan w:val="4"/>
            <w:tcBorders>
              <w:top w:val="nil"/>
              <w:left w:val="nil"/>
              <w:bottom w:val="nil"/>
              <w:right w:val="nil"/>
            </w:tcBorders>
            <w:shd w:val="clear" w:color="auto" w:fill="auto"/>
            <w:vAlign w:val="center"/>
            <w:hideMark/>
          </w:tcPr>
          <w:p w14:paraId="486E97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bleado estructurado</w:t>
            </w:r>
          </w:p>
        </w:tc>
      </w:tr>
      <w:tr w:rsidR="002E17C5" w:rsidRPr="00593064" w14:paraId="5BA17C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9826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F911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25EA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24BD5BE" w14:textId="77777777" w:rsidTr="006D0169">
        <w:trPr>
          <w:trHeight w:val="300"/>
        </w:trPr>
        <w:tc>
          <w:tcPr>
            <w:tcW w:w="3560" w:type="dxa"/>
            <w:gridSpan w:val="2"/>
            <w:tcBorders>
              <w:top w:val="nil"/>
              <w:left w:val="nil"/>
              <w:bottom w:val="nil"/>
              <w:right w:val="nil"/>
            </w:tcBorders>
            <w:shd w:val="clear" w:color="auto" w:fill="auto"/>
            <w:vAlign w:val="center"/>
            <w:hideMark/>
          </w:tcPr>
          <w:p w14:paraId="5D2692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2BD33B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14:paraId="61A216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44.276</w:t>
            </w:r>
          </w:p>
        </w:tc>
      </w:tr>
      <w:tr w:rsidR="002E17C5" w:rsidRPr="00593064" w14:paraId="42C37C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53A2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D7BD5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959FAC4" w14:textId="77777777" w:rsidTr="006D0169">
        <w:trPr>
          <w:trHeight w:val="300"/>
        </w:trPr>
        <w:tc>
          <w:tcPr>
            <w:tcW w:w="3560" w:type="dxa"/>
            <w:gridSpan w:val="2"/>
            <w:tcBorders>
              <w:top w:val="nil"/>
              <w:left w:val="nil"/>
              <w:bottom w:val="nil"/>
              <w:right w:val="nil"/>
            </w:tcBorders>
            <w:shd w:val="clear" w:color="auto" w:fill="auto"/>
            <w:vAlign w:val="center"/>
            <w:hideMark/>
          </w:tcPr>
          <w:p w14:paraId="6088D6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7CA2B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r>
      <w:tr w:rsidR="002E17C5" w:rsidRPr="00593064" w14:paraId="00E015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F5D4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1056CD" w14:textId="77777777" w:rsidTr="006D0169">
        <w:trPr>
          <w:trHeight w:val="300"/>
        </w:trPr>
        <w:tc>
          <w:tcPr>
            <w:tcW w:w="9700" w:type="dxa"/>
            <w:gridSpan w:val="4"/>
            <w:tcBorders>
              <w:top w:val="nil"/>
              <w:left w:val="nil"/>
              <w:bottom w:val="nil"/>
              <w:right w:val="nil"/>
            </w:tcBorders>
            <w:shd w:val="clear" w:color="auto" w:fill="auto"/>
            <w:vAlign w:val="center"/>
            <w:hideMark/>
          </w:tcPr>
          <w:p w14:paraId="2F9563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AD8B4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DEA7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A9507A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69699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211B8EE" w14:textId="77777777" w:rsidTr="006D0169">
        <w:trPr>
          <w:trHeight w:val="300"/>
        </w:trPr>
        <w:tc>
          <w:tcPr>
            <w:tcW w:w="960" w:type="dxa"/>
            <w:tcBorders>
              <w:top w:val="nil"/>
              <w:left w:val="nil"/>
              <w:bottom w:val="nil"/>
              <w:right w:val="nil"/>
            </w:tcBorders>
            <w:shd w:val="clear" w:color="auto" w:fill="auto"/>
            <w:noWrap/>
            <w:vAlign w:val="bottom"/>
            <w:hideMark/>
          </w:tcPr>
          <w:p w14:paraId="5252A41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76F240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C640E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9B4399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204A8B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F07E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2ACC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A5A9BE4" w14:textId="77777777" w:rsidTr="006D0169">
        <w:trPr>
          <w:trHeight w:val="300"/>
        </w:trPr>
        <w:tc>
          <w:tcPr>
            <w:tcW w:w="960" w:type="dxa"/>
            <w:tcBorders>
              <w:top w:val="nil"/>
              <w:left w:val="nil"/>
              <w:bottom w:val="nil"/>
              <w:right w:val="nil"/>
            </w:tcBorders>
            <w:shd w:val="clear" w:color="auto" w:fill="auto"/>
            <w:vAlign w:val="center"/>
            <w:hideMark/>
          </w:tcPr>
          <w:p w14:paraId="77C86D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14:paraId="5F1096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3.1</w:t>
            </w:r>
          </w:p>
        </w:tc>
      </w:tr>
      <w:tr w:rsidR="002E17C5" w:rsidRPr="00593064" w14:paraId="2DB697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1B41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AC5957B" w14:textId="77777777" w:rsidTr="006D0169">
        <w:trPr>
          <w:trHeight w:val="300"/>
        </w:trPr>
        <w:tc>
          <w:tcPr>
            <w:tcW w:w="9700" w:type="dxa"/>
            <w:gridSpan w:val="4"/>
            <w:tcBorders>
              <w:top w:val="nil"/>
              <w:left w:val="nil"/>
              <w:bottom w:val="nil"/>
              <w:right w:val="nil"/>
            </w:tcBorders>
            <w:shd w:val="clear" w:color="auto" w:fill="auto"/>
            <w:vAlign w:val="center"/>
            <w:hideMark/>
          </w:tcPr>
          <w:p w14:paraId="50E6A1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materiales</w:t>
            </w:r>
          </w:p>
        </w:tc>
      </w:tr>
      <w:tr w:rsidR="002E17C5" w:rsidRPr="00593064" w14:paraId="24DD5E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0459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DB87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EF0BF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C09171" w14:textId="77777777" w:rsidTr="006D0169">
        <w:trPr>
          <w:trHeight w:val="300"/>
        </w:trPr>
        <w:tc>
          <w:tcPr>
            <w:tcW w:w="3560" w:type="dxa"/>
            <w:gridSpan w:val="2"/>
            <w:tcBorders>
              <w:top w:val="nil"/>
              <w:left w:val="nil"/>
              <w:bottom w:val="nil"/>
              <w:right w:val="nil"/>
            </w:tcBorders>
            <w:shd w:val="clear" w:color="auto" w:fill="auto"/>
            <w:vAlign w:val="center"/>
            <w:hideMark/>
          </w:tcPr>
          <w:p w14:paraId="5B8B21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038BB1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14:paraId="21223E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2.138</w:t>
            </w:r>
          </w:p>
        </w:tc>
      </w:tr>
      <w:tr w:rsidR="002E17C5" w:rsidRPr="00593064" w14:paraId="6354609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9873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8DC1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777A644" w14:textId="77777777" w:rsidTr="006D0169">
        <w:trPr>
          <w:trHeight w:val="300"/>
        </w:trPr>
        <w:tc>
          <w:tcPr>
            <w:tcW w:w="3560" w:type="dxa"/>
            <w:gridSpan w:val="2"/>
            <w:tcBorders>
              <w:top w:val="nil"/>
              <w:left w:val="nil"/>
              <w:bottom w:val="nil"/>
              <w:right w:val="nil"/>
            </w:tcBorders>
            <w:shd w:val="clear" w:color="auto" w:fill="auto"/>
            <w:vAlign w:val="center"/>
            <w:hideMark/>
          </w:tcPr>
          <w:p w14:paraId="370B02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14:paraId="3C5EAF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9/2019</w:t>
            </w:r>
          </w:p>
        </w:tc>
      </w:tr>
      <w:tr w:rsidR="002E17C5" w:rsidRPr="00593064" w14:paraId="77BE3D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324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A2A1CE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852C3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2%]; Equipos celulares</w:t>
            </w:r>
          </w:p>
        </w:tc>
      </w:tr>
      <w:tr w:rsidR="002E17C5" w:rsidRPr="00593064" w14:paraId="7F46A667" w14:textId="77777777" w:rsidTr="006D0169">
        <w:trPr>
          <w:trHeight w:val="300"/>
        </w:trPr>
        <w:tc>
          <w:tcPr>
            <w:tcW w:w="9700" w:type="dxa"/>
            <w:gridSpan w:val="4"/>
            <w:vMerge/>
            <w:tcBorders>
              <w:top w:val="nil"/>
              <w:left w:val="nil"/>
              <w:bottom w:val="nil"/>
              <w:right w:val="nil"/>
            </w:tcBorders>
            <w:vAlign w:val="center"/>
            <w:hideMark/>
          </w:tcPr>
          <w:p w14:paraId="3CA41F0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F945C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6AC8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2A1C8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99DB7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39504A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6E15391" w14:textId="7E20F8A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474E45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D4F98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A0E4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3DCD695" w14:textId="77777777" w:rsidTr="006D0169">
        <w:trPr>
          <w:trHeight w:val="300"/>
        </w:trPr>
        <w:tc>
          <w:tcPr>
            <w:tcW w:w="960" w:type="dxa"/>
            <w:tcBorders>
              <w:top w:val="nil"/>
              <w:left w:val="nil"/>
              <w:bottom w:val="nil"/>
              <w:right w:val="nil"/>
            </w:tcBorders>
            <w:shd w:val="clear" w:color="auto" w:fill="auto"/>
            <w:vAlign w:val="center"/>
            <w:hideMark/>
          </w:tcPr>
          <w:p w14:paraId="436956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14:paraId="3B374E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3.2</w:t>
            </w:r>
          </w:p>
        </w:tc>
      </w:tr>
      <w:tr w:rsidR="002E17C5" w:rsidRPr="00593064" w14:paraId="3E2B82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20FA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1371DF8" w14:textId="77777777" w:rsidTr="006D0169">
        <w:trPr>
          <w:trHeight w:val="300"/>
        </w:trPr>
        <w:tc>
          <w:tcPr>
            <w:tcW w:w="9700" w:type="dxa"/>
            <w:gridSpan w:val="4"/>
            <w:tcBorders>
              <w:top w:val="nil"/>
              <w:left w:val="nil"/>
              <w:bottom w:val="nil"/>
              <w:right w:val="nil"/>
            </w:tcBorders>
            <w:shd w:val="clear" w:color="auto" w:fill="auto"/>
            <w:vAlign w:val="center"/>
            <w:hideMark/>
          </w:tcPr>
          <w:p w14:paraId="262E81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ontrato de instalación </w:t>
            </w:r>
          </w:p>
        </w:tc>
      </w:tr>
      <w:tr w:rsidR="002E17C5" w:rsidRPr="00593064" w14:paraId="5117682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8594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9631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0230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7E2B07A" w14:textId="77777777" w:rsidTr="006D0169">
        <w:trPr>
          <w:trHeight w:val="300"/>
        </w:trPr>
        <w:tc>
          <w:tcPr>
            <w:tcW w:w="3560" w:type="dxa"/>
            <w:gridSpan w:val="2"/>
            <w:tcBorders>
              <w:top w:val="nil"/>
              <w:left w:val="nil"/>
              <w:bottom w:val="nil"/>
              <w:right w:val="nil"/>
            </w:tcBorders>
            <w:shd w:val="clear" w:color="auto" w:fill="auto"/>
            <w:vAlign w:val="center"/>
            <w:hideMark/>
          </w:tcPr>
          <w:p w14:paraId="0A02F8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F168F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0F7C8A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138</w:t>
            </w:r>
          </w:p>
        </w:tc>
      </w:tr>
      <w:tr w:rsidR="002E17C5" w:rsidRPr="00593064" w14:paraId="0AC108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9906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AB53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5AACFF" w14:textId="77777777" w:rsidTr="006D0169">
        <w:trPr>
          <w:trHeight w:val="300"/>
        </w:trPr>
        <w:tc>
          <w:tcPr>
            <w:tcW w:w="3560" w:type="dxa"/>
            <w:gridSpan w:val="2"/>
            <w:tcBorders>
              <w:top w:val="nil"/>
              <w:left w:val="nil"/>
              <w:bottom w:val="nil"/>
              <w:right w:val="nil"/>
            </w:tcBorders>
            <w:shd w:val="clear" w:color="auto" w:fill="auto"/>
            <w:vAlign w:val="center"/>
            <w:hideMark/>
          </w:tcPr>
          <w:p w14:paraId="2A6E9F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14:paraId="70FC6F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0/2019</w:t>
            </w:r>
          </w:p>
        </w:tc>
      </w:tr>
      <w:tr w:rsidR="002E17C5" w:rsidRPr="00593064" w14:paraId="7369FF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AB87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637B3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47422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685ED2FB" w14:textId="77777777" w:rsidTr="006D0169">
        <w:trPr>
          <w:trHeight w:val="300"/>
        </w:trPr>
        <w:tc>
          <w:tcPr>
            <w:tcW w:w="9700" w:type="dxa"/>
            <w:gridSpan w:val="4"/>
            <w:vMerge/>
            <w:tcBorders>
              <w:top w:val="nil"/>
              <w:left w:val="nil"/>
              <w:bottom w:val="nil"/>
              <w:right w:val="nil"/>
            </w:tcBorders>
            <w:vAlign w:val="center"/>
            <w:hideMark/>
          </w:tcPr>
          <w:p w14:paraId="217A356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E6114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D0D3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6AF40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D4E2E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516540D" w14:textId="77777777" w:rsidTr="006D0169">
        <w:trPr>
          <w:trHeight w:val="300"/>
        </w:trPr>
        <w:tc>
          <w:tcPr>
            <w:tcW w:w="960" w:type="dxa"/>
            <w:tcBorders>
              <w:top w:val="nil"/>
              <w:left w:val="nil"/>
              <w:bottom w:val="nil"/>
              <w:right w:val="nil"/>
            </w:tcBorders>
            <w:shd w:val="clear" w:color="auto" w:fill="auto"/>
            <w:noWrap/>
            <w:vAlign w:val="center"/>
            <w:hideMark/>
          </w:tcPr>
          <w:p w14:paraId="212026F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9832EE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8AAA8E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1EC27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90E687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4A338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CA1E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B5CB3E1" w14:textId="77777777" w:rsidTr="006D0169">
        <w:trPr>
          <w:trHeight w:val="300"/>
        </w:trPr>
        <w:tc>
          <w:tcPr>
            <w:tcW w:w="960" w:type="dxa"/>
            <w:tcBorders>
              <w:top w:val="nil"/>
              <w:left w:val="nil"/>
              <w:bottom w:val="nil"/>
              <w:right w:val="nil"/>
            </w:tcBorders>
            <w:shd w:val="clear" w:color="auto" w:fill="auto"/>
            <w:vAlign w:val="center"/>
            <w:hideMark/>
          </w:tcPr>
          <w:p w14:paraId="68CB4E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14:paraId="5A892B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4</w:t>
            </w:r>
          </w:p>
        </w:tc>
      </w:tr>
      <w:tr w:rsidR="002E17C5" w:rsidRPr="00593064" w14:paraId="21D8C5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6DB5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891C4C2" w14:textId="77777777" w:rsidTr="006D0169">
        <w:trPr>
          <w:trHeight w:val="300"/>
        </w:trPr>
        <w:tc>
          <w:tcPr>
            <w:tcW w:w="9700" w:type="dxa"/>
            <w:gridSpan w:val="4"/>
            <w:tcBorders>
              <w:top w:val="nil"/>
              <w:left w:val="nil"/>
              <w:bottom w:val="nil"/>
              <w:right w:val="nil"/>
            </w:tcBorders>
            <w:shd w:val="clear" w:color="auto" w:fill="auto"/>
            <w:vAlign w:val="center"/>
            <w:hideMark/>
          </w:tcPr>
          <w:p w14:paraId="141E46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hidráulico</w:t>
            </w:r>
          </w:p>
        </w:tc>
      </w:tr>
      <w:tr w:rsidR="002E17C5" w:rsidRPr="00593064" w14:paraId="06A619D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3627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A7C7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AACEA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318B934" w14:textId="77777777" w:rsidTr="006D0169">
        <w:trPr>
          <w:trHeight w:val="300"/>
        </w:trPr>
        <w:tc>
          <w:tcPr>
            <w:tcW w:w="3560" w:type="dxa"/>
            <w:gridSpan w:val="2"/>
            <w:tcBorders>
              <w:top w:val="nil"/>
              <w:left w:val="nil"/>
              <w:bottom w:val="nil"/>
              <w:right w:val="nil"/>
            </w:tcBorders>
            <w:shd w:val="clear" w:color="auto" w:fill="auto"/>
            <w:vAlign w:val="center"/>
            <w:hideMark/>
          </w:tcPr>
          <w:p w14:paraId="2D3B17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F0004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14:paraId="4EB78F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6.676</w:t>
            </w:r>
          </w:p>
        </w:tc>
      </w:tr>
      <w:tr w:rsidR="002E17C5" w:rsidRPr="00593064" w14:paraId="3C13C58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85FE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8AAC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3BCE47" w14:textId="77777777" w:rsidTr="006D0169">
        <w:trPr>
          <w:trHeight w:val="300"/>
        </w:trPr>
        <w:tc>
          <w:tcPr>
            <w:tcW w:w="3560" w:type="dxa"/>
            <w:gridSpan w:val="2"/>
            <w:tcBorders>
              <w:top w:val="nil"/>
              <w:left w:val="nil"/>
              <w:bottom w:val="nil"/>
              <w:right w:val="nil"/>
            </w:tcBorders>
            <w:shd w:val="clear" w:color="auto" w:fill="auto"/>
            <w:vAlign w:val="center"/>
            <w:hideMark/>
          </w:tcPr>
          <w:p w14:paraId="5D8EC2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8C135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24F02E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654A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B8B25A3" w14:textId="77777777" w:rsidTr="006D0169">
        <w:trPr>
          <w:trHeight w:val="300"/>
        </w:trPr>
        <w:tc>
          <w:tcPr>
            <w:tcW w:w="9700" w:type="dxa"/>
            <w:gridSpan w:val="4"/>
            <w:tcBorders>
              <w:top w:val="nil"/>
              <w:left w:val="nil"/>
              <w:bottom w:val="nil"/>
              <w:right w:val="nil"/>
            </w:tcBorders>
            <w:shd w:val="clear" w:color="auto" w:fill="auto"/>
            <w:vAlign w:val="center"/>
            <w:hideMark/>
          </w:tcPr>
          <w:p w14:paraId="2D4498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32840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2FA7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1C5A5D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A3080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6488D8F" w14:textId="77777777" w:rsidTr="006D0169">
        <w:trPr>
          <w:trHeight w:val="300"/>
        </w:trPr>
        <w:tc>
          <w:tcPr>
            <w:tcW w:w="960" w:type="dxa"/>
            <w:tcBorders>
              <w:top w:val="nil"/>
              <w:left w:val="nil"/>
              <w:bottom w:val="nil"/>
              <w:right w:val="nil"/>
            </w:tcBorders>
            <w:shd w:val="clear" w:color="auto" w:fill="auto"/>
            <w:noWrap/>
            <w:vAlign w:val="center"/>
            <w:hideMark/>
          </w:tcPr>
          <w:p w14:paraId="16783B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D8A4E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E715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532BB5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16EF8A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6B61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956C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1C897A7" w14:textId="77777777" w:rsidTr="006D0169">
        <w:trPr>
          <w:trHeight w:val="300"/>
        </w:trPr>
        <w:tc>
          <w:tcPr>
            <w:tcW w:w="960" w:type="dxa"/>
            <w:tcBorders>
              <w:top w:val="nil"/>
              <w:left w:val="nil"/>
              <w:bottom w:val="nil"/>
              <w:right w:val="nil"/>
            </w:tcBorders>
            <w:shd w:val="clear" w:color="auto" w:fill="auto"/>
            <w:vAlign w:val="center"/>
            <w:hideMark/>
          </w:tcPr>
          <w:p w14:paraId="69452B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14:paraId="1DAE46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4.1</w:t>
            </w:r>
          </w:p>
        </w:tc>
      </w:tr>
      <w:tr w:rsidR="002E17C5" w:rsidRPr="00593064" w14:paraId="7E361A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6EBC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FA9471C" w14:textId="77777777" w:rsidTr="006D0169">
        <w:trPr>
          <w:trHeight w:val="300"/>
        </w:trPr>
        <w:tc>
          <w:tcPr>
            <w:tcW w:w="9700" w:type="dxa"/>
            <w:gridSpan w:val="4"/>
            <w:tcBorders>
              <w:top w:val="nil"/>
              <w:left w:val="nil"/>
              <w:bottom w:val="nil"/>
              <w:right w:val="nil"/>
            </w:tcBorders>
            <w:shd w:val="clear" w:color="auto" w:fill="auto"/>
            <w:vAlign w:val="center"/>
            <w:hideMark/>
          </w:tcPr>
          <w:p w14:paraId="7CAC78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materiales</w:t>
            </w:r>
          </w:p>
        </w:tc>
      </w:tr>
      <w:tr w:rsidR="002E17C5" w:rsidRPr="00593064" w14:paraId="17442A3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1A03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1712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23A3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5BAC7D2" w14:textId="77777777" w:rsidTr="006D0169">
        <w:trPr>
          <w:trHeight w:val="300"/>
        </w:trPr>
        <w:tc>
          <w:tcPr>
            <w:tcW w:w="3560" w:type="dxa"/>
            <w:gridSpan w:val="2"/>
            <w:tcBorders>
              <w:top w:val="nil"/>
              <w:left w:val="nil"/>
              <w:bottom w:val="nil"/>
              <w:right w:val="nil"/>
            </w:tcBorders>
            <w:shd w:val="clear" w:color="auto" w:fill="auto"/>
            <w:vAlign w:val="center"/>
            <w:hideMark/>
          </w:tcPr>
          <w:p w14:paraId="2D1422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7885DE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42A317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6.138</w:t>
            </w:r>
          </w:p>
        </w:tc>
      </w:tr>
      <w:tr w:rsidR="002E17C5" w:rsidRPr="00593064" w14:paraId="43E95C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9088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D80F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4024F19" w14:textId="77777777" w:rsidTr="006D0169">
        <w:trPr>
          <w:trHeight w:val="300"/>
        </w:trPr>
        <w:tc>
          <w:tcPr>
            <w:tcW w:w="3560" w:type="dxa"/>
            <w:gridSpan w:val="2"/>
            <w:tcBorders>
              <w:top w:val="nil"/>
              <w:left w:val="nil"/>
              <w:bottom w:val="nil"/>
              <w:right w:val="nil"/>
            </w:tcBorders>
            <w:shd w:val="clear" w:color="auto" w:fill="auto"/>
            <w:vAlign w:val="center"/>
            <w:hideMark/>
          </w:tcPr>
          <w:p w14:paraId="6A938D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39B731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7112D8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A146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CC982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AF95F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2E72A829" w14:textId="77777777" w:rsidTr="006D0169">
        <w:trPr>
          <w:trHeight w:val="300"/>
        </w:trPr>
        <w:tc>
          <w:tcPr>
            <w:tcW w:w="9700" w:type="dxa"/>
            <w:gridSpan w:val="4"/>
            <w:vMerge/>
            <w:tcBorders>
              <w:top w:val="nil"/>
              <w:left w:val="nil"/>
              <w:bottom w:val="nil"/>
              <w:right w:val="nil"/>
            </w:tcBorders>
            <w:vAlign w:val="center"/>
            <w:hideMark/>
          </w:tcPr>
          <w:p w14:paraId="02F5E58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8FA87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A9F1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8B73EC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3F26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8F0114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CD50CAB" w14:textId="7118CE1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EA86ED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453D7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7D8D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B4AEBDF" w14:textId="77777777" w:rsidTr="006D0169">
        <w:trPr>
          <w:trHeight w:val="300"/>
        </w:trPr>
        <w:tc>
          <w:tcPr>
            <w:tcW w:w="960" w:type="dxa"/>
            <w:tcBorders>
              <w:top w:val="nil"/>
              <w:left w:val="nil"/>
              <w:bottom w:val="nil"/>
              <w:right w:val="nil"/>
            </w:tcBorders>
            <w:shd w:val="clear" w:color="auto" w:fill="auto"/>
            <w:vAlign w:val="center"/>
            <w:hideMark/>
          </w:tcPr>
          <w:p w14:paraId="0EB0DD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14:paraId="322CC9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4.2</w:t>
            </w:r>
          </w:p>
        </w:tc>
      </w:tr>
      <w:tr w:rsidR="002E17C5" w:rsidRPr="00593064" w14:paraId="521127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47D0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D9C4131" w14:textId="77777777" w:rsidTr="006D0169">
        <w:trPr>
          <w:trHeight w:val="300"/>
        </w:trPr>
        <w:tc>
          <w:tcPr>
            <w:tcW w:w="9700" w:type="dxa"/>
            <w:gridSpan w:val="4"/>
            <w:tcBorders>
              <w:top w:val="nil"/>
              <w:left w:val="nil"/>
              <w:bottom w:val="nil"/>
              <w:right w:val="nil"/>
            </w:tcBorders>
            <w:shd w:val="clear" w:color="auto" w:fill="auto"/>
            <w:vAlign w:val="center"/>
            <w:hideMark/>
          </w:tcPr>
          <w:p w14:paraId="7716B7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ontrato de instalación </w:t>
            </w:r>
          </w:p>
        </w:tc>
      </w:tr>
      <w:tr w:rsidR="002E17C5" w:rsidRPr="00593064" w14:paraId="4F2130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7DD3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19B3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107B1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AB3443F" w14:textId="77777777" w:rsidTr="006D0169">
        <w:trPr>
          <w:trHeight w:val="300"/>
        </w:trPr>
        <w:tc>
          <w:tcPr>
            <w:tcW w:w="3560" w:type="dxa"/>
            <w:gridSpan w:val="2"/>
            <w:tcBorders>
              <w:top w:val="nil"/>
              <w:left w:val="nil"/>
              <w:bottom w:val="nil"/>
              <w:right w:val="nil"/>
            </w:tcBorders>
            <w:shd w:val="clear" w:color="auto" w:fill="auto"/>
            <w:vAlign w:val="center"/>
            <w:hideMark/>
          </w:tcPr>
          <w:p w14:paraId="476078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B0461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14:paraId="52127F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0.538</w:t>
            </w:r>
          </w:p>
        </w:tc>
      </w:tr>
      <w:tr w:rsidR="002E17C5" w:rsidRPr="00593064" w14:paraId="76CB94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4DF5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CD87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84F6E0" w14:textId="77777777" w:rsidTr="006D0169">
        <w:trPr>
          <w:trHeight w:val="300"/>
        </w:trPr>
        <w:tc>
          <w:tcPr>
            <w:tcW w:w="3560" w:type="dxa"/>
            <w:gridSpan w:val="2"/>
            <w:tcBorders>
              <w:top w:val="nil"/>
              <w:left w:val="nil"/>
              <w:bottom w:val="nil"/>
              <w:right w:val="nil"/>
            </w:tcBorders>
            <w:shd w:val="clear" w:color="auto" w:fill="auto"/>
            <w:vAlign w:val="center"/>
            <w:hideMark/>
          </w:tcPr>
          <w:p w14:paraId="7B0BAC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09D5C8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r>
      <w:tr w:rsidR="002E17C5" w:rsidRPr="00593064" w14:paraId="6DA020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FFD5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519F1E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2FBE8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0FD32F0D" w14:textId="77777777" w:rsidTr="006D0169">
        <w:trPr>
          <w:trHeight w:val="300"/>
        </w:trPr>
        <w:tc>
          <w:tcPr>
            <w:tcW w:w="9700" w:type="dxa"/>
            <w:gridSpan w:val="4"/>
            <w:vMerge/>
            <w:tcBorders>
              <w:top w:val="nil"/>
              <w:left w:val="nil"/>
              <w:bottom w:val="nil"/>
              <w:right w:val="nil"/>
            </w:tcBorders>
            <w:vAlign w:val="center"/>
            <w:hideMark/>
          </w:tcPr>
          <w:p w14:paraId="4F62794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400E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C0B7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9D3C2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B8071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7536652" w14:textId="77777777" w:rsidTr="006D0169">
        <w:trPr>
          <w:trHeight w:val="300"/>
        </w:trPr>
        <w:tc>
          <w:tcPr>
            <w:tcW w:w="960" w:type="dxa"/>
            <w:tcBorders>
              <w:top w:val="nil"/>
              <w:left w:val="nil"/>
              <w:bottom w:val="nil"/>
              <w:right w:val="nil"/>
            </w:tcBorders>
            <w:shd w:val="clear" w:color="auto" w:fill="auto"/>
            <w:noWrap/>
            <w:vAlign w:val="center"/>
            <w:hideMark/>
          </w:tcPr>
          <w:p w14:paraId="4018666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31C470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DE467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0430CE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435BB0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5890E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F21C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54D844F" w14:textId="77777777" w:rsidTr="006D0169">
        <w:trPr>
          <w:trHeight w:val="300"/>
        </w:trPr>
        <w:tc>
          <w:tcPr>
            <w:tcW w:w="960" w:type="dxa"/>
            <w:tcBorders>
              <w:top w:val="nil"/>
              <w:left w:val="nil"/>
              <w:bottom w:val="nil"/>
              <w:right w:val="nil"/>
            </w:tcBorders>
            <w:shd w:val="clear" w:color="auto" w:fill="auto"/>
            <w:vAlign w:val="center"/>
            <w:hideMark/>
          </w:tcPr>
          <w:p w14:paraId="1C53CB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14:paraId="55BFAC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5</w:t>
            </w:r>
          </w:p>
        </w:tc>
      </w:tr>
      <w:tr w:rsidR="002E17C5" w:rsidRPr="00593064" w14:paraId="2E0B6DF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D9A7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243B4A" w14:textId="77777777" w:rsidTr="006D0169">
        <w:trPr>
          <w:trHeight w:val="300"/>
        </w:trPr>
        <w:tc>
          <w:tcPr>
            <w:tcW w:w="9700" w:type="dxa"/>
            <w:gridSpan w:val="4"/>
            <w:tcBorders>
              <w:top w:val="nil"/>
              <w:left w:val="nil"/>
              <w:bottom w:val="nil"/>
              <w:right w:val="nil"/>
            </w:tcBorders>
            <w:shd w:val="clear" w:color="auto" w:fill="auto"/>
            <w:vAlign w:val="center"/>
            <w:hideMark/>
          </w:tcPr>
          <w:p w14:paraId="07873C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contraincendios</w:t>
            </w:r>
          </w:p>
        </w:tc>
      </w:tr>
      <w:tr w:rsidR="002E17C5" w:rsidRPr="00593064" w14:paraId="5BB8EB2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036E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C0B3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BCD8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39F910D" w14:textId="77777777" w:rsidTr="006D0169">
        <w:trPr>
          <w:trHeight w:val="300"/>
        </w:trPr>
        <w:tc>
          <w:tcPr>
            <w:tcW w:w="3560" w:type="dxa"/>
            <w:gridSpan w:val="2"/>
            <w:tcBorders>
              <w:top w:val="nil"/>
              <w:left w:val="nil"/>
              <w:bottom w:val="nil"/>
              <w:right w:val="nil"/>
            </w:tcBorders>
            <w:shd w:val="clear" w:color="auto" w:fill="auto"/>
            <w:vAlign w:val="center"/>
            <w:hideMark/>
          </w:tcPr>
          <w:p w14:paraId="6022D4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14:paraId="33363A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14:paraId="426A50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92.414</w:t>
            </w:r>
          </w:p>
        </w:tc>
      </w:tr>
      <w:tr w:rsidR="002E17C5" w:rsidRPr="00593064" w14:paraId="183E63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8C62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BC42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31BB77" w14:textId="77777777" w:rsidTr="006D0169">
        <w:trPr>
          <w:trHeight w:val="300"/>
        </w:trPr>
        <w:tc>
          <w:tcPr>
            <w:tcW w:w="3560" w:type="dxa"/>
            <w:gridSpan w:val="2"/>
            <w:tcBorders>
              <w:top w:val="nil"/>
              <w:left w:val="nil"/>
              <w:bottom w:val="nil"/>
              <w:right w:val="nil"/>
            </w:tcBorders>
            <w:shd w:val="clear" w:color="auto" w:fill="auto"/>
            <w:vAlign w:val="center"/>
            <w:hideMark/>
          </w:tcPr>
          <w:p w14:paraId="2C8D7E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4B314B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9/2019</w:t>
            </w:r>
          </w:p>
        </w:tc>
      </w:tr>
      <w:tr w:rsidR="002E17C5" w:rsidRPr="00593064" w14:paraId="481C6E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F188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DCB892" w14:textId="77777777" w:rsidTr="006D0169">
        <w:trPr>
          <w:trHeight w:val="300"/>
        </w:trPr>
        <w:tc>
          <w:tcPr>
            <w:tcW w:w="9700" w:type="dxa"/>
            <w:gridSpan w:val="4"/>
            <w:tcBorders>
              <w:top w:val="nil"/>
              <w:left w:val="nil"/>
              <w:bottom w:val="nil"/>
              <w:right w:val="nil"/>
            </w:tcBorders>
            <w:shd w:val="clear" w:color="auto" w:fill="auto"/>
            <w:vAlign w:val="center"/>
            <w:hideMark/>
          </w:tcPr>
          <w:p w14:paraId="05D3E3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1508D2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A183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3589A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A43AC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0985A28" w14:textId="77777777" w:rsidTr="006D0169">
        <w:trPr>
          <w:trHeight w:val="300"/>
        </w:trPr>
        <w:tc>
          <w:tcPr>
            <w:tcW w:w="960" w:type="dxa"/>
            <w:tcBorders>
              <w:top w:val="nil"/>
              <w:left w:val="nil"/>
              <w:bottom w:val="nil"/>
              <w:right w:val="nil"/>
            </w:tcBorders>
            <w:shd w:val="clear" w:color="auto" w:fill="auto"/>
            <w:noWrap/>
            <w:vAlign w:val="bottom"/>
            <w:hideMark/>
          </w:tcPr>
          <w:p w14:paraId="2DEE54F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B3E28E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B4D1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5D53D2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C69A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FC7B1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01EB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7D1A8EC" w14:textId="77777777" w:rsidTr="006D0169">
        <w:trPr>
          <w:trHeight w:val="300"/>
        </w:trPr>
        <w:tc>
          <w:tcPr>
            <w:tcW w:w="960" w:type="dxa"/>
            <w:tcBorders>
              <w:top w:val="nil"/>
              <w:left w:val="nil"/>
              <w:bottom w:val="nil"/>
              <w:right w:val="nil"/>
            </w:tcBorders>
            <w:shd w:val="clear" w:color="auto" w:fill="auto"/>
            <w:vAlign w:val="center"/>
            <w:hideMark/>
          </w:tcPr>
          <w:p w14:paraId="1525FC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14:paraId="6D5102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5.1</w:t>
            </w:r>
          </w:p>
        </w:tc>
      </w:tr>
      <w:tr w:rsidR="002E17C5" w:rsidRPr="00593064" w14:paraId="3AEE1F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4A50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E093E15" w14:textId="77777777" w:rsidTr="006D0169">
        <w:trPr>
          <w:trHeight w:val="300"/>
        </w:trPr>
        <w:tc>
          <w:tcPr>
            <w:tcW w:w="9700" w:type="dxa"/>
            <w:gridSpan w:val="4"/>
            <w:tcBorders>
              <w:top w:val="nil"/>
              <w:left w:val="nil"/>
              <w:bottom w:val="nil"/>
              <w:right w:val="nil"/>
            </w:tcBorders>
            <w:shd w:val="clear" w:color="auto" w:fill="auto"/>
            <w:vAlign w:val="center"/>
            <w:hideMark/>
          </w:tcPr>
          <w:p w14:paraId="5C3FFE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lementos</w:t>
            </w:r>
          </w:p>
        </w:tc>
      </w:tr>
      <w:tr w:rsidR="002E17C5" w:rsidRPr="00593064" w14:paraId="549E5C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9F6F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9443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EECF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93475C4" w14:textId="77777777" w:rsidTr="006D0169">
        <w:trPr>
          <w:trHeight w:val="300"/>
        </w:trPr>
        <w:tc>
          <w:tcPr>
            <w:tcW w:w="3560" w:type="dxa"/>
            <w:gridSpan w:val="2"/>
            <w:tcBorders>
              <w:top w:val="nil"/>
              <w:left w:val="nil"/>
              <w:bottom w:val="nil"/>
              <w:right w:val="nil"/>
            </w:tcBorders>
            <w:shd w:val="clear" w:color="auto" w:fill="auto"/>
            <w:vAlign w:val="center"/>
            <w:hideMark/>
          </w:tcPr>
          <w:p w14:paraId="5A5423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8D9C9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0624B4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138</w:t>
            </w:r>
          </w:p>
        </w:tc>
      </w:tr>
      <w:tr w:rsidR="002E17C5" w:rsidRPr="00593064" w14:paraId="5D4D7C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96B2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3877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48E9E67" w14:textId="77777777" w:rsidTr="006D0169">
        <w:trPr>
          <w:trHeight w:val="300"/>
        </w:trPr>
        <w:tc>
          <w:tcPr>
            <w:tcW w:w="3560" w:type="dxa"/>
            <w:gridSpan w:val="2"/>
            <w:tcBorders>
              <w:top w:val="nil"/>
              <w:left w:val="nil"/>
              <w:bottom w:val="nil"/>
              <w:right w:val="nil"/>
            </w:tcBorders>
            <w:shd w:val="clear" w:color="auto" w:fill="auto"/>
            <w:vAlign w:val="center"/>
            <w:hideMark/>
          </w:tcPr>
          <w:p w14:paraId="00A5CF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742904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48CA7D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5FB5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600295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B3E74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63DC270F" w14:textId="77777777" w:rsidTr="006D0169">
        <w:trPr>
          <w:trHeight w:val="300"/>
        </w:trPr>
        <w:tc>
          <w:tcPr>
            <w:tcW w:w="9700" w:type="dxa"/>
            <w:gridSpan w:val="4"/>
            <w:vMerge/>
            <w:tcBorders>
              <w:top w:val="nil"/>
              <w:left w:val="nil"/>
              <w:bottom w:val="nil"/>
              <w:right w:val="nil"/>
            </w:tcBorders>
            <w:vAlign w:val="center"/>
            <w:hideMark/>
          </w:tcPr>
          <w:p w14:paraId="0F3E4B5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2303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D352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12C8C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F3EDF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DADB96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CAFBF40" w14:textId="53E4C37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1AD678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48D1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9E6C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FCA976" w14:textId="77777777" w:rsidTr="006D0169">
        <w:trPr>
          <w:trHeight w:val="300"/>
        </w:trPr>
        <w:tc>
          <w:tcPr>
            <w:tcW w:w="960" w:type="dxa"/>
            <w:tcBorders>
              <w:top w:val="nil"/>
              <w:left w:val="nil"/>
              <w:bottom w:val="nil"/>
              <w:right w:val="nil"/>
            </w:tcBorders>
            <w:shd w:val="clear" w:color="auto" w:fill="auto"/>
            <w:vAlign w:val="center"/>
            <w:hideMark/>
          </w:tcPr>
          <w:p w14:paraId="746A01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14:paraId="21C2F3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5.2</w:t>
            </w:r>
          </w:p>
        </w:tc>
      </w:tr>
      <w:tr w:rsidR="002E17C5" w:rsidRPr="00593064" w14:paraId="248EC82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FE01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0064DDF" w14:textId="77777777" w:rsidTr="006D0169">
        <w:trPr>
          <w:trHeight w:val="300"/>
        </w:trPr>
        <w:tc>
          <w:tcPr>
            <w:tcW w:w="9700" w:type="dxa"/>
            <w:gridSpan w:val="4"/>
            <w:tcBorders>
              <w:top w:val="nil"/>
              <w:left w:val="nil"/>
              <w:bottom w:val="nil"/>
              <w:right w:val="nil"/>
            </w:tcBorders>
            <w:shd w:val="clear" w:color="auto" w:fill="auto"/>
            <w:vAlign w:val="center"/>
            <w:hideMark/>
          </w:tcPr>
          <w:p w14:paraId="14A16E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ontrato de instalación </w:t>
            </w:r>
          </w:p>
        </w:tc>
      </w:tr>
      <w:tr w:rsidR="002E17C5" w:rsidRPr="00593064" w14:paraId="26D988E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CE623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3E333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463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62CD1AA" w14:textId="77777777" w:rsidTr="006D0169">
        <w:trPr>
          <w:trHeight w:val="300"/>
        </w:trPr>
        <w:tc>
          <w:tcPr>
            <w:tcW w:w="3560" w:type="dxa"/>
            <w:gridSpan w:val="2"/>
            <w:tcBorders>
              <w:top w:val="nil"/>
              <w:left w:val="nil"/>
              <w:bottom w:val="nil"/>
              <w:right w:val="nil"/>
            </w:tcBorders>
            <w:shd w:val="clear" w:color="auto" w:fill="auto"/>
            <w:vAlign w:val="center"/>
            <w:hideMark/>
          </w:tcPr>
          <w:p w14:paraId="0264DB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24C88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7D0BBB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138</w:t>
            </w:r>
          </w:p>
        </w:tc>
      </w:tr>
      <w:tr w:rsidR="002E17C5" w:rsidRPr="00593064" w14:paraId="1D1B12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7448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0FB1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3C1D2BC" w14:textId="77777777" w:rsidTr="006D0169">
        <w:trPr>
          <w:trHeight w:val="300"/>
        </w:trPr>
        <w:tc>
          <w:tcPr>
            <w:tcW w:w="3560" w:type="dxa"/>
            <w:gridSpan w:val="2"/>
            <w:tcBorders>
              <w:top w:val="nil"/>
              <w:left w:val="nil"/>
              <w:bottom w:val="nil"/>
              <w:right w:val="nil"/>
            </w:tcBorders>
            <w:shd w:val="clear" w:color="auto" w:fill="auto"/>
            <w:vAlign w:val="center"/>
            <w:hideMark/>
          </w:tcPr>
          <w:p w14:paraId="329E3C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14:paraId="7B73C7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8/2019</w:t>
            </w:r>
          </w:p>
        </w:tc>
      </w:tr>
      <w:tr w:rsidR="002E17C5" w:rsidRPr="00593064" w14:paraId="65664A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BE37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9261C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50A3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012A2019" w14:textId="77777777" w:rsidTr="006D0169">
        <w:trPr>
          <w:trHeight w:val="300"/>
        </w:trPr>
        <w:tc>
          <w:tcPr>
            <w:tcW w:w="9700" w:type="dxa"/>
            <w:gridSpan w:val="4"/>
            <w:vMerge/>
            <w:tcBorders>
              <w:top w:val="nil"/>
              <w:left w:val="nil"/>
              <w:bottom w:val="nil"/>
              <w:right w:val="nil"/>
            </w:tcBorders>
            <w:vAlign w:val="center"/>
            <w:hideMark/>
          </w:tcPr>
          <w:p w14:paraId="1ABDDF3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5B1FE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1E19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A7B0E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7D50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BF0229B" w14:textId="77777777" w:rsidTr="006D0169">
        <w:trPr>
          <w:trHeight w:val="300"/>
        </w:trPr>
        <w:tc>
          <w:tcPr>
            <w:tcW w:w="960" w:type="dxa"/>
            <w:tcBorders>
              <w:top w:val="nil"/>
              <w:left w:val="nil"/>
              <w:bottom w:val="nil"/>
              <w:right w:val="nil"/>
            </w:tcBorders>
            <w:shd w:val="clear" w:color="auto" w:fill="auto"/>
            <w:noWrap/>
            <w:vAlign w:val="center"/>
            <w:hideMark/>
          </w:tcPr>
          <w:p w14:paraId="3DD6A17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DFC905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3B4CF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703E83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845350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6C56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43E2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54E2F75" w14:textId="77777777" w:rsidTr="006D0169">
        <w:trPr>
          <w:trHeight w:val="300"/>
        </w:trPr>
        <w:tc>
          <w:tcPr>
            <w:tcW w:w="960" w:type="dxa"/>
            <w:tcBorders>
              <w:top w:val="nil"/>
              <w:left w:val="nil"/>
              <w:bottom w:val="nil"/>
              <w:right w:val="nil"/>
            </w:tcBorders>
            <w:shd w:val="clear" w:color="auto" w:fill="auto"/>
            <w:vAlign w:val="center"/>
            <w:hideMark/>
          </w:tcPr>
          <w:p w14:paraId="2210B2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14:paraId="75A63B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5.3</w:t>
            </w:r>
          </w:p>
        </w:tc>
      </w:tr>
      <w:tr w:rsidR="002E17C5" w:rsidRPr="00593064" w14:paraId="653C8D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7F49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360F04E" w14:textId="77777777" w:rsidTr="006D0169">
        <w:trPr>
          <w:trHeight w:val="300"/>
        </w:trPr>
        <w:tc>
          <w:tcPr>
            <w:tcW w:w="9700" w:type="dxa"/>
            <w:gridSpan w:val="4"/>
            <w:tcBorders>
              <w:top w:val="nil"/>
              <w:left w:val="nil"/>
              <w:bottom w:val="nil"/>
              <w:right w:val="nil"/>
            </w:tcBorders>
            <w:shd w:val="clear" w:color="auto" w:fill="auto"/>
            <w:vAlign w:val="center"/>
            <w:hideMark/>
          </w:tcPr>
          <w:p w14:paraId="5F1CEA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253E3E4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EFE2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DC1C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2B03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51F82C7" w14:textId="77777777" w:rsidTr="006D0169">
        <w:trPr>
          <w:trHeight w:val="300"/>
        </w:trPr>
        <w:tc>
          <w:tcPr>
            <w:tcW w:w="3560" w:type="dxa"/>
            <w:gridSpan w:val="2"/>
            <w:tcBorders>
              <w:top w:val="nil"/>
              <w:left w:val="nil"/>
              <w:bottom w:val="nil"/>
              <w:right w:val="nil"/>
            </w:tcBorders>
            <w:shd w:val="clear" w:color="auto" w:fill="auto"/>
            <w:vAlign w:val="center"/>
            <w:hideMark/>
          </w:tcPr>
          <w:p w14:paraId="5FE7B2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6BFBB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147D47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2.138</w:t>
            </w:r>
          </w:p>
        </w:tc>
      </w:tr>
      <w:tr w:rsidR="002E17C5" w:rsidRPr="00593064" w14:paraId="480E5C4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E8DD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8407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0BFA955" w14:textId="77777777" w:rsidTr="006D0169">
        <w:trPr>
          <w:trHeight w:val="300"/>
        </w:trPr>
        <w:tc>
          <w:tcPr>
            <w:tcW w:w="3560" w:type="dxa"/>
            <w:gridSpan w:val="2"/>
            <w:tcBorders>
              <w:top w:val="nil"/>
              <w:left w:val="nil"/>
              <w:bottom w:val="nil"/>
              <w:right w:val="nil"/>
            </w:tcBorders>
            <w:shd w:val="clear" w:color="auto" w:fill="auto"/>
            <w:vAlign w:val="center"/>
            <w:hideMark/>
          </w:tcPr>
          <w:p w14:paraId="69F5F2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1B6E47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9/2019</w:t>
            </w:r>
          </w:p>
        </w:tc>
      </w:tr>
      <w:tr w:rsidR="002E17C5" w:rsidRPr="00593064" w14:paraId="5FF531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D00F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A1EA60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C6CEF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p>
        </w:tc>
      </w:tr>
      <w:tr w:rsidR="002E17C5" w:rsidRPr="00593064" w14:paraId="31B57AD5" w14:textId="77777777" w:rsidTr="006D0169">
        <w:trPr>
          <w:trHeight w:val="300"/>
        </w:trPr>
        <w:tc>
          <w:tcPr>
            <w:tcW w:w="9700" w:type="dxa"/>
            <w:gridSpan w:val="4"/>
            <w:vMerge/>
            <w:tcBorders>
              <w:top w:val="nil"/>
              <w:left w:val="nil"/>
              <w:bottom w:val="nil"/>
              <w:right w:val="nil"/>
            </w:tcBorders>
            <w:vAlign w:val="center"/>
            <w:hideMark/>
          </w:tcPr>
          <w:p w14:paraId="64D3F04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60C093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3609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C8D9C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6C9C6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C488245" w14:textId="77777777" w:rsidTr="006D0169">
        <w:trPr>
          <w:trHeight w:val="300"/>
        </w:trPr>
        <w:tc>
          <w:tcPr>
            <w:tcW w:w="960" w:type="dxa"/>
            <w:tcBorders>
              <w:top w:val="nil"/>
              <w:left w:val="nil"/>
              <w:bottom w:val="nil"/>
              <w:right w:val="nil"/>
            </w:tcBorders>
            <w:shd w:val="clear" w:color="auto" w:fill="auto"/>
            <w:noWrap/>
            <w:vAlign w:val="center"/>
            <w:hideMark/>
          </w:tcPr>
          <w:p w14:paraId="3557796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7D9B45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E86FD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1170C8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97D18F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BA41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7CDE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B3C150E" w14:textId="77777777" w:rsidTr="006D0169">
        <w:trPr>
          <w:trHeight w:val="300"/>
        </w:trPr>
        <w:tc>
          <w:tcPr>
            <w:tcW w:w="960" w:type="dxa"/>
            <w:tcBorders>
              <w:top w:val="nil"/>
              <w:left w:val="nil"/>
              <w:bottom w:val="nil"/>
              <w:right w:val="nil"/>
            </w:tcBorders>
            <w:shd w:val="clear" w:color="auto" w:fill="auto"/>
            <w:vAlign w:val="center"/>
            <w:hideMark/>
          </w:tcPr>
          <w:p w14:paraId="1F32E3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14:paraId="7E3BE7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6</w:t>
            </w:r>
          </w:p>
        </w:tc>
      </w:tr>
      <w:tr w:rsidR="002E17C5" w:rsidRPr="00593064" w14:paraId="52B0205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00A4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EAD33D6" w14:textId="77777777" w:rsidTr="006D0169">
        <w:trPr>
          <w:trHeight w:val="300"/>
        </w:trPr>
        <w:tc>
          <w:tcPr>
            <w:tcW w:w="9700" w:type="dxa"/>
            <w:gridSpan w:val="4"/>
            <w:tcBorders>
              <w:top w:val="nil"/>
              <w:left w:val="nil"/>
              <w:bottom w:val="nil"/>
              <w:right w:val="nil"/>
            </w:tcBorders>
            <w:shd w:val="clear" w:color="auto" w:fill="auto"/>
            <w:vAlign w:val="center"/>
            <w:hideMark/>
          </w:tcPr>
          <w:p w14:paraId="49D4AA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ircuito cerrado de TV</w:t>
            </w:r>
          </w:p>
        </w:tc>
      </w:tr>
      <w:tr w:rsidR="002E17C5" w:rsidRPr="00593064" w14:paraId="69E177D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AA83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7E72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0B0C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A939DB5" w14:textId="77777777" w:rsidTr="006D0169">
        <w:trPr>
          <w:trHeight w:val="300"/>
        </w:trPr>
        <w:tc>
          <w:tcPr>
            <w:tcW w:w="3560" w:type="dxa"/>
            <w:gridSpan w:val="2"/>
            <w:tcBorders>
              <w:top w:val="nil"/>
              <w:left w:val="nil"/>
              <w:bottom w:val="nil"/>
              <w:right w:val="nil"/>
            </w:tcBorders>
            <w:shd w:val="clear" w:color="auto" w:fill="auto"/>
            <w:vAlign w:val="center"/>
            <w:hideMark/>
          </w:tcPr>
          <w:p w14:paraId="09BE90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14:paraId="6EAED7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14:paraId="4488AE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5.214</w:t>
            </w:r>
          </w:p>
        </w:tc>
      </w:tr>
      <w:tr w:rsidR="002E17C5" w:rsidRPr="00593064" w14:paraId="4D2A073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160B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C463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7D1598" w14:textId="77777777" w:rsidTr="006D0169">
        <w:trPr>
          <w:trHeight w:val="300"/>
        </w:trPr>
        <w:tc>
          <w:tcPr>
            <w:tcW w:w="3560" w:type="dxa"/>
            <w:gridSpan w:val="2"/>
            <w:tcBorders>
              <w:top w:val="nil"/>
              <w:left w:val="nil"/>
              <w:bottom w:val="nil"/>
              <w:right w:val="nil"/>
            </w:tcBorders>
            <w:shd w:val="clear" w:color="auto" w:fill="auto"/>
            <w:vAlign w:val="center"/>
            <w:hideMark/>
          </w:tcPr>
          <w:p w14:paraId="606350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5D1BB1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7AD4AD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B21B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81EC56B" w14:textId="77777777" w:rsidTr="006D0169">
        <w:trPr>
          <w:trHeight w:val="300"/>
        </w:trPr>
        <w:tc>
          <w:tcPr>
            <w:tcW w:w="9700" w:type="dxa"/>
            <w:gridSpan w:val="4"/>
            <w:tcBorders>
              <w:top w:val="nil"/>
              <w:left w:val="nil"/>
              <w:bottom w:val="nil"/>
              <w:right w:val="nil"/>
            </w:tcBorders>
            <w:shd w:val="clear" w:color="auto" w:fill="auto"/>
            <w:vAlign w:val="center"/>
            <w:hideMark/>
          </w:tcPr>
          <w:p w14:paraId="4C1978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AF2422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884C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EF0748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E143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9B2B10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73E923E" w14:textId="7C276EB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3B36D3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7D24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EFE8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12DF05C" w14:textId="77777777" w:rsidTr="006D0169">
        <w:trPr>
          <w:trHeight w:val="300"/>
        </w:trPr>
        <w:tc>
          <w:tcPr>
            <w:tcW w:w="960" w:type="dxa"/>
            <w:tcBorders>
              <w:top w:val="nil"/>
              <w:left w:val="nil"/>
              <w:bottom w:val="nil"/>
              <w:right w:val="nil"/>
            </w:tcBorders>
            <w:shd w:val="clear" w:color="auto" w:fill="auto"/>
            <w:vAlign w:val="center"/>
            <w:hideMark/>
          </w:tcPr>
          <w:p w14:paraId="6571C0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14:paraId="58005E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6.1</w:t>
            </w:r>
          </w:p>
        </w:tc>
      </w:tr>
      <w:tr w:rsidR="002E17C5" w:rsidRPr="00593064" w14:paraId="6DFE31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6ACB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C0D6DC2" w14:textId="77777777" w:rsidTr="006D0169">
        <w:trPr>
          <w:trHeight w:val="300"/>
        </w:trPr>
        <w:tc>
          <w:tcPr>
            <w:tcW w:w="9700" w:type="dxa"/>
            <w:gridSpan w:val="4"/>
            <w:tcBorders>
              <w:top w:val="nil"/>
              <w:left w:val="nil"/>
              <w:bottom w:val="nil"/>
              <w:right w:val="nil"/>
            </w:tcBorders>
            <w:shd w:val="clear" w:color="auto" w:fill="auto"/>
            <w:vAlign w:val="center"/>
            <w:hideMark/>
          </w:tcPr>
          <w:p w14:paraId="4BAECD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quipos</w:t>
            </w:r>
          </w:p>
        </w:tc>
      </w:tr>
      <w:tr w:rsidR="002E17C5" w:rsidRPr="00593064" w14:paraId="11C288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A3853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F8FB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CE70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2433AA3" w14:textId="77777777" w:rsidTr="006D0169">
        <w:trPr>
          <w:trHeight w:val="300"/>
        </w:trPr>
        <w:tc>
          <w:tcPr>
            <w:tcW w:w="3560" w:type="dxa"/>
            <w:gridSpan w:val="2"/>
            <w:tcBorders>
              <w:top w:val="nil"/>
              <w:left w:val="nil"/>
              <w:bottom w:val="nil"/>
              <w:right w:val="nil"/>
            </w:tcBorders>
            <w:shd w:val="clear" w:color="auto" w:fill="auto"/>
            <w:vAlign w:val="center"/>
            <w:hideMark/>
          </w:tcPr>
          <w:p w14:paraId="6EF8BE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57B2F1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06F50E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8.138</w:t>
            </w:r>
          </w:p>
        </w:tc>
      </w:tr>
      <w:tr w:rsidR="002E17C5" w:rsidRPr="00593064" w14:paraId="62A4B9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2D27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5AD4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FEDE4C8" w14:textId="77777777" w:rsidTr="006D0169">
        <w:trPr>
          <w:trHeight w:val="300"/>
        </w:trPr>
        <w:tc>
          <w:tcPr>
            <w:tcW w:w="3560" w:type="dxa"/>
            <w:gridSpan w:val="2"/>
            <w:tcBorders>
              <w:top w:val="nil"/>
              <w:left w:val="nil"/>
              <w:bottom w:val="nil"/>
              <w:right w:val="nil"/>
            </w:tcBorders>
            <w:shd w:val="clear" w:color="auto" w:fill="auto"/>
            <w:vAlign w:val="center"/>
            <w:hideMark/>
          </w:tcPr>
          <w:p w14:paraId="64793B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19F610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r>
      <w:tr w:rsidR="002E17C5" w:rsidRPr="00593064" w14:paraId="0D7B926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6E7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15EF1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8AD5E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64E68F90" w14:textId="77777777" w:rsidTr="006D0169">
        <w:trPr>
          <w:trHeight w:val="300"/>
        </w:trPr>
        <w:tc>
          <w:tcPr>
            <w:tcW w:w="9700" w:type="dxa"/>
            <w:gridSpan w:val="4"/>
            <w:vMerge/>
            <w:tcBorders>
              <w:top w:val="nil"/>
              <w:left w:val="nil"/>
              <w:bottom w:val="nil"/>
              <w:right w:val="nil"/>
            </w:tcBorders>
            <w:vAlign w:val="center"/>
            <w:hideMark/>
          </w:tcPr>
          <w:p w14:paraId="7A81E97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9326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1E61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99A7A9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C281A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42778F1" w14:textId="77777777" w:rsidTr="006D0169">
        <w:trPr>
          <w:trHeight w:val="300"/>
        </w:trPr>
        <w:tc>
          <w:tcPr>
            <w:tcW w:w="960" w:type="dxa"/>
            <w:tcBorders>
              <w:top w:val="nil"/>
              <w:left w:val="nil"/>
              <w:bottom w:val="nil"/>
              <w:right w:val="nil"/>
            </w:tcBorders>
            <w:shd w:val="clear" w:color="auto" w:fill="auto"/>
            <w:noWrap/>
            <w:vAlign w:val="center"/>
            <w:hideMark/>
          </w:tcPr>
          <w:p w14:paraId="365D5CC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6BC1BA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7C95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B8DA60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6F34ED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9578F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1941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1818F4" w14:textId="77777777" w:rsidTr="006D0169">
        <w:trPr>
          <w:trHeight w:val="300"/>
        </w:trPr>
        <w:tc>
          <w:tcPr>
            <w:tcW w:w="960" w:type="dxa"/>
            <w:tcBorders>
              <w:top w:val="nil"/>
              <w:left w:val="nil"/>
              <w:bottom w:val="nil"/>
              <w:right w:val="nil"/>
            </w:tcBorders>
            <w:shd w:val="clear" w:color="auto" w:fill="auto"/>
            <w:vAlign w:val="center"/>
            <w:hideMark/>
          </w:tcPr>
          <w:p w14:paraId="1F23E7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14:paraId="3F7E3D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6.2</w:t>
            </w:r>
          </w:p>
        </w:tc>
      </w:tr>
      <w:tr w:rsidR="002E17C5" w:rsidRPr="00593064" w14:paraId="0D2018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8248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3DF869B" w14:textId="77777777" w:rsidTr="006D0169">
        <w:trPr>
          <w:trHeight w:val="300"/>
        </w:trPr>
        <w:tc>
          <w:tcPr>
            <w:tcW w:w="9700" w:type="dxa"/>
            <w:gridSpan w:val="4"/>
            <w:tcBorders>
              <w:top w:val="nil"/>
              <w:left w:val="nil"/>
              <w:bottom w:val="nil"/>
              <w:right w:val="nil"/>
            </w:tcBorders>
            <w:shd w:val="clear" w:color="auto" w:fill="auto"/>
            <w:vAlign w:val="center"/>
            <w:hideMark/>
          </w:tcPr>
          <w:p w14:paraId="2368BB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instalación de equipos</w:t>
            </w:r>
          </w:p>
        </w:tc>
      </w:tr>
      <w:tr w:rsidR="002E17C5" w:rsidRPr="00593064" w14:paraId="66BCC19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3BA2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E273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7724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287AAA" w14:textId="77777777" w:rsidTr="006D0169">
        <w:trPr>
          <w:trHeight w:val="300"/>
        </w:trPr>
        <w:tc>
          <w:tcPr>
            <w:tcW w:w="3560" w:type="dxa"/>
            <w:gridSpan w:val="2"/>
            <w:tcBorders>
              <w:top w:val="nil"/>
              <w:left w:val="nil"/>
              <w:bottom w:val="nil"/>
              <w:right w:val="nil"/>
            </w:tcBorders>
            <w:shd w:val="clear" w:color="auto" w:fill="auto"/>
            <w:vAlign w:val="center"/>
            <w:hideMark/>
          </w:tcPr>
          <w:p w14:paraId="725B71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91D5B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36441D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4.938</w:t>
            </w:r>
          </w:p>
        </w:tc>
      </w:tr>
      <w:tr w:rsidR="002E17C5" w:rsidRPr="00593064" w14:paraId="362B89B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F6B6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0D0D2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CE937F" w14:textId="77777777" w:rsidTr="006D0169">
        <w:trPr>
          <w:trHeight w:val="300"/>
        </w:trPr>
        <w:tc>
          <w:tcPr>
            <w:tcW w:w="3560" w:type="dxa"/>
            <w:gridSpan w:val="2"/>
            <w:tcBorders>
              <w:top w:val="nil"/>
              <w:left w:val="nil"/>
              <w:bottom w:val="nil"/>
              <w:right w:val="nil"/>
            </w:tcBorders>
            <w:shd w:val="clear" w:color="auto" w:fill="auto"/>
            <w:vAlign w:val="center"/>
            <w:hideMark/>
          </w:tcPr>
          <w:p w14:paraId="3F4F78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14:paraId="66BFDE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9/2019</w:t>
            </w:r>
          </w:p>
        </w:tc>
      </w:tr>
      <w:tr w:rsidR="002E17C5" w:rsidRPr="00593064" w14:paraId="78F016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FD6A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709A3A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D9924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p>
        </w:tc>
      </w:tr>
      <w:tr w:rsidR="002E17C5" w:rsidRPr="00593064" w14:paraId="59444939" w14:textId="77777777" w:rsidTr="006D0169">
        <w:trPr>
          <w:trHeight w:val="300"/>
        </w:trPr>
        <w:tc>
          <w:tcPr>
            <w:tcW w:w="9700" w:type="dxa"/>
            <w:gridSpan w:val="4"/>
            <w:vMerge/>
            <w:tcBorders>
              <w:top w:val="nil"/>
              <w:left w:val="nil"/>
              <w:bottom w:val="nil"/>
              <w:right w:val="nil"/>
            </w:tcBorders>
            <w:vAlign w:val="center"/>
            <w:hideMark/>
          </w:tcPr>
          <w:p w14:paraId="77D8F53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FF290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B9EE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754D8B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D494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8A40421" w14:textId="77777777" w:rsidTr="006D0169">
        <w:trPr>
          <w:trHeight w:val="300"/>
        </w:trPr>
        <w:tc>
          <w:tcPr>
            <w:tcW w:w="960" w:type="dxa"/>
            <w:tcBorders>
              <w:top w:val="nil"/>
              <w:left w:val="nil"/>
              <w:bottom w:val="nil"/>
              <w:right w:val="nil"/>
            </w:tcBorders>
            <w:shd w:val="clear" w:color="auto" w:fill="auto"/>
            <w:vAlign w:val="center"/>
            <w:hideMark/>
          </w:tcPr>
          <w:p w14:paraId="6D0AD45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3813B7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D221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4D1ED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B8DAF8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73F35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EF0EB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C5B6846" w14:textId="77777777" w:rsidTr="006D0169">
        <w:trPr>
          <w:trHeight w:val="300"/>
        </w:trPr>
        <w:tc>
          <w:tcPr>
            <w:tcW w:w="960" w:type="dxa"/>
            <w:tcBorders>
              <w:top w:val="nil"/>
              <w:left w:val="nil"/>
              <w:bottom w:val="nil"/>
              <w:right w:val="nil"/>
            </w:tcBorders>
            <w:shd w:val="clear" w:color="auto" w:fill="auto"/>
            <w:vAlign w:val="center"/>
            <w:hideMark/>
          </w:tcPr>
          <w:p w14:paraId="25938E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14:paraId="28D0C6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6.3</w:t>
            </w:r>
          </w:p>
        </w:tc>
      </w:tr>
      <w:tr w:rsidR="002E17C5" w:rsidRPr="00593064" w14:paraId="134FF1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BC2E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B372CE3" w14:textId="77777777" w:rsidTr="006D0169">
        <w:trPr>
          <w:trHeight w:val="300"/>
        </w:trPr>
        <w:tc>
          <w:tcPr>
            <w:tcW w:w="9700" w:type="dxa"/>
            <w:gridSpan w:val="4"/>
            <w:tcBorders>
              <w:top w:val="nil"/>
              <w:left w:val="nil"/>
              <w:bottom w:val="nil"/>
              <w:right w:val="nil"/>
            </w:tcBorders>
            <w:shd w:val="clear" w:color="auto" w:fill="auto"/>
            <w:vAlign w:val="center"/>
            <w:hideMark/>
          </w:tcPr>
          <w:p w14:paraId="7CF5C2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50AF62D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C201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BD30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FD54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04361B1" w14:textId="77777777" w:rsidTr="006D0169">
        <w:trPr>
          <w:trHeight w:val="300"/>
        </w:trPr>
        <w:tc>
          <w:tcPr>
            <w:tcW w:w="3560" w:type="dxa"/>
            <w:gridSpan w:val="2"/>
            <w:tcBorders>
              <w:top w:val="nil"/>
              <w:left w:val="nil"/>
              <w:bottom w:val="nil"/>
              <w:right w:val="nil"/>
            </w:tcBorders>
            <w:shd w:val="clear" w:color="auto" w:fill="auto"/>
            <w:vAlign w:val="center"/>
            <w:hideMark/>
          </w:tcPr>
          <w:p w14:paraId="737061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94D9B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715CCD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2.138</w:t>
            </w:r>
          </w:p>
        </w:tc>
      </w:tr>
      <w:tr w:rsidR="002E17C5" w:rsidRPr="00593064" w14:paraId="65DDFFE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0788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1662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59FC8C8" w14:textId="77777777" w:rsidTr="006D0169">
        <w:trPr>
          <w:trHeight w:val="300"/>
        </w:trPr>
        <w:tc>
          <w:tcPr>
            <w:tcW w:w="3560" w:type="dxa"/>
            <w:gridSpan w:val="2"/>
            <w:tcBorders>
              <w:top w:val="nil"/>
              <w:left w:val="nil"/>
              <w:bottom w:val="nil"/>
              <w:right w:val="nil"/>
            </w:tcBorders>
            <w:shd w:val="clear" w:color="auto" w:fill="auto"/>
            <w:vAlign w:val="center"/>
            <w:hideMark/>
          </w:tcPr>
          <w:p w14:paraId="10AE36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14:paraId="066040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9/2019</w:t>
            </w:r>
          </w:p>
        </w:tc>
      </w:tr>
      <w:tr w:rsidR="002E17C5" w:rsidRPr="00593064" w14:paraId="1D66724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E676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1262DF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E3ACF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Equipos celulares</w:t>
            </w:r>
          </w:p>
        </w:tc>
      </w:tr>
      <w:tr w:rsidR="002E17C5" w:rsidRPr="00593064" w14:paraId="1B0F4F00" w14:textId="77777777" w:rsidTr="006D0169">
        <w:trPr>
          <w:trHeight w:val="300"/>
        </w:trPr>
        <w:tc>
          <w:tcPr>
            <w:tcW w:w="9700" w:type="dxa"/>
            <w:gridSpan w:val="4"/>
            <w:vMerge/>
            <w:tcBorders>
              <w:top w:val="nil"/>
              <w:left w:val="nil"/>
              <w:bottom w:val="nil"/>
              <w:right w:val="nil"/>
            </w:tcBorders>
            <w:vAlign w:val="center"/>
            <w:hideMark/>
          </w:tcPr>
          <w:p w14:paraId="20BD591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1AE45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567A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F722B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59CC3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8FC33E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E60FCB1" w14:textId="2688E62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83C849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9CAD3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2E9C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6AE54A6" w14:textId="77777777" w:rsidTr="006D0169">
        <w:trPr>
          <w:trHeight w:val="300"/>
        </w:trPr>
        <w:tc>
          <w:tcPr>
            <w:tcW w:w="960" w:type="dxa"/>
            <w:tcBorders>
              <w:top w:val="nil"/>
              <w:left w:val="nil"/>
              <w:bottom w:val="nil"/>
              <w:right w:val="nil"/>
            </w:tcBorders>
            <w:shd w:val="clear" w:color="auto" w:fill="auto"/>
            <w:vAlign w:val="center"/>
            <w:hideMark/>
          </w:tcPr>
          <w:p w14:paraId="44B676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14:paraId="26F100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7</w:t>
            </w:r>
          </w:p>
        </w:tc>
      </w:tr>
      <w:tr w:rsidR="002E17C5" w:rsidRPr="00593064" w14:paraId="2C9DCD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F225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4C63838" w14:textId="77777777" w:rsidTr="006D0169">
        <w:trPr>
          <w:trHeight w:val="300"/>
        </w:trPr>
        <w:tc>
          <w:tcPr>
            <w:tcW w:w="9700" w:type="dxa"/>
            <w:gridSpan w:val="4"/>
            <w:tcBorders>
              <w:top w:val="nil"/>
              <w:left w:val="nil"/>
              <w:bottom w:val="nil"/>
              <w:right w:val="nil"/>
            </w:tcBorders>
            <w:shd w:val="clear" w:color="auto" w:fill="auto"/>
            <w:vAlign w:val="center"/>
            <w:hideMark/>
          </w:tcPr>
          <w:p w14:paraId="3CD8D0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luminación</w:t>
            </w:r>
          </w:p>
        </w:tc>
      </w:tr>
      <w:tr w:rsidR="002E17C5" w:rsidRPr="00593064" w14:paraId="20867C8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67AB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2F75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C577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2CB3045" w14:textId="77777777" w:rsidTr="006D0169">
        <w:trPr>
          <w:trHeight w:val="300"/>
        </w:trPr>
        <w:tc>
          <w:tcPr>
            <w:tcW w:w="3560" w:type="dxa"/>
            <w:gridSpan w:val="2"/>
            <w:tcBorders>
              <w:top w:val="nil"/>
              <w:left w:val="nil"/>
              <w:bottom w:val="nil"/>
              <w:right w:val="nil"/>
            </w:tcBorders>
            <w:shd w:val="clear" w:color="auto" w:fill="auto"/>
            <w:vAlign w:val="center"/>
            <w:hideMark/>
          </w:tcPr>
          <w:p w14:paraId="62636F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14:paraId="1BBD41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14:paraId="46908F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5.876</w:t>
            </w:r>
          </w:p>
        </w:tc>
      </w:tr>
      <w:tr w:rsidR="002E17C5" w:rsidRPr="00593064" w14:paraId="45F3F0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079A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B20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52C635" w14:textId="77777777" w:rsidTr="006D0169">
        <w:trPr>
          <w:trHeight w:val="300"/>
        </w:trPr>
        <w:tc>
          <w:tcPr>
            <w:tcW w:w="3560" w:type="dxa"/>
            <w:gridSpan w:val="2"/>
            <w:tcBorders>
              <w:top w:val="nil"/>
              <w:left w:val="nil"/>
              <w:bottom w:val="nil"/>
              <w:right w:val="nil"/>
            </w:tcBorders>
            <w:shd w:val="clear" w:color="auto" w:fill="auto"/>
            <w:vAlign w:val="center"/>
            <w:hideMark/>
          </w:tcPr>
          <w:p w14:paraId="3A6C6D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6CC04C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8/2019</w:t>
            </w:r>
          </w:p>
        </w:tc>
      </w:tr>
      <w:tr w:rsidR="002E17C5" w:rsidRPr="00593064" w14:paraId="05B52D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8AB1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13C32C" w14:textId="77777777" w:rsidTr="006D0169">
        <w:trPr>
          <w:trHeight w:val="300"/>
        </w:trPr>
        <w:tc>
          <w:tcPr>
            <w:tcW w:w="9700" w:type="dxa"/>
            <w:gridSpan w:val="4"/>
            <w:tcBorders>
              <w:top w:val="nil"/>
              <w:left w:val="nil"/>
              <w:bottom w:val="nil"/>
              <w:right w:val="nil"/>
            </w:tcBorders>
            <w:shd w:val="clear" w:color="auto" w:fill="auto"/>
            <w:vAlign w:val="center"/>
            <w:hideMark/>
          </w:tcPr>
          <w:p w14:paraId="1299EC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AE2B6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3337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FD2D0A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798A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E85807" w14:textId="77777777" w:rsidTr="006D0169">
        <w:trPr>
          <w:trHeight w:val="300"/>
        </w:trPr>
        <w:tc>
          <w:tcPr>
            <w:tcW w:w="960" w:type="dxa"/>
            <w:tcBorders>
              <w:top w:val="nil"/>
              <w:left w:val="nil"/>
              <w:bottom w:val="nil"/>
              <w:right w:val="nil"/>
            </w:tcBorders>
            <w:shd w:val="clear" w:color="auto" w:fill="auto"/>
            <w:noWrap/>
            <w:vAlign w:val="bottom"/>
            <w:hideMark/>
          </w:tcPr>
          <w:p w14:paraId="159C7A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0EB20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D1710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AE98D8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7A9213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85DD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8BC8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C0847D1" w14:textId="77777777" w:rsidTr="006D0169">
        <w:trPr>
          <w:trHeight w:val="300"/>
        </w:trPr>
        <w:tc>
          <w:tcPr>
            <w:tcW w:w="960" w:type="dxa"/>
            <w:tcBorders>
              <w:top w:val="nil"/>
              <w:left w:val="nil"/>
              <w:bottom w:val="nil"/>
              <w:right w:val="nil"/>
            </w:tcBorders>
            <w:shd w:val="clear" w:color="auto" w:fill="auto"/>
            <w:vAlign w:val="center"/>
            <w:hideMark/>
          </w:tcPr>
          <w:p w14:paraId="2E6D10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14:paraId="292D5A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7.1</w:t>
            </w:r>
          </w:p>
        </w:tc>
      </w:tr>
      <w:tr w:rsidR="002E17C5" w:rsidRPr="00593064" w14:paraId="530C31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B807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78FB41" w14:textId="77777777" w:rsidTr="006D0169">
        <w:trPr>
          <w:trHeight w:val="300"/>
        </w:trPr>
        <w:tc>
          <w:tcPr>
            <w:tcW w:w="9700" w:type="dxa"/>
            <w:gridSpan w:val="4"/>
            <w:tcBorders>
              <w:top w:val="nil"/>
              <w:left w:val="nil"/>
              <w:bottom w:val="nil"/>
              <w:right w:val="nil"/>
            </w:tcBorders>
            <w:shd w:val="clear" w:color="auto" w:fill="auto"/>
            <w:vAlign w:val="center"/>
            <w:hideMark/>
          </w:tcPr>
          <w:p w14:paraId="15D97C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lementos</w:t>
            </w:r>
          </w:p>
        </w:tc>
      </w:tr>
      <w:tr w:rsidR="002E17C5" w:rsidRPr="00593064" w14:paraId="3C04902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4BC2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6269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6F04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478EAC0" w14:textId="77777777" w:rsidTr="006D0169">
        <w:trPr>
          <w:trHeight w:val="300"/>
        </w:trPr>
        <w:tc>
          <w:tcPr>
            <w:tcW w:w="3560" w:type="dxa"/>
            <w:gridSpan w:val="2"/>
            <w:tcBorders>
              <w:top w:val="nil"/>
              <w:left w:val="nil"/>
              <w:bottom w:val="nil"/>
              <w:right w:val="nil"/>
            </w:tcBorders>
            <w:shd w:val="clear" w:color="auto" w:fill="auto"/>
            <w:vAlign w:val="center"/>
            <w:hideMark/>
          </w:tcPr>
          <w:p w14:paraId="161C13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E331F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14:paraId="1A5470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5.738</w:t>
            </w:r>
          </w:p>
        </w:tc>
      </w:tr>
      <w:tr w:rsidR="002E17C5" w:rsidRPr="00593064" w14:paraId="2E654EF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D2A6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3787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339DD6E" w14:textId="77777777" w:rsidTr="006D0169">
        <w:trPr>
          <w:trHeight w:val="300"/>
        </w:trPr>
        <w:tc>
          <w:tcPr>
            <w:tcW w:w="3560" w:type="dxa"/>
            <w:gridSpan w:val="2"/>
            <w:tcBorders>
              <w:top w:val="nil"/>
              <w:left w:val="nil"/>
              <w:bottom w:val="nil"/>
              <w:right w:val="nil"/>
            </w:tcBorders>
            <w:shd w:val="clear" w:color="auto" w:fill="auto"/>
            <w:vAlign w:val="center"/>
            <w:hideMark/>
          </w:tcPr>
          <w:p w14:paraId="7F93D7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65BF9E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8/2019</w:t>
            </w:r>
          </w:p>
        </w:tc>
      </w:tr>
      <w:tr w:rsidR="002E17C5" w:rsidRPr="00593064" w14:paraId="6FBEB60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F088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022A9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25A79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8%];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0BD3A059" w14:textId="77777777" w:rsidTr="006D0169">
        <w:trPr>
          <w:trHeight w:val="300"/>
        </w:trPr>
        <w:tc>
          <w:tcPr>
            <w:tcW w:w="9700" w:type="dxa"/>
            <w:gridSpan w:val="4"/>
            <w:vMerge/>
            <w:tcBorders>
              <w:top w:val="nil"/>
              <w:left w:val="nil"/>
              <w:bottom w:val="nil"/>
              <w:right w:val="nil"/>
            </w:tcBorders>
            <w:vAlign w:val="center"/>
            <w:hideMark/>
          </w:tcPr>
          <w:p w14:paraId="4227CC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F19C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BB3B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A6F54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1A79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0152717" w14:textId="77777777" w:rsidTr="006D0169">
        <w:trPr>
          <w:trHeight w:val="300"/>
        </w:trPr>
        <w:tc>
          <w:tcPr>
            <w:tcW w:w="960" w:type="dxa"/>
            <w:tcBorders>
              <w:top w:val="nil"/>
              <w:left w:val="nil"/>
              <w:bottom w:val="nil"/>
              <w:right w:val="nil"/>
            </w:tcBorders>
            <w:shd w:val="clear" w:color="auto" w:fill="auto"/>
            <w:vAlign w:val="center"/>
            <w:hideMark/>
          </w:tcPr>
          <w:p w14:paraId="171DA2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6E6672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011728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6399E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7AB876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8958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225F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5F0D0E" w14:textId="77777777" w:rsidTr="006D0169">
        <w:trPr>
          <w:trHeight w:val="300"/>
        </w:trPr>
        <w:tc>
          <w:tcPr>
            <w:tcW w:w="960" w:type="dxa"/>
            <w:tcBorders>
              <w:top w:val="nil"/>
              <w:left w:val="nil"/>
              <w:bottom w:val="nil"/>
              <w:right w:val="nil"/>
            </w:tcBorders>
            <w:shd w:val="clear" w:color="auto" w:fill="auto"/>
            <w:vAlign w:val="center"/>
            <w:hideMark/>
          </w:tcPr>
          <w:p w14:paraId="0A76BD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14:paraId="084F04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7.2</w:t>
            </w:r>
          </w:p>
        </w:tc>
      </w:tr>
      <w:tr w:rsidR="002E17C5" w:rsidRPr="00593064" w14:paraId="7D7F20D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84B7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54FE89" w14:textId="77777777" w:rsidTr="006D0169">
        <w:trPr>
          <w:trHeight w:val="300"/>
        </w:trPr>
        <w:tc>
          <w:tcPr>
            <w:tcW w:w="9700" w:type="dxa"/>
            <w:gridSpan w:val="4"/>
            <w:tcBorders>
              <w:top w:val="nil"/>
              <w:left w:val="nil"/>
              <w:bottom w:val="nil"/>
              <w:right w:val="nil"/>
            </w:tcBorders>
            <w:shd w:val="clear" w:color="auto" w:fill="auto"/>
            <w:vAlign w:val="center"/>
            <w:hideMark/>
          </w:tcPr>
          <w:p w14:paraId="111C36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ontrato de instalación </w:t>
            </w:r>
          </w:p>
        </w:tc>
      </w:tr>
      <w:tr w:rsidR="002E17C5" w:rsidRPr="00593064" w14:paraId="59E1C0B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B574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51D4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6161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F5ED7E8" w14:textId="77777777" w:rsidTr="006D0169">
        <w:trPr>
          <w:trHeight w:val="300"/>
        </w:trPr>
        <w:tc>
          <w:tcPr>
            <w:tcW w:w="3560" w:type="dxa"/>
            <w:gridSpan w:val="2"/>
            <w:tcBorders>
              <w:top w:val="nil"/>
              <w:left w:val="nil"/>
              <w:bottom w:val="nil"/>
              <w:right w:val="nil"/>
            </w:tcBorders>
            <w:shd w:val="clear" w:color="auto" w:fill="auto"/>
            <w:vAlign w:val="center"/>
            <w:hideMark/>
          </w:tcPr>
          <w:p w14:paraId="44AC38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1E0258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5B1994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0.138</w:t>
            </w:r>
          </w:p>
        </w:tc>
      </w:tr>
      <w:tr w:rsidR="002E17C5" w:rsidRPr="00593064" w14:paraId="6E90BD5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48DCA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A72D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4BCE6A" w14:textId="77777777" w:rsidTr="006D0169">
        <w:trPr>
          <w:trHeight w:val="300"/>
        </w:trPr>
        <w:tc>
          <w:tcPr>
            <w:tcW w:w="3560" w:type="dxa"/>
            <w:gridSpan w:val="2"/>
            <w:tcBorders>
              <w:top w:val="nil"/>
              <w:left w:val="nil"/>
              <w:bottom w:val="nil"/>
              <w:right w:val="nil"/>
            </w:tcBorders>
            <w:shd w:val="clear" w:color="auto" w:fill="auto"/>
            <w:vAlign w:val="center"/>
            <w:hideMark/>
          </w:tcPr>
          <w:p w14:paraId="41BC64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14:paraId="736B87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8/2019</w:t>
            </w:r>
          </w:p>
        </w:tc>
      </w:tr>
      <w:tr w:rsidR="002E17C5" w:rsidRPr="00593064" w14:paraId="5C1755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3AC8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EB95A6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63733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0%]; Equipos celulares</w:t>
            </w:r>
          </w:p>
        </w:tc>
      </w:tr>
      <w:tr w:rsidR="002E17C5" w:rsidRPr="00593064" w14:paraId="3F30C5C8" w14:textId="77777777" w:rsidTr="006D0169">
        <w:trPr>
          <w:trHeight w:val="300"/>
        </w:trPr>
        <w:tc>
          <w:tcPr>
            <w:tcW w:w="9700" w:type="dxa"/>
            <w:gridSpan w:val="4"/>
            <w:vMerge/>
            <w:tcBorders>
              <w:top w:val="nil"/>
              <w:left w:val="nil"/>
              <w:bottom w:val="nil"/>
              <w:right w:val="nil"/>
            </w:tcBorders>
            <w:vAlign w:val="center"/>
            <w:hideMark/>
          </w:tcPr>
          <w:p w14:paraId="77CE44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56EA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2054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98BC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D75B4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988407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B1D7A2E" w14:textId="0D245FA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B563AA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E520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2E46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E7EFEB" w14:textId="77777777" w:rsidTr="006D0169">
        <w:trPr>
          <w:trHeight w:val="300"/>
        </w:trPr>
        <w:tc>
          <w:tcPr>
            <w:tcW w:w="960" w:type="dxa"/>
            <w:tcBorders>
              <w:top w:val="nil"/>
              <w:left w:val="nil"/>
              <w:bottom w:val="nil"/>
              <w:right w:val="nil"/>
            </w:tcBorders>
            <w:shd w:val="clear" w:color="auto" w:fill="auto"/>
            <w:vAlign w:val="center"/>
            <w:hideMark/>
          </w:tcPr>
          <w:p w14:paraId="361452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14:paraId="44B7CA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8</w:t>
            </w:r>
          </w:p>
        </w:tc>
      </w:tr>
      <w:tr w:rsidR="002E17C5" w:rsidRPr="00593064" w14:paraId="460B4A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EC01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E08508B" w14:textId="77777777" w:rsidTr="006D0169">
        <w:trPr>
          <w:trHeight w:val="300"/>
        </w:trPr>
        <w:tc>
          <w:tcPr>
            <w:tcW w:w="9700" w:type="dxa"/>
            <w:gridSpan w:val="4"/>
            <w:tcBorders>
              <w:top w:val="nil"/>
              <w:left w:val="nil"/>
              <w:bottom w:val="nil"/>
              <w:right w:val="nil"/>
            </w:tcBorders>
            <w:shd w:val="clear" w:color="auto" w:fill="auto"/>
            <w:vAlign w:val="center"/>
            <w:hideMark/>
          </w:tcPr>
          <w:p w14:paraId="3A2F92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lecomunicaciones</w:t>
            </w:r>
          </w:p>
        </w:tc>
      </w:tr>
      <w:tr w:rsidR="002E17C5" w:rsidRPr="00593064" w14:paraId="04D6B38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06D0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06CDC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45EE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CD1829" w14:textId="77777777" w:rsidTr="006D0169">
        <w:trPr>
          <w:trHeight w:val="300"/>
        </w:trPr>
        <w:tc>
          <w:tcPr>
            <w:tcW w:w="3560" w:type="dxa"/>
            <w:gridSpan w:val="2"/>
            <w:tcBorders>
              <w:top w:val="nil"/>
              <w:left w:val="nil"/>
              <w:bottom w:val="nil"/>
              <w:right w:val="nil"/>
            </w:tcBorders>
            <w:shd w:val="clear" w:color="auto" w:fill="auto"/>
            <w:vAlign w:val="center"/>
            <w:hideMark/>
          </w:tcPr>
          <w:p w14:paraId="3BB286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AE786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14:paraId="2F1A23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0.138</w:t>
            </w:r>
          </w:p>
        </w:tc>
      </w:tr>
      <w:tr w:rsidR="002E17C5" w:rsidRPr="00593064" w14:paraId="64DFBD9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24AC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F66D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33200A" w14:textId="77777777" w:rsidTr="006D0169">
        <w:trPr>
          <w:trHeight w:val="300"/>
        </w:trPr>
        <w:tc>
          <w:tcPr>
            <w:tcW w:w="3560" w:type="dxa"/>
            <w:gridSpan w:val="2"/>
            <w:tcBorders>
              <w:top w:val="nil"/>
              <w:left w:val="nil"/>
              <w:bottom w:val="nil"/>
              <w:right w:val="nil"/>
            </w:tcBorders>
            <w:shd w:val="clear" w:color="auto" w:fill="auto"/>
            <w:vAlign w:val="center"/>
            <w:hideMark/>
          </w:tcPr>
          <w:p w14:paraId="767871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059F09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19</w:t>
            </w:r>
          </w:p>
        </w:tc>
      </w:tr>
      <w:tr w:rsidR="002E17C5" w:rsidRPr="00593064" w14:paraId="5E2A61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60EB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C3CC3C" w14:textId="77777777" w:rsidTr="006D0169">
        <w:trPr>
          <w:trHeight w:val="300"/>
        </w:trPr>
        <w:tc>
          <w:tcPr>
            <w:tcW w:w="9700" w:type="dxa"/>
            <w:gridSpan w:val="4"/>
            <w:tcBorders>
              <w:top w:val="nil"/>
              <w:left w:val="nil"/>
              <w:bottom w:val="nil"/>
              <w:right w:val="nil"/>
            </w:tcBorders>
            <w:shd w:val="clear" w:color="auto" w:fill="auto"/>
            <w:vAlign w:val="center"/>
            <w:hideMark/>
          </w:tcPr>
          <w:p w14:paraId="1AE4C0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049DA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7EFA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0B1D6E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5F57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CAD19E8" w14:textId="77777777" w:rsidTr="006D0169">
        <w:trPr>
          <w:trHeight w:val="300"/>
        </w:trPr>
        <w:tc>
          <w:tcPr>
            <w:tcW w:w="960" w:type="dxa"/>
            <w:tcBorders>
              <w:top w:val="nil"/>
              <w:left w:val="nil"/>
              <w:bottom w:val="nil"/>
              <w:right w:val="nil"/>
            </w:tcBorders>
            <w:shd w:val="clear" w:color="auto" w:fill="auto"/>
            <w:noWrap/>
            <w:vAlign w:val="bottom"/>
            <w:hideMark/>
          </w:tcPr>
          <w:p w14:paraId="218DC66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701A5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3052A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E04B1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1CC50F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C792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4756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495697" w14:textId="77777777" w:rsidTr="006D0169">
        <w:trPr>
          <w:trHeight w:val="300"/>
        </w:trPr>
        <w:tc>
          <w:tcPr>
            <w:tcW w:w="960" w:type="dxa"/>
            <w:tcBorders>
              <w:top w:val="nil"/>
              <w:left w:val="nil"/>
              <w:bottom w:val="nil"/>
              <w:right w:val="nil"/>
            </w:tcBorders>
            <w:shd w:val="clear" w:color="auto" w:fill="auto"/>
            <w:vAlign w:val="center"/>
            <w:hideMark/>
          </w:tcPr>
          <w:p w14:paraId="564C0A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14:paraId="3E3F5F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8.1</w:t>
            </w:r>
          </w:p>
        </w:tc>
      </w:tr>
      <w:tr w:rsidR="002E17C5" w:rsidRPr="00593064" w14:paraId="625640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8BB2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75C270F" w14:textId="77777777" w:rsidTr="006D0169">
        <w:trPr>
          <w:trHeight w:val="300"/>
        </w:trPr>
        <w:tc>
          <w:tcPr>
            <w:tcW w:w="9700" w:type="dxa"/>
            <w:gridSpan w:val="4"/>
            <w:tcBorders>
              <w:top w:val="nil"/>
              <w:left w:val="nil"/>
              <w:bottom w:val="nil"/>
              <w:right w:val="nil"/>
            </w:tcBorders>
            <w:shd w:val="clear" w:color="auto" w:fill="auto"/>
            <w:vAlign w:val="center"/>
            <w:hideMark/>
          </w:tcPr>
          <w:p w14:paraId="21F74D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s de proveedores de comunicaciones</w:t>
            </w:r>
          </w:p>
        </w:tc>
      </w:tr>
      <w:tr w:rsidR="002E17C5" w:rsidRPr="00593064" w14:paraId="4C8EE51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533F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C604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89B65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E3AC302" w14:textId="77777777" w:rsidTr="006D0169">
        <w:trPr>
          <w:trHeight w:val="300"/>
        </w:trPr>
        <w:tc>
          <w:tcPr>
            <w:tcW w:w="3560" w:type="dxa"/>
            <w:gridSpan w:val="2"/>
            <w:tcBorders>
              <w:top w:val="nil"/>
              <w:left w:val="nil"/>
              <w:bottom w:val="nil"/>
              <w:right w:val="nil"/>
            </w:tcBorders>
            <w:shd w:val="clear" w:color="auto" w:fill="auto"/>
            <w:vAlign w:val="center"/>
            <w:hideMark/>
          </w:tcPr>
          <w:p w14:paraId="20F732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6531A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14:paraId="7D1A8A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0.138</w:t>
            </w:r>
          </w:p>
        </w:tc>
      </w:tr>
      <w:tr w:rsidR="002E17C5" w:rsidRPr="00593064" w14:paraId="7D00519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5830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5B5C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241314E" w14:textId="77777777" w:rsidTr="006D0169">
        <w:trPr>
          <w:trHeight w:val="300"/>
        </w:trPr>
        <w:tc>
          <w:tcPr>
            <w:tcW w:w="3560" w:type="dxa"/>
            <w:gridSpan w:val="2"/>
            <w:tcBorders>
              <w:top w:val="nil"/>
              <w:left w:val="nil"/>
              <w:bottom w:val="nil"/>
              <w:right w:val="nil"/>
            </w:tcBorders>
            <w:shd w:val="clear" w:color="auto" w:fill="auto"/>
            <w:vAlign w:val="center"/>
            <w:hideMark/>
          </w:tcPr>
          <w:p w14:paraId="1046CC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14:paraId="071D18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19</w:t>
            </w:r>
          </w:p>
        </w:tc>
      </w:tr>
      <w:tr w:rsidR="002E17C5" w:rsidRPr="00593064" w14:paraId="074A2A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0D32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D1CB9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35CF9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4%]; Equipos celulares</w:t>
            </w:r>
          </w:p>
        </w:tc>
      </w:tr>
      <w:tr w:rsidR="002E17C5" w:rsidRPr="00593064" w14:paraId="347FC822" w14:textId="77777777" w:rsidTr="006D0169">
        <w:trPr>
          <w:trHeight w:val="300"/>
        </w:trPr>
        <w:tc>
          <w:tcPr>
            <w:tcW w:w="9700" w:type="dxa"/>
            <w:gridSpan w:val="4"/>
            <w:vMerge/>
            <w:tcBorders>
              <w:top w:val="nil"/>
              <w:left w:val="nil"/>
              <w:bottom w:val="nil"/>
              <w:right w:val="nil"/>
            </w:tcBorders>
            <w:vAlign w:val="center"/>
            <w:hideMark/>
          </w:tcPr>
          <w:p w14:paraId="6B7CF99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0D4A3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2D95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D07BA6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86F8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E153960" w14:textId="77777777" w:rsidTr="006D0169">
        <w:trPr>
          <w:trHeight w:val="300"/>
        </w:trPr>
        <w:tc>
          <w:tcPr>
            <w:tcW w:w="960" w:type="dxa"/>
            <w:tcBorders>
              <w:top w:val="nil"/>
              <w:left w:val="nil"/>
              <w:bottom w:val="nil"/>
              <w:right w:val="nil"/>
            </w:tcBorders>
            <w:shd w:val="clear" w:color="auto" w:fill="auto"/>
            <w:vAlign w:val="center"/>
            <w:hideMark/>
          </w:tcPr>
          <w:p w14:paraId="3C866D9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2601F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26DDC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3166B0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04A06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F46C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C32F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9DDDEA" w14:textId="77777777" w:rsidTr="006D0169">
        <w:trPr>
          <w:trHeight w:val="300"/>
        </w:trPr>
        <w:tc>
          <w:tcPr>
            <w:tcW w:w="960" w:type="dxa"/>
            <w:tcBorders>
              <w:top w:val="nil"/>
              <w:left w:val="nil"/>
              <w:bottom w:val="nil"/>
              <w:right w:val="nil"/>
            </w:tcBorders>
            <w:shd w:val="clear" w:color="auto" w:fill="auto"/>
            <w:vAlign w:val="center"/>
            <w:hideMark/>
          </w:tcPr>
          <w:p w14:paraId="2C8A30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14:paraId="4C833B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9</w:t>
            </w:r>
          </w:p>
        </w:tc>
      </w:tr>
      <w:tr w:rsidR="002E17C5" w:rsidRPr="00593064" w14:paraId="2E7526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5741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53289ED" w14:textId="77777777" w:rsidTr="006D0169">
        <w:trPr>
          <w:trHeight w:val="300"/>
        </w:trPr>
        <w:tc>
          <w:tcPr>
            <w:tcW w:w="9700" w:type="dxa"/>
            <w:gridSpan w:val="4"/>
            <w:tcBorders>
              <w:top w:val="nil"/>
              <w:left w:val="nil"/>
              <w:bottom w:val="nil"/>
              <w:right w:val="nil"/>
            </w:tcBorders>
            <w:shd w:val="clear" w:color="auto" w:fill="auto"/>
            <w:vAlign w:val="center"/>
            <w:hideMark/>
          </w:tcPr>
          <w:p w14:paraId="5F4355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lanquera de acceso</w:t>
            </w:r>
          </w:p>
        </w:tc>
      </w:tr>
      <w:tr w:rsidR="002E17C5" w:rsidRPr="00593064" w14:paraId="02510F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E21E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C509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1C6B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56086E5" w14:textId="77777777" w:rsidTr="006D0169">
        <w:trPr>
          <w:trHeight w:val="300"/>
        </w:trPr>
        <w:tc>
          <w:tcPr>
            <w:tcW w:w="3560" w:type="dxa"/>
            <w:gridSpan w:val="2"/>
            <w:tcBorders>
              <w:top w:val="nil"/>
              <w:left w:val="nil"/>
              <w:bottom w:val="nil"/>
              <w:right w:val="nil"/>
            </w:tcBorders>
            <w:shd w:val="clear" w:color="auto" w:fill="auto"/>
            <w:vAlign w:val="center"/>
            <w:hideMark/>
          </w:tcPr>
          <w:p w14:paraId="7ABC69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918E7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14:paraId="3B7367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56.414</w:t>
            </w:r>
          </w:p>
        </w:tc>
      </w:tr>
      <w:tr w:rsidR="002E17C5" w:rsidRPr="00593064" w14:paraId="375428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23DD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20791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BB013C" w14:textId="77777777" w:rsidTr="006D0169">
        <w:trPr>
          <w:trHeight w:val="300"/>
        </w:trPr>
        <w:tc>
          <w:tcPr>
            <w:tcW w:w="3560" w:type="dxa"/>
            <w:gridSpan w:val="2"/>
            <w:tcBorders>
              <w:top w:val="nil"/>
              <w:left w:val="nil"/>
              <w:bottom w:val="nil"/>
              <w:right w:val="nil"/>
            </w:tcBorders>
            <w:shd w:val="clear" w:color="auto" w:fill="auto"/>
            <w:vAlign w:val="center"/>
            <w:hideMark/>
          </w:tcPr>
          <w:p w14:paraId="32B366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27623C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01E508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2B44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C52EDA" w14:textId="77777777" w:rsidTr="006D0169">
        <w:trPr>
          <w:trHeight w:val="300"/>
        </w:trPr>
        <w:tc>
          <w:tcPr>
            <w:tcW w:w="9700" w:type="dxa"/>
            <w:gridSpan w:val="4"/>
            <w:tcBorders>
              <w:top w:val="nil"/>
              <w:left w:val="nil"/>
              <w:bottom w:val="nil"/>
              <w:right w:val="nil"/>
            </w:tcBorders>
            <w:shd w:val="clear" w:color="auto" w:fill="auto"/>
            <w:vAlign w:val="center"/>
            <w:hideMark/>
          </w:tcPr>
          <w:p w14:paraId="4A7320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1F7101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A340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8F3A2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E31FB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7B81017" w14:textId="77777777" w:rsidR="002E17C5" w:rsidRPr="00593064" w:rsidRDefault="002E17C5" w:rsidP="002E17C5">
      <w:pPr>
        <w:pStyle w:val="Tablaref"/>
        <w:rPr>
          <w:rFonts w:eastAsiaTheme="majorEastAsia"/>
          <w:b/>
          <w:caps/>
          <w:szCs w:val="32"/>
        </w:rPr>
      </w:pPr>
      <w:r w:rsidRPr="00593064">
        <w:t>Fuente: Construcción de los autores</w:t>
      </w:r>
      <w:r w:rsidRPr="00593064">
        <w:br w:type="page"/>
      </w:r>
    </w:p>
    <w:p w14:paraId="4B4E154D" w14:textId="022A7D6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A8405E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9407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F98C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353D34A" w14:textId="77777777" w:rsidTr="006D0169">
        <w:trPr>
          <w:trHeight w:val="300"/>
        </w:trPr>
        <w:tc>
          <w:tcPr>
            <w:tcW w:w="960" w:type="dxa"/>
            <w:tcBorders>
              <w:top w:val="nil"/>
              <w:left w:val="nil"/>
              <w:bottom w:val="nil"/>
              <w:right w:val="nil"/>
            </w:tcBorders>
            <w:shd w:val="clear" w:color="auto" w:fill="auto"/>
            <w:vAlign w:val="center"/>
            <w:hideMark/>
          </w:tcPr>
          <w:p w14:paraId="75E40B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14:paraId="489CD2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9.1</w:t>
            </w:r>
          </w:p>
        </w:tc>
      </w:tr>
      <w:tr w:rsidR="002E17C5" w:rsidRPr="00593064" w14:paraId="2EBEB2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DDA2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2EF7F6E" w14:textId="77777777" w:rsidTr="006D0169">
        <w:trPr>
          <w:trHeight w:val="300"/>
        </w:trPr>
        <w:tc>
          <w:tcPr>
            <w:tcW w:w="9700" w:type="dxa"/>
            <w:gridSpan w:val="4"/>
            <w:tcBorders>
              <w:top w:val="nil"/>
              <w:left w:val="nil"/>
              <w:bottom w:val="nil"/>
              <w:right w:val="nil"/>
            </w:tcBorders>
            <w:shd w:val="clear" w:color="auto" w:fill="auto"/>
            <w:vAlign w:val="center"/>
            <w:hideMark/>
          </w:tcPr>
          <w:p w14:paraId="64D6E3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adquisición de equipos</w:t>
            </w:r>
          </w:p>
        </w:tc>
      </w:tr>
      <w:tr w:rsidR="002E17C5" w:rsidRPr="00593064" w14:paraId="0371A26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F86E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A134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722E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648144B" w14:textId="77777777" w:rsidTr="006D0169">
        <w:trPr>
          <w:trHeight w:val="300"/>
        </w:trPr>
        <w:tc>
          <w:tcPr>
            <w:tcW w:w="3560" w:type="dxa"/>
            <w:gridSpan w:val="2"/>
            <w:tcBorders>
              <w:top w:val="nil"/>
              <w:left w:val="nil"/>
              <w:bottom w:val="nil"/>
              <w:right w:val="nil"/>
            </w:tcBorders>
            <w:shd w:val="clear" w:color="auto" w:fill="auto"/>
            <w:vAlign w:val="center"/>
            <w:hideMark/>
          </w:tcPr>
          <w:p w14:paraId="397043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2EAB4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21124E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6.138</w:t>
            </w:r>
          </w:p>
        </w:tc>
      </w:tr>
      <w:tr w:rsidR="002E17C5" w:rsidRPr="00593064" w14:paraId="6D0D5D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3F72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1704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6C644F1" w14:textId="77777777" w:rsidTr="006D0169">
        <w:trPr>
          <w:trHeight w:val="300"/>
        </w:trPr>
        <w:tc>
          <w:tcPr>
            <w:tcW w:w="3560" w:type="dxa"/>
            <w:gridSpan w:val="2"/>
            <w:tcBorders>
              <w:top w:val="nil"/>
              <w:left w:val="nil"/>
              <w:bottom w:val="nil"/>
              <w:right w:val="nil"/>
            </w:tcBorders>
            <w:shd w:val="clear" w:color="auto" w:fill="auto"/>
            <w:vAlign w:val="center"/>
            <w:hideMark/>
          </w:tcPr>
          <w:p w14:paraId="34B6F2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14:paraId="697CE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204657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4FB7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F377FB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5A5A8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2%];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4%]; Equipos celulares</w:t>
            </w:r>
          </w:p>
        </w:tc>
      </w:tr>
      <w:tr w:rsidR="002E17C5" w:rsidRPr="00593064" w14:paraId="7616C49B" w14:textId="77777777" w:rsidTr="006D0169">
        <w:trPr>
          <w:trHeight w:val="300"/>
        </w:trPr>
        <w:tc>
          <w:tcPr>
            <w:tcW w:w="9700" w:type="dxa"/>
            <w:gridSpan w:val="4"/>
            <w:vMerge/>
            <w:tcBorders>
              <w:top w:val="nil"/>
              <w:left w:val="nil"/>
              <w:bottom w:val="nil"/>
              <w:right w:val="nil"/>
            </w:tcBorders>
            <w:vAlign w:val="center"/>
            <w:hideMark/>
          </w:tcPr>
          <w:p w14:paraId="0F2AC00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87CA0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8161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CD1C0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1E91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6612B1E" w14:textId="77777777" w:rsidTr="006D0169">
        <w:trPr>
          <w:trHeight w:val="300"/>
        </w:trPr>
        <w:tc>
          <w:tcPr>
            <w:tcW w:w="960" w:type="dxa"/>
            <w:tcBorders>
              <w:top w:val="nil"/>
              <w:left w:val="nil"/>
              <w:bottom w:val="nil"/>
              <w:right w:val="nil"/>
            </w:tcBorders>
            <w:shd w:val="clear" w:color="auto" w:fill="auto"/>
            <w:vAlign w:val="center"/>
            <w:hideMark/>
          </w:tcPr>
          <w:p w14:paraId="6AB9F4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AEEF2F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EBD4A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14B073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F985A8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BFD8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2E9D4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B18E7B6" w14:textId="77777777" w:rsidTr="006D0169">
        <w:trPr>
          <w:trHeight w:val="300"/>
        </w:trPr>
        <w:tc>
          <w:tcPr>
            <w:tcW w:w="960" w:type="dxa"/>
            <w:tcBorders>
              <w:top w:val="nil"/>
              <w:left w:val="nil"/>
              <w:bottom w:val="nil"/>
              <w:right w:val="nil"/>
            </w:tcBorders>
            <w:shd w:val="clear" w:color="auto" w:fill="auto"/>
            <w:vAlign w:val="center"/>
            <w:hideMark/>
          </w:tcPr>
          <w:p w14:paraId="52D606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14:paraId="77BE50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9.2</w:t>
            </w:r>
          </w:p>
        </w:tc>
      </w:tr>
      <w:tr w:rsidR="002E17C5" w:rsidRPr="00593064" w14:paraId="2F492CB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7E09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5CD725" w14:textId="77777777" w:rsidTr="006D0169">
        <w:trPr>
          <w:trHeight w:val="300"/>
        </w:trPr>
        <w:tc>
          <w:tcPr>
            <w:tcW w:w="9700" w:type="dxa"/>
            <w:gridSpan w:val="4"/>
            <w:tcBorders>
              <w:top w:val="nil"/>
              <w:left w:val="nil"/>
              <w:bottom w:val="nil"/>
              <w:right w:val="nil"/>
            </w:tcBorders>
            <w:shd w:val="clear" w:color="auto" w:fill="auto"/>
            <w:vAlign w:val="center"/>
            <w:hideMark/>
          </w:tcPr>
          <w:p w14:paraId="254669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instalación de equipos</w:t>
            </w:r>
          </w:p>
        </w:tc>
      </w:tr>
      <w:tr w:rsidR="002E17C5" w:rsidRPr="00593064" w14:paraId="192DDFB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B65D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39D7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0627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5432B0" w14:textId="77777777" w:rsidTr="006D0169">
        <w:trPr>
          <w:trHeight w:val="300"/>
        </w:trPr>
        <w:tc>
          <w:tcPr>
            <w:tcW w:w="3560" w:type="dxa"/>
            <w:gridSpan w:val="2"/>
            <w:tcBorders>
              <w:top w:val="nil"/>
              <w:left w:val="nil"/>
              <w:bottom w:val="nil"/>
              <w:right w:val="nil"/>
            </w:tcBorders>
            <w:shd w:val="clear" w:color="auto" w:fill="auto"/>
            <w:vAlign w:val="center"/>
            <w:hideMark/>
          </w:tcPr>
          <w:p w14:paraId="0FED03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2B55E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14:paraId="52FEC8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48.138</w:t>
            </w:r>
          </w:p>
        </w:tc>
      </w:tr>
      <w:tr w:rsidR="002E17C5" w:rsidRPr="00593064" w14:paraId="56BE518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2946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8A4D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638108A" w14:textId="77777777" w:rsidTr="006D0169">
        <w:trPr>
          <w:trHeight w:val="300"/>
        </w:trPr>
        <w:tc>
          <w:tcPr>
            <w:tcW w:w="3560" w:type="dxa"/>
            <w:gridSpan w:val="2"/>
            <w:tcBorders>
              <w:top w:val="nil"/>
              <w:left w:val="nil"/>
              <w:bottom w:val="nil"/>
              <w:right w:val="nil"/>
            </w:tcBorders>
            <w:shd w:val="clear" w:color="auto" w:fill="auto"/>
            <w:vAlign w:val="center"/>
            <w:hideMark/>
          </w:tcPr>
          <w:p w14:paraId="5E4B17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14:paraId="01DD69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9/2019</w:t>
            </w:r>
          </w:p>
        </w:tc>
      </w:tr>
      <w:tr w:rsidR="002E17C5" w:rsidRPr="00593064" w14:paraId="41DDC6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DF3A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AE48D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179B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4%]; Equipos celulares</w:t>
            </w:r>
          </w:p>
        </w:tc>
      </w:tr>
      <w:tr w:rsidR="002E17C5" w:rsidRPr="00593064" w14:paraId="7F147B29" w14:textId="77777777" w:rsidTr="006D0169">
        <w:trPr>
          <w:trHeight w:val="300"/>
        </w:trPr>
        <w:tc>
          <w:tcPr>
            <w:tcW w:w="9700" w:type="dxa"/>
            <w:gridSpan w:val="4"/>
            <w:vMerge/>
            <w:tcBorders>
              <w:top w:val="nil"/>
              <w:left w:val="nil"/>
              <w:bottom w:val="nil"/>
              <w:right w:val="nil"/>
            </w:tcBorders>
            <w:vAlign w:val="center"/>
            <w:hideMark/>
          </w:tcPr>
          <w:p w14:paraId="612C646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358B8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C5D9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15E0B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3631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E181453" w14:textId="77777777" w:rsidTr="006D0169">
        <w:trPr>
          <w:trHeight w:val="300"/>
        </w:trPr>
        <w:tc>
          <w:tcPr>
            <w:tcW w:w="960" w:type="dxa"/>
            <w:tcBorders>
              <w:top w:val="nil"/>
              <w:left w:val="nil"/>
              <w:bottom w:val="nil"/>
              <w:right w:val="nil"/>
            </w:tcBorders>
            <w:shd w:val="clear" w:color="auto" w:fill="auto"/>
            <w:vAlign w:val="center"/>
            <w:hideMark/>
          </w:tcPr>
          <w:p w14:paraId="215B289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132289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C4AFD1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3DD5BD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E31A95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D0A5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B5F32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762879D" w14:textId="77777777" w:rsidTr="006D0169">
        <w:trPr>
          <w:trHeight w:val="300"/>
        </w:trPr>
        <w:tc>
          <w:tcPr>
            <w:tcW w:w="960" w:type="dxa"/>
            <w:tcBorders>
              <w:top w:val="nil"/>
              <w:left w:val="nil"/>
              <w:bottom w:val="nil"/>
              <w:right w:val="nil"/>
            </w:tcBorders>
            <w:shd w:val="clear" w:color="auto" w:fill="auto"/>
            <w:vAlign w:val="center"/>
            <w:hideMark/>
          </w:tcPr>
          <w:p w14:paraId="123ADA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14:paraId="76D3D3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9.3</w:t>
            </w:r>
          </w:p>
        </w:tc>
      </w:tr>
      <w:tr w:rsidR="002E17C5" w:rsidRPr="00593064" w14:paraId="4EF755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F960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8A3B827" w14:textId="77777777" w:rsidTr="006D0169">
        <w:trPr>
          <w:trHeight w:val="300"/>
        </w:trPr>
        <w:tc>
          <w:tcPr>
            <w:tcW w:w="9700" w:type="dxa"/>
            <w:gridSpan w:val="4"/>
            <w:tcBorders>
              <w:top w:val="nil"/>
              <w:left w:val="nil"/>
              <w:bottom w:val="nil"/>
              <w:right w:val="nil"/>
            </w:tcBorders>
            <w:shd w:val="clear" w:color="auto" w:fill="auto"/>
            <w:vAlign w:val="center"/>
            <w:hideMark/>
          </w:tcPr>
          <w:p w14:paraId="019FC0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de soporte, mantenimiento y garantía</w:t>
            </w:r>
          </w:p>
        </w:tc>
      </w:tr>
      <w:tr w:rsidR="002E17C5" w:rsidRPr="00593064" w14:paraId="5A79A39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DCA0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05A5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9A45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C9DD0A" w14:textId="77777777" w:rsidTr="006D0169">
        <w:trPr>
          <w:trHeight w:val="300"/>
        </w:trPr>
        <w:tc>
          <w:tcPr>
            <w:tcW w:w="3560" w:type="dxa"/>
            <w:gridSpan w:val="2"/>
            <w:tcBorders>
              <w:top w:val="nil"/>
              <w:left w:val="nil"/>
              <w:bottom w:val="nil"/>
              <w:right w:val="nil"/>
            </w:tcBorders>
            <w:shd w:val="clear" w:color="auto" w:fill="auto"/>
            <w:vAlign w:val="center"/>
            <w:hideMark/>
          </w:tcPr>
          <w:p w14:paraId="078683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E80A0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14:paraId="379824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92.138</w:t>
            </w:r>
          </w:p>
        </w:tc>
      </w:tr>
      <w:tr w:rsidR="002E17C5" w:rsidRPr="00593064" w14:paraId="472E34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31A4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7D8A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1410697" w14:textId="77777777" w:rsidTr="006D0169">
        <w:trPr>
          <w:trHeight w:val="300"/>
        </w:trPr>
        <w:tc>
          <w:tcPr>
            <w:tcW w:w="3560" w:type="dxa"/>
            <w:gridSpan w:val="2"/>
            <w:tcBorders>
              <w:top w:val="nil"/>
              <w:left w:val="nil"/>
              <w:bottom w:val="nil"/>
              <w:right w:val="nil"/>
            </w:tcBorders>
            <w:shd w:val="clear" w:color="auto" w:fill="auto"/>
            <w:vAlign w:val="center"/>
            <w:hideMark/>
          </w:tcPr>
          <w:p w14:paraId="528F15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14:paraId="562E82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9/2019</w:t>
            </w:r>
          </w:p>
        </w:tc>
      </w:tr>
      <w:tr w:rsidR="002E17C5" w:rsidRPr="00593064" w14:paraId="053D68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A6B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18461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FD861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4%];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 Equipos celulares</w:t>
            </w:r>
          </w:p>
        </w:tc>
      </w:tr>
      <w:tr w:rsidR="002E17C5" w:rsidRPr="00593064" w14:paraId="21317C17" w14:textId="77777777" w:rsidTr="006D0169">
        <w:trPr>
          <w:trHeight w:val="300"/>
        </w:trPr>
        <w:tc>
          <w:tcPr>
            <w:tcW w:w="9700" w:type="dxa"/>
            <w:gridSpan w:val="4"/>
            <w:vMerge/>
            <w:tcBorders>
              <w:top w:val="nil"/>
              <w:left w:val="nil"/>
              <w:bottom w:val="nil"/>
              <w:right w:val="nil"/>
            </w:tcBorders>
            <w:vAlign w:val="center"/>
            <w:hideMark/>
          </w:tcPr>
          <w:p w14:paraId="7D46D39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E567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7245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E98694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D021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80C424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9587EEE" w14:textId="5CCA38B5"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2640A4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30A4D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3B98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090F5D4" w14:textId="77777777" w:rsidTr="006D0169">
        <w:trPr>
          <w:trHeight w:val="300"/>
        </w:trPr>
        <w:tc>
          <w:tcPr>
            <w:tcW w:w="960" w:type="dxa"/>
            <w:tcBorders>
              <w:top w:val="nil"/>
              <w:left w:val="nil"/>
              <w:bottom w:val="nil"/>
              <w:right w:val="nil"/>
            </w:tcBorders>
            <w:shd w:val="clear" w:color="auto" w:fill="auto"/>
            <w:vAlign w:val="center"/>
            <w:hideMark/>
          </w:tcPr>
          <w:p w14:paraId="32EB6E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14:paraId="0CFF13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w:t>
            </w:r>
          </w:p>
        </w:tc>
      </w:tr>
      <w:tr w:rsidR="002E17C5" w:rsidRPr="00593064" w14:paraId="0B7A06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339F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515E1DC" w14:textId="77777777" w:rsidTr="006D0169">
        <w:trPr>
          <w:trHeight w:val="300"/>
        </w:trPr>
        <w:tc>
          <w:tcPr>
            <w:tcW w:w="9700" w:type="dxa"/>
            <w:gridSpan w:val="4"/>
            <w:tcBorders>
              <w:top w:val="nil"/>
              <w:left w:val="nil"/>
              <w:bottom w:val="nil"/>
              <w:right w:val="nil"/>
            </w:tcBorders>
            <w:shd w:val="clear" w:color="auto" w:fill="auto"/>
            <w:vAlign w:val="center"/>
            <w:hideMark/>
          </w:tcPr>
          <w:p w14:paraId="6366AD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s documentos y estudios</w:t>
            </w:r>
          </w:p>
        </w:tc>
      </w:tr>
      <w:tr w:rsidR="002E17C5" w:rsidRPr="00593064" w14:paraId="463F52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86B8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6678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2493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73878EF" w14:textId="77777777" w:rsidTr="006D0169">
        <w:trPr>
          <w:trHeight w:val="300"/>
        </w:trPr>
        <w:tc>
          <w:tcPr>
            <w:tcW w:w="3560" w:type="dxa"/>
            <w:gridSpan w:val="2"/>
            <w:tcBorders>
              <w:top w:val="nil"/>
              <w:left w:val="nil"/>
              <w:bottom w:val="nil"/>
              <w:right w:val="nil"/>
            </w:tcBorders>
            <w:shd w:val="clear" w:color="auto" w:fill="auto"/>
            <w:vAlign w:val="center"/>
            <w:hideMark/>
          </w:tcPr>
          <w:p w14:paraId="064E38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1DFFA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14:paraId="08A6EF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29.228</w:t>
            </w:r>
          </w:p>
        </w:tc>
      </w:tr>
      <w:tr w:rsidR="002E17C5" w:rsidRPr="00593064" w14:paraId="1DB2D49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842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BC7A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6463895" w14:textId="77777777" w:rsidTr="006D0169">
        <w:trPr>
          <w:trHeight w:val="300"/>
        </w:trPr>
        <w:tc>
          <w:tcPr>
            <w:tcW w:w="3560" w:type="dxa"/>
            <w:gridSpan w:val="2"/>
            <w:tcBorders>
              <w:top w:val="nil"/>
              <w:left w:val="nil"/>
              <w:bottom w:val="nil"/>
              <w:right w:val="nil"/>
            </w:tcBorders>
            <w:shd w:val="clear" w:color="auto" w:fill="auto"/>
            <w:vAlign w:val="center"/>
            <w:hideMark/>
          </w:tcPr>
          <w:p w14:paraId="70916E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1636FA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8/2019</w:t>
            </w:r>
          </w:p>
        </w:tc>
      </w:tr>
      <w:tr w:rsidR="002E17C5" w:rsidRPr="00593064" w14:paraId="0E18562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F593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356CED" w14:textId="77777777" w:rsidTr="006D0169">
        <w:trPr>
          <w:trHeight w:val="300"/>
        </w:trPr>
        <w:tc>
          <w:tcPr>
            <w:tcW w:w="9700" w:type="dxa"/>
            <w:gridSpan w:val="4"/>
            <w:tcBorders>
              <w:top w:val="nil"/>
              <w:left w:val="nil"/>
              <w:bottom w:val="nil"/>
              <w:right w:val="nil"/>
            </w:tcBorders>
            <w:shd w:val="clear" w:color="auto" w:fill="auto"/>
            <w:vAlign w:val="center"/>
            <w:hideMark/>
          </w:tcPr>
          <w:p w14:paraId="56AD37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982D8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A0AF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C25C82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BADF8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D10281A" w14:textId="77777777" w:rsidTr="006D0169">
        <w:trPr>
          <w:trHeight w:val="300"/>
        </w:trPr>
        <w:tc>
          <w:tcPr>
            <w:tcW w:w="960" w:type="dxa"/>
            <w:tcBorders>
              <w:top w:val="nil"/>
              <w:left w:val="nil"/>
              <w:bottom w:val="nil"/>
              <w:right w:val="nil"/>
            </w:tcBorders>
            <w:shd w:val="clear" w:color="auto" w:fill="auto"/>
            <w:noWrap/>
            <w:vAlign w:val="bottom"/>
            <w:hideMark/>
          </w:tcPr>
          <w:p w14:paraId="007CC5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DC1163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7F34E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21C26F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04C568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FDF3A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1DE82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C9F3A69" w14:textId="77777777" w:rsidTr="006D0169">
        <w:trPr>
          <w:trHeight w:val="300"/>
        </w:trPr>
        <w:tc>
          <w:tcPr>
            <w:tcW w:w="960" w:type="dxa"/>
            <w:tcBorders>
              <w:top w:val="nil"/>
              <w:left w:val="nil"/>
              <w:bottom w:val="nil"/>
              <w:right w:val="nil"/>
            </w:tcBorders>
            <w:shd w:val="clear" w:color="auto" w:fill="auto"/>
            <w:vAlign w:val="center"/>
            <w:hideMark/>
          </w:tcPr>
          <w:p w14:paraId="4BA036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14:paraId="5C45CB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1</w:t>
            </w:r>
          </w:p>
        </w:tc>
      </w:tr>
      <w:tr w:rsidR="002E17C5" w:rsidRPr="00593064" w14:paraId="64ED023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90CB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4E2EBD" w14:textId="77777777" w:rsidTr="006D0169">
        <w:trPr>
          <w:trHeight w:val="300"/>
        </w:trPr>
        <w:tc>
          <w:tcPr>
            <w:tcW w:w="9700" w:type="dxa"/>
            <w:gridSpan w:val="4"/>
            <w:tcBorders>
              <w:top w:val="nil"/>
              <w:left w:val="nil"/>
              <w:bottom w:val="nil"/>
              <w:right w:val="nil"/>
            </w:tcBorders>
            <w:shd w:val="clear" w:color="auto" w:fill="auto"/>
            <w:vAlign w:val="center"/>
            <w:hideMark/>
          </w:tcPr>
          <w:p w14:paraId="737AE9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estudio de suelos</w:t>
            </w:r>
          </w:p>
        </w:tc>
      </w:tr>
      <w:tr w:rsidR="002E17C5" w:rsidRPr="00593064" w14:paraId="5E6A048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63F8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4DB3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F126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468CFD" w14:textId="77777777" w:rsidTr="006D0169">
        <w:trPr>
          <w:trHeight w:val="300"/>
        </w:trPr>
        <w:tc>
          <w:tcPr>
            <w:tcW w:w="3560" w:type="dxa"/>
            <w:gridSpan w:val="2"/>
            <w:tcBorders>
              <w:top w:val="nil"/>
              <w:left w:val="nil"/>
              <w:bottom w:val="nil"/>
              <w:right w:val="nil"/>
            </w:tcBorders>
            <w:shd w:val="clear" w:color="auto" w:fill="auto"/>
            <w:vAlign w:val="center"/>
            <w:hideMark/>
          </w:tcPr>
          <w:p w14:paraId="243C6D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3D3487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14:paraId="2343D4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2.138</w:t>
            </w:r>
          </w:p>
        </w:tc>
      </w:tr>
      <w:tr w:rsidR="002E17C5" w:rsidRPr="00593064" w14:paraId="36632D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9BB6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BBF2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11CAA7E" w14:textId="77777777" w:rsidTr="006D0169">
        <w:trPr>
          <w:trHeight w:val="300"/>
        </w:trPr>
        <w:tc>
          <w:tcPr>
            <w:tcW w:w="3560" w:type="dxa"/>
            <w:gridSpan w:val="2"/>
            <w:tcBorders>
              <w:top w:val="nil"/>
              <w:left w:val="nil"/>
              <w:bottom w:val="nil"/>
              <w:right w:val="nil"/>
            </w:tcBorders>
            <w:shd w:val="clear" w:color="auto" w:fill="auto"/>
            <w:vAlign w:val="center"/>
            <w:hideMark/>
          </w:tcPr>
          <w:p w14:paraId="15C3A2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D35B9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7/2019</w:t>
            </w:r>
          </w:p>
        </w:tc>
      </w:tr>
      <w:tr w:rsidR="002E17C5" w:rsidRPr="00593064" w14:paraId="6DD1FA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C594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84CA4D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B8E97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3DF009F9" w14:textId="77777777" w:rsidTr="006D0169">
        <w:trPr>
          <w:trHeight w:val="300"/>
        </w:trPr>
        <w:tc>
          <w:tcPr>
            <w:tcW w:w="9700" w:type="dxa"/>
            <w:gridSpan w:val="4"/>
            <w:vMerge/>
            <w:tcBorders>
              <w:top w:val="nil"/>
              <w:left w:val="nil"/>
              <w:bottom w:val="nil"/>
              <w:right w:val="nil"/>
            </w:tcBorders>
            <w:vAlign w:val="center"/>
            <w:hideMark/>
          </w:tcPr>
          <w:p w14:paraId="4F5D00A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D16EE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BB6B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839CDE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D6F3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4B84C7F" w14:textId="77777777" w:rsidTr="006D0169">
        <w:trPr>
          <w:trHeight w:val="300"/>
        </w:trPr>
        <w:tc>
          <w:tcPr>
            <w:tcW w:w="960" w:type="dxa"/>
            <w:tcBorders>
              <w:top w:val="nil"/>
              <w:left w:val="nil"/>
              <w:bottom w:val="nil"/>
              <w:right w:val="nil"/>
            </w:tcBorders>
            <w:shd w:val="clear" w:color="auto" w:fill="auto"/>
            <w:vAlign w:val="center"/>
            <w:hideMark/>
          </w:tcPr>
          <w:p w14:paraId="7C9C97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E762D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6C7693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B1D0E3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29D89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5B74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8422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C7740E8" w14:textId="77777777" w:rsidTr="006D0169">
        <w:trPr>
          <w:trHeight w:val="300"/>
        </w:trPr>
        <w:tc>
          <w:tcPr>
            <w:tcW w:w="960" w:type="dxa"/>
            <w:tcBorders>
              <w:top w:val="nil"/>
              <w:left w:val="nil"/>
              <w:bottom w:val="nil"/>
              <w:right w:val="nil"/>
            </w:tcBorders>
            <w:shd w:val="clear" w:color="auto" w:fill="auto"/>
            <w:vAlign w:val="center"/>
            <w:hideMark/>
          </w:tcPr>
          <w:p w14:paraId="5065D6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14:paraId="6DEDF2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2</w:t>
            </w:r>
          </w:p>
        </w:tc>
      </w:tr>
      <w:tr w:rsidR="002E17C5" w:rsidRPr="00593064" w14:paraId="74B26EE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01F8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6B5277" w14:textId="77777777" w:rsidTr="006D0169">
        <w:trPr>
          <w:trHeight w:val="300"/>
        </w:trPr>
        <w:tc>
          <w:tcPr>
            <w:tcW w:w="9700" w:type="dxa"/>
            <w:gridSpan w:val="4"/>
            <w:tcBorders>
              <w:top w:val="nil"/>
              <w:left w:val="nil"/>
              <w:bottom w:val="nil"/>
              <w:right w:val="nil"/>
            </w:tcBorders>
            <w:shd w:val="clear" w:color="auto" w:fill="auto"/>
            <w:vAlign w:val="center"/>
            <w:hideMark/>
          </w:tcPr>
          <w:p w14:paraId="7C5517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topografía</w:t>
            </w:r>
          </w:p>
        </w:tc>
      </w:tr>
      <w:tr w:rsidR="002E17C5" w:rsidRPr="00593064" w14:paraId="3DDC97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477E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C5B0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03DA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72F281" w14:textId="77777777" w:rsidTr="006D0169">
        <w:trPr>
          <w:trHeight w:val="300"/>
        </w:trPr>
        <w:tc>
          <w:tcPr>
            <w:tcW w:w="3560" w:type="dxa"/>
            <w:gridSpan w:val="2"/>
            <w:tcBorders>
              <w:top w:val="nil"/>
              <w:left w:val="nil"/>
              <w:bottom w:val="nil"/>
              <w:right w:val="nil"/>
            </w:tcBorders>
            <w:shd w:val="clear" w:color="auto" w:fill="auto"/>
            <w:vAlign w:val="center"/>
            <w:hideMark/>
          </w:tcPr>
          <w:p w14:paraId="529F48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14:paraId="43A28E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14:paraId="4E3305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16.138</w:t>
            </w:r>
          </w:p>
        </w:tc>
      </w:tr>
      <w:tr w:rsidR="002E17C5" w:rsidRPr="00593064" w14:paraId="5D9A5FA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CDEE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470B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E262239" w14:textId="77777777" w:rsidTr="006D0169">
        <w:trPr>
          <w:trHeight w:val="300"/>
        </w:trPr>
        <w:tc>
          <w:tcPr>
            <w:tcW w:w="3560" w:type="dxa"/>
            <w:gridSpan w:val="2"/>
            <w:tcBorders>
              <w:top w:val="nil"/>
              <w:left w:val="nil"/>
              <w:bottom w:val="nil"/>
              <w:right w:val="nil"/>
            </w:tcBorders>
            <w:shd w:val="clear" w:color="auto" w:fill="auto"/>
            <w:vAlign w:val="center"/>
            <w:hideMark/>
          </w:tcPr>
          <w:p w14:paraId="065445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9EE18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7/2019</w:t>
            </w:r>
          </w:p>
        </w:tc>
      </w:tr>
      <w:tr w:rsidR="002E17C5" w:rsidRPr="00593064" w14:paraId="240E217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FBDB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E6CB4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D2693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6EEE546E" w14:textId="77777777" w:rsidTr="006D0169">
        <w:trPr>
          <w:trHeight w:val="300"/>
        </w:trPr>
        <w:tc>
          <w:tcPr>
            <w:tcW w:w="9700" w:type="dxa"/>
            <w:gridSpan w:val="4"/>
            <w:vMerge/>
            <w:tcBorders>
              <w:top w:val="nil"/>
              <w:left w:val="nil"/>
              <w:bottom w:val="nil"/>
              <w:right w:val="nil"/>
            </w:tcBorders>
            <w:vAlign w:val="center"/>
            <w:hideMark/>
          </w:tcPr>
          <w:p w14:paraId="4011336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BD71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29E1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15EBD4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3CA42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A8FE17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CC9BDE5" w14:textId="50C712D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EE6856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86B2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8D61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52ADEAC" w14:textId="77777777" w:rsidTr="006D0169">
        <w:trPr>
          <w:trHeight w:val="300"/>
        </w:trPr>
        <w:tc>
          <w:tcPr>
            <w:tcW w:w="960" w:type="dxa"/>
            <w:tcBorders>
              <w:top w:val="nil"/>
              <w:left w:val="nil"/>
              <w:bottom w:val="nil"/>
              <w:right w:val="nil"/>
            </w:tcBorders>
            <w:shd w:val="clear" w:color="auto" w:fill="auto"/>
            <w:vAlign w:val="center"/>
            <w:hideMark/>
          </w:tcPr>
          <w:p w14:paraId="3C9776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14:paraId="19A39F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3</w:t>
            </w:r>
          </w:p>
        </w:tc>
      </w:tr>
      <w:tr w:rsidR="002E17C5" w:rsidRPr="00593064" w14:paraId="386D26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AD38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C8D5EED" w14:textId="77777777" w:rsidTr="006D0169">
        <w:trPr>
          <w:trHeight w:val="300"/>
        </w:trPr>
        <w:tc>
          <w:tcPr>
            <w:tcW w:w="9700" w:type="dxa"/>
            <w:gridSpan w:val="4"/>
            <w:tcBorders>
              <w:top w:val="nil"/>
              <w:left w:val="nil"/>
              <w:bottom w:val="nil"/>
              <w:right w:val="nil"/>
            </w:tcBorders>
            <w:shd w:val="clear" w:color="auto" w:fill="auto"/>
            <w:vAlign w:val="center"/>
            <w:hideMark/>
          </w:tcPr>
          <w:p w14:paraId="4E7D00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ar mensajería para trámites</w:t>
            </w:r>
          </w:p>
        </w:tc>
      </w:tr>
      <w:tr w:rsidR="002E17C5" w:rsidRPr="00593064" w14:paraId="4164A5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7F86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543B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7EFA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225A8F" w14:textId="77777777" w:rsidTr="006D0169">
        <w:trPr>
          <w:trHeight w:val="300"/>
        </w:trPr>
        <w:tc>
          <w:tcPr>
            <w:tcW w:w="3560" w:type="dxa"/>
            <w:gridSpan w:val="2"/>
            <w:tcBorders>
              <w:top w:val="nil"/>
              <w:left w:val="nil"/>
              <w:bottom w:val="nil"/>
              <w:right w:val="nil"/>
            </w:tcBorders>
            <w:shd w:val="clear" w:color="auto" w:fill="auto"/>
            <w:vAlign w:val="center"/>
            <w:hideMark/>
          </w:tcPr>
          <w:p w14:paraId="4D4058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89BFA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14:paraId="52D6AF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138</w:t>
            </w:r>
          </w:p>
        </w:tc>
      </w:tr>
      <w:tr w:rsidR="002E17C5" w:rsidRPr="00593064" w14:paraId="454BB18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F8DD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5D9C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95E4530" w14:textId="77777777" w:rsidTr="006D0169">
        <w:trPr>
          <w:trHeight w:val="300"/>
        </w:trPr>
        <w:tc>
          <w:tcPr>
            <w:tcW w:w="3560" w:type="dxa"/>
            <w:gridSpan w:val="2"/>
            <w:tcBorders>
              <w:top w:val="nil"/>
              <w:left w:val="nil"/>
              <w:bottom w:val="nil"/>
              <w:right w:val="nil"/>
            </w:tcBorders>
            <w:shd w:val="clear" w:color="auto" w:fill="auto"/>
            <w:vAlign w:val="center"/>
            <w:hideMark/>
          </w:tcPr>
          <w:p w14:paraId="03E750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5C0651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19</w:t>
            </w:r>
          </w:p>
        </w:tc>
      </w:tr>
      <w:tr w:rsidR="002E17C5" w:rsidRPr="00593064" w14:paraId="4E82CD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913A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5A231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B02B1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2D811FD9" w14:textId="77777777" w:rsidTr="006D0169">
        <w:trPr>
          <w:trHeight w:val="300"/>
        </w:trPr>
        <w:tc>
          <w:tcPr>
            <w:tcW w:w="9700" w:type="dxa"/>
            <w:gridSpan w:val="4"/>
            <w:vMerge/>
            <w:tcBorders>
              <w:top w:val="nil"/>
              <w:left w:val="nil"/>
              <w:bottom w:val="nil"/>
              <w:right w:val="nil"/>
            </w:tcBorders>
            <w:vAlign w:val="center"/>
            <w:hideMark/>
          </w:tcPr>
          <w:p w14:paraId="7A01AE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9B86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AF85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FF575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721E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7FFFE31" w14:textId="77777777" w:rsidTr="006D0169">
        <w:trPr>
          <w:trHeight w:val="300"/>
        </w:trPr>
        <w:tc>
          <w:tcPr>
            <w:tcW w:w="960" w:type="dxa"/>
            <w:tcBorders>
              <w:top w:val="nil"/>
              <w:left w:val="nil"/>
              <w:bottom w:val="nil"/>
              <w:right w:val="nil"/>
            </w:tcBorders>
            <w:shd w:val="clear" w:color="auto" w:fill="auto"/>
            <w:vAlign w:val="center"/>
            <w:hideMark/>
          </w:tcPr>
          <w:p w14:paraId="18C57E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B98269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0DEEA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C89A80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7A2621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C77C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F218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798401D" w14:textId="77777777" w:rsidTr="006D0169">
        <w:trPr>
          <w:trHeight w:val="300"/>
        </w:trPr>
        <w:tc>
          <w:tcPr>
            <w:tcW w:w="960" w:type="dxa"/>
            <w:tcBorders>
              <w:top w:val="nil"/>
              <w:left w:val="nil"/>
              <w:bottom w:val="nil"/>
              <w:right w:val="nil"/>
            </w:tcBorders>
            <w:shd w:val="clear" w:color="auto" w:fill="auto"/>
            <w:vAlign w:val="center"/>
            <w:hideMark/>
          </w:tcPr>
          <w:p w14:paraId="0B997E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14:paraId="1A8551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4</w:t>
            </w:r>
          </w:p>
        </w:tc>
      </w:tr>
      <w:tr w:rsidR="002E17C5" w:rsidRPr="00593064" w14:paraId="1685F89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E050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E34AC4D" w14:textId="77777777" w:rsidTr="006D0169">
        <w:trPr>
          <w:trHeight w:val="300"/>
        </w:trPr>
        <w:tc>
          <w:tcPr>
            <w:tcW w:w="9700" w:type="dxa"/>
            <w:gridSpan w:val="4"/>
            <w:tcBorders>
              <w:top w:val="nil"/>
              <w:left w:val="nil"/>
              <w:bottom w:val="nil"/>
              <w:right w:val="nil"/>
            </w:tcBorders>
            <w:shd w:val="clear" w:color="auto" w:fill="auto"/>
            <w:vAlign w:val="center"/>
            <w:hideMark/>
          </w:tcPr>
          <w:p w14:paraId="2C9F81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uantificar honorarios del personal de calidad</w:t>
            </w:r>
          </w:p>
        </w:tc>
      </w:tr>
      <w:tr w:rsidR="002E17C5" w:rsidRPr="00593064" w14:paraId="7DD3919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C2FC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554F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CAE5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457288D" w14:textId="77777777" w:rsidTr="006D0169">
        <w:trPr>
          <w:trHeight w:val="300"/>
        </w:trPr>
        <w:tc>
          <w:tcPr>
            <w:tcW w:w="3560" w:type="dxa"/>
            <w:gridSpan w:val="2"/>
            <w:tcBorders>
              <w:top w:val="nil"/>
              <w:left w:val="nil"/>
              <w:bottom w:val="nil"/>
              <w:right w:val="nil"/>
            </w:tcBorders>
            <w:shd w:val="clear" w:color="auto" w:fill="auto"/>
            <w:vAlign w:val="center"/>
            <w:hideMark/>
          </w:tcPr>
          <w:p w14:paraId="3885B7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7CEE10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14:paraId="53F761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6.138</w:t>
            </w:r>
          </w:p>
        </w:tc>
      </w:tr>
      <w:tr w:rsidR="002E17C5" w:rsidRPr="00593064" w14:paraId="6230125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BB8E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465B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CC7611" w14:textId="77777777" w:rsidTr="006D0169">
        <w:trPr>
          <w:trHeight w:val="300"/>
        </w:trPr>
        <w:tc>
          <w:tcPr>
            <w:tcW w:w="3560" w:type="dxa"/>
            <w:gridSpan w:val="2"/>
            <w:tcBorders>
              <w:top w:val="nil"/>
              <w:left w:val="nil"/>
              <w:bottom w:val="nil"/>
              <w:right w:val="nil"/>
            </w:tcBorders>
            <w:shd w:val="clear" w:color="auto" w:fill="auto"/>
            <w:vAlign w:val="center"/>
            <w:hideMark/>
          </w:tcPr>
          <w:p w14:paraId="693D58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71816A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7/2019</w:t>
            </w:r>
          </w:p>
        </w:tc>
      </w:tr>
      <w:tr w:rsidR="002E17C5" w:rsidRPr="00593064" w14:paraId="3EC709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DA2B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DB18D9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BC0F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0FE46907" w14:textId="77777777" w:rsidTr="006D0169">
        <w:trPr>
          <w:trHeight w:val="300"/>
        </w:trPr>
        <w:tc>
          <w:tcPr>
            <w:tcW w:w="9700" w:type="dxa"/>
            <w:gridSpan w:val="4"/>
            <w:vMerge/>
            <w:tcBorders>
              <w:top w:val="nil"/>
              <w:left w:val="nil"/>
              <w:bottom w:val="nil"/>
              <w:right w:val="nil"/>
            </w:tcBorders>
            <w:vAlign w:val="center"/>
            <w:hideMark/>
          </w:tcPr>
          <w:p w14:paraId="4F912FD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DBDD3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9DED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3C6E4D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5847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F7FD682" w14:textId="77777777" w:rsidTr="006D0169">
        <w:trPr>
          <w:trHeight w:val="300"/>
        </w:trPr>
        <w:tc>
          <w:tcPr>
            <w:tcW w:w="960" w:type="dxa"/>
            <w:tcBorders>
              <w:top w:val="nil"/>
              <w:left w:val="nil"/>
              <w:bottom w:val="nil"/>
              <w:right w:val="nil"/>
            </w:tcBorders>
            <w:shd w:val="clear" w:color="auto" w:fill="auto"/>
            <w:vAlign w:val="center"/>
            <w:hideMark/>
          </w:tcPr>
          <w:p w14:paraId="204567B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1A7C08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B90C8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C59E3A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E7488D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552C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A058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34A79BE" w14:textId="77777777" w:rsidTr="006D0169">
        <w:trPr>
          <w:trHeight w:val="300"/>
        </w:trPr>
        <w:tc>
          <w:tcPr>
            <w:tcW w:w="960" w:type="dxa"/>
            <w:tcBorders>
              <w:top w:val="nil"/>
              <w:left w:val="nil"/>
              <w:bottom w:val="nil"/>
              <w:right w:val="nil"/>
            </w:tcBorders>
            <w:shd w:val="clear" w:color="auto" w:fill="auto"/>
            <w:vAlign w:val="center"/>
            <w:hideMark/>
          </w:tcPr>
          <w:p w14:paraId="17B208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14:paraId="23F46E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5</w:t>
            </w:r>
          </w:p>
        </w:tc>
      </w:tr>
      <w:tr w:rsidR="002E17C5" w:rsidRPr="00593064" w14:paraId="683E00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2D69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65F5075" w14:textId="77777777" w:rsidTr="006D0169">
        <w:trPr>
          <w:trHeight w:val="300"/>
        </w:trPr>
        <w:tc>
          <w:tcPr>
            <w:tcW w:w="9700" w:type="dxa"/>
            <w:gridSpan w:val="4"/>
            <w:tcBorders>
              <w:top w:val="nil"/>
              <w:left w:val="nil"/>
              <w:bottom w:val="nil"/>
              <w:right w:val="nil"/>
            </w:tcBorders>
            <w:shd w:val="clear" w:color="auto" w:fill="auto"/>
            <w:vAlign w:val="center"/>
            <w:hideMark/>
          </w:tcPr>
          <w:p w14:paraId="2DA8F8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ertificación RETIE y </w:t>
            </w:r>
            <w:proofErr w:type="spellStart"/>
            <w:r w:rsidRPr="00593064">
              <w:rPr>
                <w:rFonts w:eastAsia="Times New Roman"/>
                <w:color w:val="000000"/>
                <w:sz w:val="20"/>
                <w:szCs w:val="20"/>
                <w:lang w:eastAsia="es-ES_tradnl"/>
              </w:rPr>
              <w:t>RETILAP</w:t>
            </w:r>
            <w:proofErr w:type="spellEnd"/>
          </w:p>
        </w:tc>
      </w:tr>
      <w:tr w:rsidR="002E17C5" w:rsidRPr="00593064" w14:paraId="141656E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19E78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72C1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7D25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EFB9B4" w14:textId="77777777" w:rsidTr="006D0169">
        <w:trPr>
          <w:trHeight w:val="300"/>
        </w:trPr>
        <w:tc>
          <w:tcPr>
            <w:tcW w:w="3560" w:type="dxa"/>
            <w:gridSpan w:val="2"/>
            <w:tcBorders>
              <w:top w:val="nil"/>
              <w:left w:val="nil"/>
              <w:bottom w:val="nil"/>
              <w:right w:val="nil"/>
            </w:tcBorders>
            <w:shd w:val="clear" w:color="auto" w:fill="auto"/>
            <w:vAlign w:val="center"/>
            <w:hideMark/>
          </w:tcPr>
          <w:p w14:paraId="3811D7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F9690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6E297E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4.138</w:t>
            </w:r>
          </w:p>
        </w:tc>
      </w:tr>
      <w:tr w:rsidR="002E17C5" w:rsidRPr="00593064" w14:paraId="4221E8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B40C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47CA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5BF0494" w14:textId="77777777" w:rsidTr="006D0169">
        <w:trPr>
          <w:trHeight w:val="300"/>
        </w:trPr>
        <w:tc>
          <w:tcPr>
            <w:tcW w:w="3560" w:type="dxa"/>
            <w:gridSpan w:val="2"/>
            <w:tcBorders>
              <w:top w:val="nil"/>
              <w:left w:val="nil"/>
              <w:bottom w:val="nil"/>
              <w:right w:val="nil"/>
            </w:tcBorders>
            <w:shd w:val="clear" w:color="auto" w:fill="auto"/>
            <w:vAlign w:val="center"/>
            <w:hideMark/>
          </w:tcPr>
          <w:p w14:paraId="29D967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146C31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8/2019</w:t>
            </w:r>
          </w:p>
        </w:tc>
      </w:tr>
      <w:tr w:rsidR="002E17C5" w:rsidRPr="00593064" w14:paraId="380D89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1F4E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80F832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A5132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525B5C02" w14:textId="77777777" w:rsidTr="006D0169">
        <w:trPr>
          <w:trHeight w:val="300"/>
        </w:trPr>
        <w:tc>
          <w:tcPr>
            <w:tcW w:w="9700" w:type="dxa"/>
            <w:gridSpan w:val="4"/>
            <w:vMerge/>
            <w:tcBorders>
              <w:top w:val="nil"/>
              <w:left w:val="nil"/>
              <w:bottom w:val="nil"/>
              <w:right w:val="nil"/>
            </w:tcBorders>
            <w:vAlign w:val="center"/>
            <w:hideMark/>
          </w:tcPr>
          <w:p w14:paraId="2627725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72E289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E5AD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34483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0D71B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BC31EB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77DA61F" w14:textId="0A14800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AF50E0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A5ADF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2D11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395A79E" w14:textId="77777777" w:rsidTr="006D0169">
        <w:trPr>
          <w:trHeight w:val="300"/>
        </w:trPr>
        <w:tc>
          <w:tcPr>
            <w:tcW w:w="960" w:type="dxa"/>
            <w:tcBorders>
              <w:top w:val="nil"/>
              <w:left w:val="nil"/>
              <w:bottom w:val="nil"/>
              <w:right w:val="nil"/>
            </w:tcBorders>
            <w:shd w:val="clear" w:color="auto" w:fill="auto"/>
            <w:vAlign w:val="center"/>
            <w:hideMark/>
          </w:tcPr>
          <w:p w14:paraId="4628BD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14:paraId="24051F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6</w:t>
            </w:r>
          </w:p>
        </w:tc>
      </w:tr>
      <w:tr w:rsidR="002E17C5" w:rsidRPr="00593064" w14:paraId="3E6024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4C54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030065D" w14:textId="77777777" w:rsidTr="006D0169">
        <w:trPr>
          <w:trHeight w:val="300"/>
        </w:trPr>
        <w:tc>
          <w:tcPr>
            <w:tcW w:w="9700" w:type="dxa"/>
            <w:gridSpan w:val="4"/>
            <w:tcBorders>
              <w:top w:val="nil"/>
              <w:left w:val="nil"/>
              <w:bottom w:val="nil"/>
              <w:right w:val="nil"/>
            </w:tcBorders>
            <w:shd w:val="clear" w:color="auto" w:fill="auto"/>
            <w:vAlign w:val="center"/>
            <w:hideMark/>
          </w:tcPr>
          <w:p w14:paraId="095801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 laboratorio para análisis de materiales</w:t>
            </w:r>
          </w:p>
        </w:tc>
      </w:tr>
      <w:tr w:rsidR="002E17C5" w:rsidRPr="00593064" w14:paraId="338FF2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70DA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6ED9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9F8A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DAB6F4" w14:textId="77777777" w:rsidTr="006D0169">
        <w:trPr>
          <w:trHeight w:val="300"/>
        </w:trPr>
        <w:tc>
          <w:tcPr>
            <w:tcW w:w="3560" w:type="dxa"/>
            <w:gridSpan w:val="2"/>
            <w:tcBorders>
              <w:top w:val="nil"/>
              <w:left w:val="nil"/>
              <w:bottom w:val="nil"/>
              <w:right w:val="nil"/>
            </w:tcBorders>
            <w:shd w:val="clear" w:color="auto" w:fill="auto"/>
            <w:vAlign w:val="center"/>
            <w:hideMark/>
          </w:tcPr>
          <w:p w14:paraId="344538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E90DD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14:paraId="7698A4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0.538</w:t>
            </w:r>
          </w:p>
        </w:tc>
      </w:tr>
      <w:tr w:rsidR="002E17C5" w:rsidRPr="00593064" w14:paraId="5F46D8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A990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2799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E0E867" w14:textId="77777777" w:rsidTr="006D0169">
        <w:trPr>
          <w:trHeight w:val="300"/>
        </w:trPr>
        <w:tc>
          <w:tcPr>
            <w:tcW w:w="3560" w:type="dxa"/>
            <w:gridSpan w:val="2"/>
            <w:tcBorders>
              <w:top w:val="nil"/>
              <w:left w:val="nil"/>
              <w:bottom w:val="nil"/>
              <w:right w:val="nil"/>
            </w:tcBorders>
            <w:shd w:val="clear" w:color="auto" w:fill="auto"/>
            <w:vAlign w:val="center"/>
            <w:hideMark/>
          </w:tcPr>
          <w:p w14:paraId="3BE114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44E471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7/2019</w:t>
            </w:r>
          </w:p>
        </w:tc>
      </w:tr>
      <w:tr w:rsidR="002E17C5" w:rsidRPr="00593064" w14:paraId="4D51FBE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405D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A175F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38EB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p>
        </w:tc>
      </w:tr>
      <w:tr w:rsidR="002E17C5" w:rsidRPr="00593064" w14:paraId="7A0A91BC" w14:textId="77777777" w:rsidTr="006D0169">
        <w:trPr>
          <w:trHeight w:val="300"/>
        </w:trPr>
        <w:tc>
          <w:tcPr>
            <w:tcW w:w="9700" w:type="dxa"/>
            <w:gridSpan w:val="4"/>
            <w:vMerge/>
            <w:tcBorders>
              <w:top w:val="nil"/>
              <w:left w:val="nil"/>
              <w:bottom w:val="nil"/>
              <w:right w:val="nil"/>
            </w:tcBorders>
            <w:vAlign w:val="center"/>
            <w:hideMark/>
          </w:tcPr>
          <w:p w14:paraId="2C37F6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15CA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85CC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26E403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910BE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F44E1F6" w14:textId="77777777" w:rsidTr="006D0169">
        <w:trPr>
          <w:trHeight w:val="300"/>
        </w:trPr>
        <w:tc>
          <w:tcPr>
            <w:tcW w:w="960" w:type="dxa"/>
            <w:tcBorders>
              <w:top w:val="nil"/>
              <w:left w:val="nil"/>
              <w:bottom w:val="nil"/>
              <w:right w:val="nil"/>
            </w:tcBorders>
            <w:shd w:val="clear" w:color="auto" w:fill="auto"/>
            <w:vAlign w:val="center"/>
            <w:hideMark/>
          </w:tcPr>
          <w:p w14:paraId="2AA359E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7BBA79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5181A3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8B1FD0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C434A8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09D94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4B4F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150BDDD" w14:textId="77777777" w:rsidTr="006D0169">
        <w:trPr>
          <w:trHeight w:val="300"/>
        </w:trPr>
        <w:tc>
          <w:tcPr>
            <w:tcW w:w="960" w:type="dxa"/>
            <w:tcBorders>
              <w:top w:val="nil"/>
              <w:left w:val="nil"/>
              <w:bottom w:val="nil"/>
              <w:right w:val="nil"/>
            </w:tcBorders>
            <w:shd w:val="clear" w:color="auto" w:fill="auto"/>
            <w:vAlign w:val="center"/>
            <w:hideMark/>
          </w:tcPr>
          <w:p w14:paraId="4C8F82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14:paraId="38A15B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w:t>
            </w:r>
          </w:p>
        </w:tc>
      </w:tr>
      <w:tr w:rsidR="002E17C5" w:rsidRPr="00593064" w14:paraId="0E85FF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9079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5E6527" w14:textId="77777777" w:rsidTr="006D0169">
        <w:trPr>
          <w:trHeight w:val="300"/>
        </w:trPr>
        <w:tc>
          <w:tcPr>
            <w:tcW w:w="9700" w:type="dxa"/>
            <w:gridSpan w:val="4"/>
            <w:tcBorders>
              <w:top w:val="nil"/>
              <w:left w:val="nil"/>
              <w:bottom w:val="nil"/>
              <w:right w:val="nil"/>
            </w:tcBorders>
            <w:shd w:val="clear" w:color="auto" w:fill="auto"/>
            <w:vAlign w:val="center"/>
            <w:hideMark/>
          </w:tcPr>
          <w:p w14:paraId="459D37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atos equipo de trabajo</w:t>
            </w:r>
          </w:p>
        </w:tc>
      </w:tr>
      <w:tr w:rsidR="002E17C5" w:rsidRPr="00593064" w14:paraId="74E33D0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5B52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6B52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48B2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BC8A91E" w14:textId="77777777" w:rsidTr="006D0169">
        <w:trPr>
          <w:trHeight w:val="300"/>
        </w:trPr>
        <w:tc>
          <w:tcPr>
            <w:tcW w:w="3560" w:type="dxa"/>
            <w:gridSpan w:val="2"/>
            <w:tcBorders>
              <w:top w:val="nil"/>
              <w:left w:val="nil"/>
              <w:bottom w:val="nil"/>
              <w:right w:val="nil"/>
            </w:tcBorders>
            <w:shd w:val="clear" w:color="auto" w:fill="auto"/>
            <w:vAlign w:val="center"/>
            <w:hideMark/>
          </w:tcPr>
          <w:p w14:paraId="4CA8A7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14:paraId="7D2A27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14:paraId="5547BA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961.579</w:t>
            </w:r>
          </w:p>
        </w:tc>
      </w:tr>
      <w:tr w:rsidR="002E17C5" w:rsidRPr="00593064" w14:paraId="153C35B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0CA7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8213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550C9C4" w14:textId="77777777" w:rsidTr="006D0169">
        <w:trPr>
          <w:trHeight w:val="300"/>
        </w:trPr>
        <w:tc>
          <w:tcPr>
            <w:tcW w:w="3560" w:type="dxa"/>
            <w:gridSpan w:val="2"/>
            <w:tcBorders>
              <w:top w:val="nil"/>
              <w:left w:val="nil"/>
              <w:bottom w:val="nil"/>
              <w:right w:val="nil"/>
            </w:tcBorders>
            <w:shd w:val="clear" w:color="auto" w:fill="auto"/>
            <w:vAlign w:val="center"/>
            <w:hideMark/>
          </w:tcPr>
          <w:p w14:paraId="41E68C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449864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23D972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5931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DDF8C3" w14:textId="77777777" w:rsidTr="006D0169">
        <w:trPr>
          <w:trHeight w:val="300"/>
        </w:trPr>
        <w:tc>
          <w:tcPr>
            <w:tcW w:w="9700" w:type="dxa"/>
            <w:gridSpan w:val="4"/>
            <w:tcBorders>
              <w:top w:val="nil"/>
              <w:left w:val="nil"/>
              <w:bottom w:val="nil"/>
              <w:right w:val="nil"/>
            </w:tcBorders>
            <w:shd w:val="clear" w:color="auto" w:fill="auto"/>
            <w:vAlign w:val="center"/>
            <w:hideMark/>
          </w:tcPr>
          <w:p w14:paraId="6813F6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1E7DF7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9D41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EC8ED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73AE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A113444" w14:textId="77777777" w:rsidTr="006D0169">
        <w:trPr>
          <w:trHeight w:val="300"/>
        </w:trPr>
        <w:tc>
          <w:tcPr>
            <w:tcW w:w="960" w:type="dxa"/>
            <w:tcBorders>
              <w:top w:val="nil"/>
              <w:left w:val="nil"/>
              <w:bottom w:val="nil"/>
              <w:right w:val="nil"/>
            </w:tcBorders>
            <w:shd w:val="clear" w:color="auto" w:fill="auto"/>
            <w:noWrap/>
            <w:vAlign w:val="bottom"/>
            <w:hideMark/>
          </w:tcPr>
          <w:p w14:paraId="5D30C04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4DF6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F8825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FAD653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BF47A7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10EF8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606A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F7A23F" w14:textId="77777777" w:rsidTr="006D0169">
        <w:trPr>
          <w:trHeight w:val="300"/>
        </w:trPr>
        <w:tc>
          <w:tcPr>
            <w:tcW w:w="960" w:type="dxa"/>
            <w:tcBorders>
              <w:top w:val="nil"/>
              <w:left w:val="nil"/>
              <w:bottom w:val="nil"/>
              <w:right w:val="nil"/>
            </w:tcBorders>
            <w:shd w:val="clear" w:color="auto" w:fill="auto"/>
            <w:vAlign w:val="center"/>
            <w:hideMark/>
          </w:tcPr>
          <w:p w14:paraId="3D0B27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14:paraId="6FEEDF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1</w:t>
            </w:r>
          </w:p>
        </w:tc>
      </w:tr>
      <w:tr w:rsidR="002E17C5" w:rsidRPr="00593064" w14:paraId="736E5A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1818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C7A1CC" w14:textId="77777777" w:rsidTr="006D0169">
        <w:trPr>
          <w:trHeight w:val="300"/>
        </w:trPr>
        <w:tc>
          <w:tcPr>
            <w:tcW w:w="9700" w:type="dxa"/>
            <w:gridSpan w:val="4"/>
            <w:tcBorders>
              <w:top w:val="nil"/>
              <w:left w:val="nil"/>
              <w:bottom w:val="nil"/>
              <w:right w:val="nil"/>
            </w:tcBorders>
            <w:shd w:val="clear" w:color="auto" w:fill="auto"/>
            <w:vAlign w:val="center"/>
            <w:hideMark/>
          </w:tcPr>
          <w:p w14:paraId="6B90DE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sesor jurídico</w:t>
            </w:r>
          </w:p>
        </w:tc>
      </w:tr>
      <w:tr w:rsidR="002E17C5" w:rsidRPr="00593064" w14:paraId="56EF7C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96DB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799A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310D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8E3B3E" w14:textId="77777777" w:rsidTr="006D0169">
        <w:trPr>
          <w:trHeight w:val="300"/>
        </w:trPr>
        <w:tc>
          <w:tcPr>
            <w:tcW w:w="3560" w:type="dxa"/>
            <w:gridSpan w:val="2"/>
            <w:tcBorders>
              <w:top w:val="nil"/>
              <w:left w:val="nil"/>
              <w:bottom w:val="nil"/>
              <w:right w:val="nil"/>
            </w:tcBorders>
            <w:shd w:val="clear" w:color="auto" w:fill="auto"/>
            <w:vAlign w:val="center"/>
            <w:hideMark/>
          </w:tcPr>
          <w:p w14:paraId="3C9111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4467C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3F1C6C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0.138</w:t>
            </w:r>
          </w:p>
        </w:tc>
      </w:tr>
      <w:tr w:rsidR="002E17C5" w:rsidRPr="00593064" w14:paraId="0EB1FB5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8393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C787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25D06A" w14:textId="77777777" w:rsidTr="006D0169">
        <w:trPr>
          <w:trHeight w:val="300"/>
        </w:trPr>
        <w:tc>
          <w:tcPr>
            <w:tcW w:w="3560" w:type="dxa"/>
            <w:gridSpan w:val="2"/>
            <w:tcBorders>
              <w:top w:val="nil"/>
              <w:left w:val="nil"/>
              <w:bottom w:val="nil"/>
              <w:right w:val="nil"/>
            </w:tcBorders>
            <w:shd w:val="clear" w:color="auto" w:fill="auto"/>
            <w:vAlign w:val="center"/>
            <w:hideMark/>
          </w:tcPr>
          <w:p w14:paraId="5D0455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0A53FD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19</w:t>
            </w:r>
          </w:p>
        </w:tc>
      </w:tr>
      <w:tr w:rsidR="002E17C5" w:rsidRPr="00593064" w14:paraId="1E4506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B95D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612DFA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912EC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Equipos celulares</w:t>
            </w:r>
          </w:p>
        </w:tc>
      </w:tr>
      <w:tr w:rsidR="002E17C5" w:rsidRPr="00593064" w14:paraId="5D3D292D" w14:textId="77777777" w:rsidTr="006D0169">
        <w:trPr>
          <w:trHeight w:val="300"/>
        </w:trPr>
        <w:tc>
          <w:tcPr>
            <w:tcW w:w="9700" w:type="dxa"/>
            <w:gridSpan w:val="4"/>
            <w:vMerge/>
            <w:tcBorders>
              <w:top w:val="nil"/>
              <w:left w:val="nil"/>
              <w:bottom w:val="nil"/>
              <w:right w:val="nil"/>
            </w:tcBorders>
            <w:vAlign w:val="center"/>
            <w:hideMark/>
          </w:tcPr>
          <w:p w14:paraId="5D1A83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9EDA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6187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42E09E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F1E30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53F9A8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418B159" w14:textId="79A8FBA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0057F1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5857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2993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A7E369" w14:textId="77777777" w:rsidTr="006D0169">
        <w:trPr>
          <w:trHeight w:val="300"/>
        </w:trPr>
        <w:tc>
          <w:tcPr>
            <w:tcW w:w="960" w:type="dxa"/>
            <w:tcBorders>
              <w:top w:val="nil"/>
              <w:left w:val="nil"/>
              <w:bottom w:val="nil"/>
              <w:right w:val="nil"/>
            </w:tcBorders>
            <w:shd w:val="clear" w:color="auto" w:fill="auto"/>
            <w:vAlign w:val="center"/>
            <w:hideMark/>
          </w:tcPr>
          <w:p w14:paraId="2DE968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14:paraId="6E4D6E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2</w:t>
            </w:r>
          </w:p>
        </w:tc>
      </w:tr>
      <w:tr w:rsidR="002E17C5" w:rsidRPr="00593064" w14:paraId="47D8FF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CC04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09F45D0" w14:textId="77777777" w:rsidTr="006D0169">
        <w:trPr>
          <w:trHeight w:val="300"/>
        </w:trPr>
        <w:tc>
          <w:tcPr>
            <w:tcW w:w="9700" w:type="dxa"/>
            <w:gridSpan w:val="4"/>
            <w:tcBorders>
              <w:top w:val="nil"/>
              <w:left w:val="nil"/>
              <w:bottom w:val="nil"/>
              <w:right w:val="nil"/>
            </w:tcBorders>
            <w:shd w:val="clear" w:color="auto" w:fill="auto"/>
            <w:vAlign w:val="center"/>
            <w:hideMark/>
          </w:tcPr>
          <w:p w14:paraId="6AD676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talento humano</w:t>
            </w:r>
          </w:p>
        </w:tc>
      </w:tr>
      <w:tr w:rsidR="002E17C5" w:rsidRPr="00593064" w14:paraId="6FD35A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4613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57C4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24FB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AE7E21" w14:textId="77777777" w:rsidTr="006D0169">
        <w:trPr>
          <w:trHeight w:val="300"/>
        </w:trPr>
        <w:tc>
          <w:tcPr>
            <w:tcW w:w="3560" w:type="dxa"/>
            <w:gridSpan w:val="2"/>
            <w:tcBorders>
              <w:top w:val="nil"/>
              <w:left w:val="nil"/>
              <w:bottom w:val="nil"/>
              <w:right w:val="nil"/>
            </w:tcBorders>
            <w:shd w:val="clear" w:color="auto" w:fill="auto"/>
            <w:vAlign w:val="center"/>
            <w:hideMark/>
          </w:tcPr>
          <w:p w14:paraId="1A4B05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B20D6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45D3C1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0.138</w:t>
            </w:r>
          </w:p>
        </w:tc>
      </w:tr>
      <w:tr w:rsidR="002E17C5" w:rsidRPr="00593064" w14:paraId="5B6136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2994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2B1F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E364630" w14:textId="77777777" w:rsidTr="006D0169">
        <w:trPr>
          <w:trHeight w:val="300"/>
        </w:trPr>
        <w:tc>
          <w:tcPr>
            <w:tcW w:w="3560" w:type="dxa"/>
            <w:gridSpan w:val="2"/>
            <w:tcBorders>
              <w:top w:val="nil"/>
              <w:left w:val="nil"/>
              <w:bottom w:val="nil"/>
              <w:right w:val="nil"/>
            </w:tcBorders>
            <w:shd w:val="clear" w:color="auto" w:fill="auto"/>
            <w:vAlign w:val="center"/>
            <w:hideMark/>
          </w:tcPr>
          <w:p w14:paraId="3B7D0B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472C6B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19</w:t>
            </w:r>
          </w:p>
        </w:tc>
      </w:tr>
      <w:tr w:rsidR="002E17C5" w:rsidRPr="00593064" w14:paraId="585EDA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2F4B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371C4E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E7FA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Equipos celulares</w:t>
            </w:r>
          </w:p>
        </w:tc>
      </w:tr>
      <w:tr w:rsidR="002E17C5" w:rsidRPr="00593064" w14:paraId="342A1E76" w14:textId="77777777" w:rsidTr="006D0169">
        <w:trPr>
          <w:trHeight w:val="300"/>
        </w:trPr>
        <w:tc>
          <w:tcPr>
            <w:tcW w:w="9700" w:type="dxa"/>
            <w:gridSpan w:val="4"/>
            <w:vMerge/>
            <w:tcBorders>
              <w:top w:val="nil"/>
              <w:left w:val="nil"/>
              <w:bottom w:val="nil"/>
              <w:right w:val="nil"/>
            </w:tcBorders>
            <w:vAlign w:val="center"/>
            <w:hideMark/>
          </w:tcPr>
          <w:p w14:paraId="1E9ACFF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FA43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DF70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DBE32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0318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937AA35" w14:textId="77777777" w:rsidTr="006D0169">
        <w:trPr>
          <w:trHeight w:val="300"/>
        </w:trPr>
        <w:tc>
          <w:tcPr>
            <w:tcW w:w="960" w:type="dxa"/>
            <w:tcBorders>
              <w:top w:val="nil"/>
              <w:left w:val="nil"/>
              <w:bottom w:val="nil"/>
              <w:right w:val="nil"/>
            </w:tcBorders>
            <w:shd w:val="clear" w:color="auto" w:fill="auto"/>
            <w:vAlign w:val="center"/>
            <w:hideMark/>
          </w:tcPr>
          <w:p w14:paraId="53A6A8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AAC6A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1934CC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F662C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BF34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8985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C5F1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D8FEA07" w14:textId="77777777" w:rsidTr="006D0169">
        <w:trPr>
          <w:trHeight w:val="300"/>
        </w:trPr>
        <w:tc>
          <w:tcPr>
            <w:tcW w:w="960" w:type="dxa"/>
            <w:tcBorders>
              <w:top w:val="nil"/>
              <w:left w:val="nil"/>
              <w:bottom w:val="nil"/>
              <w:right w:val="nil"/>
            </w:tcBorders>
            <w:shd w:val="clear" w:color="auto" w:fill="auto"/>
            <w:vAlign w:val="center"/>
            <w:hideMark/>
          </w:tcPr>
          <w:p w14:paraId="2F4687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14:paraId="3FCEDA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3</w:t>
            </w:r>
          </w:p>
        </w:tc>
      </w:tr>
      <w:tr w:rsidR="002E17C5" w:rsidRPr="00593064" w14:paraId="70E665E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120F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4288F4F" w14:textId="77777777" w:rsidTr="006D0169">
        <w:trPr>
          <w:trHeight w:val="300"/>
        </w:trPr>
        <w:tc>
          <w:tcPr>
            <w:tcW w:w="9700" w:type="dxa"/>
            <w:gridSpan w:val="4"/>
            <w:tcBorders>
              <w:top w:val="nil"/>
              <w:left w:val="nil"/>
              <w:bottom w:val="nil"/>
              <w:right w:val="nil"/>
            </w:tcBorders>
            <w:shd w:val="clear" w:color="auto" w:fill="auto"/>
            <w:vAlign w:val="center"/>
            <w:hideMark/>
          </w:tcPr>
          <w:p w14:paraId="51DFDC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xiliar contable</w:t>
            </w:r>
          </w:p>
        </w:tc>
      </w:tr>
      <w:tr w:rsidR="002E17C5" w:rsidRPr="00593064" w14:paraId="4E49F6F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0E83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EDF0D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200A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FB5C50" w14:textId="77777777" w:rsidTr="006D0169">
        <w:trPr>
          <w:trHeight w:val="300"/>
        </w:trPr>
        <w:tc>
          <w:tcPr>
            <w:tcW w:w="3560" w:type="dxa"/>
            <w:gridSpan w:val="2"/>
            <w:tcBorders>
              <w:top w:val="nil"/>
              <w:left w:val="nil"/>
              <w:bottom w:val="nil"/>
              <w:right w:val="nil"/>
            </w:tcBorders>
            <w:shd w:val="clear" w:color="auto" w:fill="auto"/>
            <w:vAlign w:val="center"/>
            <w:hideMark/>
          </w:tcPr>
          <w:p w14:paraId="069536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555F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6D00F6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36EE7EA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114E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F555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D3242B7" w14:textId="77777777" w:rsidTr="006D0169">
        <w:trPr>
          <w:trHeight w:val="300"/>
        </w:trPr>
        <w:tc>
          <w:tcPr>
            <w:tcW w:w="3560" w:type="dxa"/>
            <w:gridSpan w:val="2"/>
            <w:tcBorders>
              <w:top w:val="nil"/>
              <w:left w:val="nil"/>
              <w:bottom w:val="nil"/>
              <w:right w:val="nil"/>
            </w:tcBorders>
            <w:shd w:val="clear" w:color="auto" w:fill="auto"/>
            <w:vAlign w:val="center"/>
            <w:hideMark/>
          </w:tcPr>
          <w:p w14:paraId="767CA0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2636BE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3715098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3638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94671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D1C81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59033C1E" w14:textId="77777777" w:rsidTr="006D0169">
        <w:trPr>
          <w:trHeight w:val="300"/>
        </w:trPr>
        <w:tc>
          <w:tcPr>
            <w:tcW w:w="9700" w:type="dxa"/>
            <w:gridSpan w:val="4"/>
            <w:vMerge/>
            <w:tcBorders>
              <w:top w:val="nil"/>
              <w:left w:val="nil"/>
              <w:bottom w:val="nil"/>
              <w:right w:val="nil"/>
            </w:tcBorders>
            <w:vAlign w:val="center"/>
            <w:hideMark/>
          </w:tcPr>
          <w:p w14:paraId="1D441C6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D90218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261F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93F3CC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D6290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39B5ABD" w14:textId="77777777" w:rsidTr="006D0169">
        <w:trPr>
          <w:trHeight w:val="300"/>
        </w:trPr>
        <w:tc>
          <w:tcPr>
            <w:tcW w:w="960" w:type="dxa"/>
            <w:tcBorders>
              <w:top w:val="nil"/>
              <w:left w:val="nil"/>
              <w:bottom w:val="nil"/>
              <w:right w:val="nil"/>
            </w:tcBorders>
            <w:shd w:val="clear" w:color="auto" w:fill="auto"/>
            <w:vAlign w:val="center"/>
            <w:hideMark/>
          </w:tcPr>
          <w:p w14:paraId="0A0B06D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41245A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C066E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D3DB9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72F29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F4D1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0EBC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25F1F9" w14:textId="77777777" w:rsidTr="006D0169">
        <w:trPr>
          <w:trHeight w:val="300"/>
        </w:trPr>
        <w:tc>
          <w:tcPr>
            <w:tcW w:w="960" w:type="dxa"/>
            <w:tcBorders>
              <w:top w:val="nil"/>
              <w:left w:val="nil"/>
              <w:bottom w:val="nil"/>
              <w:right w:val="nil"/>
            </w:tcBorders>
            <w:shd w:val="clear" w:color="auto" w:fill="auto"/>
            <w:vAlign w:val="center"/>
            <w:hideMark/>
          </w:tcPr>
          <w:p w14:paraId="34D270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14:paraId="082F64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4</w:t>
            </w:r>
          </w:p>
        </w:tc>
      </w:tr>
      <w:tr w:rsidR="002E17C5" w:rsidRPr="00593064" w14:paraId="20E90B7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C0A7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72E6580" w14:textId="77777777" w:rsidTr="006D0169">
        <w:trPr>
          <w:trHeight w:val="300"/>
        </w:trPr>
        <w:tc>
          <w:tcPr>
            <w:tcW w:w="9700" w:type="dxa"/>
            <w:gridSpan w:val="4"/>
            <w:tcBorders>
              <w:top w:val="nil"/>
              <w:left w:val="nil"/>
              <w:bottom w:val="nil"/>
              <w:right w:val="nil"/>
            </w:tcBorders>
            <w:shd w:val="clear" w:color="auto" w:fill="auto"/>
            <w:vAlign w:val="center"/>
            <w:hideMark/>
          </w:tcPr>
          <w:p w14:paraId="2768B6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administrativo</w:t>
            </w:r>
          </w:p>
        </w:tc>
      </w:tr>
      <w:tr w:rsidR="002E17C5" w:rsidRPr="00593064" w14:paraId="5EBA3A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F8DC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2694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20BEE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A6C0DC" w14:textId="77777777" w:rsidTr="006D0169">
        <w:trPr>
          <w:trHeight w:val="300"/>
        </w:trPr>
        <w:tc>
          <w:tcPr>
            <w:tcW w:w="3560" w:type="dxa"/>
            <w:gridSpan w:val="2"/>
            <w:tcBorders>
              <w:top w:val="nil"/>
              <w:left w:val="nil"/>
              <w:bottom w:val="nil"/>
              <w:right w:val="nil"/>
            </w:tcBorders>
            <w:shd w:val="clear" w:color="auto" w:fill="auto"/>
            <w:vAlign w:val="center"/>
            <w:hideMark/>
          </w:tcPr>
          <w:p w14:paraId="2969F9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61A410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6E12DC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0.138</w:t>
            </w:r>
          </w:p>
        </w:tc>
      </w:tr>
      <w:tr w:rsidR="002E17C5" w:rsidRPr="00593064" w14:paraId="75D71FE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41B6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1377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651C47" w14:textId="77777777" w:rsidTr="006D0169">
        <w:trPr>
          <w:trHeight w:val="300"/>
        </w:trPr>
        <w:tc>
          <w:tcPr>
            <w:tcW w:w="3560" w:type="dxa"/>
            <w:gridSpan w:val="2"/>
            <w:tcBorders>
              <w:top w:val="nil"/>
              <w:left w:val="nil"/>
              <w:bottom w:val="nil"/>
              <w:right w:val="nil"/>
            </w:tcBorders>
            <w:shd w:val="clear" w:color="auto" w:fill="auto"/>
            <w:vAlign w:val="center"/>
            <w:hideMark/>
          </w:tcPr>
          <w:p w14:paraId="58EF90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798FDE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19</w:t>
            </w:r>
          </w:p>
        </w:tc>
      </w:tr>
      <w:tr w:rsidR="002E17C5" w:rsidRPr="00593064" w14:paraId="19963F3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FA83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0AFF4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40436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Equipos celulares</w:t>
            </w:r>
          </w:p>
        </w:tc>
      </w:tr>
      <w:tr w:rsidR="002E17C5" w:rsidRPr="00593064" w14:paraId="512D3382" w14:textId="77777777" w:rsidTr="006D0169">
        <w:trPr>
          <w:trHeight w:val="300"/>
        </w:trPr>
        <w:tc>
          <w:tcPr>
            <w:tcW w:w="9700" w:type="dxa"/>
            <w:gridSpan w:val="4"/>
            <w:vMerge/>
            <w:tcBorders>
              <w:top w:val="nil"/>
              <w:left w:val="nil"/>
              <w:bottom w:val="nil"/>
              <w:right w:val="nil"/>
            </w:tcBorders>
            <w:vAlign w:val="center"/>
            <w:hideMark/>
          </w:tcPr>
          <w:p w14:paraId="194D9A8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BDF0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1DEA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E87975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DCA22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2C5E50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CF04A7C" w14:textId="3A068BD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035EAC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96644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34E5C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576DA27" w14:textId="77777777" w:rsidTr="006D0169">
        <w:trPr>
          <w:trHeight w:val="300"/>
        </w:trPr>
        <w:tc>
          <w:tcPr>
            <w:tcW w:w="960" w:type="dxa"/>
            <w:tcBorders>
              <w:top w:val="nil"/>
              <w:left w:val="nil"/>
              <w:bottom w:val="nil"/>
              <w:right w:val="nil"/>
            </w:tcBorders>
            <w:shd w:val="clear" w:color="auto" w:fill="auto"/>
            <w:vAlign w:val="center"/>
            <w:hideMark/>
          </w:tcPr>
          <w:p w14:paraId="7F7D95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14:paraId="0FD7D0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5</w:t>
            </w:r>
          </w:p>
        </w:tc>
      </w:tr>
      <w:tr w:rsidR="002E17C5" w:rsidRPr="00593064" w14:paraId="4B525B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9C04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04A0639" w14:textId="77777777" w:rsidTr="006D0169">
        <w:trPr>
          <w:trHeight w:val="300"/>
        </w:trPr>
        <w:tc>
          <w:tcPr>
            <w:tcW w:w="9700" w:type="dxa"/>
            <w:gridSpan w:val="4"/>
            <w:tcBorders>
              <w:top w:val="nil"/>
              <w:left w:val="nil"/>
              <w:bottom w:val="nil"/>
              <w:right w:val="nil"/>
            </w:tcBorders>
            <w:shd w:val="clear" w:color="auto" w:fill="auto"/>
            <w:vAlign w:val="center"/>
            <w:hideMark/>
          </w:tcPr>
          <w:p w14:paraId="3180AB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p>
        </w:tc>
      </w:tr>
      <w:tr w:rsidR="002E17C5" w:rsidRPr="00593064" w14:paraId="3F3BED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DD7C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0D1B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F46E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A70FFD" w14:textId="77777777" w:rsidTr="006D0169">
        <w:trPr>
          <w:trHeight w:val="300"/>
        </w:trPr>
        <w:tc>
          <w:tcPr>
            <w:tcW w:w="3560" w:type="dxa"/>
            <w:gridSpan w:val="2"/>
            <w:tcBorders>
              <w:top w:val="nil"/>
              <w:left w:val="nil"/>
              <w:bottom w:val="nil"/>
              <w:right w:val="nil"/>
            </w:tcBorders>
            <w:shd w:val="clear" w:color="auto" w:fill="auto"/>
            <w:vAlign w:val="center"/>
            <w:hideMark/>
          </w:tcPr>
          <w:p w14:paraId="791C25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47D1E8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5AD72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0.138</w:t>
            </w:r>
          </w:p>
        </w:tc>
      </w:tr>
      <w:tr w:rsidR="002E17C5" w:rsidRPr="00593064" w14:paraId="5868A6D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1D0C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807D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A6A4925" w14:textId="77777777" w:rsidTr="006D0169">
        <w:trPr>
          <w:trHeight w:val="300"/>
        </w:trPr>
        <w:tc>
          <w:tcPr>
            <w:tcW w:w="3560" w:type="dxa"/>
            <w:gridSpan w:val="2"/>
            <w:tcBorders>
              <w:top w:val="nil"/>
              <w:left w:val="nil"/>
              <w:bottom w:val="nil"/>
              <w:right w:val="nil"/>
            </w:tcBorders>
            <w:shd w:val="clear" w:color="auto" w:fill="auto"/>
            <w:vAlign w:val="center"/>
            <w:hideMark/>
          </w:tcPr>
          <w:p w14:paraId="41D5DB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445E22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19</w:t>
            </w:r>
          </w:p>
        </w:tc>
      </w:tr>
      <w:tr w:rsidR="002E17C5" w:rsidRPr="00593064" w14:paraId="2CF0A63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850A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554C63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72584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Equipos celulares</w:t>
            </w:r>
          </w:p>
        </w:tc>
      </w:tr>
      <w:tr w:rsidR="002E17C5" w:rsidRPr="00593064" w14:paraId="572A1B6E" w14:textId="77777777" w:rsidTr="006D0169">
        <w:trPr>
          <w:trHeight w:val="300"/>
        </w:trPr>
        <w:tc>
          <w:tcPr>
            <w:tcW w:w="9700" w:type="dxa"/>
            <w:gridSpan w:val="4"/>
            <w:vMerge/>
            <w:tcBorders>
              <w:top w:val="nil"/>
              <w:left w:val="nil"/>
              <w:bottom w:val="nil"/>
              <w:right w:val="nil"/>
            </w:tcBorders>
            <w:vAlign w:val="center"/>
            <w:hideMark/>
          </w:tcPr>
          <w:p w14:paraId="00444C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B7820A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6B2B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B38595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88BF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1496AE5" w14:textId="77777777" w:rsidTr="006D0169">
        <w:trPr>
          <w:trHeight w:val="300"/>
        </w:trPr>
        <w:tc>
          <w:tcPr>
            <w:tcW w:w="960" w:type="dxa"/>
            <w:tcBorders>
              <w:top w:val="nil"/>
              <w:left w:val="nil"/>
              <w:bottom w:val="nil"/>
              <w:right w:val="nil"/>
            </w:tcBorders>
            <w:shd w:val="clear" w:color="auto" w:fill="auto"/>
            <w:vAlign w:val="center"/>
            <w:hideMark/>
          </w:tcPr>
          <w:p w14:paraId="3BC841D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918EE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24BCB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7688F2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C6F6C2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9699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98FE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35F8742" w14:textId="77777777" w:rsidTr="006D0169">
        <w:trPr>
          <w:trHeight w:val="300"/>
        </w:trPr>
        <w:tc>
          <w:tcPr>
            <w:tcW w:w="960" w:type="dxa"/>
            <w:tcBorders>
              <w:top w:val="nil"/>
              <w:left w:val="nil"/>
              <w:bottom w:val="nil"/>
              <w:right w:val="nil"/>
            </w:tcBorders>
            <w:shd w:val="clear" w:color="auto" w:fill="auto"/>
            <w:vAlign w:val="center"/>
            <w:hideMark/>
          </w:tcPr>
          <w:p w14:paraId="4994A8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14:paraId="67214B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6</w:t>
            </w:r>
          </w:p>
        </w:tc>
      </w:tr>
      <w:tr w:rsidR="002E17C5" w:rsidRPr="00593064" w14:paraId="30A5C2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D496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0DEF09" w14:textId="77777777" w:rsidTr="006D0169">
        <w:trPr>
          <w:trHeight w:val="300"/>
        </w:trPr>
        <w:tc>
          <w:tcPr>
            <w:tcW w:w="9700" w:type="dxa"/>
            <w:gridSpan w:val="4"/>
            <w:tcBorders>
              <w:top w:val="nil"/>
              <w:left w:val="nil"/>
              <w:bottom w:val="nil"/>
              <w:right w:val="nil"/>
            </w:tcBorders>
            <w:shd w:val="clear" w:color="auto" w:fill="auto"/>
            <w:vAlign w:val="center"/>
            <w:hideMark/>
          </w:tcPr>
          <w:p w14:paraId="6214CD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w:t>
            </w:r>
          </w:p>
        </w:tc>
      </w:tr>
      <w:tr w:rsidR="002E17C5" w:rsidRPr="00593064" w14:paraId="6BC8864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97FE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157E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A37B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4918921" w14:textId="77777777" w:rsidTr="006D0169">
        <w:trPr>
          <w:trHeight w:val="300"/>
        </w:trPr>
        <w:tc>
          <w:tcPr>
            <w:tcW w:w="3560" w:type="dxa"/>
            <w:gridSpan w:val="2"/>
            <w:tcBorders>
              <w:top w:val="nil"/>
              <w:left w:val="nil"/>
              <w:bottom w:val="nil"/>
              <w:right w:val="nil"/>
            </w:tcBorders>
            <w:shd w:val="clear" w:color="auto" w:fill="auto"/>
            <w:vAlign w:val="center"/>
            <w:hideMark/>
          </w:tcPr>
          <w:p w14:paraId="06D41D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127890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363FB1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6C2890A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4694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4AA81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453D632" w14:textId="77777777" w:rsidTr="006D0169">
        <w:trPr>
          <w:trHeight w:val="300"/>
        </w:trPr>
        <w:tc>
          <w:tcPr>
            <w:tcW w:w="3560" w:type="dxa"/>
            <w:gridSpan w:val="2"/>
            <w:tcBorders>
              <w:top w:val="nil"/>
              <w:left w:val="nil"/>
              <w:bottom w:val="nil"/>
              <w:right w:val="nil"/>
            </w:tcBorders>
            <w:shd w:val="clear" w:color="auto" w:fill="auto"/>
            <w:vAlign w:val="center"/>
            <w:hideMark/>
          </w:tcPr>
          <w:p w14:paraId="6B4128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3DBA04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07A040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4CFD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9F5EE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9DA7A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3E2413B6" w14:textId="77777777" w:rsidTr="006D0169">
        <w:trPr>
          <w:trHeight w:val="300"/>
        </w:trPr>
        <w:tc>
          <w:tcPr>
            <w:tcW w:w="9700" w:type="dxa"/>
            <w:gridSpan w:val="4"/>
            <w:vMerge/>
            <w:tcBorders>
              <w:top w:val="nil"/>
              <w:left w:val="nil"/>
              <w:bottom w:val="nil"/>
              <w:right w:val="nil"/>
            </w:tcBorders>
            <w:vAlign w:val="center"/>
            <w:hideMark/>
          </w:tcPr>
          <w:p w14:paraId="2608E41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680EC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150B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23E2C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0C1F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6729E2C" w14:textId="77777777" w:rsidTr="006D0169">
        <w:trPr>
          <w:trHeight w:val="300"/>
        </w:trPr>
        <w:tc>
          <w:tcPr>
            <w:tcW w:w="960" w:type="dxa"/>
            <w:tcBorders>
              <w:top w:val="nil"/>
              <w:left w:val="nil"/>
              <w:bottom w:val="nil"/>
              <w:right w:val="nil"/>
            </w:tcBorders>
            <w:shd w:val="clear" w:color="auto" w:fill="auto"/>
            <w:vAlign w:val="center"/>
            <w:hideMark/>
          </w:tcPr>
          <w:p w14:paraId="65BEE13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6D343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C28F9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00B8ED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BF541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2AEB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91E9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CAAB18" w14:textId="77777777" w:rsidTr="006D0169">
        <w:trPr>
          <w:trHeight w:val="300"/>
        </w:trPr>
        <w:tc>
          <w:tcPr>
            <w:tcW w:w="960" w:type="dxa"/>
            <w:tcBorders>
              <w:top w:val="nil"/>
              <w:left w:val="nil"/>
              <w:bottom w:val="nil"/>
              <w:right w:val="nil"/>
            </w:tcBorders>
            <w:shd w:val="clear" w:color="auto" w:fill="auto"/>
            <w:vAlign w:val="center"/>
            <w:hideMark/>
          </w:tcPr>
          <w:p w14:paraId="7E0ABF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14:paraId="7D5F2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7</w:t>
            </w:r>
          </w:p>
        </w:tc>
      </w:tr>
      <w:tr w:rsidR="002E17C5" w:rsidRPr="00593064" w14:paraId="62C2E8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1293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5A8D1E2" w14:textId="77777777" w:rsidTr="006D0169">
        <w:trPr>
          <w:trHeight w:val="300"/>
        </w:trPr>
        <w:tc>
          <w:tcPr>
            <w:tcW w:w="9700" w:type="dxa"/>
            <w:gridSpan w:val="4"/>
            <w:tcBorders>
              <w:top w:val="nil"/>
              <w:left w:val="nil"/>
              <w:bottom w:val="nil"/>
              <w:right w:val="nil"/>
            </w:tcBorders>
            <w:shd w:val="clear" w:color="auto" w:fill="auto"/>
            <w:vAlign w:val="center"/>
            <w:hideMark/>
          </w:tcPr>
          <w:p w14:paraId="6A5DA5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w:t>
            </w:r>
          </w:p>
        </w:tc>
      </w:tr>
      <w:tr w:rsidR="002E17C5" w:rsidRPr="00593064" w14:paraId="0DD6DCA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8899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6C17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CA74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BFEB42C" w14:textId="77777777" w:rsidTr="006D0169">
        <w:trPr>
          <w:trHeight w:val="300"/>
        </w:trPr>
        <w:tc>
          <w:tcPr>
            <w:tcW w:w="3560" w:type="dxa"/>
            <w:gridSpan w:val="2"/>
            <w:tcBorders>
              <w:top w:val="nil"/>
              <w:left w:val="nil"/>
              <w:bottom w:val="nil"/>
              <w:right w:val="nil"/>
            </w:tcBorders>
            <w:shd w:val="clear" w:color="auto" w:fill="auto"/>
            <w:vAlign w:val="center"/>
            <w:hideMark/>
          </w:tcPr>
          <w:p w14:paraId="06DCB0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B7ADE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13BEDB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340D77B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52CF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F05C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6EEE935" w14:textId="77777777" w:rsidTr="006D0169">
        <w:trPr>
          <w:trHeight w:val="300"/>
        </w:trPr>
        <w:tc>
          <w:tcPr>
            <w:tcW w:w="3560" w:type="dxa"/>
            <w:gridSpan w:val="2"/>
            <w:tcBorders>
              <w:top w:val="nil"/>
              <w:left w:val="nil"/>
              <w:bottom w:val="nil"/>
              <w:right w:val="nil"/>
            </w:tcBorders>
            <w:shd w:val="clear" w:color="auto" w:fill="auto"/>
            <w:vAlign w:val="center"/>
            <w:hideMark/>
          </w:tcPr>
          <w:p w14:paraId="03B6EF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1C1619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3D1317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754C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BB7ECC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6CDF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52F78532" w14:textId="77777777" w:rsidTr="006D0169">
        <w:trPr>
          <w:trHeight w:val="300"/>
        </w:trPr>
        <w:tc>
          <w:tcPr>
            <w:tcW w:w="9700" w:type="dxa"/>
            <w:gridSpan w:val="4"/>
            <w:vMerge/>
            <w:tcBorders>
              <w:top w:val="nil"/>
              <w:left w:val="nil"/>
              <w:bottom w:val="nil"/>
              <w:right w:val="nil"/>
            </w:tcBorders>
            <w:vAlign w:val="center"/>
            <w:hideMark/>
          </w:tcPr>
          <w:p w14:paraId="2A0312D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624D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BDB1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588A8B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A449E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6BC779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744241C" w14:textId="6DBEE2E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9F91E1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C2A1A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4BEE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824FA84" w14:textId="77777777" w:rsidTr="006D0169">
        <w:trPr>
          <w:trHeight w:val="300"/>
        </w:trPr>
        <w:tc>
          <w:tcPr>
            <w:tcW w:w="960" w:type="dxa"/>
            <w:tcBorders>
              <w:top w:val="nil"/>
              <w:left w:val="nil"/>
              <w:bottom w:val="nil"/>
              <w:right w:val="nil"/>
            </w:tcBorders>
            <w:shd w:val="clear" w:color="auto" w:fill="auto"/>
            <w:vAlign w:val="center"/>
            <w:hideMark/>
          </w:tcPr>
          <w:p w14:paraId="5504A5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14:paraId="2E3D13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8</w:t>
            </w:r>
          </w:p>
        </w:tc>
      </w:tr>
      <w:tr w:rsidR="002E17C5" w:rsidRPr="00593064" w14:paraId="795D18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AB8D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787A5CD" w14:textId="77777777" w:rsidTr="006D0169">
        <w:trPr>
          <w:trHeight w:val="300"/>
        </w:trPr>
        <w:tc>
          <w:tcPr>
            <w:tcW w:w="9700" w:type="dxa"/>
            <w:gridSpan w:val="4"/>
            <w:tcBorders>
              <w:top w:val="nil"/>
              <w:left w:val="nil"/>
              <w:bottom w:val="nil"/>
              <w:right w:val="nil"/>
            </w:tcBorders>
            <w:shd w:val="clear" w:color="auto" w:fill="auto"/>
            <w:vAlign w:val="center"/>
            <w:hideMark/>
          </w:tcPr>
          <w:p w14:paraId="0378AC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p>
        </w:tc>
      </w:tr>
      <w:tr w:rsidR="002E17C5" w:rsidRPr="00593064" w14:paraId="7C4215E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F08C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C5775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23C3E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843FFB" w14:textId="77777777" w:rsidTr="006D0169">
        <w:trPr>
          <w:trHeight w:val="300"/>
        </w:trPr>
        <w:tc>
          <w:tcPr>
            <w:tcW w:w="3560" w:type="dxa"/>
            <w:gridSpan w:val="2"/>
            <w:tcBorders>
              <w:top w:val="nil"/>
              <w:left w:val="nil"/>
              <w:bottom w:val="nil"/>
              <w:right w:val="nil"/>
            </w:tcBorders>
            <w:shd w:val="clear" w:color="auto" w:fill="auto"/>
            <w:vAlign w:val="center"/>
            <w:hideMark/>
          </w:tcPr>
          <w:p w14:paraId="0E4F8A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1C8F77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46E1EE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17B3C43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977A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4211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A1DF0B" w14:textId="77777777" w:rsidTr="006D0169">
        <w:trPr>
          <w:trHeight w:val="300"/>
        </w:trPr>
        <w:tc>
          <w:tcPr>
            <w:tcW w:w="3560" w:type="dxa"/>
            <w:gridSpan w:val="2"/>
            <w:tcBorders>
              <w:top w:val="nil"/>
              <w:left w:val="nil"/>
              <w:bottom w:val="nil"/>
              <w:right w:val="nil"/>
            </w:tcBorders>
            <w:shd w:val="clear" w:color="auto" w:fill="auto"/>
            <w:vAlign w:val="center"/>
            <w:hideMark/>
          </w:tcPr>
          <w:p w14:paraId="667C55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4AE97E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49A5E5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F6B5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8C873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C6BE0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379C4134" w14:textId="77777777" w:rsidTr="006D0169">
        <w:trPr>
          <w:trHeight w:val="300"/>
        </w:trPr>
        <w:tc>
          <w:tcPr>
            <w:tcW w:w="9700" w:type="dxa"/>
            <w:gridSpan w:val="4"/>
            <w:vMerge/>
            <w:tcBorders>
              <w:top w:val="nil"/>
              <w:left w:val="nil"/>
              <w:bottom w:val="nil"/>
              <w:right w:val="nil"/>
            </w:tcBorders>
            <w:vAlign w:val="center"/>
            <w:hideMark/>
          </w:tcPr>
          <w:p w14:paraId="172D157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926A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7E47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F8B7F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7034E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36494D" w14:textId="77777777" w:rsidTr="006D0169">
        <w:trPr>
          <w:trHeight w:val="300"/>
        </w:trPr>
        <w:tc>
          <w:tcPr>
            <w:tcW w:w="960" w:type="dxa"/>
            <w:tcBorders>
              <w:top w:val="nil"/>
              <w:left w:val="nil"/>
              <w:bottom w:val="nil"/>
              <w:right w:val="nil"/>
            </w:tcBorders>
            <w:shd w:val="clear" w:color="auto" w:fill="auto"/>
            <w:vAlign w:val="center"/>
            <w:hideMark/>
          </w:tcPr>
          <w:p w14:paraId="04B6BF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1CB89F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878D6C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ED5129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C15D7F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0A6D5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6426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C3DB55" w14:textId="77777777" w:rsidTr="006D0169">
        <w:trPr>
          <w:trHeight w:val="300"/>
        </w:trPr>
        <w:tc>
          <w:tcPr>
            <w:tcW w:w="960" w:type="dxa"/>
            <w:tcBorders>
              <w:top w:val="nil"/>
              <w:left w:val="nil"/>
              <w:bottom w:val="nil"/>
              <w:right w:val="nil"/>
            </w:tcBorders>
            <w:shd w:val="clear" w:color="auto" w:fill="auto"/>
            <w:vAlign w:val="center"/>
            <w:hideMark/>
          </w:tcPr>
          <w:p w14:paraId="0D0AB4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14:paraId="6EAE60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9</w:t>
            </w:r>
          </w:p>
        </w:tc>
      </w:tr>
      <w:tr w:rsidR="002E17C5" w:rsidRPr="00593064" w14:paraId="17EBE4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C21D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2B4A17B" w14:textId="77777777" w:rsidTr="006D0169">
        <w:trPr>
          <w:trHeight w:val="300"/>
        </w:trPr>
        <w:tc>
          <w:tcPr>
            <w:tcW w:w="9700" w:type="dxa"/>
            <w:gridSpan w:val="4"/>
            <w:tcBorders>
              <w:top w:val="nil"/>
              <w:left w:val="nil"/>
              <w:bottom w:val="nil"/>
              <w:right w:val="nil"/>
            </w:tcBorders>
            <w:shd w:val="clear" w:color="auto" w:fill="auto"/>
            <w:vAlign w:val="center"/>
            <w:hideMark/>
          </w:tcPr>
          <w:p w14:paraId="4F96AE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rofesional </w:t>
            </w:r>
            <w:proofErr w:type="spellStart"/>
            <w:r w:rsidRPr="00593064">
              <w:rPr>
                <w:rFonts w:eastAsia="Times New Roman"/>
                <w:color w:val="000000"/>
                <w:sz w:val="20"/>
                <w:szCs w:val="20"/>
                <w:lang w:eastAsia="es-ES_tradnl"/>
              </w:rPr>
              <w:t>HSEQ</w:t>
            </w:r>
            <w:proofErr w:type="spellEnd"/>
          </w:p>
        </w:tc>
      </w:tr>
      <w:tr w:rsidR="002E17C5" w:rsidRPr="00593064" w14:paraId="46A566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A3E8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1EBA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F225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0FBDB6A" w14:textId="77777777" w:rsidTr="006D0169">
        <w:trPr>
          <w:trHeight w:val="300"/>
        </w:trPr>
        <w:tc>
          <w:tcPr>
            <w:tcW w:w="3560" w:type="dxa"/>
            <w:gridSpan w:val="2"/>
            <w:tcBorders>
              <w:top w:val="nil"/>
              <w:left w:val="nil"/>
              <w:bottom w:val="nil"/>
              <w:right w:val="nil"/>
            </w:tcBorders>
            <w:shd w:val="clear" w:color="auto" w:fill="auto"/>
            <w:vAlign w:val="center"/>
            <w:hideMark/>
          </w:tcPr>
          <w:p w14:paraId="524B33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2A0E8A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0ADB7A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05BC37D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91D27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7125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3D69DFA" w14:textId="77777777" w:rsidTr="006D0169">
        <w:trPr>
          <w:trHeight w:val="300"/>
        </w:trPr>
        <w:tc>
          <w:tcPr>
            <w:tcW w:w="3560" w:type="dxa"/>
            <w:gridSpan w:val="2"/>
            <w:tcBorders>
              <w:top w:val="nil"/>
              <w:left w:val="nil"/>
              <w:bottom w:val="nil"/>
              <w:right w:val="nil"/>
            </w:tcBorders>
            <w:shd w:val="clear" w:color="auto" w:fill="auto"/>
            <w:vAlign w:val="center"/>
            <w:hideMark/>
          </w:tcPr>
          <w:p w14:paraId="20B65A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0EA826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6EE241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7768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C617B3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8E88C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5C38370E" w14:textId="77777777" w:rsidTr="006D0169">
        <w:trPr>
          <w:trHeight w:val="300"/>
        </w:trPr>
        <w:tc>
          <w:tcPr>
            <w:tcW w:w="9700" w:type="dxa"/>
            <w:gridSpan w:val="4"/>
            <w:vMerge/>
            <w:tcBorders>
              <w:top w:val="nil"/>
              <w:left w:val="nil"/>
              <w:bottom w:val="nil"/>
              <w:right w:val="nil"/>
            </w:tcBorders>
            <w:vAlign w:val="center"/>
            <w:hideMark/>
          </w:tcPr>
          <w:p w14:paraId="12BF9EB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C450C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A501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5E95F2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F85B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C7024B3" w14:textId="77777777" w:rsidTr="006D0169">
        <w:trPr>
          <w:trHeight w:val="300"/>
        </w:trPr>
        <w:tc>
          <w:tcPr>
            <w:tcW w:w="960" w:type="dxa"/>
            <w:tcBorders>
              <w:top w:val="nil"/>
              <w:left w:val="nil"/>
              <w:bottom w:val="nil"/>
              <w:right w:val="nil"/>
            </w:tcBorders>
            <w:shd w:val="clear" w:color="auto" w:fill="auto"/>
            <w:vAlign w:val="center"/>
            <w:hideMark/>
          </w:tcPr>
          <w:p w14:paraId="34F4B05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A1DCA8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EF7D7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AD82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1DFC0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3CAF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3353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6744522" w14:textId="77777777" w:rsidTr="006D0169">
        <w:trPr>
          <w:trHeight w:val="300"/>
        </w:trPr>
        <w:tc>
          <w:tcPr>
            <w:tcW w:w="960" w:type="dxa"/>
            <w:tcBorders>
              <w:top w:val="nil"/>
              <w:left w:val="nil"/>
              <w:bottom w:val="nil"/>
              <w:right w:val="nil"/>
            </w:tcBorders>
            <w:shd w:val="clear" w:color="auto" w:fill="auto"/>
            <w:vAlign w:val="center"/>
            <w:hideMark/>
          </w:tcPr>
          <w:p w14:paraId="195951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14:paraId="12A81D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10</w:t>
            </w:r>
          </w:p>
        </w:tc>
      </w:tr>
      <w:tr w:rsidR="002E17C5" w:rsidRPr="00593064" w14:paraId="4EC7FC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8D0A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3FAECA1" w14:textId="77777777" w:rsidTr="006D0169">
        <w:trPr>
          <w:trHeight w:val="300"/>
        </w:trPr>
        <w:tc>
          <w:tcPr>
            <w:tcW w:w="9700" w:type="dxa"/>
            <w:gridSpan w:val="4"/>
            <w:tcBorders>
              <w:top w:val="nil"/>
              <w:left w:val="nil"/>
              <w:bottom w:val="nil"/>
              <w:right w:val="nil"/>
            </w:tcBorders>
            <w:shd w:val="clear" w:color="auto" w:fill="auto"/>
            <w:vAlign w:val="center"/>
            <w:hideMark/>
          </w:tcPr>
          <w:p w14:paraId="693366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civil</w:t>
            </w:r>
          </w:p>
        </w:tc>
      </w:tr>
      <w:tr w:rsidR="002E17C5" w:rsidRPr="00593064" w14:paraId="29A3D9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54E4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DC95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6E97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C93CA74" w14:textId="77777777" w:rsidTr="006D0169">
        <w:trPr>
          <w:trHeight w:val="300"/>
        </w:trPr>
        <w:tc>
          <w:tcPr>
            <w:tcW w:w="3560" w:type="dxa"/>
            <w:gridSpan w:val="2"/>
            <w:tcBorders>
              <w:top w:val="nil"/>
              <w:left w:val="nil"/>
              <w:bottom w:val="nil"/>
              <w:right w:val="nil"/>
            </w:tcBorders>
            <w:shd w:val="clear" w:color="auto" w:fill="auto"/>
            <w:vAlign w:val="center"/>
            <w:hideMark/>
          </w:tcPr>
          <w:p w14:paraId="0DC9CF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12230D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65D80D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423F9DE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CA7F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97EB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BF979FC" w14:textId="77777777" w:rsidTr="006D0169">
        <w:trPr>
          <w:trHeight w:val="300"/>
        </w:trPr>
        <w:tc>
          <w:tcPr>
            <w:tcW w:w="3560" w:type="dxa"/>
            <w:gridSpan w:val="2"/>
            <w:tcBorders>
              <w:top w:val="nil"/>
              <w:left w:val="nil"/>
              <w:bottom w:val="nil"/>
              <w:right w:val="nil"/>
            </w:tcBorders>
            <w:shd w:val="clear" w:color="auto" w:fill="auto"/>
            <w:vAlign w:val="center"/>
            <w:hideMark/>
          </w:tcPr>
          <w:p w14:paraId="1D9977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239D13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2F320CE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C9A7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4BC692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E260C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2F356816" w14:textId="77777777" w:rsidTr="006D0169">
        <w:trPr>
          <w:trHeight w:val="300"/>
        </w:trPr>
        <w:tc>
          <w:tcPr>
            <w:tcW w:w="9700" w:type="dxa"/>
            <w:gridSpan w:val="4"/>
            <w:vMerge/>
            <w:tcBorders>
              <w:top w:val="nil"/>
              <w:left w:val="nil"/>
              <w:bottom w:val="nil"/>
              <w:right w:val="nil"/>
            </w:tcBorders>
            <w:vAlign w:val="center"/>
            <w:hideMark/>
          </w:tcPr>
          <w:p w14:paraId="4B19935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8992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E6EF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CD6E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4CD4B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E05EC2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440A486" w14:textId="7EC310C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6E67CD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F4A7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BD9A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C4E4362" w14:textId="77777777" w:rsidTr="006D0169">
        <w:trPr>
          <w:trHeight w:val="300"/>
        </w:trPr>
        <w:tc>
          <w:tcPr>
            <w:tcW w:w="960" w:type="dxa"/>
            <w:tcBorders>
              <w:top w:val="nil"/>
              <w:left w:val="nil"/>
              <w:bottom w:val="nil"/>
              <w:right w:val="nil"/>
            </w:tcBorders>
            <w:shd w:val="clear" w:color="auto" w:fill="auto"/>
            <w:vAlign w:val="center"/>
            <w:hideMark/>
          </w:tcPr>
          <w:p w14:paraId="134FE3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14:paraId="7AD1C3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11</w:t>
            </w:r>
          </w:p>
        </w:tc>
      </w:tr>
      <w:tr w:rsidR="002E17C5" w:rsidRPr="00593064" w14:paraId="48BA1C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7BE2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79DEC4C" w14:textId="77777777" w:rsidTr="006D0169">
        <w:trPr>
          <w:trHeight w:val="300"/>
        </w:trPr>
        <w:tc>
          <w:tcPr>
            <w:tcW w:w="9700" w:type="dxa"/>
            <w:gridSpan w:val="4"/>
            <w:tcBorders>
              <w:top w:val="nil"/>
              <w:left w:val="nil"/>
              <w:bottom w:val="nil"/>
              <w:right w:val="nil"/>
            </w:tcBorders>
            <w:shd w:val="clear" w:color="auto" w:fill="auto"/>
            <w:vAlign w:val="center"/>
            <w:hideMark/>
          </w:tcPr>
          <w:p w14:paraId="26E76F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de sistemas</w:t>
            </w:r>
          </w:p>
        </w:tc>
      </w:tr>
      <w:tr w:rsidR="002E17C5" w:rsidRPr="00593064" w14:paraId="26D2133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7EED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7416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094C8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A47C0D7" w14:textId="77777777" w:rsidTr="006D0169">
        <w:trPr>
          <w:trHeight w:val="300"/>
        </w:trPr>
        <w:tc>
          <w:tcPr>
            <w:tcW w:w="3560" w:type="dxa"/>
            <w:gridSpan w:val="2"/>
            <w:tcBorders>
              <w:top w:val="nil"/>
              <w:left w:val="nil"/>
              <w:bottom w:val="nil"/>
              <w:right w:val="nil"/>
            </w:tcBorders>
            <w:shd w:val="clear" w:color="auto" w:fill="auto"/>
            <w:vAlign w:val="center"/>
            <w:hideMark/>
          </w:tcPr>
          <w:p w14:paraId="6437FD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2F293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3F00BC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257D870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DBDA5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7ACF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0F3AFB2" w14:textId="77777777" w:rsidTr="006D0169">
        <w:trPr>
          <w:trHeight w:val="300"/>
        </w:trPr>
        <w:tc>
          <w:tcPr>
            <w:tcW w:w="3560" w:type="dxa"/>
            <w:gridSpan w:val="2"/>
            <w:tcBorders>
              <w:top w:val="nil"/>
              <w:left w:val="nil"/>
              <w:bottom w:val="nil"/>
              <w:right w:val="nil"/>
            </w:tcBorders>
            <w:shd w:val="clear" w:color="auto" w:fill="auto"/>
            <w:vAlign w:val="center"/>
            <w:hideMark/>
          </w:tcPr>
          <w:p w14:paraId="5BB2AC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70928B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4F7135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A81D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8048CD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517AA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0890D8F1" w14:textId="77777777" w:rsidTr="006D0169">
        <w:trPr>
          <w:trHeight w:val="300"/>
        </w:trPr>
        <w:tc>
          <w:tcPr>
            <w:tcW w:w="9700" w:type="dxa"/>
            <w:gridSpan w:val="4"/>
            <w:vMerge/>
            <w:tcBorders>
              <w:top w:val="nil"/>
              <w:left w:val="nil"/>
              <w:bottom w:val="nil"/>
              <w:right w:val="nil"/>
            </w:tcBorders>
            <w:vAlign w:val="center"/>
            <w:hideMark/>
          </w:tcPr>
          <w:p w14:paraId="219C69B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F0980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DF5D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DD8B7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A8BBC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2C0A5FA" w14:textId="77777777" w:rsidTr="006D0169">
        <w:trPr>
          <w:trHeight w:val="300"/>
        </w:trPr>
        <w:tc>
          <w:tcPr>
            <w:tcW w:w="960" w:type="dxa"/>
            <w:tcBorders>
              <w:top w:val="nil"/>
              <w:left w:val="nil"/>
              <w:bottom w:val="nil"/>
              <w:right w:val="nil"/>
            </w:tcBorders>
            <w:shd w:val="clear" w:color="auto" w:fill="auto"/>
            <w:vAlign w:val="center"/>
            <w:hideMark/>
          </w:tcPr>
          <w:p w14:paraId="5E03E4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65604F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0957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6B55A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4DD39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3AC53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0343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10BF437" w14:textId="77777777" w:rsidTr="006D0169">
        <w:trPr>
          <w:trHeight w:val="300"/>
        </w:trPr>
        <w:tc>
          <w:tcPr>
            <w:tcW w:w="960" w:type="dxa"/>
            <w:tcBorders>
              <w:top w:val="nil"/>
              <w:left w:val="nil"/>
              <w:bottom w:val="nil"/>
              <w:right w:val="nil"/>
            </w:tcBorders>
            <w:shd w:val="clear" w:color="auto" w:fill="auto"/>
            <w:vAlign w:val="center"/>
            <w:hideMark/>
          </w:tcPr>
          <w:p w14:paraId="49BBFF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14:paraId="4C3F3C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7.12</w:t>
            </w:r>
          </w:p>
        </w:tc>
      </w:tr>
      <w:tr w:rsidR="002E17C5" w:rsidRPr="00593064" w14:paraId="7261F4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A4AB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DB83B83" w14:textId="77777777" w:rsidTr="006D0169">
        <w:trPr>
          <w:trHeight w:val="300"/>
        </w:trPr>
        <w:tc>
          <w:tcPr>
            <w:tcW w:w="9700" w:type="dxa"/>
            <w:gridSpan w:val="4"/>
            <w:tcBorders>
              <w:top w:val="nil"/>
              <w:left w:val="nil"/>
              <w:bottom w:val="nil"/>
              <w:right w:val="nil"/>
            </w:tcBorders>
            <w:shd w:val="clear" w:color="auto" w:fill="auto"/>
            <w:vAlign w:val="center"/>
            <w:hideMark/>
          </w:tcPr>
          <w:p w14:paraId="32EDF4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rupo de apoyo - ayudantes</w:t>
            </w:r>
          </w:p>
        </w:tc>
      </w:tr>
      <w:tr w:rsidR="002E17C5" w:rsidRPr="00593064" w14:paraId="4AEB56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CFF1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7263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A5FDE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5DF0573" w14:textId="77777777" w:rsidTr="006D0169">
        <w:trPr>
          <w:trHeight w:val="300"/>
        </w:trPr>
        <w:tc>
          <w:tcPr>
            <w:tcW w:w="3560" w:type="dxa"/>
            <w:gridSpan w:val="2"/>
            <w:tcBorders>
              <w:top w:val="nil"/>
              <w:left w:val="nil"/>
              <w:bottom w:val="nil"/>
              <w:right w:val="nil"/>
            </w:tcBorders>
            <w:shd w:val="clear" w:color="auto" w:fill="auto"/>
            <w:vAlign w:val="center"/>
            <w:hideMark/>
          </w:tcPr>
          <w:p w14:paraId="417340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7D88FB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14:paraId="0B1F2B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0.128</w:t>
            </w:r>
          </w:p>
        </w:tc>
      </w:tr>
      <w:tr w:rsidR="002E17C5" w:rsidRPr="00593064" w14:paraId="3006E6B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E0E1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2FF6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AF4EEEB" w14:textId="77777777" w:rsidTr="006D0169">
        <w:trPr>
          <w:trHeight w:val="300"/>
        </w:trPr>
        <w:tc>
          <w:tcPr>
            <w:tcW w:w="3560" w:type="dxa"/>
            <w:gridSpan w:val="2"/>
            <w:tcBorders>
              <w:top w:val="nil"/>
              <w:left w:val="nil"/>
              <w:bottom w:val="nil"/>
              <w:right w:val="nil"/>
            </w:tcBorders>
            <w:shd w:val="clear" w:color="auto" w:fill="auto"/>
            <w:vAlign w:val="center"/>
            <w:hideMark/>
          </w:tcPr>
          <w:p w14:paraId="13CCEE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14:paraId="37DE6C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7/2019</w:t>
            </w:r>
          </w:p>
        </w:tc>
      </w:tr>
      <w:tr w:rsidR="002E17C5" w:rsidRPr="00593064" w14:paraId="0234E4F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7EA2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7BDDDD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24121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sesor juríd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2%]; Equipos celulares</w:t>
            </w:r>
          </w:p>
        </w:tc>
      </w:tr>
      <w:tr w:rsidR="002E17C5" w:rsidRPr="00593064" w14:paraId="32CCDBB2" w14:textId="77777777" w:rsidTr="006D0169">
        <w:trPr>
          <w:trHeight w:val="300"/>
        </w:trPr>
        <w:tc>
          <w:tcPr>
            <w:tcW w:w="9700" w:type="dxa"/>
            <w:gridSpan w:val="4"/>
            <w:vMerge/>
            <w:tcBorders>
              <w:top w:val="nil"/>
              <w:left w:val="nil"/>
              <w:bottom w:val="nil"/>
              <w:right w:val="nil"/>
            </w:tcBorders>
            <w:vAlign w:val="center"/>
            <w:hideMark/>
          </w:tcPr>
          <w:p w14:paraId="29F4E39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C3184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1517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76946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2A86D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CFC2809" w14:textId="77777777" w:rsidTr="006D0169">
        <w:trPr>
          <w:trHeight w:val="300"/>
        </w:trPr>
        <w:tc>
          <w:tcPr>
            <w:tcW w:w="960" w:type="dxa"/>
            <w:tcBorders>
              <w:top w:val="nil"/>
              <w:left w:val="nil"/>
              <w:bottom w:val="nil"/>
              <w:right w:val="nil"/>
            </w:tcBorders>
            <w:shd w:val="clear" w:color="auto" w:fill="auto"/>
            <w:noWrap/>
            <w:vAlign w:val="center"/>
            <w:hideMark/>
          </w:tcPr>
          <w:p w14:paraId="5A27A3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DC224B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0849A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FDF0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8198E1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98B6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AB1A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6FB821" w14:textId="77777777" w:rsidTr="006D0169">
        <w:trPr>
          <w:trHeight w:val="300"/>
        </w:trPr>
        <w:tc>
          <w:tcPr>
            <w:tcW w:w="960" w:type="dxa"/>
            <w:tcBorders>
              <w:top w:val="nil"/>
              <w:left w:val="nil"/>
              <w:bottom w:val="nil"/>
              <w:right w:val="nil"/>
            </w:tcBorders>
            <w:shd w:val="clear" w:color="auto" w:fill="auto"/>
            <w:vAlign w:val="center"/>
            <w:hideMark/>
          </w:tcPr>
          <w:p w14:paraId="076CE7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14:paraId="77FD60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w:t>
            </w:r>
          </w:p>
        </w:tc>
      </w:tr>
      <w:tr w:rsidR="002E17C5" w:rsidRPr="00593064" w14:paraId="6F09BA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F7AF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60CADA3" w14:textId="77777777" w:rsidTr="006D0169">
        <w:trPr>
          <w:trHeight w:val="300"/>
        </w:trPr>
        <w:tc>
          <w:tcPr>
            <w:tcW w:w="9700" w:type="dxa"/>
            <w:gridSpan w:val="4"/>
            <w:tcBorders>
              <w:top w:val="nil"/>
              <w:left w:val="nil"/>
              <w:bottom w:val="nil"/>
              <w:right w:val="nil"/>
            </w:tcBorders>
            <w:shd w:val="clear" w:color="auto" w:fill="auto"/>
            <w:vAlign w:val="center"/>
            <w:hideMark/>
          </w:tcPr>
          <w:p w14:paraId="633291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STRUCCIÓN</w:t>
            </w:r>
          </w:p>
        </w:tc>
      </w:tr>
      <w:tr w:rsidR="002E17C5" w:rsidRPr="00593064" w14:paraId="15BE8D7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6E1A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0473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E0AF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842B03" w14:textId="77777777" w:rsidTr="006D0169">
        <w:trPr>
          <w:trHeight w:val="300"/>
        </w:trPr>
        <w:tc>
          <w:tcPr>
            <w:tcW w:w="3560" w:type="dxa"/>
            <w:gridSpan w:val="2"/>
            <w:tcBorders>
              <w:top w:val="nil"/>
              <w:left w:val="nil"/>
              <w:bottom w:val="nil"/>
              <w:right w:val="nil"/>
            </w:tcBorders>
            <w:shd w:val="clear" w:color="auto" w:fill="auto"/>
            <w:vAlign w:val="center"/>
            <w:hideMark/>
          </w:tcPr>
          <w:p w14:paraId="4A4660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14:paraId="09015B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14:paraId="14243E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2.362.634</w:t>
            </w:r>
          </w:p>
        </w:tc>
      </w:tr>
      <w:tr w:rsidR="002E17C5" w:rsidRPr="00593064" w14:paraId="244E0B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7301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11095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C58415" w14:textId="77777777" w:rsidTr="006D0169">
        <w:trPr>
          <w:trHeight w:val="300"/>
        </w:trPr>
        <w:tc>
          <w:tcPr>
            <w:tcW w:w="3560" w:type="dxa"/>
            <w:gridSpan w:val="2"/>
            <w:tcBorders>
              <w:top w:val="nil"/>
              <w:left w:val="nil"/>
              <w:bottom w:val="nil"/>
              <w:right w:val="nil"/>
            </w:tcBorders>
            <w:shd w:val="clear" w:color="auto" w:fill="auto"/>
            <w:vAlign w:val="center"/>
            <w:hideMark/>
          </w:tcPr>
          <w:p w14:paraId="610E51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D6C8F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4322BF5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68FF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4A27DCC" w14:textId="77777777" w:rsidTr="006D0169">
        <w:trPr>
          <w:trHeight w:val="300"/>
        </w:trPr>
        <w:tc>
          <w:tcPr>
            <w:tcW w:w="9700" w:type="dxa"/>
            <w:gridSpan w:val="4"/>
            <w:tcBorders>
              <w:top w:val="nil"/>
              <w:left w:val="nil"/>
              <w:bottom w:val="nil"/>
              <w:right w:val="nil"/>
            </w:tcBorders>
            <w:shd w:val="clear" w:color="auto" w:fill="auto"/>
            <w:vAlign w:val="center"/>
            <w:hideMark/>
          </w:tcPr>
          <w:p w14:paraId="271250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197D1F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C0A5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5999BC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5DE7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0FA8E4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7319B08" w14:textId="05907CE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FA94C2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51535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BF01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07A540F" w14:textId="77777777" w:rsidTr="006D0169">
        <w:trPr>
          <w:trHeight w:val="300"/>
        </w:trPr>
        <w:tc>
          <w:tcPr>
            <w:tcW w:w="960" w:type="dxa"/>
            <w:tcBorders>
              <w:top w:val="nil"/>
              <w:left w:val="nil"/>
              <w:bottom w:val="nil"/>
              <w:right w:val="nil"/>
            </w:tcBorders>
            <w:shd w:val="clear" w:color="auto" w:fill="auto"/>
            <w:vAlign w:val="center"/>
            <w:hideMark/>
          </w:tcPr>
          <w:p w14:paraId="0CDBB7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14:paraId="64273D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w:t>
            </w:r>
          </w:p>
        </w:tc>
      </w:tr>
      <w:tr w:rsidR="002E17C5" w:rsidRPr="00593064" w14:paraId="5C25B1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F7AF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200068" w14:textId="77777777" w:rsidTr="006D0169">
        <w:trPr>
          <w:trHeight w:val="300"/>
        </w:trPr>
        <w:tc>
          <w:tcPr>
            <w:tcW w:w="9700" w:type="dxa"/>
            <w:gridSpan w:val="4"/>
            <w:tcBorders>
              <w:top w:val="nil"/>
              <w:left w:val="nil"/>
              <w:bottom w:val="nil"/>
              <w:right w:val="nil"/>
            </w:tcBorders>
            <w:shd w:val="clear" w:color="auto" w:fill="auto"/>
            <w:vAlign w:val="center"/>
            <w:hideMark/>
          </w:tcPr>
          <w:p w14:paraId="2D11AC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bra Civil</w:t>
            </w:r>
          </w:p>
        </w:tc>
      </w:tr>
      <w:tr w:rsidR="002E17C5" w:rsidRPr="00593064" w14:paraId="0C6F5F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BC62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2A4E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80F42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EE9186" w14:textId="77777777" w:rsidTr="006D0169">
        <w:trPr>
          <w:trHeight w:val="300"/>
        </w:trPr>
        <w:tc>
          <w:tcPr>
            <w:tcW w:w="3560" w:type="dxa"/>
            <w:gridSpan w:val="2"/>
            <w:tcBorders>
              <w:top w:val="nil"/>
              <w:left w:val="nil"/>
              <w:bottom w:val="nil"/>
              <w:right w:val="nil"/>
            </w:tcBorders>
            <w:shd w:val="clear" w:color="auto" w:fill="auto"/>
            <w:vAlign w:val="center"/>
            <w:hideMark/>
          </w:tcPr>
          <w:p w14:paraId="27A563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14:paraId="0EF1A1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14:paraId="66BE84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9.622.625</w:t>
            </w:r>
          </w:p>
        </w:tc>
      </w:tr>
      <w:tr w:rsidR="002E17C5" w:rsidRPr="00593064" w14:paraId="072FE5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5185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8674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F33A28" w14:textId="77777777" w:rsidTr="006D0169">
        <w:trPr>
          <w:trHeight w:val="300"/>
        </w:trPr>
        <w:tc>
          <w:tcPr>
            <w:tcW w:w="3560" w:type="dxa"/>
            <w:gridSpan w:val="2"/>
            <w:tcBorders>
              <w:top w:val="nil"/>
              <w:left w:val="nil"/>
              <w:bottom w:val="nil"/>
              <w:right w:val="nil"/>
            </w:tcBorders>
            <w:shd w:val="clear" w:color="auto" w:fill="auto"/>
            <w:vAlign w:val="center"/>
            <w:hideMark/>
          </w:tcPr>
          <w:p w14:paraId="537152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D75B0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11/2020</w:t>
            </w:r>
          </w:p>
        </w:tc>
      </w:tr>
      <w:tr w:rsidR="002E17C5" w:rsidRPr="00593064" w14:paraId="69FEED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C0AEB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1DC5AE7" w14:textId="77777777" w:rsidTr="006D0169">
        <w:trPr>
          <w:trHeight w:val="300"/>
        </w:trPr>
        <w:tc>
          <w:tcPr>
            <w:tcW w:w="9700" w:type="dxa"/>
            <w:gridSpan w:val="4"/>
            <w:tcBorders>
              <w:top w:val="nil"/>
              <w:left w:val="nil"/>
              <w:bottom w:val="nil"/>
              <w:right w:val="nil"/>
            </w:tcBorders>
            <w:shd w:val="clear" w:color="auto" w:fill="auto"/>
            <w:vAlign w:val="center"/>
            <w:hideMark/>
          </w:tcPr>
          <w:p w14:paraId="73FCBC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1F404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982C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AFF841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95348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18123F4" w14:textId="77777777" w:rsidTr="006D0169">
        <w:trPr>
          <w:trHeight w:val="300"/>
        </w:trPr>
        <w:tc>
          <w:tcPr>
            <w:tcW w:w="960" w:type="dxa"/>
            <w:tcBorders>
              <w:top w:val="nil"/>
              <w:left w:val="nil"/>
              <w:bottom w:val="nil"/>
              <w:right w:val="nil"/>
            </w:tcBorders>
            <w:shd w:val="clear" w:color="auto" w:fill="auto"/>
            <w:noWrap/>
            <w:vAlign w:val="bottom"/>
            <w:hideMark/>
          </w:tcPr>
          <w:p w14:paraId="677B6C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4EF042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07E21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1E88D4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7D2749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4D19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E50A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7359F7F" w14:textId="77777777" w:rsidTr="006D0169">
        <w:trPr>
          <w:trHeight w:val="300"/>
        </w:trPr>
        <w:tc>
          <w:tcPr>
            <w:tcW w:w="960" w:type="dxa"/>
            <w:tcBorders>
              <w:top w:val="nil"/>
              <w:left w:val="nil"/>
              <w:bottom w:val="nil"/>
              <w:right w:val="nil"/>
            </w:tcBorders>
            <w:shd w:val="clear" w:color="auto" w:fill="auto"/>
            <w:vAlign w:val="center"/>
            <w:hideMark/>
          </w:tcPr>
          <w:p w14:paraId="6FD006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14:paraId="1A8F51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w:t>
            </w:r>
          </w:p>
        </w:tc>
      </w:tr>
      <w:tr w:rsidR="002E17C5" w:rsidRPr="00593064" w14:paraId="0E2065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348D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63F149E" w14:textId="77777777" w:rsidTr="006D0169">
        <w:trPr>
          <w:trHeight w:val="300"/>
        </w:trPr>
        <w:tc>
          <w:tcPr>
            <w:tcW w:w="9700" w:type="dxa"/>
            <w:gridSpan w:val="4"/>
            <w:tcBorders>
              <w:top w:val="nil"/>
              <w:left w:val="nil"/>
              <w:bottom w:val="nil"/>
              <w:right w:val="nil"/>
            </w:tcBorders>
            <w:shd w:val="clear" w:color="auto" w:fill="auto"/>
            <w:vAlign w:val="center"/>
            <w:hideMark/>
          </w:tcPr>
          <w:p w14:paraId="0BD85B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eliminares generales</w:t>
            </w:r>
          </w:p>
        </w:tc>
      </w:tr>
      <w:tr w:rsidR="002E17C5" w:rsidRPr="00593064" w14:paraId="22E1152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0693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57F4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5BD4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D37CA8A" w14:textId="77777777" w:rsidTr="006D0169">
        <w:trPr>
          <w:trHeight w:val="300"/>
        </w:trPr>
        <w:tc>
          <w:tcPr>
            <w:tcW w:w="3560" w:type="dxa"/>
            <w:gridSpan w:val="2"/>
            <w:tcBorders>
              <w:top w:val="nil"/>
              <w:left w:val="nil"/>
              <w:bottom w:val="nil"/>
              <w:right w:val="nil"/>
            </w:tcBorders>
            <w:shd w:val="clear" w:color="auto" w:fill="auto"/>
            <w:vAlign w:val="center"/>
            <w:hideMark/>
          </w:tcPr>
          <w:p w14:paraId="2FF4B3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14:paraId="5990B8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14:paraId="2015BE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80.715</w:t>
            </w:r>
          </w:p>
        </w:tc>
      </w:tr>
      <w:tr w:rsidR="002E17C5" w:rsidRPr="00593064" w14:paraId="58883A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621A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8C54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1FF38E" w14:textId="77777777" w:rsidTr="006D0169">
        <w:trPr>
          <w:trHeight w:val="300"/>
        </w:trPr>
        <w:tc>
          <w:tcPr>
            <w:tcW w:w="3560" w:type="dxa"/>
            <w:gridSpan w:val="2"/>
            <w:tcBorders>
              <w:top w:val="nil"/>
              <w:left w:val="nil"/>
              <w:bottom w:val="nil"/>
              <w:right w:val="nil"/>
            </w:tcBorders>
            <w:shd w:val="clear" w:color="auto" w:fill="auto"/>
            <w:vAlign w:val="center"/>
            <w:hideMark/>
          </w:tcPr>
          <w:p w14:paraId="7D3127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1C2C5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48EC31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CF54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A767FF" w14:textId="77777777" w:rsidTr="006D0169">
        <w:trPr>
          <w:trHeight w:val="300"/>
        </w:trPr>
        <w:tc>
          <w:tcPr>
            <w:tcW w:w="9700" w:type="dxa"/>
            <w:gridSpan w:val="4"/>
            <w:tcBorders>
              <w:top w:val="nil"/>
              <w:left w:val="nil"/>
              <w:bottom w:val="nil"/>
              <w:right w:val="nil"/>
            </w:tcBorders>
            <w:shd w:val="clear" w:color="auto" w:fill="auto"/>
            <w:vAlign w:val="center"/>
            <w:hideMark/>
          </w:tcPr>
          <w:p w14:paraId="283566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F4A6B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4D79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07360B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12E1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ABF8266" w14:textId="77777777" w:rsidTr="006D0169">
        <w:trPr>
          <w:trHeight w:val="300"/>
        </w:trPr>
        <w:tc>
          <w:tcPr>
            <w:tcW w:w="960" w:type="dxa"/>
            <w:tcBorders>
              <w:top w:val="nil"/>
              <w:left w:val="nil"/>
              <w:bottom w:val="nil"/>
              <w:right w:val="nil"/>
            </w:tcBorders>
            <w:shd w:val="clear" w:color="auto" w:fill="auto"/>
            <w:noWrap/>
            <w:vAlign w:val="bottom"/>
            <w:hideMark/>
          </w:tcPr>
          <w:p w14:paraId="0552888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A4D5FE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56573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1CC50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54021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FA49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DF30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6C973A" w14:textId="77777777" w:rsidTr="006D0169">
        <w:trPr>
          <w:trHeight w:val="300"/>
        </w:trPr>
        <w:tc>
          <w:tcPr>
            <w:tcW w:w="960" w:type="dxa"/>
            <w:tcBorders>
              <w:top w:val="nil"/>
              <w:left w:val="nil"/>
              <w:bottom w:val="nil"/>
              <w:right w:val="nil"/>
            </w:tcBorders>
            <w:shd w:val="clear" w:color="auto" w:fill="auto"/>
            <w:vAlign w:val="center"/>
            <w:hideMark/>
          </w:tcPr>
          <w:p w14:paraId="21E17F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14:paraId="62E26C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w:t>
            </w:r>
          </w:p>
        </w:tc>
      </w:tr>
      <w:tr w:rsidR="002E17C5" w:rsidRPr="00593064" w14:paraId="4659AE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F252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8F5BD0A" w14:textId="77777777" w:rsidTr="006D0169">
        <w:trPr>
          <w:trHeight w:val="300"/>
        </w:trPr>
        <w:tc>
          <w:tcPr>
            <w:tcW w:w="9700" w:type="dxa"/>
            <w:gridSpan w:val="4"/>
            <w:tcBorders>
              <w:top w:val="nil"/>
              <w:left w:val="nil"/>
              <w:bottom w:val="nil"/>
              <w:right w:val="nil"/>
            </w:tcBorders>
            <w:shd w:val="clear" w:color="auto" w:fill="auto"/>
            <w:vAlign w:val="center"/>
            <w:hideMark/>
          </w:tcPr>
          <w:p w14:paraId="798A47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erramiento en lona verde con parales en madera anclados al piso (amarre en alambre) h = 2,00 m</w:t>
            </w:r>
          </w:p>
        </w:tc>
      </w:tr>
      <w:tr w:rsidR="002E17C5" w:rsidRPr="00593064" w14:paraId="0C5527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620B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A531E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1CACE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F58136A" w14:textId="77777777" w:rsidTr="006D0169">
        <w:trPr>
          <w:trHeight w:val="300"/>
        </w:trPr>
        <w:tc>
          <w:tcPr>
            <w:tcW w:w="3560" w:type="dxa"/>
            <w:gridSpan w:val="2"/>
            <w:tcBorders>
              <w:top w:val="nil"/>
              <w:left w:val="nil"/>
              <w:bottom w:val="nil"/>
              <w:right w:val="nil"/>
            </w:tcBorders>
            <w:shd w:val="clear" w:color="auto" w:fill="auto"/>
            <w:vAlign w:val="center"/>
            <w:hideMark/>
          </w:tcPr>
          <w:p w14:paraId="39D899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57D6C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77ABA7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74</w:t>
            </w:r>
          </w:p>
        </w:tc>
      </w:tr>
      <w:tr w:rsidR="002E17C5" w:rsidRPr="00593064" w14:paraId="4D4B7E2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ED8B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FD08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A9469A" w14:textId="77777777" w:rsidTr="006D0169">
        <w:trPr>
          <w:trHeight w:val="300"/>
        </w:trPr>
        <w:tc>
          <w:tcPr>
            <w:tcW w:w="3560" w:type="dxa"/>
            <w:gridSpan w:val="2"/>
            <w:tcBorders>
              <w:top w:val="nil"/>
              <w:left w:val="nil"/>
              <w:bottom w:val="nil"/>
              <w:right w:val="nil"/>
            </w:tcBorders>
            <w:shd w:val="clear" w:color="auto" w:fill="auto"/>
            <w:vAlign w:val="center"/>
            <w:hideMark/>
          </w:tcPr>
          <w:p w14:paraId="643472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B21C5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772106F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066A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C9CE54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1603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490755E" w14:textId="77777777" w:rsidTr="006D0169">
        <w:trPr>
          <w:trHeight w:val="300"/>
        </w:trPr>
        <w:tc>
          <w:tcPr>
            <w:tcW w:w="9700" w:type="dxa"/>
            <w:gridSpan w:val="4"/>
            <w:vMerge/>
            <w:tcBorders>
              <w:top w:val="nil"/>
              <w:left w:val="nil"/>
              <w:bottom w:val="nil"/>
              <w:right w:val="nil"/>
            </w:tcBorders>
            <w:vAlign w:val="center"/>
            <w:hideMark/>
          </w:tcPr>
          <w:p w14:paraId="5A13CC4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8793F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F36C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5D9B3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14529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319132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400AE97" w14:textId="0CFF88A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C3A031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9368E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F849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E21634" w14:textId="77777777" w:rsidTr="006D0169">
        <w:trPr>
          <w:trHeight w:val="300"/>
        </w:trPr>
        <w:tc>
          <w:tcPr>
            <w:tcW w:w="960" w:type="dxa"/>
            <w:tcBorders>
              <w:top w:val="nil"/>
              <w:left w:val="nil"/>
              <w:bottom w:val="nil"/>
              <w:right w:val="nil"/>
            </w:tcBorders>
            <w:shd w:val="clear" w:color="auto" w:fill="auto"/>
            <w:vAlign w:val="center"/>
            <w:hideMark/>
          </w:tcPr>
          <w:p w14:paraId="789631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14:paraId="34F4C2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w:t>
            </w:r>
          </w:p>
        </w:tc>
      </w:tr>
      <w:tr w:rsidR="002E17C5" w:rsidRPr="00593064" w14:paraId="1265E1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7A99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4C67896" w14:textId="77777777" w:rsidTr="006D0169">
        <w:trPr>
          <w:trHeight w:val="300"/>
        </w:trPr>
        <w:tc>
          <w:tcPr>
            <w:tcW w:w="9700" w:type="dxa"/>
            <w:gridSpan w:val="4"/>
            <w:tcBorders>
              <w:top w:val="nil"/>
              <w:left w:val="nil"/>
              <w:bottom w:val="nil"/>
              <w:right w:val="nil"/>
            </w:tcBorders>
            <w:shd w:val="clear" w:color="auto" w:fill="auto"/>
            <w:vAlign w:val="center"/>
            <w:hideMark/>
          </w:tcPr>
          <w:p w14:paraId="697F54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molición placa de concreto existente</w:t>
            </w:r>
          </w:p>
        </w:tc>
      </w:tr>
      <w:tr w:rsidR="002E17C5" w:rsidRPr="00593064" w14:paraId="32B4C2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0D04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76A0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FDE1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44A677" w14:textId="77777777" w:rsidTr="006D0169">
        <w:trPr>
          <w:trHeight w:val="300"/>
        </w:trPr>
        <w:tc>
          <w:tcPr>
            <w:tcW w:w="3560" w:type="dxa"/>
            <w:gridSpan w:val="2"/>
            <w:tcBorders>
              <w:top w:val="nil"/>
              <w:left w:val="nil"/>
              <w:bottom w:val="nil"/>
              <w:right w:val="nil"/>
            </w:tcBorders>
            <w:shd w:val="clear" w:color="auto" w:fill="auto"/>
            <w:vAlign w:val="center"/>
            <w:hideMark/>
          </w:tcPr>
          <w:p w14:paraId="5BA806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5813D9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C875E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000</w:t>
            </w:r>
          </w:p>
        </w:tc>
      </w:tr>
      <w:tr w:rsidR="002E17C5" w:rsidRPr="00593064" w14:paraId="7DB98E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B2F4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55FC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0F70CB2" w14:textId="77777777" w:rsidTr="006D0169">
        <w:trPr>
          <w:trHeight w:val="300"/>
        </w:trPr>
        <w:tc>
          <w:tcPr>
            <w:tcW w:w="3560" w:type="dxa"/>
            <w:gridSpan w:val="2"/>
            <w:tcBorders>
              <w:top w:val="nil"/>
              <w:left w:val="nil"/>
              <w:bottom w:val="nil"/>
              <w:right w:val="nil"/>
            </w:tcBorders>
            <w:shd w:val="clear" w:color="auto" w:fill="auto"/>
            <w:vAlign w:val="center"/>
            <w:hideMark/>
          </w:tcPr>
          <w:p w14:paraId="52A3E5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74A59F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r>
      <w:tr w:rsidR="002E17C5" w:rsidRPr="00593064" w14:paraId="79DF09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AEB8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C47D9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C7B56F9"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w:t>
            </w:r>
          </w:p>
        </w:tc>
      </w:tr>
      <w:tr w:rsidR="002E17C5" w:rsidRPr="00593064" w14:paraId="45DEE55D" w14:textId="77777777" w:rsidTr="006D0169">
        <w:trPr>
          <w:trHeight w:val="300"/>
        </w:trPr>
        <w:tc>
          <w:tcPr>
            <w:tcW w:w="9700" w:type="dxa"/>
            <w:gridSpan w:val="4"/>
            <w:vMerge/>
            <w:tcBorders>
              <w:top w:val="nil"/>
              <w:left w:val="nil"/>
              <w:bottom w:val="nil"/>
              <w:right w:val="nil"/>
            </w:tcBorders>
            <w:vAlign w:val="center"/>
            <w:hideMark/>
          </w:tcPr>
          <w:p w14:paraId="671258A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DF45B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1208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8A6667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8364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CEF5972" w14:textId="77777777" w:rsidTr="006D0169">
        <w:trPr>
          <w:trHeight w:val="300"/>
        </w:trPr>
        <w:tc>
          <w:tcPr>
            <w:tcW w:w="960" w:type="dxa"/>
            <w:tcBorders>
              <w:top w:val="nil"/>
              <w:left w:val="nil"/>
              <w:bottom w:val="nil"/>
              <w:right w:val="nil"/>
            </w:tcBorders>
            <w:shd w:val="clear" w:color="auto" w:fill="auto"/>
            <w:vAlign w:val="center"/>
            <w:hideMark/>
          </w:tcPr>
          <w:p w14:paraId="62B4C5F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C1B17B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6A1E9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024C03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85EB6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54745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3A81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13B89DF" w14:textId="77777777" w:rsidTr="006D0169">
        <w:trPr>
          <w:trHeight w:val="300"/>
        </w:trPr>
        <w:tc>
          <w:tcPr>
            <w:tcW w:w="960" w:type="dxa"/>
            <w:tcBorders>
              <w:top w:val="nil"/>
              <w:left w:val="nil"/>
              <w:bottom w:val="nil"/>
              <w:right w:val="nil"/>
            </w:tcBorders>
            <w:shd w:val="clear" w:color="auto" w:fill="auto"/>
            <w:vAlign w:val="center"/>
            <w:hideMark/>
          </w:tcPr>
          <w:p w14:paraId="69A3BB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14:paraId="4964F5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3</w:t>
            </w:r>
          </w:p>
        </w:tc>
      </w:tr>
      <w:tr w:rsidR="002E17C5" w:rsidRPr="00593064" w14:paraId="3B344AA9" w14:textId="77777777" w:rsidTr="006D0169">
        <w:trPr>
          <w:trHeight w:val="315"/>
        </w:trPr>
        <w:tc>
          <w:tcPr>
            <w:tcW w:w="9700" w:type="dxa"/>
            <w:gridSpan w:val="4"/>
            <w:tcBorders>
              <w:top w:val="nil"/>
              <w:left w:val="nil"/>
              <w:bottom w:val="nil"/>
              <w:right w:val="nil"/>
            </w:tcBorders>
            <w:shd w:val="clear" w:color="000000" w:fill="808080"/>
            <w:vAlign w:val="center"/>
            <w:hideMark/>
          </w:tcPr>
          <w:p w14:paraId="242504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016F11" w14:textId="77777777" w:rsidTr="006D0169">
        <w:trPr>
          <w:trHeight w:val="315"/>
        </w:trPr>
        <w:tc>
          <w:tcPr>
            <w:tcW w:w="9700" w:type="dxa"/>
            <w:gridSpan w:val="4"/>
            <w:tcBorders>
              <w:top w:val="nil"/>
              <w:left w:val="nil"/>
              <w:bottom w:val="nil"/>
              <w:right w:val="nil"/>
            </w:tcBorders>
            <w:shd w:val="clear" w:color="auto" w:fill="auto"/>
            <w:vAlign w:val="center"/>
            <w:hideMark/>
          </w:tcPr>
          <w:p w14:paraId="60211A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molición de mampostería existente</w:t>
            </w:r>
          </w:p>
        </w:tc>
      </w:tr>
      <w:tr w:rsidR="002E17C5" w:rsidRPr="00593064" w14:paraId="1420BD6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0EDA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E466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33F3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10D44A5" w14:textId="77777777" w:rsidTr="006D0169">
        <w:trPr>
          <w:trHeight w:val="300"/>
        </w:trPr>
        <w:tc>
          <w:tcPr>
            <w:tcW w:w="3560" w:type="dxa"/>
            <w:gridSpan w:val="2"/>
            <w:tcBorders>
              <w:top w:val="nil"/>
              <w:left w:val="nil"/>
              <w:bottom w:val="nil"/>
              <w:right w:val="nil"/>
            </w:tcBorders>
            <w:shd w:val="clear" w:color="auto" w:fill="auto"/>
            <w:vAlign w:val="center"/>
            <w:hideMark/>
          </w:tcPr>
          <w:p w14:paraId="470F2C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C2CFB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4A74B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0.000</w:t>
            </w:r>
          </w:p>
        </w:tc>
      </w:tr>
      <w:tr w:rsidR="002E17C5" w:rsidRPr="00593064" w14:paraId="427848D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0F29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BE09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9338C7" w14:textId="77777777" w:rsidTr="006D0169">
        <w:trPr>
          <w:trHeight w:val="300"/>
        </w:trPr>
        <w:tc>
          <w:tcPr>
            <w:tcW w:w="3560" w:type="dxa"/>
            <w:gridSpan w:val="2"/>
            <w:tcBorders>
              <w:top w:val="nil"/>
              <w:left w:val="nil"/>
              <w:bottom w:val="nil"/>
              <w:right w:val="nil"/>
            </w:tcBorders>
            <w:shd w:val="clear" w:color="auto" w:fill="auto"/>
            <w:vAlign w:val="center"/>
            <w:hideMark/>
          </w:tcPr>
          <w:p w14:paraId="1B8FF0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7C1D2E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r>
      <w:tr w:rsidR="002E17C5" w:rsidRPr="00593064" w14:paraId="68BA3D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F5CC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A40A3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DECE7A"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50.000]</w:t>
            </w:r>
          </w:p>
        </w:tc>
      </w:tr>
      <w:tr w:rsidR="002E17C5" w:rsidRPr="00593064" w14:paraId="0DA959B8" w14:textId="77777777" w:rsidTr="006D0169">
        <w:trPr>
          <w:trHeight w:val="300"/>
        </w:trPr>
        <w:tc>
          <w:tcPr>
            <w:tcW w:w="9700" w:type="dxa"/>
            <w:gridSpan w:val="4"/>
            <w:vMerge/>
            <w:tcBorders>
              <w:top w:val="nil"/>
              <w:left w:val="nil"/>
              <w:bottom w:val="nil"/>
              <w:right w:val="nil"/>
            </w:tcBorders>
            <w:vAlign w:val="center"/>
            <w:hideMark/>
          </w:tcPr>
          <w:p w14:paraId="5928CF6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B1527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E39D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24D797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589CB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32DF9BD" w14:textId="77777777" w:rsidTr="006D0169">
        <w:trPr>
          <w:trHeight w:val="300"/>
        </w:trPr>
        <w:tc>
          <w:tcPr>
            <w:tcW w:w="960" w:type="dxa"/>
            <w:tcBorders>
              <w:top w:val="nil"/>
              <w:left w:val="nil"/>
              <w:bottom w:val="nil"/>
              <w:right w:val="nil"/>
            </w:tcBorders>
            <w:shd w:val="clear" w:color="auto" w:fill="auto"/>
            <w:vAlign w:val="center"/>
            <w:hideMark/>
          </w:tcPr>
          <w:p w14:paraId="5139FA3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841C37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DF5574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21C92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8B6FE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5D2A0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53DF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1EB5511" w14:textId="77777777" w:rsidTr="006D0169">
        <w:trPr>
          <w:trHeight w:val="300"/>
        </w:trPr>
        <w:tc>
          <w:tcPr>
            <w:tcW w:w="960" w:type="dxa"/>
            <w:tcBorders>
              <w:top w:val="nil"/>
              <w:left w:val="nil"/>
              <w:bottom w:val="nil"/>
              <w:right w:val="nil"/>
            </w:tcBorders>
            <w:shd w:val="clear" w:color="auto" w:fill="auto"/>
            <w:vAlign w:val="center"/>
            <w:hideMark/>
          </w:tcPr>
          <w:p w14:paraId="4F4C6F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14:paraId="425A6B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4</w:t>
            </w:r>
          </w:p>
        </w:tc>
      </w:tr>
      <w:tr w:rsidR="002E17C5" w:rsidRPr="00593064" w14:paraId="7F25C61A" w14:textId="77777777" w:rsidTr="006D0169">
        <w:trPr>
          <w:trHeight w:val="315"/>
        </w:trPr>
        <w:tc>
          <w:tcPr>
            <w:tcW w:w="9700" w:type="dxa"/>
            <w:gridSpan w:val="4"/>
            <w:tcBorders>
              <w:top w:val="nil"/>
              <w:left w:val="nil"/>
              <w:bottom w:val="nil"/>
              <w:right w:val="nil"/>
            </w:tcBorders>
            <w:shd w:val="clear" w:color="000000" w:fill="808080"/>
            <w:vAlign w:val="center"/>
            <w:hideMark/>
          </w:tcPr>
          <w:p w14:paraId="5C2B2B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34839A" w14:textId="77777777" w:rsidTr="006D0169">
        <w:trPr>
          <w:trHeight w:val="315"/>
        </w:trPr>
        <w:tc>
          <w:tcPr>
            <w:tcW w:w="9700" w:type="dxa"/>
            <w:gridSpan w:val="4"/>
            <w:tcBorders>
              <w:top w:val="nil"/>
              <w:left w:val="nil"/>
              <w:bottom w:val="nil"/>
              <w:right w:val="nil"/>
            </w:tcBorders>
            <w:shd w:val="clear" w:color="auto" w:fill="auto"/>
            <w:vAlign w:val="center"/>
            <w:hideMark/>
          </w:tcPr>
          <w:p w14:paraId="672DCD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molición de vigas, cimientos de concreto, Incluye cargue y retiro de escombros.</w:t>
            </w:r>
          </w:p>
        </w:tc>
      </w:tr>
      <w:tr w:rsidR="002E17C5" w:rsidRPr="00593064" w14:paraId="2FF430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A986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2A581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5A5E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5F98BA" w14:textId="77777777" w:rsidTr="006D0169">
        <w:trPr>
          <w:trHeight w:val="300"/>
        </w:trPr>
        <w:tc>
          <w:tcPr>
            <w:tcW w:w="3560" w:type="dxa"/>
            <w:gridSpan w:val="2"/>
            <w:tcBorders>
              <w:top w:val="nil"/>
              <w:left w:val="nil"/>
              <w:bottom w:val="nil"/>
              <w:right w:val="nil"/>
            </w:tcBorders>
            <w:shd w:val="clear" w:color="auto" w:fill="auto"/>
            <w:vAlign w:val="center"/>
            <w:hideMark/>
          </w:tcPr>
          <w:p w14:paraId="4603B6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782DD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2826B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0.000</w:t>
            </w:r>
          </w:p>
        </w:tc>
      </w:tr>
      <w:tr w:rsidR="002E17C5" w:rsidRPr="00593064" w14:paraId="3C54D5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E72DB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5CC0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F0EA86C" w14:textId="77777777" w:rsidTr="006D0169">
        <w:trPr>
          <w:trHeight w:val="300"/>
        </w:trPr>
        <w:tc>
          <w:tcPr>
            <w:tcW w:w="3560" w:type="dxa"/>
            <w:gridSpan w:val="2"/>
            <w:tcBorders>
              <w:top w:val="nil"/>
              <w:left w:val="nil"/>
              <w:bottom w:val="nil"/>
              <w:right w:val="nil"/>
            </w:tcBorders>
            <w:shd w:val="clear" w:color="auto" w:fill="auto"/>
            <w:vAlign w:val="center"/>
            <w:hideMark/>
          </w:tcPr>
          <w:p w14:paraId="1D857F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2579DC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001CFBD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600E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F3720A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2F65566"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1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0.000]</w:t>
            </w:r>
          </w:p>
        </w:tc>
      </w:tr>
      <w:tr w:rsidR="002E17C5" w:rsidRPr="00593064" w14:paraId="7E49B31B" w14:textId="77777777" w:rsidTr="006D0169">
        <w:trPr>
          <w:trHeight w:val="300"/>
        </w:trPr>
        <w:tc>
          <w:tcPr>
            <w:tcW w:w="9700" w:type="dxa"/>
            <w:gridSpan w:val="4"/>
            <w:vMerge/>
            <w:tcBorders>
              <w:top w:val="nil"/>
              <w:left w:val="nil"/>
              <w:bottom w:val="nil"/>
              <w:right w:val="nil"/>
            </w:tcBorders>
            <w:vAlign w:val="center"/>
            <w:hideMark/>
          </w:tcPr>
          <w:p w14:paraId="30EC8F7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3C60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6906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1F35A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B57D8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C5AA12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BE66D88" w14:textId="5791200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93E849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204AB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394C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031009" w14:textId="77777777" w:rsidTr="006D0169">
        <w:trPr>
          <w:trHeight w:val="300"/>
        </w:trPr>
        <w:tc>
          <w:tcPr>
            <w:tcW w:w="960" w:type="dxa"/>
            <w:tcBorders>
              <w:top w:val="nil"/>
              <w:left w:val="nil"/>
              <w:bottom w:val="nil"/>
              <w:right w:val="nil"/>
            </w:tcBorders>
            <w:shd w:val="clear" w:color="auto" w:fill="auto"/>
            <w:vAlign w:val="center"/>
            <w:hideMark/>
          </w:tcPr>
          <w:p w14:paraId="3E71CA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14:paraId="2E82F5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5</w:t>
            </w:r>
          </w:p>
        </w:tc>
      </w:tr>
      <w:tr w:rsidR="002E17C5" w:rsidRPr="00593064" w14:paraId="7D24EB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8B1E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05FDFCF" w14:textId="77777777" w:rsidTr="006D0169">
        <w:trPr>
          <w:trHeight w:val="324"/>
        </w:trPr>
        <w:tc>
          <w:tcPr>
            <w:tcW w:w="9700" w:type="dxa"/>
            <w:gridSpan w:val="4"/>
            <w:tcBorders>
              <w:top w:val="nil"/>
              <w:left w:val="nil"/>
              <w:bottom w:val="nil"/>
              <w:right w:val="nil"/>
            </w:tcBorders>
            <w:shd w:val="clear" w:color="auto" w:fill="auto"/>
            <w:vAlign w:val="center"/>
            <w:hideMark/>
          </w:tcPr>
          <w:p w14:paraId="0C64C1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aparatos sanitarios y reutilización (lavamanos, sanitarios, etc.), incluye cargue y retiro de escombros.</w:t>
            </w:r>
          </w:p>
        </w:tc>
      </w:tr>
      <w:tr w:rsidR="002E17C5" w:rsidRPr="00593064" w14:paraId="252C15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19C4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8C3E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4C32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D81A3C2" w14:textId="77777777" w:rsidTr="006D0169">
        <w:trPr>
          <w:trHeight w:val="300"/>
        </w:trPr>
        <w:tc>
          <w:tcPr>
            <w:tcW w:w="3560" w:type="dxa"/>
            <w:gridSpan w:val="2"/>
            <w:tcBorders>
              <w:top w:val="nil"/>
              <w:left w:val="nil"/>
              <w:bottom w:val="nil"/>
              <w:right w:val="nil"/>
            </w:tcBorders>
            <w:shd w:val="clear" w:color="auto" w:fill="auto"/>
            <w:vAlign w:val="center"/>
            <w:hideMark/>
          </w:tcPr>
          <w:p w14:paraId="2739E1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287CE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F063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5.074</w:t>
            </w:r>
          </w:p>
        </w:tc>
      </w:tr>
      <w:tr w:rsidR="002E17C5" w:rsidRPr="00593064" w14:paraId="7B1F777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73FE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098A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24413E" w14:textId="77777777" w:rsidTr="006D0169">
        <w:trPr>
          <w:trHeight w:val="300"/>
        </w:trPr>
        <w:tc>
          <w:tcPr>
            <w:tcW w:w="3560" w:type="dxa"/>
            <w:gridSpan w:val="2"/>
            <w:tcBorders>
              <w:top w:val="nil"/>
              <w:left w:val="nil"/>
              <w:bottom w:val="nil"/>
              <w:right w:val="nil"/>
            </w:tcBorders>
            <w:shd w:val="clear" w:color="auto" w:fill="auto"/>
            <w:vAlign w:val="center"/>
            <w:hideMark/>
          </w:tcPr>
          <w:p w14:paraId="013841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6642B4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012E92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E7B5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9E7A9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2C117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1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0.000]</w:t>
            </w:r>
          </w:p>
        </w:tc>
      </w:tr>
      <w:tr w:rsidR="002E17C5" w:rsidRPr="00593064" w14:paraId="4826C7D2" w14:textId="77777777" w:rsidTr="006D0169">
        <w:trPr>
          <w:trHeight w:val="300"/>
        </w:trPr>
        <w:tc>
          <w:tcPr>
            <w:tcW w:w="9700" w:type="dxa"/>
            <w:gridSpan w:val="4"/>
            <w:vMerge/>
            <w:tcBorders>
              <w:top w:val="nil"/>
              <w:left w:val="nil"/>
              <w:bottom w:val="nil"/>
              <w:right w:val="nil"/>
            </w:tcBorders>
            <w:vAlign w:val="center"/>
            <w:hideMark/>
          </w:tcPr>
          <w:p w14:paraId="7ED18D4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FF894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CC9F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E13A8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4309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1821521" w14:textId="77777777" w:rsidTr="006D0169">
        <w:trPr>
          <w:trHeight w:val="300"/>
        </w:trPr>
        <w:tc>
          <w:tcPr>
            <w:tcW w:w="960" w:type="dxa"/>
            <w:tcBorders>
              <w:top w:val="nil"/>
              <w:left w:val="nil"/>
              <w:bottom w:val="nil"/>
              <w:right w:val="nil"/>
            </w:tcBorders>
            <w:shd w:val="clear" w:color="auto" w:fill="auto"/>
            <w:noWrap/>
            <w:vAlign w:val="center"/>
            <w:hideMark/>
          </w:tcPr>
          <w:p w14:paraId="458EBD3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FFE743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BC945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943A0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F94DD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67141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F11D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79846E" w14:textId="77777777" w:rsidTr="006D0169">
        <w:trPr>
          <w:trHeight w:val="300"/>
        </w:trPr>
        <w:tc>
          <w:tcPr>
            <w:tcW w:w="960" w:type="dxa"/>
            <w:tcBorders>
              <w:top w:val="nil"/>
              <w:left w:val="nil"/>
              <w:bottom w:val="nil"/>
              <w:right w:val="nil"/>
            </w:tcBorders>
            <w:shd w:val="clear" w:color="auto" w:fill="auto"/>
            <w:vAlign w:val="center"/>
            <w:hideMark/>
          </w:tcPr>
          <w:p w14:paraId="7C2C33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14:paraId="46B172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6</w:t>
            </w:r>
          </w:p>
        </w:tc>
      </w:tr>
      <w:tr w:rsidR="002E17C5" w:rsidRPr="00593064" w14:paraId="7D405D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DA2E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D759B59" w14:textId="77777777" w:rsidTr="006D0169">
        <w:trPr>
          <w:trHeight w:val="300"/>
        </w:trPr>
        <w:tc>
          <w:tcPr>
            <w:tcW w:w="9700" w:type="dxa"/>
            <w:gridSpan w:val="4"/>
            <w:tcBorders>
              <w:top w:val="nil"/>
              <w:left w:val="nil"/>
              <w:bottom w:val="nil"/>
              <w:right w:val="nil"/>
            </w:tcBorders>
            <w:shd w:val="clear" w:color="auto" w:fill="auto"/>
            <w:vAlign w:val="center"/>
            <w:hideMark/>
          </w:tcPr>
          <w:p w14:paraId="295C85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cubierta de asbesto cemento. Incluye retiro.</w:t>
            </w:r>
          </w:p>
        </w:tc>
      </w:tr>
      <w:tr w:rsidR="002E17C5" w:rsidRPr="00593064" w14:paraId="2A0ABF4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3D59F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5934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45FD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4388B97" w14:textId="77777777" w:rsidTr="006D0169">
        <w:trPr>
          <w:trHeight w:val="300"/>
        </w:trPr>
        <w:tc>
          <w:tcPr>
            <w:tcW w:w="3560" w:type="dxa"/>
            <w:gridSpan w:val="2"/>
            <w:tcBorders>
              <w:top w:val="nil"/>
              <w:left w:val="nil"/>
              <w:bottom w:val="nil"/>
              <w:right w:val="nil"/>
            </w:tcBorders>
            <w:shd w:val="clear" w:color="auto" w:fill="auto"/>
            <w:vAlign w:val="center"/>
            <w:hideMark/>
          </w:tcPr>
          <w:p w14:paraId="79581C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4462B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52F536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0.148</w:t>
            </w:r>
          </w:p>
        </w:tc>
      </w:tr>
      <w:tr w:rsidR="002E17C5" w:rsidRPr="00593064" w14:paraId="61859AE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4FF7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D4B7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7C4FF99" w14:textId="77777777" w:rsidTr="006D0169">
        <w:trPr>
          <w:trHeight w:val="300"/>
        </w:trPr>
        <w:tc>
          <w:tcPr>
            <w:tcW w:w="3560" w:type="dxa"/>
            <w:gridSpan w:val="2"/>
            <w:tcBorders>
              <w:top w:val="nil"/>
              <w:left w:val="nil"/>
              <w:bottom w:val="nil"/>
              <w:right w:val="nil"/>
            </w:tcBorders>
            <w:shd w:val="clear" w:color="auto" w:fill="auto"/>
            <w:vAlign w:val="center"/>
            <w:hideMark/>
          </w:tcPr>
          <w:p w14:paraId="5D94C5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2F7C89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65B753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8E85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D0FA5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5040F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0.000]</w:t>
            </w:r>
          </w:p>
        </w:tc>
      </w:tr>
      <w:tr w:rsidR="002E17C5" w:rsidRPr="00593064" w14:paraId="6AC3F88F" w14:textId="77777777" w:rsidTr="006D0169">
        <w:trPr>
          <w:trHeight w:val="300"/>
        </w:trPr>
        <w:tc>
          <w:tcPr>
            <w:tcW w:w="9700" w:type="dxa"/>
            <w:gridSpan w:val="4"/>
            <w:vMerge/>
            <w:tcBorders>
              <w:top w:val="nil"/>
              <w:left w:val="nil"/>
              <w:bottom w:val="nil"/>
              <w:right w:val="nil"/>
            </w:tcBorders>
            <w:vAlign w:val="center"/>
            <w:hideMark/>
          </w:tcPr>
          <w:p w14:paraId="37203CA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7FECF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2365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D725A5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57D27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A476B1" w14:textId="77777777" w:rsidTr="006D0169">
        <w:trPr>
          <w:trHeight w:val="300"/>
        </w:trPr>
        <w:tc>
          <w:tcPr>
            <w:tcW w:w="960" w:type="dxa"/>
            <w:tcBorders>
              <w:top w:val="nil"/>
              <w:left w:val="nil"/>
              <w:bottom w:val="nil"/>
              <w:right w:val="nil"/>
            </w:tcBorders>
            <w:shd w:val="clear" w:color="auto" w:fill="auto"/>
            <w:noWrap/>
            <w:vAlign w:val="center"/>
            <w:hideMark/>
          </w:tcPr>
          <w:p w14:paraId="3701676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BE85DB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C600F0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C2D0EF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F3BA3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B6A57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9AA51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BD642CA" w14:textId="77777777" w:rsidTr="006D0169">
        <w:trPr>
          <w:trHeight w:val="300"/>
        </w:trPr>
        <w:tc>
          <w:tcPr>
            <w:tcW w:w="960" w:type="dxa"/>
            <w:tcBorders>
              <w:top w:val="nil"/>
              <w:left w:val="nil"/>
              <w:bottom w:val="nil"/>
              <w:right w:val="nil"/>
            </w:tcBorders>
            <w:shd w:val="clear" w:color="auto" w:fill="auto"/>
            <w:vAlign w:val="center"/>
            <w:hideMark/>
          </w:tcPr>
          <w:p w14:paraId="723A76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14:paraId="47EDE0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7</w:t>
            </w:r>
          </w:p>
        </w:tc>
      </w:tr>
      <w:tr w:rsidR="002E17C5" w:rsidRPr="00593064" w14:paraId="11CD1C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CCE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F44DC50" w14:textId="77777777" w:rsidTr="006D0169">
        <w:trPr>
          <w:trHeight w:val="300"/>
        </w:trPr>
        <w:tc>
          <w:tcPr>
            <w:tcW w:w="9700" w:type="dxa"/>
            <w:gridSpan w:val="4"/>
            <w:tcBorders>
              <w:top w:val="nil"/>
              <w:left w:val="nil"/>
              <w:bottom w:val="nil"/>
              <w:right w:val="nil"/>
            </w:tcBorders>
            <w:shd w:val="clear" w:color="auto" w:fill="auto"/>
            <w:vAlign w:val="center"/>
            <w:hideMark/>
          </w:tcPr>
          <w:p w14:paraId="04C1F0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puertas existentes (madera - metálicas), incluye marco, retiro y cargue.</w:t>
            </w:r>
          </w:p>
        </w:tc>
      </w:tr>
      <w:tr w:rsidR="002E17C5" w:rsidRPr="00593064" w14:paraId="0797BB9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C4BA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936D7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0735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3ED78E4" w14:textId="77777777" w:rsidTr="006D0169">
        <w:trPr>
          <w:trHeight w:val="300"/>
        </w:trPr>
        <w:tc>
          <w:tcPr>
            <w:tcW w:w="3560" w:type="dxa"/>
            <w:gridSpan w:val="2"/>
            <w:tcBorders>
              <w:top w:val="nil"/>
              <w:left w:val="nil"/>
              <w:bottom w:val="nil"/>
              <w:right w:val="nil"/>
            </w:tcBorders>
            <w:shd w:val="clear" w:color="auto" w:fill="auto"/>
            <w:vAlign w:val="center"/>
            <w:hideMark/>
          </w:tcPr>
          <w:p w14:paraId="6304FC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15106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C696F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5.074</w:t>
            </w:r>
          </w:p>
        </w:tc>
      </w:tr>
      <w:tr w:rsidR="002E17C5" w:rsidRPr="00593064" w14:paraId="143CE8E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439C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4C9FE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6FBEF8" w14:textId="77777777" w:rsidTr="006D0169">
        <w:trPr>
          <w:trHeight w:val="300"/>
        </w:trPr>
        <w:tc>
          <w:tcPr>
            <w:tcW w:w="3560" w:type="dxa"/>
            <w:gridSpan w:val="2"/>
            <w:tcBorders>
              <w:top w:val="nil"/>
              <w:left w:val="nil"/>
              <w:bottom w:val="nil"/>
              <w:right w:val="nil"/>
            </w:tcBorders>
            <w:shd w:val="clear" w:color="auto" w:fill="auto"/>
            <w:vAlign w:val="center"/>
            <w:hideMark/>
          </w:tcPr>
          <w:p w14:paraId="7FBFB1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80A1F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FE9F1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FE03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30A150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CEFB5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1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0.000]</w:t>
            </w:r>
          </w:p>
        </w:tc>
      </w:tr>
      <w:tr w:rsidR="002E17C5" w:rsidRPr="00593064" w14:paraId="6B53C2C0" w14:textId="77777777" w:rsidTr="006D0169">
        <w:trPr>
          <w:trHeight w:val="300"/>
        </w:trPr>
        <w:tc>
          <w:tcPr>
            <w:tcW w:w="9700" w:type="dxa"/>
            <w:gridSpan w:val="4"/>
            <w:vMerge/>
            <w:tcBorders>
              <w:top w:val="nil"/>
              <w:left w:val="nil"/>
              <w:bottom w:val="nil"/>
              <w:right w:val="nil"/>
            </w:tcBorders>
            <w:vAlign w:val="center"/>
            <w:hideMark/>
          </w:tcPr>
          <w:p w14:paraId="44D6464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171B5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6324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52A9A3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242BB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E6BC61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79AA310" w14:textId="23B528C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49E859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26E86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31DA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EC61F55" w14:textId="77777777" w:rsidTr="006D0169">
        <w:trPr>
          <w:trHeight w:val="300"/>
        </w:trPr>
        <w:tc>
          <w:tcPr>
            <w:tcW w:w="960" w:type="dxa"/>
            <w:tcBorders>
              <w:top w:val="nil"/>
              <w:left w:val="nil"/>
              <w:bottom w:val="nil"/>
              <w:right w:val="nil"/>
            </w:tcBorders>
            <w:shd w:val="clear" w:color="auto" w:fill="auto"/>
            <w:vAlign w:val="center"/>
            <w:hideMark/>
          </w:tcPr>
          <w:p w14:paraId="007810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14:paraId="191467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8</w:t>
            </w:r>
          </w:p>
        </w:tc>
      </w:tr>
      <w:tr w:rsidR="002E17C5" w:rsidRPr="00593064" w14:paraId="6D89DC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ACCE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5DD2BEB" w14:textId="77777777" w:rsidTr="006D0169">
        <w:trPr>
          <w:trHeight w:val="450"/>
        </w:trPr>
        <w:tc>
          <w:tcPr>
            <w:tcW w:w="9700" w:type="dxa"/>
            <w:gridSpan w:val="4"/>
            <w:tcBorders>
              <w:top w:val="nil"/>
              <w:left w:val="nil"/>
              <w:bottom w:val="nil"/>
              <w:right w:val="nil"/>
            </w:tcBorders>
            <w:shd w:val="clear" w:color="auto" w:fill="auto"/>
            <w:vAlign w:val="center"/>
            <w:hideMark/>
          </w:tcPr>
          <w:p w14:paraId="5CD301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593064" w14:paraId="5E1FED8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EA8D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32B5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7AC6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EEC82B" w14:textId="77777777" w:rsidTr="006D0169">
        <w:trPr>
          <w:trHeight w:val="300"/>
        </w:trPr>
        <w:tc>
          <w:tcPr>
            <w:tcW w:w="3560" w:type="dxa"/>
            <w:gridSpan w:val="2"/>
            <w:tcBorders>
              <w:top w:val="nil"/>
              <w:left w:val="nil"/>
              <w:bottom w:val="nil"/>
              <w:right w:val="nil"/>
            </w:tcBorders>
            <w:shd w:val="clear" w:color="auto" w:fill="auto"/>
            <w:vAlign w:val="center"/>
            <w:hideMark/>
          </w:tcPr>
          <w:p w14:paraId="09E954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76437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3AABE1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74</w:t>
            </w:r>
          </w:p>
        </w:tc>
      </w:tr>
      <w:tr w:rsidR="002E17C5" w:rsidRPr="00593064" w14:paraId="60479F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8216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9B8B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62FF0FD" w14:textId="77777777" w:rsidTr="006D0169">
        <w:trPr>
          <w:trHeight w:val="300"/>
        </w:trPr>
        <w:tc>
          <w:tcPr>
            <w:tcW w:w="3560" w:type="dxa"/>
            <w:gridSpan w:val="2"/>
            <w:tcBorders>
              <w:top w:val="nil"/>
              <w:left w:val="nil"/>
              <w:bottom w:val="nil"/>
              <w:right w:val="nil"/>
            </w:tcBorders>
            <w:shd w:val="clear" w:color="auto" w:fill="auto"/>
            <w:vAlign w:val="center"/>
            <w:hideMark/>
          </w:tcPr>
          <w:p w14:paraId="36C4F5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3CF8F7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017A6B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3CD9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C9B47F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7326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C65B981" w14:textId="77777777" w:rsidTr="006D0169">
        <w:trPr>
          <w:trHeight w:val="300"/>
        </w:trPr>
        <w:tc>
          <w:tcPr>
            <w:tcW w:w="9700" w:type="dxa"/>
            <w:gridSpan w:val="4"/>
            <w:vMerge/>
            <w:tcBorders>
              <w:top w:val="nil"/>
              <w:left w:val="nil"/>
              <w:bottom w:val="nil"/>
              <w:right w:val="nil"/>
            </w:tcBorders>
            <w:vAlign w:val="center"/>
            <w:hideMark/>
          </w:tcPr>
          <w:p w14:paraId="1C25ACD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ECB60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8A89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AC04A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B4B9B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A6DCEBF" w14:textId="77777777" w:rsidTr="006D0169">
        <w:trPr>
          <w:trHeight w:val="300"/>
        </w:trPr>
        <w:tc>
          <w:tcPr>
            <w:tcW w:w="960" w:type="dxa"/>
            <w:tcBorders>
              <w:top w:val="nil"/>
              <w:left w:val="nil"/>
              <w:bottom w:val="nil"/>
              <w:right w:val="nil"/>
            </w:tcBorders>
            <w:shd w:val="clear" w:color="auto" w:fill="auto"/>
            <w:noWrap/>
            <w:vAlign w:val="center"/>
            <w:hideMark/>
          </w:tcPr>
          <w:p w14:paraId="283BB9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65142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66A72F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CC987D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EC54D7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1A16E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207F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12AA67" w14:textId="77777777" w:rsidTr="006D0169">
        <w:trPr>
          <w:trHeight w:val="300"/>
        </w:trPr>
        <w:tc>
          <w:tcPr>
            <w:tcW w:w="960" w:type="dxa"/>
            <w:tcBorders>
              <w:top w:val="nil"/>
              <w:left w:val="nil"/>
              <w:bottom w:val="nil"/>
              <w:right w:val="nil"/>
            </w:tcBorders>
            <w:shd w:val="clear" w:color="auto" w:fill="auto"/>
            <w:vAlign w:val="center"/>
            <w:hideMark/>
          </w:tcPr>
          <w:p w14:paraId="123AAC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14:paraId="7007AA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9</w:t>
            </w:r>
          </w:p>
        </w:tc>
      </w:tr>
      <w:tr w:rsidR="002E17C5" w:rsidRPr="00593064" w14:paraId="105C06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2025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767D5D7" w14:textId="77777777" w:rsidTr="006D0169">
        <w:trPr>
          <w:trHeight w:val="300"/>
        </w:trPr>
        <w:tc>
          <w:tcPr>
            <w:tcW w:w="9700" w:type="dxa"/>
            <w:gridSpan w:val="4"/>
            <w:tcBorders>
              <w:top w:val="nil"/>
              <w:left w:val="nil"/>
              <w:bottom w:val="nil"/>
              <w:right w:val="nil"/>
            </w:tcBorders>
            <w:shd w:val="clear" w:color="auto" w:fill="auto"/>
            <w:vAlign w:val="center"/>
            <w:hideMark/>
          </w:tcPr>
          <w:p w14:paraId="35793E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muebles existentes, altos o bajos, de madera y/o metálicos, incluye cargue y retiro.</w:t>
            </w:r>
          </w:p>
        </w:tc>
      </w:tr>
      <w:tr w:rsidR="002E17C5" w:rsidRPr="00593064" w14:paraId="1C51F38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8347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490B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4612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E814BA" w14:textId="77777777" w:rsidTr="006D0169">
        <w:trPr>
          <w:trHeight w:val="300"/>
        </w:trPr>
        <w:tc>
          <w:tcPr>
            <w:tcW w:w="3560" w:type="dxa"/>
            <w:gridSpan w:val="2"/>
            <w:tcBorders>
              <w:top w:val="nil"/>
              <w:left w:val="nil"/>
              <w:bottom w:val="nil"/>
              <w:right w:val="nil"/>
            </w:tcBorders>
            <w:shd w:val="clear" w:color="auto" w:fill="auto"/>
            <w:vAlign w:val="center"/>
            <w:hideMark/>
          </w:tcPr>
          <w:p w14:paraId="0EF786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8E3AF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61D4DB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537</w:t>
            </w:r>
          </w:p>
        </w:tc>
      </w:tr>
      <w:tr w:rsidR="002E17C5" w:rsidRPr="00593064" w14:paraId="0DF8E8C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6FE7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F1D9C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5756629" w14:textId="77777777" w:rsidTr="006D0169">
        <w:trPr>
          <w:trHeight w:val="300"/>
        </w:trPr>
        <w:tc>
          <w:tcPr>
            <w:tcW w:w="3560" w:type="dxa"/>
            <w:gridSpan w:val="2"/>
            <w:tcBorders>
              <w:top w:val="nil"/>
              <w:left w:val="nil"/>
              <w:bottom w:val="nil"/>
              <w:right w:val="nil"/>
            </w:tcBorders>
            <w:shd w:val="clear" w:color="auto" w:fill="auto"/>
            <w:vAlign w:val="center"/>
            <w:hideMark/>
          </w:tcPr>
          <w:p w14:paraId="2107FC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A6526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6D30D42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DCEB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40601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54835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4A79D0A" w14:textId="77777777" w:rsidTr="006D0169">
        <w:trPr>
          <w:trHeight w:val="300"/>
        </w:trPr>
        <w:tc>
          <w:tcPr>
            <w:tcW w:w="9700" w:type="dxa"/>
            <w:gridSpan w:val="4"/>
            <w:vMerge/>
            <w:tcBorders>
              <w:top w:val="nil"/>
              <w:left w:val="nil"/>
              <w:bottom w:val="nil"/>
              <w:right w:val="nil"/>
            </w:tcBorders>
            <w:vAlign w:val="center"/>
            <w:hideMark/>
          </w:tcPr>
          <w:p w14:paraId="46B3A40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1131C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4091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8687EB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544B8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47CD22A" w14:textId="77777777" w:rsidTr="006D0169">
        <w:trPr>
          <w:trHeight w:val="300"/>
        </w:trPr>
        <w:tc>
          <w:tcPr>
            <w:tcW w:w="960" w:type="dxa"/>
            <w:tcBorders>
              <w:top w:val="nil"/>
              <w:left w:val="nil"/>
              <w:bottom w:val="nil"/>
              <w:right w:val="nil"/>
            </w:tcBorders>
            <w:shd w:val="clear" w:color="auto" w:fill="auto"/>
            <w:vAlign w:val="center"/>
            <w:hideMark/>
          </w:tcPr>
          <w:p w14:paraId="3BD1301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32F538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A5169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D60C54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202412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9776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B8D6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AD596C" w14:textId="77777777" w:rsidTr="006D0169">
        <w:trPr>
          <w:trHeight w:val="300"/>
        </w:trPr>
        <w:tc>
          <w:tcPr>
            <w:tcW w:w="960" w:type="dxa"/>
            <w:tcBorders>
              <w:top w:val="nil"/>
              <w:left w:val="nil"/>
              <w:bottom w:val="nil"/>
              <w:right w:val="nil"/>
            </w:tcBorders>
            <w:shd w:val="clear" w:color="auto" w:fill="auto"/>
            <w:vAlign w:val="center"/>
            <w:hideMark/>
          </w:tcPr>
          <w:p w14:paraId="4B8984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14:paraId="75A08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0</w:t>
            </w:r>
          </w:p>
        </w:tc>
      </w:tr>
      <w:tr w:rsidR="002E17C5" w:rsidRPr="00593064" w14:paraId="6C8901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4C41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BD1DCF" w14:textId="77777777" w:rsidTr="006D0169">
        <w:trPr>
          <w:trHeight w:val="300"/>
        </w:trPr>
        <w:tc>
          <w:tcPr>
            <w:tcW w:w="9700" w:type="dxa"/>
            <w:gridSpan w:val="4"/>
            <w:tcBorders>
              <w:top w:val="nil"/>
              <w:left w:val="nil"/>
              <w:bottom w:val="nil"/>
              <w:right w:val="nil"/>
            </w:tcBorders>
            <w:shd w:val="clear" w:color="auto" w:fill="auto"/>
            <w:vAlign w:val="center"/>
            <w:hideMark/>
          </w:tcPr>
          <w:p w14:paraId="5EFFE9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de rejas de cerramiento metálico, para posible reutilización. Incluye cargue y retiro.</w:t>
            </w:r>
          </w:p>
        </w:tc>
      </w:tr>
      <w:tr w:rsidR="002E17C5" w:rsidRPr="00593064" w14:paraId="11569E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2D4E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92325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68BE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1C41B9B" w14:textId="77777777" w:rsidTr="006D0169">
        <w:trPr>
          <w:trHeight w:val="300"/>
        </w:trPr>
        <w:tc>
          <w:tcPr>
            <w:tcW w:w="3560" w:type="dxa"/>
            <w:gridSpan w:val="2"/>
            <w:tcBorders>
              <w:top w:val="nil"/>
              <w:left w:val="nil"/>
              <w:bottom w:val="nil"/>
              <w:right w:val="nil"/>
            </w:tcBorders>
            <w:shd w:val="clear" w:color="auto" w:fill="auto"/>
            <w:vAlign w:val="center"/>
            <w:hideMark/>
          </w:tcPr>
          <w:p w14:paraId="4301B5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394F9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52EDC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74</w:t>
            </w:r>
          </w:p>
        </w:tc>
      </w:tr>
      <w:tr w:rsidR="002E17C5" w:rsidRPr="00593064" w14:paraId="616E9D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63BE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81FA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240B7A" w14:textId="77777777" w:rsidTr="006D0169">
        <w:trPr>
          <w:trHeight w:val="300"/>
        </w:trPr>
        <w:tc>
          <w:tcPr>
            <w:tcW w:w="3560" w:type="dxa"/>
            <w:gridSpan w:val="2"/>
            <w:tcBorders>
              <w:top w:val="nil"/>
              <w:left w:val="nil"/>
              <w:bottom w:val="nil"/>
              <w:right w:val="nil"/>
            </w:tcBorders>
            <w:shd w:val="clear" w:color="auto" w:fill="auto"/>
            <w:vAlign w:val="center"/>
            <w:hideMark/>
          </w:tcPr>
          <w:p w14:paraId="6BA59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4AA572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0B4143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D92A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66112C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1C38F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5C866F44" w14:textId="77777777" w:rsidTr="006D0169">
        <w:trPr>
          <w:trHeight w:val="276"/>
        </w:trPr>
        <w:tc>
          <w:tcPr>
            <w:tcW w:w="9700" w:type="dxa"/>
            <w:gridSpan w:val="4"/>
            <w:vMerge/>
            <w:tcBorders>
              <w:top w:val="nil"/>
              <w:left w:val="nil"/>
              <w:bottom w:val="nil"/>
              <w:right w:val="nil"/>
            </w:tcBorders>
            <w:vAlign w:val="center"/>
            <w:hideMark/>
          </w:tcPr>
          <w:p w14:paraId="7519094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25DC0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676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F60552" w14:textId="77777777" w:rsidTr="006D0169">
        <w:trPr>
          <w:trHeight w:val="115"/>
        </w:trPr>
        <w:tc>
          <w:tcPr>
            <w:tcW w:w="9700" w:type="dxa"/>
            <w:gridSpan w:val="4"/>
            <w:tcBorders>
              <w:top w:val="nil"/>
              <w:left w:val="nil"/>
              <w:bottom w:val="single" w:sz="4" w:space="0" w:color="auto"/>
              <w:right w:val="nil"/>
            </w:tcBorders>
            <w:shd w:val="clear" w:color="auto" w:fill="auto"/>
            <w:vAlign w:val="center"/>
            <w:hideMark/>
          </w:tcPr>
          <w:p w14:paraId="4576D5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B371CC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C5850EB" w14:textId="7B7E4AB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54E0B2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2511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1F21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6C7B8FB" w14:textId="77777777" w:rsidTr="006D0169">
        <w:trPr>
          <w:trHeight w:val="300"/>
        </w:trPr>
        <w:tc>
          <w:tcPr>
            <w:tcW w:w="960" w:type="dxa"/>
            <w:tcBorders>
              <w:top w:val="nil"/>
              <w:left w:val="nil"/>
              <w:bottom w:val="nil"/>
              <w:right w:val="nil"/>
            </w:tcBorders>
            <w:shd w:val="clear" w:color="auto" w:fill="auto"/>
            <w:vAlign w:val="center"/>
            <w:hideMark/>
          </w:tcPr>
          <w:p w14:paraId="1E0DAE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14:paraId="0DE3C9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1</w:t>
            </w:r>
          </w:p>
        </w:tc>
      </w:tr>
      <w:tr w:rsidR="002E17C5" w:rsidRPr="00593064" w14:paraId="7D51AA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1074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808624" w14:textId="77777777" w:rsidTr="006D0169">
        <w:trPr>
          <w:trHeight w:val="300"/>
        </w:trPr>
        <w:tc>
          <w:tcPr>
            <w:tcW w:w="9700" w:type="dxa"/>
            <w:gridSpan w:val="4"/>
            <w:tcBorders>
              <w:top w:val="nil"/>
              <w:left w:val="nil"/>
              <w:bottom w:val="nil"/>
              <w:right w:val="nil"/>
            </w:tcBorders>
            <w:shd w:val="clear" w:color="auto" w:fill="auto"/>
            <w:vAlign w:val="center"/>
            <w:hideMark/>
          </w:tcPr>
          <w:p w14:paraId="40FDB7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lleno con material de la excavación</w:t>
            </w:r>
          </w:p>
        </w:tc>
      </w:tr>
      <w:tr w:rsidR="002E17C5" w:rsidRPr="00593064" w14:paraId="729DAF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A6F1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879DD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643D0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1291C3D" w14:textId="77777777" w:rsidTr="006D0169">
        <w:trPr>
          <w:trHeight w:val="300"/>
        </w:trPr>
        <w:tc>
          <w:tcPr>
            <w:tcW w:w="3560" w:type="dxa"/>
            <w:gridSpan w:val="2"/>
            <w:tcBorders>
              <w:top w:val="nil"/>
              <w:left w:val="nil"/>
              <w:bottom w:val="nil"/>
              <w:right w:val="nil"/>
            </w:tcBorders>
            <w:shd w:val="clear" w:color="auto" w:fill="auto"/>
            <w:vAlign w:val="center"/>
            <w:hideMark/>
          </w:tcPr>
          <w:p w14:paraId="265C8C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7943E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D3123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000</w:t>
            </w:r>
          </w:p>
        </w:tc>
      </w:tr>
      <w:tr w:rsidR="002E17C5" w:rsidRPr="00593064" w14:paraId="3E5A38E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2D0B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1F28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38E5A43" w14:textId="77777777" w:rsidTr="006D0169">
        <w:trPr>
          <w:trHeight w:val="300"/>
        </w:trPr>
        <w:tc>
          <w:tcPr>
            <w:tcW w:w="3560" w:type="dxa"/>
            <w:gridSpan w:val="2"/>
            <w:tcBorders>
              <w:top w:val="nil"/>
              <w:left w:val="nil"/>
              <w:bottom w:val="nil"/>
              <w:right w:val="nil"/>
            </w:tcBorders>
            <w:shd w:val="clear" w:color="auto" w:fill="auto"/>
            <w:vAlign w:val="center"/>
            <w:hideMark/>
          </w:tcPr>
          <w:p w14:paraId="2644C7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379A3F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r>
      <w:tr w:rsidR="002E17C5" w:rsidRPr="00593064" w14:paraId="12AF66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299E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0590C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DEEECF6"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0.000]</w:t>
            </w:r>
          </w:p>
        </w:tc>
      </w:tr>
      <w:tr w:rsidR="002E17C5" w:rsidRPr="00593064" w14:paraId="1660450C" w14:textId="77777777" w:rsidTr="006D0169">
        <w:trPr>
          <w:trHeight w:val="276"/>
        </w:trPr>
        <w:tc>
          <w:tcPr>
            <w:tcW w:w="9700" w:type="dxa"/>
            <w:gridSpan w:val="4"/>
            <w:vMerge/>
            <w:tcBorders>
              <w:top w:val="nil"/>
              <w:left w:val="nil"/>
              <w:bottom w:val="nil"/>
              <w:right w:val="nil"/>
            </w:tcBorders>
            <w:vAlign w:val="center"/>
            <w:hideMark/>
          </w:tcPr>
          <w:p w14:paraId="2A90F6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7917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458E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0D4897E" w14:textId="77777777" w:rsidTr="006D0169">
        <w:trPr>
          <w:trHeight w:val="106"/>
        </w:trPr>
        <w:tc>
          <w:tcPr>
            <w:tcW w:w="9700" w:type="dxa"/>
            <w:gridSpan w:val="4"/>
            <w:tcBorders>
              <w:top w:val="nil"/>
              <w:left w:val="nil"/>
              <w:bottom w:val="single" w:sz="4" w:space="0" w:color="auto"/>
              <w:right w:val="nil"/>
            </w:tcBorders>
            <w:shd w:val="clear" w:color="auto" w:fill="auto"/>
            <w:vAlign w:val="center"/>
            <w:hideMark/>
          </w:tcPr>
          <w:p w14:paraId="018470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BC1864D" w14:textId="77777777" w:rsidTr="006D0169">
        <w:trPr>
          <w:trHeight w:val="300"/>
        </w:trPr>
        <w:tc>
          <w:tcPr>
            <w:tcW w:w="960" w:type="dxa"/>
            <w:tcBorders>
              <w:top w:val="nil"/>
              <w:left w:val="nil"/>
              <w:bottom w:val="nil"/>
              <w:right w:val="nil"/>
            </w:tcBorders>
            <w:shd w:val="clear" w:color="auto" w:fill="auto"/>
            <w:noWrap/>
            <w:vAlign w:val="center"/>
            <w:hideMark/>
          </w:tcPr>
          <w:p w14:paraId="04AB92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3224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FAE949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786719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199831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A4A11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9D0A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95654CA" w14:textId="77777777" w:rsidTr="006D0169">
        <w:trPr>
          <w:trHeight w:val="300"/>
        </w:trPr>
        <w:tc>
          <w:tcPr>
            <w:tcW w:w="960" w:type="dxa"/>
            <w:tcBorders>
              <w:top w:val="nil"/>
              <w:left w:val="nil"/>
              <w:bottom w:val="nil"/>
              <w:right w:val="nil"/>
            </w:tcBorders>
            <w:shd w:val="clear" w:color="auto" w:fill="auto"/>
            <w:vAlign w:val="center"/>
            <w:hideMark/>
          </w:tcPr>
          <w:p w14:paraId="794665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14:paraId="1C9E20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2</w:t>
            </w:r>
          </w:p>
        </w:tc>
      </w:tr>
      <w:tr w:rsidR="002E17C5" w:rsidRPr="00593064" w14:paraId="142FE2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FFD2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2231680" w14:textId="77777777" w:rsidTr="006D0169">
        <w:trPr>
          <w:trHeight w:val="450"/>
        </w:trPr>
        <w:tc>
          <w:tcPr>
            <w:tcW w:w="9700" w:type="dxa"/>
            <w:gridSpan w:val="4"/>
            <w:tcBorders>
              <w:top w:val="nil"/>
              <w:left w:val="nil"/>
              <w:bottom w:val="nil"/>
              <w:right w:val="nil"/>
            </w:tcBorders>
            <w:shd w:val="clear" w:color="auto" w:fill="auto"/>
            <w:vAlign w:val="center"/>
            <w:hideMark/>
          </w:tcPr>
          <w:p w14:paraId="0C0EE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eñales y Protecciones, comprenden Señales Preventivas (</w:t>
            </w:r>
            <w:proofErr w:type="spellStart"/>
            <w:r w:rsidRPr="00593064">
              <w:rPr>
                <w:rFonts w:eastAsia="Times New Roman"/>
                <w:color w:val="000000"/>
                <w:sz w:val="20"/>
                <w:szCs w:val="20"/>
                <w:lang w:eastAsia="es-ES_tradnl"/>
              </w:rPr>
              <w:t>SP</w:t>
            </w:r>
            <w:proofErr w:type="spellEnd"/>
            <w:r w:rsidRPr="00593064">
              <w:rPr>
                <w:rFonts w:eastAsia="Times New Roman"/>
                <w:color w:val="000000"/>
                <w:sz w:val="20"/>
                <w:szCs w:val="20"/>
                <w:lang w:eastAsia="es-ES_tradnl"/>
              </w:rPr>
              <w:t>), Señales Reglamentarias (SR) y Señales Informativas (SI): 30 Un/mes. Barreras de cinta plástica reflectiva: 1000m/mes y demás obras para la señalización, protección y seguridad requeridas para</w:t>
            </w:r>
          </w:p>
        </w:tc>
      </w:tr>
      <w:tr w:rsidR="002E17C5" w:rsidRPr="00593064" w14:paraId="10BB72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72305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A5CA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44546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E69502" w14:textId="77777777" w:rsidTr="006D0169">
        <w:trPr>
          <w:trHeight w:val="300"/>
        </w:trPr>
        <w:tc>
          <w:tcPr>
            <w:tcW w:w="3560" w:type="dxa"/>
            <w:gridSpan w:val="2"/>
            <w:tcBorders>
              <w:top w:val="nil"/>
              <w:left w:val="nil"/>
              <w:bottom w:val="nil"/>
              <w:right w:val="nil"/>
            </w:tcBorders>
            <w:shd w:val="clear" w:color="auto" w:fill="auto"/>
            <w:vAlign w:val="center"/>
            <w:hideMark/>
          </w:tcPr>
          <w:p w14:paraId="021470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52D26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01BD5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4.000</w:t>
            </w:r>
          </w:p>
        </w:tc>
      </w:tr>
      <w:tr w:rsidR="002E17C5" w:rsidRPr="00593064" w14:paraId="06FD91B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EF3E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4346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F749860" w14:textId="77777777" w:rsidTr="006D0169">
        <w:trPr>
          <w:trHeight w:val="300"/>
        </w:trPr>
        <w:tc>
          <w:tcPr>
            <w:tcW w:w="3560" w:type="dxa"/>
            <w:gridSpan w:val="2"/>
            <w:tcBorders>
              <w:top w:val="nil"/>
              <w:left w:val="nil"/>
              <w:bottom w:val="nil"/>
              <w:right w:val="nil"/>
            </w:tcBorders>
            <w:shd w:val="clear" w:color="auto" w:fill="auto"/>
            <w:vAlign w:val="center"/>
            <w:hideMark/>
          </w:tcPr>
          <w:p w14:paraId="48CCA1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6D54F6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r>
      <w:tr w:rsidR="002E17C5" w:rsidRPr="00593064" w14:paraId="7FE049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0683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2D40C2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A6C96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roveedor de servicios de consultoría en </w:t>
            </w:r>
            <w:proofErr w:type="spellStart"/>
            <w:r w:rsidRPr="00593064">
              <w:rPr>
                <w:rFonts w:eastAsia="Times New Roman"/>
                <w:color w:val="000000"/>
                <w:sz w:val="20"/>
                <w:szCs w:val="20"/>
                <w:lang w:eastAsia="es-ES_tradnl"/>
              </w:rPr>
              <w:t>HSEQ</w:t>
            </w:r>
            <w:proofErr w:type="spellEnd"/>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0.00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74E3F9B" w14:textId="77777777" w:rsidTr="006D0169">
        <w:trPr>
          <w:trHeight w:val="276"/>
        </w:trPr>
        <w:tc>
          <w:tcPr>
            <w:tcW w:w="9700" w:type="dxa"/>
            <w:gridSpan w:val="4"/>
            <w:vMerge/>
            <w:tcBorders>
              <w:top w:val="nil"/>
              <w:left w:val="nil"/>
              <w:bottom w:val="nil"/>
              <w:right w:val="nil"/>
            </w:tcBorders>
            <w:vAlign w:val="center"/>
            <w:hideMark/>
          </w:tcPr>
          <w:p w14:paraId="6BE2CFE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A17397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EB1F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A17584" w14:textId="77777777" w:rsidTr="006D0169">
        <w:trPr>
          <w:trHeight w:val="184"/>
        </w:trPr>
        <w:tc>
          <w:tcPr>
            <w:tcW w:w="9700" w:type="dxa"/>
            <w:gridSpan w:val="4"/>
            <w:tcBorders>
              <w:top w:val="nil"/>
              <w:left w:val="nil"/>
              <w:bottom w:val="single" w:sz="4" w:space="0" w:color="auto"/>
              <w:right w:val="nil"/>
            </w:tcBorders>
            <w:shd w:val="clear" w:color="auto" w:fill="auto"/>
            <w:vAlign w:val="center"/>
            <w:hideMark/>
          </w:tcPr>
          <w:p w14:paraId="78056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BAD3AE8" w14:textId="77777777" w:rsidTr="006D0169">
        <w:trPr>
          <w:trHeight w:val="300"/>
        </w:trPr>
        <w:tc>
          <w:tcPr>
            <w:tcW w:w="960" w:type="dxa"/>
            <w:tcBorders>
              <w:top w:val="nil"/>
              <w:left w:val="nil"/>
              <w:bottom w:val="nil"/>
              <w:right w:val="nil"/>
            </w:tcBorders>
            <w:shd w:val="clear" w:color="auto" w:fill="auto"/>
            <w:noWrap/>
            <w:vAlign w:val="center"/>
            <w:hideMark/>
          </w:tcPr>
          <w:p w14:paraId="0725EE0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529F27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47A1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8010F1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94B465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B97D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097E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ED79324" w14:textId="77777777" w:rsidTr="006D0169">
        <w:trPr>
          <w:trHeight w:val="300"/>
        </w:trPr>
        <w:tc>
          <w:tcPr>
            <w:tcW w:w="960" w:type="dxa"/>
            <w:tcBorders>
              <w:top w:val="nil"/>
              <w:left w:val="nil"/>
              <w:bottom w:val="nil"/>
              <w:right w:val="nil"/>
            </w:tcBorders>
            <w:shd w:val="clear" w:color="auto" w:fill="auto"/>
            <w:vAlign w:val="center"/>
            <w:hideMark/>
          </w:tcPr>
          <w:p w14:paraId="17D67A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14:paraId="1A2F2C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3</w:t>
            </w:r>
          </w:p>
        </w:tc>
      </w:tr>
      <w:tr w:rsidR="002E17C5" w:rsidRPr="00593064" w14:paraId="2C8137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3482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3D1317C" w14:textId="77777777" w:rsidTr="006D0169">
        <w:trPr>
          <w:trHeight w:val="300"/>
        </w:trPr>
        <w:tc>
          <w:tcPr>
            <w:tcW w:w="9700" w:type="dxa"/>
            <w:gridSpan w:val="4"/>
            <w:tcBorders>
              <w:top w:val="nil"/>
              <w:left w:val="nil"/>
              <w:bottom w:val="nil"/>
              <w:right w:val="nil"/>
            </w:tcBorders>
            <w:shd w:val="clear" w:color="auto" w:fill="auto"/>
            <w:vAlign w:val="center"/>
            <w:hideMark/>
          </w:tcPr>
          <w:p w14:paraId="742B14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monte y traslado de medidor de agua y eléctrico existentes</w:t>
            </w:r>
          </w:p>
        </w:tc>
      </w:tr>
      <w:tr w:rsidR="002E17C5" w:rsidRPr="00593064" w14:paraId="4C143A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643A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20C7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79AE3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7B72773" w14:textId="77777777" w:rsidTr="006D0169">
        <w:trPr>
          <w:trHeight w:val="300"/>
        </w:trPr>
        <w:tc>
          <w:tcPr>
            <w:tcW w:w="3560" w:type="dxa"/>
            <w:gridSpan w:val="2"/>
            <w:tcBorders>
              <w:top w:val="nil"/>
              <w:left w:val="nil"/>
              <w:bottom w:val="nil"/>
              <w:right w:val="nil"/>
            </w:tcBorders>
            <w:shd w:val="clear" w:color="auto" w:fill="auto"/>
            <w:vAlign w:val="center"/>
            <w:hideMark/>
          </w:tcPr>
          <w:p w14:paraId="3F1D88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B0780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19D6FD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2.000</w:t>
            </w:r>
          </w:p>
        </w:tc>
      </w:tr>
      <w:tr w:rsidR="002E17C5" w:rsidRPr="00593064" w14:paraId="15637BB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7162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D924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280FE4A" w14:textId="77777777" w:rsidTr="006D0169">
        <w:trPr>
          <w:trHeight w:val="300"/>
        </w:trPr>
        <w:tc>
          <w:tcPr>
            <w:tcW w:w="3560" w:type="dxa"/>
            <w:gridSpan w:val="2"/>
            <w:tcBorders>
              <w:top w:val="nil"/>
              <w:left w:val="nil"/>
              <w:bottom w:val="nil"/>
              <w:right w:val="nil"/>
            </w:tcBorders>
            <w:shd w:val="clear" w:color="auto" w:fill="auto"/>
            <w:vAlign w:val="center"/>
            <w:hideMark/>
          </w:tcPr>
          <w:p w14:paraId="248D1A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542B76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r>
      <w:tr w:rsidR="002E17C5" w:rsidRPr="00593064" w14:paraId="502F23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A814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E5B992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754E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electromecánico</w:t>
            </w:r>
          </w:p>
        </w:tc>
      </w:tr>
      <w:tr w:rsidR="002E17C5" w:rsidRPr="00593064" w14:paraId="5BA9D2C0" w14:textId="77777777" w:rsidTr="006D0169">
        <w:trPr>
          <w:trHeight w:val="276"/>
        </w:trPr>
        <w:tc>
          <w:tcPr>
            <w:tcW w:w="9700" w:type="dxa"/>
            <w:gridSpan w:val="4"/>
            <w:vMerge/>
            <w:tcBorders>
              <w:top w:val="nil"/>
              <w:left w:val="nil"/>
              <w:bottom w:val="nil"/>
              <w:right w:val="nil"/>
            </w:tcBorders>
            <w:vAlign w:val="center"/>
            <w:hideMark/>
          </w:tcPr>
          <w:p w14:paraId="3B0F793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53167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06EA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3A5452D" w14:textId="77777777" w:rsidTr="006D0169">
        <w:trPr>
          <w:trHeight w:val="103"/>
        </w:trPr>
        <w:tc>
          <w:tcPr>
            <w:tcW w:w="9700" w:type="dxa"/>
            <w:gridSpan w:val="4"/>
            <w:tcBorders>
              <w:top w:val="nil"/>
              <w:left w:val="nil"/>
              <w:bottom w:val="single" w:sz="4" w:space="0" w:color="auto"/>
              <w:right w:val="nil"/>
            </w:tcBorders>
            <w:shd w:val="clear" w:color="auto" w:fill="auto"/>
            <w:vAlign w:val="center"/>
            <w:hideMark/>
          </w:tcPr>
          <w:p w14:paraId="6792BE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65B7EE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F21310D" w14:textId="0F0F819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26E168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6389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09A16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EE6B9A" w14:textId="77777777" w:rsidTr="006D0169">
        <w:trPr>
          <w:trHeight w:val="300"/>
        </w:trPr>
        <w:tc>
          <w:tcPr>
            <w:tcW w:w="960" w:type="dxa"/>
            <w:tcBorders>
              <w:top w:val="nil"/>
              <w:left w:val="nil"/>
              <w:bottom w:val="nil"/>
              <w:right w:val="nil"/>
            </w:tcBorders>
            <w:shd w:val="clear" w:color="auto" w:fill="auto"/>
            <w:vAlign w:val="center"/>
            <w:hideMark/>
          </w:tcPr>
          <w:p w14:paraId="74640F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14:paraId="3DB7E5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4</w:t>
            </w:r>
          </w:p>
        </w:tc>
      </w:tr>
      <w:tr w:rsidR="002E17C5" w:rsidRPr="00593064" w14:paraId="428BB8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A2C5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74A20AC" w14:textId="77777777" w:rsidTr="006D0169">
        <w:trPr>
          <w:trHeight w:val="300"/>
        </w:trPr>
        <w:tc>
          <w:tcPr>
            <w:tcW w:w="9700" w:type="dxa"/>
            <w:gridSpan w:val="4"/>
            <w:tcBorders>
              <w:top w:val="nil"/>
              <w:left w:val="nil"/>
              <w:bottom w:val="nil"/>
              <w:right w:val="nil"/>
            </w:tcBorders>
            <w:shd w:val="clear" w:color="auto" w:fill="auto"/>
            <w:vAlign w:val="center"/>
            <w:hideMark/>
          </w:tcPr>
          <w:p w14:paraId="053A43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valla informativa según diseño curaduría</w:t>
            </w:r>
          </w:p>
        </w:tc>
      </w:tr>
      <w:tr w:rsidR="002E17C5" w:rsidRPr="00593064" w14:paraId="004B2F0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D420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EED8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FF89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D4E411" w14:textId="77777777" w:rsidTr="006D0169">
        <w:trPr>
          <w:trHeight w:val="300"/>
        </w:trPr>
        <w:tc>
          <w:tcPr>
            <w:tcW w:w="3560" w:type="dxa"/>
            <w:gridSpan w:val="2"/>
            <w:tcBorders>
              <w:top w:val="nil"/>
              <w:left w:val="nil"/>
              <w:bottom w:val="nil"/>
              <w:right w:val="nil"/>
            </w:tcBorders>
            <w:shd w:val="clear" w:color="auto" w:fill="auto"/>
            <w:vAlign w:val="center"/>
            <w:hideMark/>
          </w:tcPr>
          <w:p w14:paraId="5F58AB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7BD62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677CCD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00</w:t>
            </w:r>
          </w:p>
        </w:tc>
      </w:tr>
      <w:tr w:rsidR="002E17C5" w:rsidRPr="00593064" w14:paraId="606B39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3E2B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19B6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23229C5" w14:textId="77777777" w:rsidTr="006D0169">
        <w:trPr>
          <w:trHeight w:val="300"/>
        </w:trPr>
        <w:tc>
          <w:tcPr>
            <w:tcW w:w="3560" w:type="dxa"/>
            <w:gridSpan w:val="2"/>
            <w:tcBorders>
              <w:top w:val="nil"/>
              <w:left w:val="nil"/>
              <w:bottom w:val="nil"/>
              <w:right w:val="nil"/>
            </w:tcBorders>
            <w:shd w:val="clear" w:color="auto" w:fill="auto"/>
            <w:vAlign w:val="center"/>
            <w:hideMark/>
          </w:tcPr>
          <w:p w14:paraId="0C7B06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66B6E9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r>
      <w:tr w:rsidR="002E17C5" w:rsidRPr="00593064" w14:paraId="2520CD9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7914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669E0D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67B61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21E793A5" w14:textId="77777777" w:rsidTr="006D0169">
        <w:trPr>
          <w:trHeight w:val="300"/>
        </w:trPr>
        <w:tc>
          <w:tcPr>
            <w:tcW w:w="9700" w:type="dxa"/>
            <w:gridSpan w:val="4"/>
            <w:vMerge/>
            <w:tcBorders>
              <w:top w:val="nil"/>
              <w:left w:val="nil"/>
              <w:bottom w:val="nil"/>
              <w:right w:val="nil"/>
            </w:tcBorders>
            <w:vAlign w:val="center"/>
            <w:hideMark/>
          </w:tcPr>
          <w:p w14:paraId="56E4C8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AAFADD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17DE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23D63D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ADAF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8AD987" w14:textId="77777777" w:rsidTr="006D0169">
        <w:trPr>
          <w:trHeight w:val="300"/>
        </w:trPr>
        <w:tc>
          <w:tcPr>
            <w:tcW w:w="960" w:type="dxa"/>
            <w:tcBorders>
              <w:top w:val="nil"/>
              <w:left w:val="nil"/>
              <w:bottom w:val="nil"/>
              <w:right w:val="nil"/>
            </w:tcBorders>
            <w:shd w:val="clear" w:color="auto" w:fill="auto"/>
            <w:vAlign w:val="center"/>
            <w:hideMark/>
          </w:tcPr>
          <w:p w14:paraId="782C4DA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6ABE6F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C98AB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DDAA22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EDC44A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4C7EE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13AC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42B6486" w14:textId="77777777" w:rsidTr="006D0169">
        <w:trPr>
          <w:trHeight w:val="300"/>
        </w:trPr>
        <w:tc>
          <w:tcPr>
            <w:tcW w:w="960" w:type="dxa"/>
            <w:tcBorders>
              <w:top w:val="nil"/>
              <w:left w:val="nil"/>
              <w:bottom w:val="nil"/>
              <w:right w:val="nil"/>
            </w:tcBorders>
            <w:shd w:val="clear" w:color="auto" w:fill="auto"/>
            <w:vAlign w:val="center"/>
            <w:hideMark/>
          </w:tcPr>
          <w:p w14:paraId="534279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14:paraId="38377F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5</w:t>
            </w:r>
          </w:p>
        </w:tc>
      </w:tr>
      <w:tr w:rsidR="002E17C5" w:rsidRPr="00593064" w14:paraId="053F4F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BC48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2F7108" w14:textId="77777777" w:rsidTr="006D0169">
        <w:trPr>
          <w:trHeight w:val="300"/>
        </w:trPr>
        <w:tc>
          <w:tcPr>
            <w:tcW w:w="9700" w:type="dxa"/>
            <w:gridSpan w:val="4"/>
            <w:tcBorders>
              <w:top w:val="nil"/>
              <w:left w:val="nil"/>
              <w:bottom w:val="nil"/>
              <w:right w:val="nil"/>
            </w:tcBorders>
            <w:shd w:val="clear" w:color="auto" w:fill="auto"/>
            <w:vAlign w:val="center"/>
            <w:hideMark/>
          </w:tcPr>
          <w:p w14:paraId="68D04D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impieza, descapote y retiro de sobrantes e = 0,20 m</w:t>
            </w:r>
          </w:p>
        </w:tc>
      </w:tr>
      <w:tr w:rsidR="002E17C5" w:rsidRPr="00593064" w14:paraId="627DBDE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0FF3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0CE7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14E4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C81CE9" w14:textId="77777777" w:rsidTr="006D0169">
        <w:trPr>
          <w:trHeight w:val="300"/>
        </w:trPr>
        <w:tc>
          <w:tcPr>
            <w:tcW w:w="3560" w:type="dxa"/>
            <w:gridSpan w:val="2"/>
            <w:tcBorders>
              <w:top w:val="nil"/>
              <w:left w:val="nil"/>
              <w:bottom w:val="nil"/>
              <w:right w:val="nil"/>
            </w:tcBorders>
            <w:shd w:val="clear" w:color="auto" w:fill="auto"/>
            <w:vAlign w:val="center"/>
            <w:hideMark/>
          </w:tcPr>
          <w:p w14:paraId="0CEC53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14413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B9CA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000</w:t>
            </w:r>
          </w:p>
        </w:tc>
      </w:tr>
      <w:tr w:rsidR="002E17C5" w:rsidRPr="00593064" w14:paraId="7ACB931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C09CD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22F2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B60040" w14:textId="77777777" w:rsidTr="006D0169">
        <w:trPr>
          <w:trHeight w:val="300"/>
        </w:trPr>
        <w:tc>
          <w:tcPr>
            <w:tcW w:w="3560" w:type="dxa"/>
            <w:gridSpan w:val="2"/>
            <w:tcBorders>
              <w:top w:val="nil"/>
              <w:left w:val="nil"/>
              <w:bottom w:val="nil"/>
              <w:right w:val="nil"/>
            </w:tcBorders>
            <w:shd w:val="clear" w:color="auto" w:fill="auto"/>
            <w:vAlign w:val="center"/>
            <w:hideMark/>
          </w:tcPr>
          <w:p w14:paraId="6ED61F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14:paraId="278C55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2C10CC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3486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0DF127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B7F61FE"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0.000]</w:t>
            </w:r>
          </w:p>
        </w:tc>
      </w:tr>
      <w:tr w:rsidR="002E17C5" w:rsidRPr="00593064" w14:paraId="20A381D3" w14:textId="77777777" w:rsidTr="006D0169">
        <w:trPr>
          <w:trHeight w:val="300"/>
        </w:trPr>
        <w:tc>
          <w:tcPr>
            <w:tcW w:w="9700" w:type="dxa"/>
            <w:gridSpan w:val="4"/>
            <w:vMerge/>
            <w:tcBorders>
              <w:top w:val="nil"/>
              <w:left w:val="nil"/>
              <w:bottom w:val="nil"/>
              <w:right w:val="nil"/>
            </w:tcBorders>
            <w:vAlign w:val="center"/>
            <w:hideMark/>
          </w:tcPr>
          <w:p w14:paraId="08D2F8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5B0F2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B83A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5AC68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05AD2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7B85005" w14:textId="77777777" w:rsidTr="006D0169">
        <w:trPr>
          <w:trHeight w:val="300"/>
        </w:trPr>
        <w:tc>
          <w:tcPr>
            <w:tcW w:w="960" w:type="dxa"/>
            <w:tcBorders>
              <w:top w:val="nil"/>
              <w:left w:val="nil"/>
              <w:bottom w:val="nil"/>
              <w:right w:val="nil"/>
            </w:tcBorders>
            <w:shd w:val="clear" w:color="auto" w:fill="auto"/>
            <w:vAlign w:val="center"/>
            <w:hideMark/>
          </w:tcPr>
          <w:p w14:paraId="407E3F1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475BB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A95D60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140383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23F1FE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4E2AD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72E9C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3D2EC5F" w14:textId="77777777" w:rsidTr="006D0169">
        <w:trPr>
          <w:trHeight w:val="300"/>
        </w:trPr>
        <w:tc>
          <w:tcPr>
            <w:tcW w:w="960" w:type="dxa"/>
            <w:tcBorders>
              <w:top w:val="nil"/>
              <w:left w:val="nil"/>
              <w:bottom w:val="nil"/>
              <w:right w:val="nil"/>
            </w:tcBorders>
            <w:shd w:val="clear" w:color="auto" w:fill="auto"/>
            <w:vAlign w:val="center"/>
            <w:hideMark/>
          </w:tcPr>
          <w:p w14:paraId="5AB6B6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14:paraId="2E93B6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16</w:t>
            </w:r>
          </w:p>
        </w:tc>
      </w:tr>
      <w:tr w:rsidR="002E17C5" w:rsidRPr="00593064" w14:paraId="3AD241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C2F2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133AD68" w14:textId="77777777" w:rsidTr="006D0169">
        <w:trPr>
          <w:trHeight w:val="300"/>
        </w:trPr>
        <w:tc>
          <w:tcPr>
            <w:tcW w:w="9700" w:type="dxa"/>
            <w:gridSpan w:val="4"/>
            <w:tcBorders>
              <w:top w:val="nil"/>
              <w:left w:val="nil"/>
              <w:bottom w:val="nil"/>
              <w:right w:val="nil"/>
            </w:tcBorders>
            <w:shd w:val="clear" w:color="auto" w:fill="auto"/>
            <w:vAlign w:val="center"/>
            <w:hideMark/>
          </w:tcPr>
          <w:p w14:paraId="2F23F3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Facilidades temporales</w:t>
            </w:r>
          </w:p>
        </w:tc>
      </w:tr>
      <w:tr w:rsidR="002E17C5" w:rsidRPr="00593064" w14:paraId="46418C0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9035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702D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988C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36054BF" w14:textId="77777777" w:rsidTr="006D0169">
        <w:trPr>
          <w:trHeight w:val="300"/>
        </w:trPr>
        <w:tc>
          <w:tcPr>
            <w:tcW w:w="3560" w:type="dxa"/>
            <w:gridSpan w:val="2"/>
            <w:tcBorders>
              <w:top w:val="nil"/>
              <w:left w:val="nil"/>
              <w:bottom w:val="nil"/>
              <w:right w:val="nil"/>
            </w:tcBorders>
            <w:shd w:val="clear" w:color="auto" w:fill="auto"/>
            <w:vAlign w:val="center"/>
            <w:hideMark/>
          </w:tcPr>
          <w:p w14:paraId="5BA53F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6D789D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4742A9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31.660</w:t>
            </w:r>
          </w:p>
        </w:tc>
      </w:tr>
      <w:tr w:rsidR="002E17C5" w:rsidRPr="00593064" w14:paraId="054F65B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1A00E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465ED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01719E1" w14:textId="77777777" w:rsidTr="006D0169">
        <w:trPr>
          <w:trHeight w:val="300"/>
        </w:trPr>
        <w:tc>
          <w:tcPr>
            <w:tcW w:w="3560" w:type="dxa"/>
            <w:gridSpan w:val="2"/>
            <w:tcBorders>
              <w:top w:val="nil"/>
              <w:left w:val="nil"/>
              <w:bottom w:val="nil"/>
              <w:right w:val="nil"/>
            </w:tcBorders>
            <w:shd w:val="clear" w:color="auto" w:fill="auto"/>
            <w:vAlign w:val="center"/>
            <w:hideMark/>
          </w:tcPr>
          <w:p w14:paraId="51FE28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1E74C0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r>
      <w:tr w:rsidR="002E17C5" w:rsidRPr="00593064" w14:paraId="265A24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4886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5E195E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4735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0EAF3BA4" w14:textId="77777777" w:rsidTr="006D0169">
        <w:trPr>
          <w:trHeight w:val="300"/>
        </w:trPr>
        <w:tc>
          <w:tcPr>
            <w:tcW w:w="9700" w:type="dxa"/>
            <w:gridSpan w:val="4"/>
            <w:vMerge/>
            <w:tcBorders>
              <w:top w:val="nil"/>
              <w:left w:val="nil"/>
              <w:bottom w:val="nil"/>
              <w:right w:val="nil"/>
            </w:tcBorders>
            <w:vAlign w:val="center"/>
            <w:hideMark/>
          </w:tcPr>
          <w:p w14:paraId="5A411AD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E2DA7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8FC9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6A98E4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87B8B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1C37F3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3F39FB9" w14:textId="0F93931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FEBEDF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44327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F558C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BC7A707" w14:textId="77777777" w:rsidTr="006D0169">
        <w:trPr>
          <w:trHeight w:val="300"/>
        </w:trPr>
        <w:tc>
          <w:tcPr>
            <w:tcW w:w="960" w:type="dxa"/>
            <w:tcBorders>
              <w:top w:val="nil"/>
              <w:left w:val="nil"/>
              <w:bottom w:val="nil"/>
              <w:right w:val="nil"/>
            </w:tcBorders>
            <w:shd w:val="clear" w:color="auto" w:fill="auto"/>
            <w:vAlign w:val="center"/>
            <w:hideMark/>
          </w:tcPr>
          <w:p w14:paraId="09155C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14:paraId="1383A1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2</w:t>
            </w:r>
          </w:p>
        </w:tc>
      </w:tr>
      <w:tr w:rsidR="002E17C5" w:rsidRPr="00593064" w14:paraId="6E1CD0F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5F8F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25EE33" w14:textId="77777777" w:rsidTr="006D0169">
        <w:trPr>
          <w:trHeight w:val="300"/>
        </w:trPr>
        <w:tc>
          <w:tcPr>
            <w:tcW w:w="9700" w:type="dxa"/>
            <w:gridSpan w:val="4"/>
            <w:tcBorders>
              <w:top w:val="nil"/>
              <w:left w:val="nil"/>
              <w:bottom w:val="nil"/>
              <w:right w:val="nil"/>
            </w:tcBorders>
            <w:shd w:val="clear" w:color="auto" w:fill="auto"/>
            <w:vAlign w:val="center"/>
            <w:hideMark/>
          </w:tcPr>
          <w:p w14:paraId="628A5D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xcavaciones, rellenos y varios</w:t>
            </w:r>
          </w:p>
        </w:tc>
      </w:tr>
      <w:tr w:rsidR="002E17C5" w:rsidRPr="00593064" w14:paraId="026243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300C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964C1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6B3F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A13B6C" w14:textId="77777777" w:rsidTr="006D0169">
        <w:trPr>
          <w:trHeight w:val="300"/>
        </w:trPr>
        <w:tc>
          <w:tcPr>
            <w:tcW w:w="3560" w:type="dxa"/>
            <w:gridSpan w:val="2"/>
            <w:tcBorders>
              <w:top w:val="nil"/>
              <w:left w:val="nil"/>
              <w:bottom w:val="nil"/>
              <w:right w:val="nil"/>
            </w:tcBorders>
            <w:shd w:val="clear" w:color="auto" w:fill="auto"/>
            <w:vAlign w:val="center"/>
            <w:hideMark/>
          </w:tcPr>
          <w:p w14:paraId="0EBE0C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14:paraId="2BED28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43C4E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50.000</w:t>
            </w:r>
          </w:p>
        </w:tc>
      </w:tr>
      <w:tr w:rsidR="002E17C5" w:rsidRPr="00593064" w14:paraId="252604A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717C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B93B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CDEB55A" w14:textId="77777777" w:rsidTr="006D0169">
        <w:trPr>
          <w:trHeight w:val="300"/>
        </w:trPr>
        <w:tc>
          <w:tcPr>
            <w:tcW w:w="3560" w:type="dxa"/>
            <w:gridSpan w:val="2"/>
            <w:tcBorders>
              <w:top w:val="nil"/>
              <w:left w:val="nil"/>
              <w:bottom w:val="nil"/>
              <w:right w:val="nil"/>
            </w:tcBorders>
            <w:shd w:val="clear" w:color="auto" w:fill="auto"/>
            <w:vAlign w:val="center"/>
            <w:hideMark/>
          </w:tcPr>
          <w:p w14:paraId="3E8DF7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675617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r>
      <w:tr w:rsidR="002E17C5" w:rsidRPr="00593064" w14:paraId="533AB7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E03A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93D6277" w14:textId="77777777" w:rsidTr="006D0169">
        <w:trPr>
          <w:trHeight w:val="300"/>
        </w:trPr>
        <w:tc>
          <w:tcPr>
            <w:tcW w:w="9700" w:type="dxa"/>
            <w:gridSpan w:val="4"/>
            <w:tcBorders>
              <w:top w:val="nil"/>
              <w:left w:val="nil"/>
              <w:bottom w:val="nil"/>
              <w:right w:val="nil"/>
            </w:tcBorders>
            <w:shd w:val="clear" w:color="auto" w:fill="auto"/>
            <w:vAlign w:val="center"/>
            <w:hideMark/>
          </w:tcPr>
          <w:p w14:paraId="0EA774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69808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F75C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0F19CA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180B0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3171877" w14:textId="77777777" w:rsidTr="006D0169">
        <w:trPr>
          <w:trHeight w:val="300"/>
        </w:trPr>
        <w:tc>
          <w:tcPr>
            <w:tcW w:w="960" w:type="dxa"/>
            <w:tcBorders>
              <w:top w:val="nil"/>
              <w:left w:val="nil"/>
              <w:bottom w:val="nil"/>
              <w:right w:val="nil"/>
            </w:tcBorders>
            <w:shd w:val="clear" w:color="auto" w:fill="auto"/>
            <w:noWrap/>
            <w:vAlign w:val="bottom"/>
            <w:hideMark/>
          </w:tcPr>
          <w:p w14:paraId="5013BB7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0C77D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95D3DD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91AC57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696C8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124E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62B9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503D654" w14:textId="77777777" w:rsidTr="006D0169">
        <w:trPr>
          <w:trHeight w:val="300"/>
        </w:trPr>
        <w:tc>
          <w:tcPr>
            <w:tcW w:w="960" w:type="dxa"/>
            <w:tcBorders>
              <w:top w:val="nil"/>
              <w:left w:val="nil"/>
              <w:bottom w:val="nil"/>
              <w:right w:val="nil"/>
            </w:tcBorders>
            <w:shd w:val="clear" w:color="auto" w:fill="auto"/>
            <w:vAlign w:val="center"/>
            <w:hideMark/>
          </w:tcPr>
          <w:p w14:paraId="1E75F5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14:paraId="2E5243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2.1</w:t>
            </w:r>
          </w:p>
        </w:tc>
      </w:tr>
      <w:tr w:rsidR="002E17C5" w:rsidRPr="00593064" w14:paraId="43FCE4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420D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552159" w14:textId="77777777" w:rsidTr="006D0169">
        <w:trPr>
          <w:trHeight w:val="300"/>
        </w:trPr>
        <w:tc>
          <w:tcPr>
            <w:tcW w:w="9700" w:type="dxa"/>
            <w:gridSpan w:val="4"/>
            <w:tcBorders>
              <w:top w:val="nil"/>
              <w:left w:val="nil"/>
              <w:bottom w:val="nil"/>
              <w:right w:val="nil"/>
            </w:tcBorders>
            <w:shd w:val="clear" w:color="auto" w:fill="auto"/>
            <w:vAlign w:val="center"/>
            <w:hideMark/>
          </w:tcPr>
          <w:p w14:paraId="57C979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xcavación manual en material común, incluye cargue y retiro de escombros.</w:t>
            </w:r>
          </w:p>
        </w:tc>
      </w:tr>
      <w:tr w:rsidR="002E17C5" w:rsidRPr="00593064" w14:paraId="67FC26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ED3C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29A8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3D3A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356628" w14:textId="77777777" w:rsidTr="006D0169">
        <w:trPr>
          <w:trHeight w:val="300"/>
        </w:trPr>
        <w:tc>
          <w:tcPr>
            <w:tcW w:w="3560" w:type="dxa"/>
            <w:gridSpan w:val="2"/>
            <w:tcBorders>
              <w:top w:val="nil"/>
              <w:left w:val="nil"/>
              <w:bottom w:val="nil"/>
              <w:right w:val="nil"/>
            </w:tcBorders>
            <w:shd w:val="clear" w:color="auto" w:fill="auto"/>
            <w:vAlign w:val="center"/>
            <w:hideMark/>
          </w:tcPr>
          <w:p w14:paraId="4F4E05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14:paraId="7F2DC5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A0EA0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10.000</w:t>
            </w:r>
          </w:p>
        </w:tc>
      </w:tr>
      <w:tr w:rsidR="002E17C5" w:rsidRPr="00593064" w14:paraId="36B16C7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9CD7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FCD6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01276C3" w14:textId="77777777" w:rsidTr="006D0169">
        <w:trPr>
          <w:trHeight w:val="300"/>
        </w:trPr>
        <w:tc>
          <w:tcPr>
            <w:tcW w:w="3560" w:type="dxa"/>
            <w:gridSpan w:val="2"/>
            <w:tcBorders>
              <w:top w:val="nil"/>
              <w:left w:val="nil"/>
              <w:bottom w:val="nil"/>
              <w:right w:val="nil"/>
            </w:tcBorders>
            <w:shd w:val="clear" w:color="auto" w:fill="auto"/>
            <w:vAlign w:val="center"/>
            <w:hideMark/>
          </w:tcPr>
          <w:p w14:paraId="4F99FA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613382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7E179EA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62D8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D44ADA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2E60CE"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Piloteadora</w:t>
            </w:r>
            <w:proofErr w:type="spellEnd"/>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 120.000]; </w:t>
            </w: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3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90.000]</w:t>
            </w:r>
          </w:p>
        </w:tc>
      </w:tr>
      <w:tr w:rsidR="002E17C5" w:rsidRPr="00593064" w14:paraId="2C81D70A" w14:textId="77777777" w:rsidTr="006D0169">
        <w:trPr>
          <w:trHeight w:val="300"/>
        </w:trPr>
        <w:tc>
          <w:tcPr>
            <w:tcW w:w="9700" w:type="dxa"/>
            <w:gridSpan w:val="4"/>
            <w:vMerge/>
            <w:tcBorders>
              <w:top w:val="nil"/>
              <w:left w:val="nil"/>
              <w:bottom w:val="nil"/>
              <w:right w:val="nil"/>
            </w:tcBorders>
            <w:vAlign w:val="center"/>
            <w:hideMark/>
          </w:tcPr>
          <w:p w14:paraId="7EC6D26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463B83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236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27916D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9F18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3BE779" w14:textId="77777777" w:rsidTr="006D0169">
        <w:trPr>
          <w:trHeight w:val="300"/>
        </w:trPr>
        <w:tc>
          <w:tcPr>
            <w:tcW w:w="960" w:type="dxa"/>
            <w:tcBorders>
              <w:top w:val="nil"/>
              <w:left w:val="nil"/>
              <w:bottom w:val="nil"/>
              <w:right w:val="nil"/>
            </w:tcBorders>
            <w:shd w:val="clear" w:color="auto" w:fill="auto"/>
            <w:noWrap/>
            <w:vAlign w:val="center"/>
            <w:hideMark/>
          </w:tcPr>
          <w:p w14:paraId="6A6F137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24BC89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05B912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3DBD9B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2FF07E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2BC3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094D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69C83D" w14:textId="77777777" w:rsidTr="006D0169">
        <w:trPr>
          <w:trHeight w:val="300"/>
        </w:trPr>
        <w:tc>
          <w:tcPr>
            <w:tcW w:w="960" w:type="dxa"/>
            <w:tcBorders>
              <w:top w:val="nil"/>
              <w:left w:val="nil"/>
              <w:bottom w:val="nil"/>
              <w:right w:val="nil"/>
            </w:tcBorders>
            <w:shd w:val="clear" w:color="auto" w:fill="auto"/>
            <w:vAlign w:val="center"/>
            <w:hideMark/>
          </w:tcPr>
          <w:p w14:paraId="3CDE6F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14:paraId="3C609C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2.2</w:t>
            </w:r>
          </w:p>
        </w:tc>
      </w:tr>
      <w:tr w:rsidR="002E17C5" w:rsidRPr="00593064" w14:paraId="049647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33B4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830020" w14:textId="77777777" w:rsidTr="006D0169">
        <w:trPr>
          <w:trHeight w:val="300"/>
        </w:trPr>
        <w:tc>
          <w:tcPr>
            <w:tcW w:w="9700" w:type="dxa"/>
            <w:gridSpan w:val="4"/>
            <w:tcBorders>
              <w:top w:val="nil"/>
              <w:left w:val="nil"/>
              <w:bottom w:val="nil"/>
              <w:right w:val="nil"/>
            </w:tcBorders>
            <w:shd w:val="clear" w:color="auto" w:fill="auto"/>
            <w:vAlign w:val="center"/>
            <w:hideMark/>
          </w:tcPr>
          <w:p w14:paraId="14327A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Base en recebo compactado B-200</w:t>
            </w:r>
          </w:p>
        </w:tc>
      </w:tr>
      <w:tr w:rsidR="002E17C5" w:rsidRPr="00593064" w14:paraId="0C4F8CB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A8AC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FA4B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27BB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6A6BCA" w14:textId="77777777" w:rsidTr="006D0169">
        <w:trPr>
          <w:trHeight w:val="300"/>
        </w:trPr>
        <w:tc>
          <w:tcPr>
            <w:tcW w:w="3560" w:type="dxa"/>
            <w:gridSpan w:val="2"/>
            <w:tcBorders>
              <w:top w:val="nil"/>
              <w:left w:val="nil"/>
              <w:bottom w:val="nil"/>
              <w:right w:val="nil"/>
            </w:tcBorders>
            <w:shd w:val="clear" w:color="auto" w:fill="auto"/>
            <w:vAlign w:val="center"/>
            <w:hideMark/>
          </w:tcPr>
          <w:p w14:paraId="62D508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14:paraId="21A8FC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AE6B2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20.000</w:t>
            </w:r>
          </w:p>
        </w:tc>
      </w:tr>
      <w:tr w:rsidR="002E17C5" w:rsidRPr="00593064" w14:paraId="4151669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B5E1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96D4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52A3997" w14:textId="77777777" w:rsidTr="006D0169">
        <w:trPr>
          <w:trHeight w:val="300"/>
        </w:trPr>
        <w:tc>
          <w:tcPr>
            <w:tcW w:w="3560" w:type="dxa"/>
            <w:gridSpan w:val="2"/>
            <w:tcBorders>
              <w:top w:val="nil"/>
              <w:left w:val="nil"/>
              <w:bottom w:val="nil"/>
              <w:right w:val="nil"/>
            </w:tcBorders>
            <w:shd w:val="clear" w:color="auto" w:fill="auto"/>
            <w:vAlign w:val="center"/>
            <w:hideMark/>
          </w:tcPr>
          <w:p w14:paraId="6ADA6C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58919C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r>
      <w:tr w:rsidR="002E17C5" w:rsidRPr="00593064" w14:paraId="5EEF13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F040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82581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4DE4ED1"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4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20.000]</w:t>
            </w:r>
          </w:p>
        </w:tc>
      </w:tr>
      <w:tr w:rsidR="002E17C5" w:rsidRPr="00593064" w14:paraId="2168288F" w14:textId="77777777" w:rsidTr="006D0169">
        <w:trPr>
          <w:trHeight w:val="300"/>
        </w:trPr>
        <w:tc>
          <w:tcPr>
            <w:tcW w:w="9700" w:type="dxa"/>
            <w:gridSpan w:val="4"/>
            <w:vMerge/>
            <w:tcBorders>
              <w:top w:val="nil"/>
              <w:left w:val="nil"/>
              <w:bottom w:val="nil"/>
              <w:right w:val="nil"/>
            </w:tcBorders>
            <w:vAlign w:val="center"/>
            <w:hideMark/>
          </w:tcPr>
          <w:p w14:paraId="367AD5C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1425A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E8B3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2C39E8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998B7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5A4C8B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DB4754F" w14:textId="5BD8316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C0DFBE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0542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CE2F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B7114F5" w14:textId="77777777" w:rsidTr="006D0169">
        <w:trPr>
          <w:trHeight w:val="300"/>
        </w:trPr>
        <w:tc>
          <w:tcPr>
            <w:tcW w:w="960" w:type="dxa"/>
            <w:tcBorders>
              <w:top w:val="nil"/>
              <w:left w:val="nil"/>
              <w:bottom w:val="nil"/>
              <w:right w:val="nil"/>
            </w:tcBorders>
            <w:shd w:val="clear" w:color="auto" w:fill="auto"/>
            <w:vAlign w:val="center"/>
            <w:hideMark/>
          </w:tcPr>
          <w:p w14:paraId="3F84F0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14:paraId="6A098C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2.3</w:t>
            </w:r>
          </w:p>
        </w:tc>
      </w:tr>
      <w:tr w:rsidR="002E17C5" w:rsidRPr="00593064" w14:paraId="33C348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3DA3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BE3F37" w14:textId="77777777" w:rsidTr="006D0169">
        <w:trPr>
          <w:trHeight w:val="300"/>
        </w:trPr>
        <w:tc>
          <w:tcPr>
            <w:tcW w:w="9700" w:type="dxa"/>
            <w:gridSpan w:val="4"/>
            <w:tcBorders>
              <w:top w:val="nil"/>
              <w:left w:val="nil"/>
              <w:bottom w:val="nil"/>
              <w:right w:val="nil"/>
            </w:tcBorders>
            <w:shd w:val="clear" w:color="auto" w:fill="auto"/>
            <w:vAlign w:val="center"/>
            <w:hideMark/>
          </w:tcPr>
          <w:p w14:paraId="65C99D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Base en recebo compactado B-400</w:t>
            </w:r>
          </w:p>
        </w:tc>
      </w:tr>
      <w:tr w:rsidR="002E17C5" w:rsidRPr="00593064" w14:paraId="3517FF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8BC7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879B4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0183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0B4FD3A" w14:textId="77777777" w:rsidTr="006D0169">
        <w:trPr>
          <w:trHeight w:val="300"/>
        </w:trPr>
        <w:tc>
          <w:tcPr>
            <w:tcW w:w="3560" w:type="dxa"/>
            <w:gridSpan w:val="2"/>
            <w:tcBorders>
              <w:top w:val="nil"/>
              <w:left w:val="nil"/>
              <w:bottom w:val="nil"/>
              <w:right w:val="nil"/>
            </w:tcBorders>
            <w:shd w:val="clear" w:color="auto" w:fill="auto"/>
            <w:vAlign w:val="center"/>
            <w:hideMark/>
          </w:tcPr>
          <w:p w14:paraId="74B9CC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6F751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8FD83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000</w:t>
            </w:r>
          </w:p>
        </w:tc>
      </w:tr>
      <w:tr w:rsidR="002E17C5" w:rsidRPr="00593064" w14:paraId="7E0FCE1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6359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07470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21A634" w14:textId="77777777" w:rsidTr="006D0169">
        <w:trPr>
          <w:trHeight w:val="300"/>
        </w:trPr>
        <w:tc>
          <w:tcPr>
            <w:tcW w:w="3560" w:type="dxa"/>
            <w:gridSpan w:val="2"/>
            <w:tcBorders>
              <w:top w:val="nil"/>
              <w:left w:val="nil"/>
              <w:bottom w:val="nil"/>
              <w:right w:val="nil"/>
            </w:tcBorders>
            <w:shd w:val="clear" w:color="auto" w:fill="auto"/>
            <w:vAlign w:val="center"/>
            <w:hideMark/>
          </w:tcPr>
          <w:p w14:paraId="3F61E0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28E23B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r>
      <w:tr w:rsidR="002E17C5" w:rsidRPr="00593064" w14:paraId="2187CB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F1C7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28E3CD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1A3C374"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0.000]</w:t>
            </w:r>
          </w:p>
        </w:tc>
      </w:tr>
      <w:tr w:rsidR="002E17C5" w:rsidRPr="00593064" w14:paraId="4770BB92" w14:textId="77777777" w:rsidTr="006D0169">
        <w:trPr>
          <w:trHeight w:val="300"/>
        </w:trPr>
        <w:tc>
          <w:tcPr>
            <w:tcW w:w="9700" w:type="dxa"/>
            <w:gridSpan w:val="4"/>
            <w:vMerge/>
            <w:tcBorders>
              <w:top w:val="nil"/>
              <w:left w:val="nil"/>
              <w:bottom w:val="nil"/>
              <w:right w:val="nil"/>
            </w:tcBorders>
            <w:vAlign w:val="center"/>
            <w:hideMark/>
          </w:tcPr>
          <w:p w14:paraId="15C1D0B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A3B2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D8A7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EA1EEF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FBA2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B5FC7E7" w14:textId="77777777" w:rsidTr="006D0169">
        <w:trPr>
          <w:trHeight w:val="300"/>
        </w:trPr>
        <w:tc>
          <w:tcPr>
            <w:tcW w:w="960" w:type="dxa"/>
            <w:tcBorders>
              <w:top w:val="nil"/>
              <w:left w:val="nil"/>
              <w:bottom w:val="nil"/>
              <w:right w:val="nil"/>
            </w:tcBorders>
            <w:shd w:val="clear" w:color="auto" w:fill="auto"/>
            <w:vAlign w:val="center"/>
            <w:hideMark/>
          </w:tcPr>
          <w:p w14:paraId="655A29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EB090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C53A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E6D1F8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5A0E22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484A9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64C9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22643B" w14:textId="77777777" w:rsidTr="006D0169">
        <w:trPr>
          <w:trHeight w:val="300"/>
        </w:trPr>
        <w:tc>
          <w:tcPr>
            <w:tcW w:w="960" w:type="dxa"/>
            <w:tcBorders>
              <w:top w:val="nil"/>
              <w:left w:val="nil"/>
              <w:bottom w:val="nil"/>
              <w:right w:val="nil"/>
            </w:tcBorders>
            <w:shd w:val="clear" w:color="auto" w:fill="auto"/>
            <w:vAlign w:val="center"/>
            <w:hideMark/>
          </w:tcPr>
          <w:p w14:paraId="1810B4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14:paraId="53F702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2.4</w:t>
            </w:r>
          </w:p>
        </w:tc>
      </w:tr>
      <w:tr w:rsidR="002E17C5" w:rsidRPr="00593064" w14:paraId="393BB5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6BF8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036A4B7" w14:textId="77777777" w:rsidTr="006D0169">
        <w:trPr>
          <w:trHeight w:val="300"/>
        </w:trPr>
        <w:tc>
          <w:tcPr>
            <w:tcW w:w="9700" w:type="dxa"/>
            <w:gridSpan w:val="4"/>
            <w:tcBorders>
              <w:top w:val="nil"/>
              <w:left w:val="nil"/>
              <w:bottom w:val="nil"/>
              <w:right w:val="nil"/>
            </w:tcBorders>
            <w:shd w:val="clear" w:color="auto" w:fill="auto"/>
            <w:vAlign w:val="center"/>
            <w:hideMark/>
          </w:tcPr>
          <w:p w14:paraId="42A788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Base en concreto pobre e=0,05 M </w:t>
            </w:r>
            <w:proofErr w:type="spellStart"/>
            <w:r w:rsidRPr="00593064">
              <w:rPr>
                <w:rFonts w:eastAsia="Times New Roman"/>
                <w:color w:val="000000"/>
                <w:sz w:val="20"/>
                <w:szCs w:val="20"/>
                <w:lang w:eastAsia="es-ES_tradnl"/>
              </w:rPr>
              <w:t>f'c</w:t>
            </w:r>
            <w:proofErr w:type="spellEnd"/>
            <w:r w:rsidRPr="00593064">
              <w:rPr>
                <w:rFonts w:eastAsia="Times New Roman"/>
                <w:color w:val="000000"/>
                <w:sz w:val="20"/>
                <w:szCs w:val="20"/>
                <w:lang w:eastAsia="es-ES_tradnl"/>
              </w:rPr>
              <w:t>=2000 psi</w:t>
            </w:r>
          </w:p>
        </w:tc>
      </w:tr>
      <w:tr w:rsidR="002E17C5" w:rsidRPr="00593064" w14:paraId="6B626E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59CE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4D62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BB52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8327CE" w14:textId="77777777" w:rsidTr="006D0169">
        <w:trPr>
          <w:trHeight w:val="300"/>
        </w:trPr>
        <w:tc>
          <w:tcPr>
            <w:tcW w:w="3560" w:type="dxa"/>
            <w:gridSpan w:val="2"/>
            <w:tcBorders>
              <w:top w:val="nil"/>
              <w:left w:val="nil"/>
              <w:bottom w:val="nil"/>
              <w:right w:val="nil"/>
            </w:tcBorders>
            <w:shd w:val="clear" w:color="auto" w:fill="auto"/>
            <w:vAlign w:val="center"/>
            <w:hideMark/>
          </w:tcPr>
          <w:p w14:paraId="3A42C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FF7E3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3EA31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000</w:t>
            </w:r>
          </w:p>
        </w:tc>
      </w:tr>
      <w:tr w:rsidR="002E17C5" w:rsidRPr="00593064" w14:paraId="0861B8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49AE5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5992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7FFF4C" w14:textId="77777777" w:rsidTr="006D0169">
        <w:trPr>
          <w:trHeight w:val="300"/>
        </w:trPr>
        <w:tc>
          <w:tcPr>
            <w:tcW w:w="3560" w:type="dxa"/>
            <w:gridSpan w:val="2"/>
            <w:tcBorders>
              <w:top w:val="nil"/>
              <w:left w:val="nil"/>
              <w:bottom w:val="nil"/>
              <w:right w:val="nil"/>
            </w:tcBorders>
            <w:shd w:val="clear" w:color="auto" w:fill="auto"/>
            <w:vAlign w:val="center"/>
            <w:hideMark/>
          </w:tcPr>
          <w:p w14:paraId="27EF4A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21FDBE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r>
      <w:tr w:rsidR="002E17C5" w:rsidRPr="00593064" w14:paraId="39B787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71BE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496B3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CCC90A"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 xml:space="preserve">Retroexcavadora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200.000]; Volque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60.000]</w:t>
            </w:r>
          </w:p>
        </w:tc>
      </w:tr>
      <w:tr w:rsidR="002E17C5" w:rsidRPr="00593064" w14:paraId="4138604A" w14:textId="77777777" w:rsidTr="006D0169">
        <w:trPr>
          <w:trHeight w:val="300"/>
        </w:trPr>
        <w:tc>
          <w:tcPr>
            <w:tcW w:w="9700" w:type="dxa"/>
            <w:gridSpan w:val="4"/>
            <w:vMerge/>
            <w:tcBorders>
              <w:top w:val="nil"/>
              <w:left w:val="nil"/>
              <w:bottom w:val="nil"/>
              <w:right w:val="nil"/>
            </w:tcBorders>
            <w:vAlign w:val="center"/>
            <w:hideMark/>
          </w:tcPr>
          <w:p w14:paraId="2AA2C3A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6AC23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D2DE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F642C5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4CFB5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3575005" w14:textId="77777777" w:rsidTr="006D0169">
        <w:trPr>
          <w:trHeight w:val="300"/>
        </w:trPr>
        <w:tc>
          <w:tcPr>
            <w:tcW w:w="960" w:type="dxa"/>
            <w:tcBorders>
              <w:top w:val="nil"/>
              <w:left w:val="nil"/>
              <w:bottom w:val="nil"/>
              <w:right w:val="nil"/>
            </w:tcBorders>
            <w:shd w:val="clear" w:color="auto" w:fill="auto"/>
            <w:vAlign w:val="center"/>
            <w:hideMark/>
          </w:tcPr>
          <w:p w14:paraId="7105194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BA6E04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BF7D66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E8B43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82D5ED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7A58A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CA18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DEDB815" w14:textId="77777777" w:rsidTr="006D0169">
        <w:trPr>
          <w:trHeight w:val="300"/>
        </w:trPr>
        <w:tc>
          <w:tcPr>
            <w:tcW w:w="960" w:type="dxa"/>
            <w:tcBorders>
              <w:top w:val="nil"/>
              <w:left w:val="nil"/>
              <w:bottom w:val="nil"/>
              <w:right w:val="nil"/>
            </w:tcBorders>
            <w:shd w:val="clear" w:color="auto" w:fill="auto"/>
            <w:vAlign w:val="center"/>
            <w:hideMark/>
          </w:tcPr>
          <w:p w14:paraId="1F9BB8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14:paraId="33FBCC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w:t>
            </w:r>
          </w:p>
        </w:tc>
      </w:tr>
      <w:tr w:rsidR="002E17C5" w:rsidRPr="00593064" w14:paraId="58A7A3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BBDA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38D7D6" w14:textId="77777777" w:rsidTr="006D0169">
        <w:trPr>
          <w:trHeight w:val="300"/>
        </w:trPr>
        <w:tc>
          <w:tcPr>
            <w:tcW w:w="9700" w:type="dxa"/>
            <w:gridSpan w:val="4"/>
            <w:tcBorders>
              <w:top w:val="nil"/>
              <w:left w:val="nil"/>
              <w:bottom w:val="nil"/>
              <w:right w:val="nil"/>
            </w:tcBorders>
            <w:shd w:val="clear" w:color="auto" w:fill="auto"/>
            <w:vAlign w:val="center"/>
            <w:hideMark/>
          </w:tcPr>
          <w:p w14:paraId="324662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cretos</w:t>
            </w:r>
          </w:p>
        </w:tc>
      </w:tr>
      <w:tr w:rsidR="002E17C5" w:rsidRPr="00593064" w14:paraId="0BEBD9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BD1A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A371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5618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404AC7C" w14:textId="77777777" w:rsidTr="006D0169">
        <w:trPr>
          <w:trHeight w:val="300"/>
        </w:trPr>
        <w:tc>
          <w:tcPr>
            <w:tcW w:w="3560" w:type="dxa"/>
            <w:gridSpan w:val="2"/>
            <w:tcBorders>
              <w:top w:val="nil"/>
              <w:left w:val="nil"/>
              <w:bottom w:val="nil"/>
              <w:right w:val="nil"/>
            </w:tcBorders>
            <w:shd w:val="clear" w:color="auto" w:fill="auto"/>
            <w:vAlign w:val="center"/>
            <w:hideMark/>
          </w:tcPr>
          <w:p w14:paraId="72090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14:paraId="601EF2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14:paraId="1E4765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362.656</w:t>
            </w:r>
          </w:p>
        </w:tc>
      </w:tr>
      <w:tr w:rsidR="002E17C5" w:rsidRPr="00593064" w14:paraId="0D6F84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59CF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6D47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9669C7" w14:textId="77777777" w:rsidTr="006D0169">
        <w:trPr>
          <w:trHeight w:val="300"/>
        </w:trPr>
        <w:tc>
          <w:tcPr>
            <w:tcW w:w="3560" w:type="dxa"/>
            <w:gridSpan w:val="2"/>
            <w:tcBorders>
              <w:top w:val="nil"/>
              <w:left w:val="nil"/>
              <w:bottom w:val="nil"/>
              <w:right w:val="nil"/>
            </w:tcBorders>
            <w:shd w:val="clear" w:color="auto" w:fill="auto"/>
            <w:vAlign w:val="center"/>
            <w:hideMark/>
          </w:tcPr>
          <w:p w14:paraId="0A3D3F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6AA720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r>
      <w:tr w:rsidR="002E17C5" w:rsidRPr="00593064" w14:paraId="0AA491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64AF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0D0459E" w14:textId="77777777" w:rsidTr="006D0169">
        <w:trPr>
          <w:trHeight w:val="300"/>
        </w:trPr>
        <w:tc>
          <w:tcPr>
            <w:tcW w:w="9700" w:type="dxa"/>
            <w:gridSpan w:val="4"/>
            <w:tcBorders>
              <w:top w:val="nil"/>
              <w:left w:val="nil"/>
              <w:bottom w:val="nil"/>
              <w:right w:val="nil"/>
            </w:tcBorders>
            <w:shd w:val="clear" w:color="auto" w:fill="auto"/>
            <w:vAlign w:val="center"/>
            <w:hideMark/>
          </w:tcPr>
          <w:p w14:paraId="666DE3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FD467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0B76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B1741B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29DCE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640121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303FB8A" w14:textId="0F869FC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FD704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D5B3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5506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B78EFA4" w14:textId="77777777" w:rsidTr="006D0169">
        <w:trPr>
          <w:trHeight w:val="300"/>
        </w:trPr>
        <w:tc>
          <w:tcPr>
            <w:tcW w:w="960" w:type="dxa"/>
            <w:tcBorders>
              <w:top w:val="nil"/>
              <w:left w:val="nil"/>
              <w:bottom w:val="nil"/>
              <w:right w:val="nil"/>
            </w:tcBorders>
            <w:shd w:val="clear" w:color="auto" w:fill="auto"/>
            <w:vAlign w:val="center"/>
            <w:hideMark/>
          </w:tcPr>
          <w:p w14:paraId="76D0ED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14:paraId="48262C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1</w:t>
            </w:r>
          </w:p>
        </w:tc>
      </w:tr>
      <w:tr w:rsidR="002E17C5" w:rsidRPr="00593064" w14:paraId="167CFE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8E63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80AF759" w14:textId="77777777" w:rsidTr="006D0169">
        <w:trPr>
          <w:trHeight w:val="300"/>
        </w:trPr>
        <w:tc>
          <w:tcPr>
            <w:tcW w:w="9700" w:type="dxa"/>
            <w:gridSpan w:val="4"/>
            <w:tcBorders>
              <w:top w:val="nil"/>
              <w:left w:val="nil"/>
              <w:bottom w:val="nil"/>
              <w:right w:val="nil"/>
            </w:tcBorders>
            <w:shd w:val="clear" w:color="auto" w:fill="auto"/>
            <w:vAlign w:val="center"/>
            <w:hideMark/>
          </w:tcPr>
          <w:p w14:paraId="544863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creto ciclópeo 3000 PSI (60% concreto,40% piedra)</w:t>
            </w:r>
          </w:p>
        </w:tc>
      </w:tr>
      <w:tr w:rsidR="002E17C5" w:rsidRPr="00593064" w14:paraId="787FBB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C017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4ADC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F950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A2650B5" w14:textId="77777777" w:rsidTr="006D0169">
        <w:trPr>
          <w:trHeight w:val="300"/>
        </w:trPr>
        <w:tc>
          <w:tcPr>
            <w:tcW w:w="3560" w:type="dxa"/>
            <w:gridSpan w:val="2"/>
            <w:tcBorders>
              <w:top w:val="nil"/>
              <w:left w:val="nil"/>
              <w:bottom w:val="nil"/>
              <w:right w:val="nil"/>
            </w:tcBorders>
            <w:shd w:val="clear" w:color="auto" w:fill="auto"/>
            <w:vAlign w:val="center"/>
            <w:hideMark/>
          </w:tcPr>
          <w:p w14:paraId="573745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7E7CA0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0E20C4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2E0C49D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F2EF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CD2B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3B534C1" w14:textId="77777777" w:rsidTr="006D0169">
        <w:trPr>
          <w:trHeight w:val="300"/>
        </w:trPr>
        <w:tc>
          <w:tcPr>
            <w:tcW w:w="3560" w:type="dxa"/>
            <w:gridSpan w:val="2"/>
            <w:tcBorders>
              <w:top w:val="nil"/>
              <w:left w:val="nil"/>
              <w:bottom w:val="nil"/>
              <w:right w:val="nil"/>
            </w:tcBorders>
            <w:shd w:val="clear" w:color="auto" w:fill="auto"/>
            <w:vAlign w:val="center"/>
            <w:hideMark/>
          </w:tcPr>
          <w:p w14:paraId="287893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34D252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2019</w:t>
            </w:r>
          </w:p>
        </w:tc>
      </w:tr>
      <w:tr w:rsidR="002E17C5" w:rsidRPr="00593064" w14:paraId="23386D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B581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EF501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6BB2E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5BE29D53" w14:textId="77777777" w:rsidTr="006D0169">
        <w:trPr>
          <w:trHeight w:val="300"/>
        </w:trPr>
        <w:tc>
          <w:tcPr>
            <w:tcW w:w="9700" w:type="dxa"/>
            <w:gridSpan w:val="4"/>
            <w:vMerge/>
            <w:tcBorders>
              <w:top w:val="nil"/>
              <w:left w:val="nil"/>
              <w:bottom w:val="nil"/>
              <w:right w:val="nil"/>
            </w:tcBorders>
            <w:vAlign w:val="center"/>
            <w:hideMark/>
          </w:tcPr>
          <w:p w14:paraId="18DFC70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94854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BA4D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6FAC9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6ECB1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763D81" w14:textId="77777777" w:rsidTr="006D0169">
        <w:trPr>
          <w:trHeight w:val="300"/>
        </w:trPr>
        <w:tc>
          <w:tcPr>
            <w:tcW w:w="960" w:type="dxa"/>
            <w:tcBorders>
              <w:top w:val="nil"/>
              <w:left w:val="nil"/>
              <w:bottom w:val="nil"/>
              <w:right w:val="nil"/>
            </w:tcBorders>
            <w:shd w:val="clear" w:color="auto" w:fill="auto"/>
            <w:vAlign w:val="center"/>
            <w:hideMark/>
          </w:tcPr>
          <w:p w14:paraId="643C35A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E429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01B02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72E7CC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BF80D2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C225B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297E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E29672" w14:textId="77777777" w:rsidTr="006D0169">
        <w:trPr>
          <w:trHeight w:val="300"/>
        </w:trPr>
        <w:tc>
          <w:tcPr>
            <w:tcW w:w="960" w:type="dxa"/>
            <w:tcBorders>
              <w:top w:val="nil"/>
              <w:left w:val="nil"/>
              <w:bottom w:val="nil"/>
              <w:right w:val="nil"/>
            </w:tcBorders>
            <w:shd w:val="clear" w:color="auto" w:fill="auto"/>
            <w:vAlign w:val="center"/>
            <w:hideMark/>
          </w:tcPr>
          <w:p w14:paraId="761ECD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14:paraId="16B59A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2</w:t>
            </w:r>
          </w:p>
        </w:tc>
      </w:tr>
      <w:tr w:rsidR="002E17C5" w:rsidRPr="00593064" w14:paraId="51C2CC0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B26B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1F20FFD" w14:textId="77777777" w:rsidTr="006D0169">
        <w:trPr>
          <w:trHeight w:val="300"/>
        </w:trPr>
        <w:tc>
          <w:tcPr>
            <w:tcW w:w="9700" w:type="dxa"/>
            <w:gridSpan w:val="4"/>
            <w:tcBorders>
              <w:top w:val="nil"/>
              <w:left w:val="nil"/>
              <w:bottom w:val="nil"/>
              <w:right w:val="nil"/>
            </w:tcBorders>
            <w:shd w:val="clear" w:color="auto" w:fill="auto"/>
            <w:vAlign w:val="center"/>
            <w:hideMark/>
          </w:tcPr>
          <w:p w14:paraId="391A53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Zapatas en concreto de 3000 psi</w:t>
            </w:r>
          </w:p>
        </w:tc>
      </w:tr>
      <w:tr w:rsidR="002E17C5" w:rsidRPr="00593064" w14:paraId="6B067BD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E5C42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5F41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6FBF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9547736" w14:textId="77777777" w:rsidTr="006D0169">
        <w:trPr>
          <w:trHeight w:val="300"/>
        </w:trPr>
        <w:tc>
          <w:tcPr>
            <w:tcW w:w="3560" w:type="dxa"/>
            <w:gridSpan w:val="2"/>
            <w:tcBorders>
              <w:top w:val="nil"/>
              <w:left w:val="nil"/>
              <w:bottom w:val="nil"/>
              <w:right w:val="nil"/>
            </w:tcBorders>
            <w:shd w:val="clear" w:color="auto" w:fill="auto"/>
            <w:vAlign w:val="center"/>
            <w:hideMark/>
          </w:tcPr>
          <w:p w14:paraId="72C9B4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3F0D6B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00F16F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02D34BC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6E38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898C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8F73A54" w14:textId="77777777" w:rsidTr="006D0169">
        <w:trPr>
          <w:trHeight w:val="300"/>
        </w:trPr>
        <w:tc>
          <w:tcPr>
            <w:tcW w:w="3560" w:type="dxa"/>
            <w:gridSpan w:val="2"/>
            <w:tcBorders>
              <w:top w:val="nil"/>
              <w:left w:val="nil"/>
              <w:bottom w:val="nil"/>
              <w:right w:val="nil"/>
            </w:tcBorders>
            <w:shd w:val="clear" w:color="auto" w:fill="auto"/>
            <w:vAlign w:val="center"/>
            <w:hideMark/>
          </w:tcPr>
          <w:p w14:paraId="7F0FCC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14:paraId="1C3143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19</w:t>
            </w:r>
          </w:p>
        </w:tc>
      </w:tr>
      <w:tr w:rsidR="002E17C5" w:rsidRPr="00593064" w14:paraId="2A7A4D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855E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A58D7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0F04C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039A3B72" w14:textId="77777777" w:rsidTr="006D0169">
        <w:trPr>
          <w:trHeight w:val="300"/>
        </w:trPr>
        <w:tc>
          <w:tcPr>
            <w:tcW w:w="9700" w:type="dxa"/>
            <w:gridSpan w:val="4"/>
            <w:vMerge/>
            <w:tcBorders>
              <w:top w:val="nil"/>
              <w:left w:val="nil"/>
              <w:bottom w:val="nil"/>
              <w:right w:val="nil"/>
            </w:tcBorders>
            <w:vAlign w:val="center"/>
            <w:hideMark/>
          </w:tcPr>
          <w:p w14:paraId="233000C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50AB2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E728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2B397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5BF7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7D4643" w14:textId="77777777" w:rsidTr="006D0169">
        <w:trPr>
          <w:trHeight w:val="300"/>
        </w:trPr>
        <w:tc>
          <w:tcPr>
            <w:tcW w:w="960" w:type="dxa"/>
            <w:tcBorders>
              <w:top w:val="nil"/>
              <w:left w:val="nil"/>
              <w:bottom w:val="nil"/>
              <w:right w:val="nil"/>
            </w:tcBorders>
            <w:shd w:val="clear" w:color="auto" w:fill="auto"/>
            <w:noWrap/>
            <w:vAlign w:val="center"/>
            <w:hideMark/>
          </w:tcPr>
          <w:p w14:paraId="1249353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D8A8F4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7A6DDD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799A5E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3A8354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FD41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AC85D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1A1620" w14:textId="77777777" w:rsidTr="006D0169">
        <w:trPr>
          <w:trHeight w:val="300"/>
        </w:trPr>
        <w:tc>
          <w:tcPr>
            <w:tcW w:w="960" w:type="dxa"/>
            <w:tcBorders>
              <w:top w:val="nil"/>
              <w:left w:val="nil"/>
              <w:bottom w:val="nil"/>
              <w:right w:val="nil"/>
            </w:tcBorders>
            <w:shd w:val="clear" w:color="auto" w:fill="auto"/>
            <w:vAlign w:val="center"/>
            <w:hideMark/>
          </w:tcPr>
          <w:p w14:paraId="171039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14:paraId="647D04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3</w:t>
            </w:r>
          </w:p>
        </w:tc>
      </w:tr>
      <w:tr w:rsidR="002E17C5" w:rsidRPr="00593064" w14:paraId="0E694FD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CF86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1F476A9" w14:textId="77777777" w:rsidTr="006D0169">
        <w:trPr>
          <w:trHeight w:val="300"/>
        </w:trPr>
        <w:tc>
          <w:tcPr>
            <w:tcW w:w="9700" w:type="dxa"/>
            <w:gridSpan w:val="4"/>
            <w:tcBorders>
              <w:top w:val="nil"/>
              <w:left w:val="nil"/>
              <w:bottom w:val="nil"/>
              <w:right w:val="nil"/>
            </w:tcBorders>
            <w:shd w:val="clear" w:color="auto" w:fill="auto"/>
            <w:vAlign w:val="center"/>
            <w:hideMark/>
          </w:tcPr>
          <w:p w14:paraId="792816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ga de amarre en concreto de 3000 psi</w:t>
            </w:r>
          </w:p>
        </w:tc>
      </w:tr>
      <w:tr w:rsidR="002E17C5" w:rsidRPr="00593064" w14:paraId="6BE0334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A78E7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588C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00C7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7767FD3" w14:textId="77777777" w:rsidTr="006D0169">
        <w:trPr>
          <w:trHeight w:val="300"/>
        </w:trPr>
        <w:tc>
          <w:tcPr>
            <w:tcW w:w="3560" w:type="dxa"/>
            <w:gridSpan w:val="2"/>
            <w:tcBorders>
              <w:top w:val="nil"/>
              <w:left w:val="nil"/>
              <w:bottom w:val="nil"/>
              <w:right w:val="nil"/>
            </w:tcBorders>
            <w:shd w:val="clear" w:color="auto" w:fill="auto"/>
            <w:vAlign w:val="center"/>
            <w:hideMark/>
          </w:tcPr>
          <w:p w14:paraId="131B2B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144F04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365F77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627F9E6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8127D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6916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70828FC" w14:textId="77777777" w:rsidTr="006D0169">
        <w:trPr>
          <w:trHeight w:val="300"/>
        </w:trPr>
        <w:tc>
          <w:tcPr>
            <w:tcW w:w="3560" w:type="dxa"/>
            <w:gridSpan w:val="2"/>
            <w:tcBorders>
              <w:top w:val="nil"/>
              <w:left w:val="nil"/>
              <w:bottom w:val="nil"/>
              <w:right w:val="nil"/>
            </w:tcBorders>
            <w:shd w:val="clear" w:color="auto" w:fill="auto"/>
            <w:vAlign w:val="center"/>
            <w:hideMark/>
          </w:tcPr>
          <w:p w14:paraId="54EDB4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14:paraId="3E2546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1/2020</w:t>
            </w:r>
          </w:p>
        </w:tc>
      </w:tr>
      <w:tr w:rsidR="002E17C5" w:rsidRPr="00593064" w14:paraId="11044C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1919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DD5F8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CF4B5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564728D8" w14:textId="77777777" w:rsidTr="006D0169">
        <w:trPr>
          <w:trHeight w:val="300"/>
        </w:trPr>
        <w:tc>
          <w:tcPr>
            <w:tcW w:w="9700" w:type="dxa"/>
            <w:gridSpan w:val="4"/>
            <w:vMerge/>
            <w:tcBorders>
              <w:top w:val="nil"/>
              <w:left w:val="nil"/>
              <w:bottom w:val="nil"/>
              <w:right w:val="nil"/>
            </w:tcBorders>
            <w:vAlign w:val="center"/>
            <w:hideMark/>
          </w:tcPr>
          <w:p w14:paraId="01A5F22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06A01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F6C8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5AF6F4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DC18F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64D9AB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A352BBC" w14:textId="750566E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6B8C32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4DB89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52AD1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DC40E4E" w14:textId="77777777" w:rsidTr="006D0169">
        <w:trPr>
          <w:trHeight w:val="300"/>
        </w:trPr>
        <w:tc>
          <w:tcPr>
            <w:tcW w:w="960" w:type="dxa"/>
            <w:tcBorders>
              <w:top w:val="nil"/>
              <w:left w:val="nil"/>
              <w:bottom w:val="nil"/>
              <w:right w:val="nil"/>
            </w:tcBorders>
            <w:shd w:val="clear" w:color="auto" w:fill="auto"/>
            <w:vAlign w:val="center"/>
            <w:hideMark/>
          </w:tcPr>
          <w:p w14:paraId="0922F1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14:paraId="1C9D68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4</w:t>
            </w:r>
          </w:p>
        </w:tc>
      </w:tr>
      <w:tr w:rsidR="002E17C5" w:rsidRPr="00593064" w14:paraId="669391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659F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5EAD171" w14:textId="77777777" w:rsidTr="006D0169">
        <w:trPr>
          <w:trHeight w:val="300"/>
        </w:trPr>
        <w:tc>
          <w:tcPr>
            <w:tcW w:w="9700" w:type="dxa"/>
            <w:gridSpan w:val="4"/>
            <w:tcBorders>
              <w:top w:val="nil"/>
              <w:left w:val="nil"/>
              <w:bottom w:val="nil"/>
              <w:right w:val="nil"/>
            </w:tcBorders>
            <w:shd w:val="clear" w:color="auto" w:fill="auto"/>
            <w:vAlign w:val="center"/>
            <w:hideMark/>
          </w:tcPr>
          <w:p w14:paraId="465354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ca de contrapiso en concreto de 3000 psi de e = 10 cm</w:t>
            </w:r>
          </w:p>
        </w:tc>
      </w:tr>
      <w:tr w:rsidR="002E17C5" w:rsidRPr="00593064" w14:paraId="4D4912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718F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BAA5F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0DFA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59FD19" w14:textId="77777777" w:rsidTr="006D0169">
        <w:trPr>
          <w:trHeight w:val="300"/>
        </w:trPr>
        <w:tc>
          <w:tcPr>
            <w:tcW w:w="3560" w:type="dxa"/>
            <w:gridSpan w:val="2"/>
            <w:tcBorders>
              <w:top w:val="nil"/>
              <w:left w:val="nil"/>
              <w:bottom w:val="nil"/>
              <w:right w:val="nil"/>
            </w:tcBorders>
            <w:shd w:val="clear" w:color="auto" w:fill="auto"/>
            <w:vAlign w:val="center"/>
            <w:hideMark/>
          </w:tcPr>
          <w:p w14:paraId="074E01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56A647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44127D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4F9D0B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4F6D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218F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EEAD38" w14:textId="77777777" w:rsidTr="006D0169">
        <w:trPr>
          <w:trHeight w:val="300"/>
        </w:trPr>
        <w:tc>
          <w:tcPr>
            <w:tcW w:w="3560" w:type="dxa"/>
            <w:gridSpan w:val="2"/>
            <w:tcBorders>
              <w:top w:val="nil"/>
              <w:left w:val="nil"/>
              <w:bottom w:val="nil"/>
              <w:right w:val="nil"/>
            </w:tcBorders>
            <w:shd w:val="clear" w:color="auto" w:fill="auto"/>
            <w:vAlign w:val="center"/>
            <w:hideMark/>
          </w:tcPr>
          <w:p w14:paraId="56C4FD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14:paraId="5E3BF9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1/2020</w:t>
            </w:r>
          </w:p>
        </w:tc>
      </w:tr>
      <w:tr w:rsidR="002E17C5" w:rsidRPr="00593064" w14:paraId="00B6E7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780D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61C3E2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3EBBF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3E4C525E" w14:textId="77777777" w:rsidTr="006D0169">
        <w:trPr>
          <w:trHeight w:val="300"/>
        </w:trPr>
        <w:tc>
          <w:tcPr>
            <w:tcW w:w="9700" w:type="dxa"/>
            <w:gridSpan w:val="4"/>
            <w:vMerge/>
            <w:tcBorders>
              <w:top w:val="nil"/>
              <w:left w:val="nil"/>
              <w:bottom w:val="nil"/>
              <w:right w:val="nil"/>
            </w:tcBorders>
            <w:vAlign w:val="center"/>
            <w:hideMark/>
          </w:tcPr>
          <w:p w14:paraId="048A07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4D777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00C0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953D4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92257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01DCB6B" w14:textId="77777777" w:rsidTr="006D0169">
        <w:trPr>
          <w:trHeight w:val="300"/>
        </w:trPr>
        <w:tc>
          <w:tcPr>
            <w:tcW w:w="960" w:type="dxa"/>
            <w:tcBorders>
              <w:top w:val="nil"/>
              <w:left w:val="nil"/>
              <w:bottom w:val="nil"/>
              <w:right w:val="nil"/>
            </w:tcBorders>
            <w:shd w:val="clear" w:color="auto" w:fill="auto"/>
            <w:vAlign w:val="center"/>
            <w:hideMark/>
          </w:tcPr>
          <w:p w14:paraId="795D910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590D21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FD7B60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16E50C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A9261A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119B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88CBF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C9273B" w14:textId="77777777" w:rsidTr="006D0169">
        <w:trPr>
          <w:trHeight w:val="300"/>
        </w:trPr>
        <w:tc>
          <w:tcPr>
            <w:tcW w:w="960" w:type="dxa"/>
            <w:tcBorders>
              <w:top w:val="nil"/>
              <w:left w:val="nil"/>
              <w:bottom w:val="nil"/>
              <w:right w:val="nil"/>
            </w:tcBorders>
            <w:shd w:val="clear" w:color="auto" w:fill="auto"/>
            <w:vAlign w:val="center"/>
            <w:hideMark/>
          </w:tcPr>
          <w:p w14:paraId="7CB833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14:paraId="41A569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5</w:t>
            </w:r>
          </w:p>
        </w:tc>
      </w:tr>
      <w:tr w:rsidR="002E17C5" w:rsidRPr="00593064" w14:paraId="23E0B8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CF2A6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238CF12" w14:textId="77777777" w:rsidTr="006D0169">
        <w:trPr>
          <w:trHeight w:val="300"/>
        </w:trPr>
        <w:tc>
          <w:tcPr>
            <w:tcW w:w="9700" w:type="dxa"/>
            <w:gridSpan w:val="4"/>
            <w:tcBorders>
              <w:top w:val="nil"/>
              <w:left w:val="nil"/>
              <w:bottom w:val="nil"/>
              <w:right w:val="nil"/>
            </w:tcBorders>
            <w:shd w:val="clear" w:color="auto" w:fill="auto"/>
            <w:vAlign w:val="center"/>
            <w:hideMark/>
          </w:tcPr>
          <w:p w14:paraId="7F0D09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lumnas en concreto 3000 PSI a la vista.</w:t>
            </w:r>
          </w:p>
        </w:tc>
      </w:tr>
      <w:tr w:rsidR="002E17C5" w:rsidRPr="00593064" w14:paraId="76EAB04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6CB9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E10C8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DF55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CCB2F69" w14:textId="77777777" w:rsidTr="006D0169">
        <w:trPr>
          <w:trHeight w:val="300"/>
        </w:trPr>
        <w:tc>
          <w:tcPr>
            <w:tcW w:w="3560" w:type="dxa"/>
            <w:gridSpan w:val="2"/>
            <w:tcBorders>
              <w:top w:val="nil"/>
              <w:left w:val="nil"/>
              <w:bottom w:val="nil"/>
              <w:right w:val="nil"/>
            </w:tcBorders>
            <w:shd w:val="clear" w:color="auto" w:fill="auto"/>
            <w:vAlign w:val="center"/>
            <w:hideMark/>
          </w:tcPr>
          <w:p w14:paraId="247946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5B8D75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5CDC5C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4BD94F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E678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B550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6D6976" w14:textId="77777777" w:rsidTr="006D0169">
        <w:trPr>
          <w:trHeight w:val="300"/>
        </w:trPr>
        <w:tc>
          <w:tcPr>
            <w:tcW w:w="3560" w:type="dxa"/>
            <w:gridSpan w:val="2"/>
            <w:tcBorders>
              <w:top w:val="nil"/>
              <w:left w:val="nil"/>
              <w:bottom w:val="nil"/>
              <w:right w:val="nil"/>
            </w:tcBorders>
            <w:shd w:val="clear" w:color="auto" w:fill="auto"/>
            <w:vAlign w:val="center"/>
            <w:hideMark/>
          </w:tcPr>
          <w:p w14:paraId="6AB9F6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14:paraId="7B24B6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1/2020</w:t>
            </w:r>
          </w:p>
        </w:tc>
      </w:tr>
      <w:tr w:rsidR="002E17C5" w:rsidRPr="00593064" w14:paraId="09A5586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73A5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622323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73CE4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70E677AC" w14:textId="77777777" w:rsidTr="006D0169">
        <w:trPr>
          <w:trHeight w:val="300"/>
        </w:trPr>
        <w:tc>
          <w:tcPr>
            <w:tcW w:w="9700" w:type="dxa"/>
            <w:gridSpan w:val="4"/>
            <w:vMerge/>
            <w:tcBorders>
              <w:top w:val="nil"/>
              <w:left w:val="nil"/>
              <w:bottom w:val="nil"/>
              <w:right w:val="nil"/>
            </w:tcBorders>
            <w:vAlign w:val="center"/>
            <w:hideMark/>
          </w:tcPr>
          <w:p w14:paraId="48EE169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CEB54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89FE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8D0C49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B1AA8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1718DB4" w14:textId="77777777" w:rsidTr="006D0169">
        <w:trPr>
          <w:trHeight w:val="300"/>
        </w:trPr>
        <w:tc>
          <w:tcPr>
            <w:tcW w:w="960" w:type="dxa"/>
            <w:tcBorders>
              <w:top w:val="nil"/>
              <w:left w:val="nil"/>
              <w:bottom w:val="nil"/>
              <w:right w:val="nil"/>
            </w:tcBorders>
            <w:shd w:val="clear" w:color="auto" w:fill="auto"/>
            <w:noWrap/>
            <w:vAlign w:val="center"/>
            <w:hideMark/>
          </w:tcPr>
          <w:p w14:paraId="0C131CB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44076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0E582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9579EB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4450B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C5612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0E9A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E424CDC" w14:textId="77777777" w:rsidTr="006D0169">
        <w:trPr>
          <w:trHeight w:val="300"/>
        </w:trPr>
        <w:tc>
          <w:tcPr>
            <w:tcW w:w="960" w:type="dxa"/>
            <w:tcBorders>
              <w:top w:val="nil"/>
              <w:left w:val="nil"/>
              <w:bottom w:val="nil"/>
              <w:right w:val="nil"/>
            </w:tcBorders>
            <w:shd w:val="clear" w:color="auto" w:fill="auto"/>
            <w:vAlign w:val="center"/>
            <w:hideMark/>
          </w:tcPr>
          <w:p w14:paraId="47C891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14:paraId="7485DB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6</w:t>
            </w:r>
          </w:p>
        </w:tc>
      </w:tr>
      <w:tr w:rsidR="002E17C5" w:rsidRPr="00593064" w14:paraId="615D53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8B76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4BDF125" w14:textId="77777777" w:rsidTr="006D0169">
        <w:trPr>
          <w:trHeight w:val="300"/>
        </w:trPr>
        <w:tc>
          <w:tcPr>
            <w:tcW w:w="9700" w:type="dxa"/>
            <w:gridSpan w:val="4"/>
            <w:tcBorders>
              <w:top w:val="nil"/>
              <w:left w:val="nil"/>
              <w:bottom w:val="nil"/>
              <w:right w:val="nil"/>
            </w:tcBorders>
            <w:shd w:val="clear" w:color="auto" w:fill="auto"/>
            <w:vAlign w:val="center"/>
            <w:hideMark/>
          </w:tcPr>
          <w:p w14:paraId="546228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ga aérea en concreto a la vista de3000 psi.</w:t>
            </w:r>
          </w:p>
        </w:tc>
      </w:tr>
      <w:tr w:rsidR="002E17C5" w:rsidRPr="00593064" w14:paraId="2E37C40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D902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51A9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D1C3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1B0DAA5" w14:textId="77777777" w:rsidTr="006D0169">
        <w:trPr>
          <w:trHeight w:val="300"/>
        </w:trPr>
        <w:tc>
          <w:tcPr>
            <w:tcW w:w="3560" w:type="dxa"/>
            <w:gridSpan w:val="2"/>
            <w:tcBorders>
              <w:top w:val="nil"/>
              <w:left w:val="nil"/>
              <w:bottom w:val="nil"/>
              <w:right w:val="nil"/>
            </w:tcBorders>
            <w:shd w:val="clear" w:color="auto" w:fill="auto"/>
            <w:vAlign w:val="center"/>
            <w:hideMark/>
          </w:tcPr>
          <w:p w14:paraId="2C67D7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6C4E6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6AD0A7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0809B20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C0D9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6739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BD585A" w14:textId="77777777" w:rsidTr="006D0169">
        <w:trPr>
          <w:trHeight w:val="300"/>
        </w:trPr>
        <w:tc>
          <w:tcPr>
            <w:tcW w:w="3560" w:type="dxa"/>
            <w:gridSpan w:val="2"/>
            <w:tcBorders>
              <w:top w:val="nil"/>
              <w:left w:val="nil"/>
              <w:bottom w:val="nil"/>
              <w:right w:val="nil"/>
            </w:tcBorders>
            <w:shd w:val="clear" w:color="auto" w:fill="auto"/>
            <w:vAlign w:val="center"/>
            <w:hideMark/>
          </w:tcPr>
          <w:p w14:paraId="77000E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14:paraId="582A38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2/2020</w:t>
            </w:r>
          </w:p>
        </w:tc>
      </w:tr>
      <w:tr w:rsidR="002E17C5" w:rsidRPr="00593064" w14:paraId="799449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F351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D0544F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E324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279382D1" w14:textId="77777777" w:rsidTr="006D0169">
        <w:trPr>
          <w:trHeight w:val="300"/>
        </w:trPr>
        <w:tc>
          <w:tcPr>
            <w:tcW w:w="9700" w:type="dxa"/>
            <w:gridSpan w:val="4"/>
            <w:vMerge/>
            <w:tcBorders>
              <w:top w:val="nil"/>
              <w:left w:val="nil"/>
              <w:bottom w:val="nil"/>
              <w:right w:val="nil"/>
            </w:tcBorders>
            <w:vAlign w:val="center"/>
            <w:hideMark/>
          </w:tcPr>
          <w:p w14:paraId="5E34B86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43F1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0E4A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11B5E2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8E59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1F83F0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B970493" w14:textId="598A335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EB93A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B9760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4ECA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CB206F0" w14:textId="77777777" w:rsidTr="006D0169">
        <w:trPr>
          <w:trHeight w:val="300"/>
        </w:trPr>
        <w:tc>
          <w:tcPr>
            <w:tcW w:w="960" w:type="dxa"/>
            <w:tcBorders>
              <w:top w:val="nil"/>
              <w:left w:val="nil"/>
              <w:bottom w:val="nil"/>
              <w:right w:val="nil"/>
            </w:tcBorders>
            <w:shd w:val="clear" w:color="auto" w:fill="auto"/>
            <w:vAlign w:val="center"/>
            <w:hideMark/>
          </w:tcPr>
          <w:p w14:paraId="0310A3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14:paraId="30501E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7</w:t>
            </w:r>
          </w:p>
        </w:tc>
      </w:tr>
      <w:tr w:rsidR="002E17C5" w:rsidRPr="00593064" w14:paraId="1402D1E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C0D0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F13036" w14:textId="77777777" w:rsidTr="006D0169">
        <w:trPr>
          <w:trHeight w:val="300"/>
        </w:trPr>
        <w:tc>
          <w:tcPr>
            <w:tcW w:w="9700" w:type="dxa"/>
            <w:gridSpan w:val="4"/>
            <w:tcBorders>
              <w:top w:val="nil"/>
              <w:left w:val="nil"/>
              <w:bottom w:val="nil"/>
              <w:right w:val="nil"/>
            </w:tcBorders>
            <w:shd w:val="clear" w:color="auto" w:fill="auto"/>
            <w:vAlign w:val="center"/>
            <w:hideMark/>
          </w:tcPr>
          <w:p w14:paraId="4B3BD8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ga canal en concreto de 3000 PSI impermeabilizado. incluye acabado a la vista</w:t>
            </w:r>
          </w:p>
        </w:tc>
      </w:tr>
      <w:tr w:rsidR="002E17C5" w:rsidRPr="00593064" w14:paraId="18C2C1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D35E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D01C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F03F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28A564" w14:textId="77777777" w:rsidTr="006D0169">
        <w:trPr>
          <w:trHeight w:val="300"/>
        </w:trPr>
        <w:tc>
          <w:tcPr>
            <w:tcW w:w="3560" w:type="dxa"/>
            <w:gridSpan w:val="2"/>
            <w:tcBorders>
              <w:top w:val="nil"/>
              <w:left w:val="nil"/>
              <w:bottom w:val="nil"/>
              <w:right w:val="nil"/>
            </w:tcBorders>
            <w:shd w:val="clear" w:color="auto" w:fill="auto"/>
            <w:vAlign w:val="center"/>
            <w:hideMark/>
          </w:tcPr>
          <w:p w14:paraId="0297ED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19919A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01DE95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64.800</w:t>
            </w:r>
          </w:p>
        </w:tc>
      </w:tr>
      <w:tr w:rsidR="002E17C5" w:rsidRPr="00593064" w14:paraId="2073AD1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5DC0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A351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5AD4DB0" w14:textId="77777777" w:rsidTr="006D0169">
        <w:trPr>
          <w:trHeight w:val="300"/>
        </w:trPr>
        <w:tc>
          <w:tcPr>
            <w:tcW w:w="3560" w:type="dxa"/>
            <w:gridSpan w:val="2"/>
            <w:tcBorders>
              <w:top w:val="nil"/>
              <w:left w:val="nil"/>
              <w:bottom w:val="nil"/>
              <w:right w:val="nil"/>
            </w:tcBorders>
            <w:shd w:val="clear" w:color="auto" w:fill="auto"/>
            <w:vAlign w:val="center"/>
            <w:hideMark/>
          </w:tcPr>
          <w:p w14:paraId="10C491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14:paraId="5FFF06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20</w:t>
            </w:r>
          </w:p>
        </w:tc>
      </w:tr>
      <w:tr w:rsidR="002E17C5" w:rsidRPr="00593064" w14:paraId="73693D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8A29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E9087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77775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80.000]; Residente de obra</w:t>
            </w:r>
          </w:p>
        </w:tc>
      </w:tr>
      <w:tr w:rsidR="002E17C5" w:rsidRPr="00593064" w14:paraId="7149AFD5" w14:textId="77777777" w:rsidTr="006D0169">
        <w:trPr>
          <w:trHeight w:val="300"/>
        </w:trPr>
        <w:tc>
          <w:tcPr>
            <w:tcW w:w="9700" w:type="dxa"/>
            <w:gridSpan w:val="4"/>
            <w:vMerge/>
            <w:tcBorders>
              <w:top w:val="nil"/>
              <w:left w:val="nil"/>
              <w:bottom w:val="nil"/>
              <w:right w:val="nil"/>
            </w:tcBorders>
            <w:vAlign w:val="center"/>
            <w:hideMark/>
          </w:tcPr>
          <w:p w14:paraId="02F7A38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FF0DC8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EB82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ECCDCC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498D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64208B" w14:textId="77777777" w:rsidTr="006D0169">
        <w:trPr>
          <w:trHeight w:val="300"/>
        </w:trPr>
        <w:tc>
          <w:tcPr>
            <w:tcW w:w="960" w:type="dxa"/>
            <w:tcBorders>
              <w:top w:val="nil"/>
              <w:left w:val="nil"/>
              <w:bottom w:val="nil"/>
              <w:right w:val="nil"/>
            </w:tcBorders>
            <w:shd w:val="clear" w:color="auto" w:fill="auto"/>
            <w:noWrap/>
            <w:vAlign w:val="center"/>
            <w:hideMark/>
          </w:tcPr>
          <w:p w14:paraId="443E50E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5B17D0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15BB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DC8D36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FC9C45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84138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1FB0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2851F1" w14:textId="77777777" w:rsidTr="006D0169">
        <w:trPr>
          <w:trHeight w:val="300"/>
        </w:trPr>
        <w:tc>
          <w:tcPr>
            <w:tcW w:w="960" w:type="dxa"/>
            <w:tcBorders>
              <w:top w:val="nil"/>
              <w:left w:val="nil"/>
              <w:bottom w:val="nil"/>
              <w:right w:val="nil"/>
            </w:tcBorders>
            <w:shd w:val="clear" w:color="auto" w:fill="auto"/>
            <w:vAlign w:val="center"/>
            <w:hideMark/>
          </w:tcPr>
          <w:p w14:paraId="2A7D78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14:paraId="2A7435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8</w:t>
            </w:r>
          </w:p>
        </w:tc>
      </w:tr>
      <w:tr w:rsidR="002E17C5" w:rsidRPr="00593064" w14:paraId="5196E6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DC61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0169DA" w14:textId="77777777" w:rsidTr="006D0169">
        <w:trPr>
          <w:trHeight w:val="300"/>
        </w:trPr>
        <w:tc>
          <w:tcPr>
            <w:tcW w:w="9700" w:type="dxa"/>
            <w:gridSpan w:val="4"/>
            <w:tcBorders>
              <w:top w:val="nil"/>
              <w:left w:val="nil"/>
              <w:bottom w:val="nil"/>
              <w:right w:val="nil"/>
            </w:tcBorders>
            <w:shd w:val="clear" w:color="auto" w:fill="auto"/>
            <w:vAlign w:val="center"/>
            <w:hideMark/>
          </w:tcPr>
          <w:p w14:paraId="25257B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ca maciza aérea, concreto de 3000 PSI.</w:t>
            </w:r>
          </w:p>
        </w:tc>
      </w:tr>
      <w:tr w:rsidR="002E17C5" w:rsidRPr="00593064" w14:paraId="30AB9A8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4688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E867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5C990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126EFBF" w14:textId="77777777" w:rsidTr="006D0169">
        <w:trPr>
          <w:trHeight w:val="300"/>
        </w:trPr>
        <w:tc>
          <w:tcPr>
            <w:tcW w:w="3560" w:type="dxa"/>
            <w:gridSpan w:val="2"/>
            <w:tcBorders>
              <w:top w:val="nil"/>
              <w:left w:val="nil"/>
              <w:bottom w:val="nil"/>
              <w:right w:val="nil"/>
            </w:tcBorders>
            <w:shd w:val="clear" w:color="auto" w:fill="auto"/>
            <w:vAlign w:val="center"/>
            <w:hideMark/>
          </w:tcPr>
          <w:p w14:paraId="42542A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32025F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14:paraId="20142D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03.680</w:t>
            </w:r>
          </w:p>
        </w:tc>
      </w:tr>
      <w:tr w:rsidR="002E17C5" w:rsidRPr="00593064" w14:paraId="541B1E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C85B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5A45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048DE2D" w14:textId="77777777" w:rsidTr="006D0169">
        <w:trPr>
          <w:trHeight w:val="300"/>
        </w:trPr>
        <w:tc>
          <w:tcPr>
            <w:tcW w:w="3560" w:type="dxa"/>
            <w:gridSpan w:val="2"/>
            <w:tcBorders>
              <w:top w:val="nil"/>
              <w:left w:val="nil"/>
              <w:bottom w:val="nil"/>
              <w:right w:val="nil"/>
            </w:tcBorders>
            <w:shd w:val="clear" w:color="auto" w:fill="auto"/>
            <w:vAlign w:val="center"/>
            <w:hideMark/>
          </w:tcPr>
          <w:p w14:paraId="2F7810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14:paraId="2C2C73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2/2020</w:t>
            </w:r>
          </w:p>
        </w:tc>
      </w:tr>
      <w:tr w:rsidR="002E17C5" w:rsidRPr="00593064" w14:paraId="400412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8038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E2C232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75760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88.000]; Residente de obra</w:t>
            </w:r>
          </w:p>
        </w:tc>
      </w:tr>
      <w:tr w:rsidR="002E17C5" w:rsidRPr="00593064" w14:paraId="4604EAA1" w14:textId="77777777" w:rsidTr="006D0169">
        <w:trPr>
          <w:trHeight w:val="300"/>
        </w:trPr>
        <w:tc>
          <w:tcPr>
            <w:tcW w:w="9700" w:type="dxa"/>
            <w:gridSpan w:val="4"/>
            <w:vMerge/>
            <w:tcBorders>
              <w:top w:val="nil"/>
              <w:left w:val="nil"/>
              <w:bottom w:val="nil"/>
              <w:right w:val="nil"/>
            </w:tcBorders>
            <w:vAlign w:val="center"/>
            <w:hideMark/>
          </w:tcPr>
          <w:p w14:paraId="2E4C73D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3452B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A9EF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19555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F9278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7D2730A" w14:textId="77777777" w:rsidTr="006D0169">
        <w:trPr>
          <w:trHeight w:val="300"/>
        </w:trPr>
        <w:tc>
          <w:tcPr>
            <w:tcW w:w="960" w:type="dxa"/>
            <w:tcBorders>
              <w:top w:val="nil"/>
              <w:left w:val="nil"/>
              <w:bottom w:val="nil"/>
              <w:right w:val="nil"/>
            </w:tcBorders>
            <w:shd w:val="clear" w:color="auto" w:fill="auto"/>
            <w:vAlign w:val="center"/>
            <w:hideMark/>
          </w:tcPr>
          <w:p w14:paraId="63EC32F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76BFC5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4BC11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DE93CE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437CE5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F9409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3EFB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258E7A8" w14:textId="77777777" w:rsidTr="006D0169">
        <w:trPr>
          <w:trHeight w:val="300"/>
        </w:trPr>
        <w:tc>
          <w:tcPr>
            <w:tcW w:w="960" w:type="dxa"/>
            <w:tcBorders>
              <w:top w:val="nil"/>
              <w:left w:val="nil"/>
              <w:bottom w:val="nil"/>
              <w:right w:val="nil"/>
            </w:tcBorders>
            <w:shd w:val="clear" w:color="auto" w:fill="auto"/>
            <w:vAlign w:val="center"/>
            <w:hideMark/>
          </w:tcPr>
          <w:p w14:paraId="2BF387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14:paraId="38B211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9</w:t>
            </w:r>
          </w:p>
        </w:tc>
      </w:tr>
      <w:tr w:rsidR="002E17C5" w:rsidRPr="00593064" w14:paraId="0BDF7B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BBD4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F29E48" w14:textId="77777777" w:rsidTr="006D0169">
        <w:trPr>
          <w:trHeight w:val="300"/>
        </w:trPr>
        <w:tc>
          <w:tcPr>
            <w:tcW w:w="9700" w:type="dxa"/>
            <w:gridSpan w:val="4"/>
            <w:tcBorders>
              <w:top w:val="nil"/>
              <w:left w:val="nil"/>
              <w:bottom w:val="nil"/>
              <w:right w:val="nil"/>
            </w:tcBorders>
            <w:shd w:val="clear" w:color="auto" w:fill="auto"/>
            <w:vAlign w:val="center"/>
            <w:hideMark/>
          </w:tcPr>
          <w:p w14:paraId="179F9A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ampa de acceso en concreto de 3000 psi</w:t>
            </w:r>
          </w:p>
        </w:tc>
      </w:tr>
      <w:tr w:rsidR="002E17C5" w:rsidRPr="00593064" w14:paraId="1EBCBF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6AF13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8F3C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1A9B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B8267B" w14:textId="77777777" w:rsidTr="006D0169">
        <w:trPr>
          <w:trHeight w:val="300"/>
        </w:trPr>
        <w:tc>
          <w:tcPr>
            <w:tcW w:w="3560" w:type="dxa"/>
            <w:gridSpan w:val="2"/>
            <w:tcBorders>
              <w:top w:val="nil"/>
              <w:left w:val="nil"/>
              <w:bottom w:val="nil"/>
              <w:right w:val="nil"/>
            </w:tcBorders>
            <w:shd w:val="clear" w:color="auto" w:fill="auto"/>
            <w:vAlign w:val="center"/>
            <w:hideMark/>
          </w:tcPr>
          <w:p w14:paraId="4A0CC0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6632EE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14:paraId="4AE545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9.768</w:t>
            </w:r>
          </w:p>
        </w:tc>
      </w:tr>
      <w:tr w:rsidR="002E17C5" w:rsidRPr="00593064" w14:paraId="62FFF23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A91B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A0DB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7470853" w14:textId="77777777" w:rsidTr="006D0169">
        <w:trPr>
          <w:trHeight w:val="300"/>
        </w:trPr>
        <w:tc>
          <w:tcPr>
            <w:tcW w:w="3560" w:type="dxa"/>
            <w:gridSpan w:val="2"/>
            <w:tcBorders>
              <w:top w:val="nil"/>
              <w:left w:val="nil"/>
              <w:bottom w:val="nil"/>
              <w:right w:val="nil"/>
            </w:tcBorders>
            <w:shd w:val="clear" w:color="auto" w:fill="auto"/>
            <w:vAlign w:val="center"/>
            <w:hideMark/>
          </w:tcPr>
          <w:p w14:paraId="0FFBEA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14:paraId="4E6C2E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2/2020</w:t>
            </w:r>
          </w:p>
        </w:tc>
      </w:tr>
      <w:tr w:rsidR="002E17C5" w:rsidRPr="00593064" w14:paraId="722B02D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1726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D21666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719A0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8.000]; Residente de obra</w:t>
            </w:r>
          </w:p>
        </w:tc>
      </w:tr>
      <w:tr w:rsidR="002E17C5" w:rsidRPr="00593064" w14:paraId="63F4CF52" w14:textId="77777777" w:rsidTr="006D0169">
        <w:trPr>
          <w:trHeight w:val="300"/>
        </w:trPr>
        <w:tc>
          <w:tcPr>
            <w:tcW w:w="9700" w:type="dxa"/>
            <w:gridSpan w:val="4"/>
            <w:vMerge/>
            <w:tcBorders>
              <w:top w:val="nil"/>
              <w:left w:val="nil"/>
              <w:bottom w:val="nil"/>
              <w:right w:val="nil"/>
            </w:tcBorders>
            <w:vAlign w:val="center"/>
            <w:hideMark/>
          </w:tcPr>
          <w:p w14:paraId="7562A22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AC98A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C26C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8652FF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CF36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CED76E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CF6C03D" w14:textId="3D067EA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C6916D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139B7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3543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EFF1285" w14:textId="77777777" w:rsidTr="006D0169">
        <w:trPr>
          <w:trHeight w:val="300"/>
        </w:trPr>
        <w:tc>
          <w:tcPr>
            <w:tcW w:w="960" w:type="dxa"/>
            <w:tcBorders>
              <w:top w:val="nil"/>
              <w:left w:val="nil"/>
              <w:bottom w:val="nil"/>
              <w:right w:val="nil"/>
            </w:tcBorders>
            <w:shd w:val="clear" w:color="auto" w:fill="auto"/>
            <w:vAlign w:val="center"/>
            <w:hideMark/>
          </w:tcPr>
          <w:p w14:paraId="569D6F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14:paraId="70BDDE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10</w:t>
            </w:r>
          </w:p>
        </w:tc>
      </w:tr>
      <w:tr w:rsidR="002E17C5" w:rsidRPr="00593064" w14:paraId="06BF2B4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7648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4ABB9D" w14:textId="77777777" w:rsidTr="006D0169">
        <w:trPr>
          <w:trHeight w:val="300"/>
        </w:trPr>
        <w:tc>
          <w:tcPr>
            <w:tcW w:w="9700" w:type="dxa"/>
            <w:gridSpan w:val="4"/>
            <w:tcBorders>
              <w:top w:val="nil"/>
              <w:left w:val="nil"/>
              <w:bottom w:val="nil"/>
              <w:right w:val="nil"/>
            </w:tcBorders>
            <w:shd w:val="clear" w:color="auto" w:fill="auto"/>
            <w:vAlign w:val="center"/>
            <w:hideMark/>
          </w:tcPr>
          <w:p w14:paraId="6EEBFC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lementos en concreto</w:t>
            </w:r>
          </w:p>
        </w:tc>
      </w:tr>
      <w:tr w:rsidR="002E17C5" w:rsidRPr="00593064" w14:paraId="7F3082B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0C6C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B0E4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C3959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E31146A" w14:textId="77777777" w:rsidTr="006D0169">
        <w:trPr>
          <w:trHeight w:val="300"/>
        </w:trPr>
        <w:tc>
          <w:tcPr>
            <w:tcW w:w="3560" w:type="dxa"/>
            <w:gridSpan w:val="2"/>
            <w:tcBorders>
              <w:top w:val="nil"/>
              <w:left w:val="nil"/>
              <w:bottom w:val="nil"/>
              <w:right w:val="nil"/>
            </w:tcBorders>
            <w:shd w:val="clear" w:color="auto" w:fill="auto"/>
            <w:vAlign w:val="center"/>
            <w:hideMark/>
          </w:tcPr>
          <w:p w14:paraId="031402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14:paraId="31AF9A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14:paraId="38D353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552.328</w:t>
            </w:r>
          </w:p>
        </w:tc>
      </w:tr>
      <w:tr w:rsidR="002E17C5" w:rsidRPr="00593064" w14:paraId="67E72A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E8D7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AEED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E1B81EC" w14:textId="77777777" w:rsidTr="006D0169">
        <w:trPr>
          <w:trHeight w:val="300"/>
        </w:trPr>
        <w:tc>
          <w:tcPr>
            <w:tcW w:w="3560" w:type="dxa"/>
            <w:gridSpan w:val="2"/>
            <w:tcBorders>
              <w:top w:val="nil"/>
              <w:left w:val="nil"/>
              <w:bottom w:val="nil"/>
              <w:right w:val="nil"/>
            </w:tcBorders>
            <w:shd w:val="clear" w:color="auto" w:fill="auto"/>
            <w:vAlign w:val="center"/>
            <w:hideMark/>
          </w:tcPr>
          <w:p w14:paraId="2A6197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14:paraId="7D0B1B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r>
      <w:tr w:rsidR="002E17C5" w:rsidRPr="00593064" w14:paraId="639DA8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540D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1A6678E" w14:textId="77777777" w:rsidTr="006D0169">
        <w:trPr>
          <w:trHeight w:val="300"/>
        </w:trPr>
        <w:tc>
          <w:tcPr>
            <w:tcW w:w="9700" w:type="dxa"/>
            <w:gridSpan w:val="4"/>
            <w:tcBorders>
              <w:top w:val="nil"/>
              <w:left w:val="nil"/>
              <w:bottom w:val="nil"/>
              <w:right w:val="nil"/>
            </w:tcBorders>
            <w:shd w:val="clear" w:color="auto" w:fill="auto"/>
            <w:vAlign w:val="center"/>
            <w:hideMark/>
          </w:tcPr>
          <w:p w14:paraId="32682D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B118A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DFAD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ED99B6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AEC1B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66B2EE" w14:textId="77777777" w:rsidTr="006D0169">
        <w:trPr>
          <w:trHeight w:val="300"/>
        </w:trPr>
        <w:tc>
          <w:tcPr>
            <w:tcW w:w="960" w:type="dxa"/>
            <w:tcBorders>
              <w:top w:val="nil"/>
              <w:left w:val="nil"/>
              <w:bottom w:val="nil"/>
              <w:right w:val="nil"/>
            </w:tcBorders>
            <w:shd w:val="clear" w:color="auto" w:fill="auto"/>
            <w:noWrap/>
            <w:vAlign w:val="center"/>
            <w:hideMark/>
          </w:tcPr>
          <w:p w14:paraId="2D2C87A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5CF09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87231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35A908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84CB27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2EB16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DB39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CAD37B" w14:textId="77777777" w:rsidTr="006D0169">
        <w:trPr>
          <w:trHeight w:val="300"/>
        </w:trPr>
        <w:tc>
          <w:tcPr>
            <w:tcW w:w="960" w:type="dxa"/>
            <w:tcBorders>
              <w:top w:val="nil"/>
              <w:left w:val="nil"/>
              <w:bottom w:val="nil"/>
              <w:right w:val="nil"/>
            </w:tcBorders>
            <w:shd w:val="clear" w:color="auto" w:fill="auto"/>
            <w:vAlign w:val="center"/>
            <w:hideMark/>
          </w:tcPr>
          <w:p w14:paraId="31668B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14:paraId="460F9B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10.1</w:t>
            </w:r>
          </w:p>
        </w:tc>
      </w:tr>
      <w:tr w:rsidR="002E17C5" w:rsidRPr="00593064" w14:paraId="7AE9FC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1FED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69F8AF3" w14:textId="77777777" w:rsidTr="006D0169">
        <w:trPr>
          <w:trHeight w:val="300"/>
        </w:trPr>
        <w:tc>
          <w:tcPr>
            <w:tcW w:w="9700" w:type="dxa"/>
            <w:gridSpan w:val="4"/>
            <w:tcBorders>
              <w:top w:val="nil"/>
              <w:left w:val="nil"/>
              <w:bottom w:val="nil"/>
              <w:right w:val="nil"/>
            </w:tcBorders>
            <w:shd w:val="clear" w:color="auto" w:fill="auto"/>
            <w:vAlign w:val="center"/>
            <w:hideMark/>
          </w:tcPr>
          <w:p w14:paraId="7D90C9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sones en concreto enchapados en granito pulido blanco</w:t>
            </w:r>
          </w:p>
        </w:tc>
      </w:tr>
      <w:tr w:rsidR="002E17C5" w:rsidRPr="00593064" w14:paraId="061033F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A25D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F82C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DB60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CAA59B1" w14:textId="77777777" w:rsidTr="006D0169">
        <w:trPr>
          <w:trHeight w:val="300"/>
        </w:trPr>
        <w:tc>
          <w:tcPr>
            <w:tcW w:w="3560" w:type="dxa"/>
            <w:gridSpan w:val="2"/>
            <w:tcBorders>
              <w:top w:val="nil"/>
              <w:left w:val="nil"/>
              <w:bottom w:val="nil"/>
              <w:right w:val="nil"/>
            </w:tcBorders>
            <w:shd w:val="clear" w:color="auto" w:fill="auto"/>
            <w:vAlign w:val="center"/>
            <w:hideMark/>
          </w:tcPr>
          <w:p w14:paraId="36A614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1C6C30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7D9F20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93.024</w:t>
            </w:r>
          </w:p>
        </w:tc>
      </w:tr>
      <w:tr w:rsidR="002E17C5" w:rsidRPr="00593064" w14:paraId="44437F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3FD2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7BC5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66B8ABB" w14:textId="77777777" w:rsidTr="006D0169">
        <w:trPr>
          <w:trHeight w:val="300"/>
        </w:trPr>
        <w:tc>
          <w:tcPr>
            <w:tcW w:w="3560" w:type="dxa"/>
            <w:gridSpan w:val="2"/>
            <w:tcBorders>
              <w:top w:val="nil"/>
              <w:left w:val="nil"/>
              <w:bottom w:val="nil"/>
              <w:right w:val="nil"/>
            </w:tcBorders>
            <w:shd w:val="clear" w:color="auto" w:fill="auto"/>
            <w:vAlign w:val="center"/>
            <w:hideMark/>
          </w:tcPr>
          <w:p w14:paraId="6C76B4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14:paraId="210275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3/2020</w:t>
            </w:r>
          </w:p>
        </w:tc>
      </w:tr>
      <w:tr w:rsidR="002E17C5" w:rsidRPr="00593064" w14:paraId="625759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B615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A11EC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C0800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4.000]; Residente de obra</w:t>
            </w:r>
          </w:p>
        </w:tc>
      </w:tr>
      <w:tr w:rsidR="002E17C5" w:rsidRPr="00593064" w14:paraId="547460D1" w14:textId="77777777" w:rsidTr="006D0169">
        <w:trPr>
          <w:trHeight w:val="300"/>
        </w:trPr>
        <w:tc>
          <w:tcPr>
            <w:tcW w:w="9700" w:type="dxa"/>
            <w:gridSpan w:val="4"/>
            <w:vMerge/>
            <w:tcBorders>
              <w:top w:val="nil"/>
              <w:left w:val="nil"/>
              <w:bottom w:val="nil"/>
              <w:right w:val="nil"/>
            </w:tcBorders>
            <w:vAlign w:val="center"/>
            <w:hideMark/>
          </w:tcPr>
          <w:p w14:paraId="4CB4F05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6FE0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B302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C266D1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BF2C9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BA0BFDA" w14:textId="77777777" w:rsidTr="006D0169">
        <w:trPr>
          <w:trHeight w:val="300"/>
        </w:trPr>
        <w:tc>
          <w:tcPr>
            <w:tcW w:w="960" w:type="dxa"/>
            <w:tcBorders>
              <w:top w:val="nil"/>
              <w:left w:val="nil"/>
              <w:bottom w:val="nil"/>
              <w:right w:val="nil"/>
            </w:tcBorders>
            <w:shd w:val="clear" w:color="auto" w:fill="auto"/>
            <w:noWrap/>
            <w:vAlign w:val="center"/>
            <w:hideMark/>
          </w:tcPr>
          <w:p w14:paraId="79339C9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C0B1E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1909B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39D10F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3FD20E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0ECEC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2C8B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02BC157" w14:textId="77777777" w:rsidTr="006D0169">
        <w:trPr>
          <w:trHeight w:val="300"/>
        </w:trPr>
        <w:tc>
          <w:tcPr>
            <w:tcW w:w="960" w:type="dxa"/>
            <w:tcBorders>
              <w:top w:val="nil"/>
              <w:left w:val="nil"/>
              <w:bottom w:val="nil"/>
              <w:right w:val="nil"/>
            </w:tcBorders>
            <w:shd w:val="clear" w:color="auto" w:fill="auto"/>
            <w:vAlign w:val="center"/>
            <w:hideMark/>
          </w:tcPr>
          <w:p w14:paraId="70E506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14:paraId="1D47A2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10.2</w:t>
            </w:r>
          </w:p>
        </w:tc>
      </w:tr>
      <w:tr w:rsidR="002E17C5" w:rsidRPr="00593064" w14:paraId="1B64F7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A509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2E95F5" w14:textId="77777777" w:rsidTr="006D0169">
        <w:trPr>
          <w:trHeight w:val="300"/>
        </w:trPr>
        <w:tc>
          <w:tcPr>
            <w:tcW w:w="9700" w:type="dxa"/>
            <w:gridSpan w:val="4"/>
            <w:tcBorders>
              <w:top w:val="nil"/>
              <w:left w:val="nil"/>
              <w:bottom w:val="nil"/>
              <w:right w:val="nil"/>
            </w:tcBorders>
            <w:shd w:val="clear" w:color="auto" w:fill="auto"/>
            <w:vAlign w:val="center"/>
            <w:hideMark/>
          </w:tcPr>
          <w:p w14:paraId="0B7F49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nteles en concreto</w:t>
            </w:r>
          </w:p>
        </w:tc>
      </w:tr>
      <w:tr w:rsidR="002E17C5" w:rsidRPr="00593064" w14:paraId="6EE8A67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3BA6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7630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2C05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47533F" w14:textId="77777777" w:rsidTr="006D0169">
        <w:trPr>
          <w:trHeight w:val="300"/>
        </w:trPr>
        <w:tc>
          <w:tcPr>
            <w:tcW w:w="3560" w:type="dxa"/>
            <w:gridSpan w:val="2"/>
            <w:tcBorders>
              <w:top w:val="nil"/>
              <w:left w:val="nil"/>
              <w:bottom w:val="nil"/>
              <w:right w:val="nil"/>
            </w:tcBorders>
            <w:shd w:val="clear" w:color="auto" w:fill="auto"/>
            <w:vAlign w:val="center"/>
            <w:hideMark/>
          </w:tcPr>
          <w:p w14:paraId="6E4777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6D19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14:paraId="71EEC6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66.280</w:t>
            </w:r>
          </w:p>
        </w:tc>
      </w:tr>
      <w:tr w:rsidR="002E17C5" w:rsidRPr="00593064" w14:paraId="19402A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5197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38FC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28CC23F" w14:textId="77777777" w:rsidTr="006D0169">
        <w:trPr>
          <w:trHeight w:val="300"/>
        </w:trPr>
        <w:tc>
          <w:tcPr>
            <w:tcW w:w="3560" w:type="dxa"/>
            <w:gridSpan w:val="2"/>
            <w:tcBorders>
              <w:top w:val="nil"/>
              <w:left w:val="nil"/>
              <w:bottom w:val="nil"/>
              <w:right w:val="nil"/>
            </w:tcBorders>
            <w:shd w:val="clear" w:color="auto" w:fill="auto"/>
            <w:vAlign w:val="center"/>
            <w:hideMark/>
          </w:tcPr>
          <w:p w14:paraId="4DA435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14:paraId="2F9217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3/2020</w:t>
            </w:r>
          </w:p>
        </w:tc>
      </w:tr>
      <w:tr w:rsidR="002E17C5" w:rsidRPr="00593064" w14:paraId="774D0FA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04AC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7DA0C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25EA8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80.000]; Residente de obra</w:t>
            </w:r>
          </w:p>
        </w:tc>
      </w:tr>
      <w:tr w:rsidR="002E17C5" w:rsidRPr="00593064" w14:paraId="76EB5DC6" w14:textId="77777777" w:rsidTr="006D0169">
        <w:trPr>
          <w:trHeight w:val="300"/>
        </w:trPr>
        <w:tc>
          <w:tcPr>
            <w:tcW w:w="9700" w:type="dxa"/>
            <w:gridSpan w:val="4"/>
            <w:vMerge/>
            <w:tcBorders>
              <w:top w:val="nil"/>
              <w:left w:val="nil"/>
              <w:bottom w:val="nil"/>
              <w:right w:val="nil"/>
            </w:tcBorders>
            <w:vAlign w:val="center"/>
            <w:hideMark/>
          </w:tcPr>
          <w:p w14:paraId="428EAF6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594FF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797B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DC26B8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1702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6A2CC7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E89D4B4" w14:textId="122048F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93EE7F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8B1EC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C83F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772FE3" w14:textId="77777777" w:rsidTr="006D0169">
        <w:trPr>
          <w:trHeight w:val="300"/>
        </w:trPr>
        <w:tc>
          <w:tcPr>
            <w:tcW w:w="960" w:type="dxa"/>
            <w:tcBorders>
              <w:top w:val="nil"/>
              <w:left w:val="nil"/>
              <w:bottom w:val="nil"/>
              <w:right w:val="nil"/>
            </w:tcBorders>
            <w:shd w:val="clear" w:color="auto" w:fill="auto"/>
            <w:vAlign w:val="center"/>
            <w:hideMark/>
          </w:tcPr>
          <w:p w14:paraId="0D5704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14:paraId="5E6478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3.10.3</w:t>
            </w:r>
          </w:p>
        </w:tc>
      </w:tr>
      <w:tr w:rsidR="002E17C5" w:rsidRPr="00593064" w14:paraId="62EFB3C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74EE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83D4AA0" w14:textId="77777777" w:rsidTr="006D0169">
        <w:trPr>
          <w:trHeight w:val="300"/>
        </w:trPr>
        <w:tc>
          <w:tcPr>
            <w:tcW w:w="9700" w:type="dxa"/>
            <w:gridSpan w:val="4"/>
            <w:tcBorders>
              <w:top w:val="nil"/>
              <w:left w:val="nil"/>
              <w:bottom w:val="nil"/>
              <w:right w:val="nil"/>
            </w:tcBorders>
            <w:shd w:val="clear" w:color="auto" w:fill="auto"/>
            <w:vAlign w:val="center"/>
            <w:hideMark/>
          </w:tcPr>
          <w:p w14:paraId="20D14B2A"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Alfajíaen</w:t>
            </w:r>
            <w:proofErr w:type="spellEnd"/>
            <w:r w:rsidRPr="00593064">
              <w:rPr>
                <w:rFonts w:eastAsia="Times New Roman"/>
                <w:color w:val="000000"/>
                <w:sz w:val="20"/>
                <w:szCs w:val="20"/>
                <w:lang w:eastAsia="es-ES_tradnl"/>
              </w:rPr>
              <w:t xml:space="preserve"> concreto</w:t>
            </w:r>
          </w:p>
        </w:tc>
      </w:tr>
      <w:tr w:rsidR="002E17C5" w:rsidRPr="00593064" w14:paraId="37BB23A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6490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10F6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D433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44DE32A" w14:textId="77777777" w:rsidTr="006D0169">
        <w:trPr>
          <w:trHeight w:val="300"/>
        </w:trPr>
        <w:tc>
          <w:tcPr>
            <w:tcW w:w="3560" w:type="dxa"/>
            <w:gridSpan w:val="2"/>
            <w:tcBorders>
              <w:top w:val="nil"/>
              <w:left w:val="nil"/>
              <w:bottom w:val="nil"/>
              <w:right w:val="nil"/>
            </w:tcBorders>
            <w:shd w:val="clear" w:color="auto" w:fill="auto"/>
            <w:vAlign w:val="center"/>
            <w:hideMark/>
          </w:tcPr>
          <w:p w14:paraId="215398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1F04E6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1A0F9E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93.024</w:t>
            </w:r>
          </w:p>
        </w:tc>
      </w:tr>
      <w:tr w:rsidR="002E17C5" w:rsidRPr="00593064" w14:paraId="756FF57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10B7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5D4D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0D9C5AC" w14:textId="77777777" w:rsidTr="006D0169">
        <w:trPr>
          <w:trHeight w:val="300"/>
        </w:trPr>
        <w:tc>
          <w:tcPr>
            <w:tcW w:w="3560" w:type="dxa"/>
            <w:gridSpan w:val="2"/>
            <w:tcBorders>
              <w:top w:val="nil"/>
              <w:left w:val="nil"/>
              <w:bottom w:val="nil"/>
              <w:right w:val="nil"/>
            </w:tcBorders>
            <w:shd w:val="clear" w:color="auto" w:fill="auto"/>
            <w:vAlign w:val="center"/>
            <w:hideMark/>
          </w:tcPr>
          <w:p w14:paraId="63297A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14:paraId="494897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r>
      <w:tr w:rsidR="002E17C5" w:rsidRPr="00593064" w14:paraId="1A4F13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8109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42D8A2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6BAB7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 Mezcladora de concre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4.000]; Residente de obra</w:t>
            </w:r>
          </w:p>
        </w:tc>
      </w:tr>
      <w:tr w:rsidR="002E17C5" w:rsidRPr="00593064" w14:paraId="3AE5F1D4" w14:textId="77777777" w:rsidTr="006D0169">
        <w:trPr>
          <w:trHeight w:val="300"/>
        </w:trPr>
        <w:tc>
          <w:tcPr>
            <w:tcW w:w="9700" w:type="dxa"/>
            <w:gridSpan w:val="4"/>
            <w:vMerge/>
            <w:tcBorders>
              <w:top w:val="nil"/>
              <w:left w:val="nil"/>
              <w:bottom w:val="nil"/>
              <w:right w:val="nil"/>
            </w:tcBorders>
            <w:vAlign w:val="center"/>
            <w:hideMark/>
          </w:tcPr>
          <w:p w14:paraId="021A02B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AAD34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7B2E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1A0820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1D5C9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66DFFBE" w14:textId="77777777" w:rsidTr="006D0169">
        <w:trPr>
          <w:trHeight w:val="300"/>
        </w:trPr>
        <w:tc>
          <w:tcPr>
            <w:tcW w:w="960" w:type="dxa"/>
            <w:tcBorders>
              <w:top w:val="nil"/>
              <w:left w:val="nil"/>
              <w:bottom w:val="nil"/>
              <w:right w:val="nil"/>
            </w:tcBorders>
            <w:shd w:val="clear" w:color="auto" w:fill="auto"/>
            <w:noWrap/>
            <w:vAlign w:val="center"/>
            <w:hideMark/>
          </w:tcPr>
          <w:p w14:paraId="15A82AE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F8348F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92420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7FB155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ED8EAA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4F920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5228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0D46D68" w14:textId="77777777" w:rsidTr="006D0169">
        <w:trPr>
          <w:trHeight w:val="300"/>
        </w:trPr>
        <w:tc>
          <w:tcPr>
            <w:tcW w:w="960" w:type="dxa"/>
            <w:tcBorders>
              <w:top w:val="nil"/>
              <w:left w:val="nil"/>
              <w:bottom w:val="nil"/>
              <w:right w:val="nil"/>
            </w:tcBorders>
            <w:shd w:val="clear" w:color="auto" w:fill="auto"/>
            <w:vAlign w:val="center"/>
            <w:hideMark/>
          </w:tcPr>
          <w:p w14:paraId="52AFAD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14:paraId="388E29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4</w:t>
            </w:r>
          </w:p>
        </w:tc>
      </w:tr>
      <w:tr w:rsidR="002E17C5" w:rsidRPr="00593064" w14:paraId="3BBF87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760C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C93A871" w14:textId="77777777" w:rsidTr="006D0169">
        <w:trPr>
          <w:trHeight w:val="300"/>
        </w:trPr>
        <w:tc>
          <w:tcPr>
            <w:tcW w:w="9700" w:type="dxa"/>
            <w:gridSpan w:val="4"/>
            <w:tcBorders>
              <w:top w:val="nil"/>
              <w:left w:val="nil"/>
              <w:bottom w:val="nil"/>
              <w:right w:val="nil"/>
            </w:tcBorders>
            <w:shd w:val="clear" w:color="auto" w:fill="auto"/>
            <w:vAlign w:val="center"/>
            <w:hideMark/>
          </w:tcPr>
          <w:p w14:paraId="3DB38F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fuerzos</w:t>
            </w:r>
          </w:p>
        </w:tc>
      </w:tr>
      <w:tr w:rsidR="002E17C5" w:rsidRPr="00593064" w14:paraId="19B85F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B1B3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353F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DA17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4BD2E90" w14:textId="77777777" w:rsidTr="006D0169">
        <w:trPr>
          <w:trHeight w:val="300"/>
        </w:trPr>
        <w:tc>
          <w:tcPr>
            <w:tcW w:w="3560" w:type="dxa"/>
            <w:gridSpan w:val="2"/>
            <w:tcBorders>
              <w:top w:val="nil"/>
              <w:left w:val="nil"/>
              <w:bottom w:val="nil"/>
              <w:right w:val="nil"/>
            </w:tcBorders>
            <w:shd w:val="clear" w:color="auto" w:fill="auto"/>
            <w:vAlign w:val="center"/>
            <w:hideMark/>
          </w:tcPr>
          <w:p w14:paraId="513E6E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14:paraId="632A49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14:paraId="684471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96.406</w:t>
            </w:r>
          </w:p>
        </w:tc>
      </w:tr>
      <w:tr w:rsidR="002E17C5" w:rsidRPr="00593064" w14:paraId="5DCCB5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B00B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4C467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0F636D" w14:textId="77777777" w:rsidTr="006D0169">
        <w:trPr>
          <w:trHeight w:val="300"/>
        </w:trPr>
        <w:tc>
          <w:tcPr>
            <w:tcW w:w="3560" w:type="dxa"/>
            <w:gridSpan w:val="2"/>
            <w:tcBorders>
              <w:top w:val="nil"/>
              <w:left w:val="nil"/>
              <w:bottom w:val="nil"/>
              <w:right w:val="nil"/>
            </w:tcBorders>
            <w:shd w:val="clear" w:color="auto" w:fill="auto"/>
            <w:vAlign w:val="center"/>
            <w:hideMark/>
          </w:tcPr>
          <w:p w14:paraId="116BE6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14:paraId="737CEF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5/2020</w:t>
            </w:r>
          </w:p>
        </w:tc>
      </w:tr>
      <w:tr w:rsidR="002E17C5" w:rsidRPr="00593064" w14:paraId="3E3A12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660E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FEDFA16" w14:textId="77777777" w:rsidTr="006D0169">
        <w:trPr>
          <w:trHeight w:val="300"/>
        </w:trPr>
        <w:tc>
          <w:tcPr>
            <w:tcW w:w="9700" w:type="dxa"/>
            <w:gridSpan w:val="4"/>
            <w:tcBorders>
              <w:top w:val="nil"/>
              <w:left w:val="nil"/>
              <w:bottom w:val="nil"/>
              <w:right w:val="nil"/>
            </w:tcBorders>
            <w:shd w:val="clear" w:color="auto" w:fill="auto"/>
            <w:vAlign w:val="center"/>
            <w:hideMark/>
          </w:tcPr>
          <w:p w14:paraId="54DB66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6DB1D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A02C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9D736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EF777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15BB7B8" w14:textId="77777777" w:rsidTr="006D0169">
        <w:trPr>
          <w:trHeight w:val="300"/>
        </w:trPr>
        <w:tc>
          <w:tcPr>
            <w:tcW w:w="960" w:type="dxa"/>
            <w:tcBorders>
              <w:top w:val="nil"/>
              <w:left w:val="nil"/>
              <w:bottom w:val="nil"/>
              <w:right w:val="nil"/>
            </w:tcBorders>
            <w:shd w:val="clear" w:color="auto" w:fill="auto"/>
            <w:noWrap/>
            <w:vAlign w:val="bottom"/>
            <w:hideMark/>
          </w:tcPr>
          <w:p w14:paraId="3160EA9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E13A6B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EEFBB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3A870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DD0C7A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A3EE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12C9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7EF4FF0" w14:textId="77777777" w:rsidTr="006D0169">
        <w:trPr>
          <w:trHeight w:val="300"/>
        </w:trPr>
        <w:tc>
          <w:tcPr>
            <w:tcW w:w="960" w:type="dxa"/>
            <w:tcBorders>
              <w:top w:val="nil"/>
              <w:left w:val="nil"/>
              <w:bottom w:val="nil"/>
              <w:right w:val="nil"/>
            </w:tcBorders>
            <w:shd w:val="clear" w:color="auto" w:fill="auto"/>
            <w:vAlign w:val="center"/>
            <w:hideMark/>
          </w:tcPr>
          <w:p w14:paraId="2D88DD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14:paraId="76AD78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4.1</w:t>
            </w:r>
          </w:p>
        </w:tc>
      </w:tr>
      <w:tr w:rsidR="002E17C5" w:rsidRPr="00593064" w14:paraId="095495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DAA7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569156" w14:textId="77777777" w:rsidTr="006D0169">
        <w:trPr>
          <w:trHeight w:val="300"/>
        </w:trPr>
        <w:tc>
          <w:tcPr>
            <w:tcW w:w="9700" w:type="dxa"/>
            <w:gridSpan w:val="4"/>
            <w:tcBorders>
              <w:top w:val="nil"/>
              <w:left w:val="nil"/>
              <w:bottom w:val="nil"/>
              <w:right w:val="nil"/>
            </w:tcBorders>
            <w:shd w:val="clear" w:color="auto" w:fill="auto"/>
            <w:vAlign w:val="center"/>
            <w:hideMark/>
          </w:tcPr>
          <w:p w14:paraId="0CEE7D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alla electrosoldada 5 mm, de 0,15 x 0,15 m</w:t>
            </w:r>
          </w:p>
        </w:tc>
      </w:tr>
      <w:tr w:rsidR="002E17C5" w:rsidRPr="00593064" w14:paraId="77199EC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124F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8B86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BB28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AC5322E" w14:textId="77777777" w:rsidTr="006D0169">
        <w:trPr>
          <w:trHeight w:val="300"/>
        </w:trPr>
        <w:tc>
          <w:tcPr>
            <w:tcW w:w="3560" w:type="dxa"/>
            <w:gridSpan w:val="2"/>
            <w:tcBorders>
              <w:top w:val="nil"/>
              <w:left w:val="nil"/>
              <w:bottom w:val="nil"/>
              <w:right w:val="nil"/>
            </w:tcBorders>
            <w:shd w:val="clear" w:color="auto" w:fill="auto"/>
            <w:vAlign w:val="center"/>
            <w:hideMark/>
          </w:tcPr>
          <w:p w14:paraId="2CED5C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28F294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7D38E5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6.000</w:t>
            </w:r>
          </w:p>
        </w:tc>
      </w:tr>
      <w:tr w:rsidR="002E17C5" w:rsidRPr="00593064" w14:paraId="397335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22C4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CB39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27C703" w14:textId="77777777" w:rsidTr="006D0169">
        <w:trPr>
          <w:trHeight w:val="300"/>
        </w:trPr>
        <w:tc>
          <w:tcPr>
            <w:tcW w:w="3560" w:type="dxa"/>
            <w:gridSpan w:val="2"/>
            <w:tcBorders>
              <w:top w:val="nil"/>
              <w:left w:val="nil"/>
              <w:bottom w:val="nil"/>
              <w:right w:val="nil"/>
            </w:tcBorders>
            <w:shd w:val="clear" w:color="auto" w:fill="auto"/>
            <w:vAlign w:val="center"/>
            <w:hideMark/>
          </w:tcPr>
          <w:p w14:paraId="13E0AB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14:paraId="2D2C07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3/2020</w:t>
            </w:r>
          </w:p>
        </w:tc>
      </w:tr>
      <w:tr w:rsidR="002E17C5" w:rsidRPr="00593064" w14:paraId="104E7B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0A82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C66A7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DDEBB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civil; Tecnólogo electromecánico</w:t>
            </w:r>
          </w:p>
        </w:tc>
      </w:tr>
      <w:tr w:rsidR="002E17C5" w:rsidRPr="00593064" w14:paraId="32A8368A" w14:textId="77777777" w:rsidTr="006D0169">
        <w:trPr>
          <w:trHeight w:val="300"/>
        </w:trPr>
        <w:tc>
          <w:tcPr>
            <w:tcW w:w="9700" w:type="dxa"/>
            <w:gridSpan w:val="4"/>
            <w:vMerge/>
            <w:tcBorders>
              <w:top w:val="nil"/>
              <w:left w:val="nil"/>
              <w:bottom w:val="nil"/>
              <w:right w:val="nil"/>
            </w:tcBorders>
            <w:vAlign w:val="center"/>
            <w:hideMark/>
          </w:tcPr>
          <w:p w14:paraId="5AEF8AA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8BF3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4113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ED22EC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D07C9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0592BE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7F561A8" w14:textId="4D86F53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628034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B03A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C9E3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38ABDE" w14:textId="77777777" w:rsidTr="006D0169">
        <w:trPr>
          <w:trHeight w:val="300"/>
        </w:trPr>
        <w:tc>
          <w:tcPr>
            <w:tcW w:w="960" w:type="dxa"/>
            <w:tcBorders>
              <w:top w:val="nil"/>
              <w:left w:val="nil"/>
              <w:bottom w:val="nil"/>
              <w:right w:val="nil"/>
            </w:tcBorders>
            <w:shd w:val="clear" w:color="auto" w:fill="auto"/>
            <w:vAlign w:val="center"/>
            <w:hideMark/>
          </w:tcPr>
          <w:p w14:paraId="28138E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14:paraId="1143CD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4.2</w:t>
            </w:r>
          </w:p>
        </w:tc>
      </w:tr>
      <w:tr w:rsidR="002E17C5" w:rsidRPr="00593064" w14:paraId="255F272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2646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BD7D873" w14:textId="77777777" w:rsidTr="006D0169">
        <w:trPr>
          <w:trHeight w:val="300"/>
        </w:trPr>
        <w:tc>
          <w:tcPr>
            <w:tcW w:w="9700" w:type="dxa"/>
            <w:gridSpan w:val="4"/>
            <w:tcBorders>
              <w:top w:val="nil"/>
              <w:left w:val="nil"/>
              <w:bottom w:val="nil"/>
              <w:right w:val="nil"/>
            </w:tcBorders>
            <w:shd w:val="clear" w:color="auto" w:fill="auto"/>
            <w:vAlign w:val="center"/>
            <w:hideMark/>
          </w:tcPr>
          <w:p w14:paraId="4E6DF8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ero de Refuerzo de 60000 psi</w:t>
            </w:r>
          </w:p>
        </w:tc>
      </w:tr>
      <w:tr w:rsidR="002E17C5" w:rsidRPr="00593064" w14:paraId="09BBE6E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97B3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D7D6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42EE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3D5F60" w14:textId="77777777" w:rsidTr="006D0169">
        <w:trPr>
          <w:trHeight w:val="300"/>
        </w:trPr>
        <w:tc>
          <w:tcPr>
            <w:tcW w:w="3560" w:type="dxa"/>
            <w:gridSpan w:val="2"/>
            <w:tcBorders>
              <w:top w:val="nil"/>
              <w:left w:val="nil"/>
              <w:bottom w:val="nil"/>
              <w:right w:val="nil"/>
            </w:tcBorders>
            <w:shd w:val="clear" w:color="auto" w:fill="auto"/>
            <w:vAlign w:val="center"/>
            <w:hideMark/>
          </w:tcPr>
          <w:p w14:paraId="0895B5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72611F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14:paraId="13084B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49.960</w:t>
            </w:r>
          </w:p>
        </w:tc>
      </w:tr>
      <w:tr w:rsidR="002E17C5" w:rsidRPr="00593064" w14:paraId="17B9F32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80CB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10AC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73D638C" w14:textId="77777777" w:rsidTr="006D0169">
        <w:trPr>
          <w:trHeight w:val="300"/>
        </w:trPr>
        <w:tc>
          <w:tcPr>
            <w:tcW w:w="3560" w:type="dxa"/>
            <w:gridSpan w:val="2"/>
            <w:tcBorders>
              <w:top w:val="nil"/>
              <w:left w:val="nil"/>
              <w:bottom w:val="nil"/>
              <w:right w:val="nil"/>
            </w:tcBorders>
            <w:shd w:val="clear" w:color="auto" w:fill="auto"/>
            <w:vAlign w:val="center"/>
            <w:hideMark/>
          </w:tcPr>
          <w:p w14:paraId="53B2C2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14:paraId="0BD937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04/2020</w:t>
            </w:r>
          </w:p>
        </w:tc>
      </w:tr>
      <w:tr w:rsidR="002E17C5" w:rsidRPr="00593064" w14:paraId="79E5C7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20C9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274789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F1778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w:t>
            </w:r>
          </w:p>
        </w:tc>
      </w:tr>
      <w:tr w:rsidR="002E17C5" w:rsidRPr="00593064" w14:paraId="4BC68936" w14:textId="77777777" w:rsidTr="006D0169">
        <w:trPr>
          <w:trHeight w:val="300"/>
        </w:trPr>
        <w:tc>
          <w:tcPr>
            <w:tcW w:w="9700" w:type="dxa"/>
            <w:gridSpan w:val="4"/>
            <w:vMerge/>
            <w:tcBorders>
              <w:top w:val="nil"/>
              <w:left w:val="nil"/>
              <w:bottom w:val="nil"/>
              <w:right w:val="nil"/>
            </w:tcBorders>
            <w:vAlign w:val="center"/>
            <w:hideMark/>
          </w:tcPr>
          <w:p w14:paraId="094233B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A94D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8AAA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61323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E1485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7383883" w14:textId="77777777" w:rsidTr="006D0169">
        <w:trPr>
          <w:trHeight w:val="300"/>
        </w:trPr>
        <w:tc>
          <w:tcPr>
            <w:tcW w:w="960" w:type="dxa"/>
            <w:tcBorders>
              <w:top w:val="nil"/>
              <w:left w:val="nil"/>
              <w:bottom w:val="nil"/>
              <w:right w:val="nil"/>
            </w:tcBorders>
            <w:shd w:val="clear" w:color="auto" w:fill="auto"/>
            <w:noWrap/>
            <w:vAlign w:val="center"/>
            <w:hideMark/>
          </w:tcPr>
          <w:p w14:paraId="4FD0B01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40128A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B8203B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5D4291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A8C709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2DCAA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753C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554357D" w14:textId="77777777" w:rsidTr="006D0169">
        <w:trPr>
          <w:trHeight w:val="300"/>
        </w:trPr>
        <w:tc>
          <w:tcPr>
            <w:tcW w:w="960" w:type="dxa"/>
            <w:tcBorders>
              <w:top w:val="nil"/>
              <w:left w:val="nil"/>
              <w:bottom w:val="nil"/>
              <w:right w:val="nil"/>
            </w:tcBorders>
            <w:shd w:val="clear" w:color="auto" w:fill="auto"/>
            <w:vAlign w:val="center"/>
            <w:hideMark/>
          </w:tcPr>
          <w:p w14:paraId="08C85C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14:paraId="099DC9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4.3</w:t>
            </w:r>
          </w:p>
        </w:tc>
      </w:tr>
      <w:tr w:rsidR="002E17C5" w:rsidRPr="00593064" w14:paraId="067F99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94B8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C3FAF6" w14:textId="77777777" w:rsidTr="006D0169">
        <w:trPr>
          <w:trHeight w:val="300"/>
        </w:trPr>
        <w:tc>
          <w:tcPr>
            <w:tcW w:w="9700" w:type="dxa"/>
            <w:gridSpan w:val="4"/>
            <w:tcBorders>
              <w:top w:val="nil"/>
              <w:left w:val="nil"/>
              <w:bottom w:val="nil"/>
              <w:right w:val="nil"/>
            </w:tcBorders>
            <w:shd w:val="clear" w:color="auto" w:fill="auto"/>
            <w:vAlign w:val="center"/>
            <w:hideMark/>
          </w:tcPr>
          <w:p w14:paraId="683F0C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ructura metálica para cubierta, incluye perfiles, anclajes y platinas según planos</w:t>
            </w:r>
          </w:p>
        </w:tc>
      </w:tr>
      <w:tr w:rsidR="002E17C5" w:rsidRPr="00593064" w14:paraId="00235C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7F81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9A55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3C037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26CAC4" w14:textId="77777777" w:rsidTr="006D0169">
        <w:trPr>
          <w:trHeight w:val="300"/>
        </w:trPr>
        <w:tc>
          <w:tcPr>
            <w:tcW w:w="3560" w:type="dxa"/>
            <w:gridSpan w:val="2"/>
            <w:tcBorders>
              <w:top w:val="nil"/>
              <w:left w:val="nil"/>
              <w:bottom w:val="nil"/>
              <w:right w:val="nil"/>
            </w:tcBorders>
            <w:shd w:val="clear" w:color="auto" w:fill="auto"/>
            <w:vAlign w:val="center"/>
            <w:hideMark/>
          </w:tcPr>
          <w:p w14:paraId="67B1D6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2C783E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14:paraId="1C06FD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173.280</w:t>
            </w:r>
          </w:p>
        </w:tc>
      </w:tr>
      <w:tr w:rsidR="002E17C5" w:rsidRPr="00593064" w14:paraId="3ED3F0C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3DA2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8B79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1E02F05" w14:textId="77777777" w:rsidTr="006D0169">
        <w:trPr>
          <w:trHeight w:val="300"/>
        </w:trPr>
        <w:tc>
          <w:tcPr>
            <w:tcW w:w="3560" w:type="dxa"/>
            <w:gridSpan w:val="2"/>
            <w:tcBorders>
              <w:top w:val="nil"/>
              <w:left w:val="nil"/>
              <w:bottom w:val="nil"/>
              <w:right w:val="nil"/>
            </w:tcBorders>
            <w:shd w:val="clear" w:color="auto" w:fill="auto"/>
            <w:vAlign w:val="center"/>
            <w:hideMark/>
          </w:tcPr>
          <w:p w14:paraId="63C98E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14:paraId="4673C1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5/2020</w:t>
            </w:r>
          </w:p>
        </w:tc>
      </w:tr>
      <w:tr w:rsidR="002E17C5" w:rsidRPr="00593064" w14:paraId="60567CC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78AB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924976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FD86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 Tecnólogo civil; Tecnólogo electromecánico</w:t>
            </w:r>
          </w:p>
        </w:tc>
      </w:tr>
      <w:tr w:rsidR="002E17C5" w:rsidRPr="00593064" w14:paraId="1E495E2F" w14:textId="77777777" w:rsidTr="006D0169">
        <w:trPr>
          <w:trHeight w:val="300"/>
        </w:trPr>
        <w:tc>
          <w:tcPr>
            <w:tcW w:w="9700" w:type="dxa"/>
            <w:gridSpan w:val="4"/>
            <w:vMerge/>
            <w:tcBorders>
              <w:top w:val="nil"/>
              <w:left w:val="nil"/>
              <w:bottom w:val="nil"/>
              <w:right w:val="nil"/>
            </w:tcBorders>
            <w:vAlign w:val="center"/>
            <w:hideMark/>
          </w:tcPr>
          <w:p w14:paraId="1BD039E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38886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AEE4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9F57AD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7A1EC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39D2802" w14:textId="77777777" w:rsidTr="006D0169">
        <w:trPr>
          <w:trHeight w:val="300"/>
        </w:trPr>
        <w:tc>
          <w:tcPr>
            <w:tcW w:w="960" w:type="dxa"/>
            <w:tcBorders>
              <w:top w:val="nil"/>
              <w:left w:val="nil"/>
              <w:bottom w:val="nil"/>
              <w:right w:val="nil"/>
            </w:tcBorders>
            <w:shd w:val="clear" w:color="auto" w:fill="auto"/>
            <w:noWrap/>
            <w:vAlign w:val="center"/>
            <w:hideMark/>
          </w:tcPr>
          <w:p w14:paraId="59762F6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606076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0567A4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09D74F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BB0B7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F14AD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4BC4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4DDDEBE" w14:textId="77777777" w:rsidTr="006D0169">
        <w:trPr>
          <w:trHeight w:val="300"/>
        </w:trPr>
        <w:tc>
          <w:tcPr>
            <w:tcW w:w="960" w:type="dxa"/>
            <w:tcBorders>
              <w:top w:val="nil"/>
              <w:left w:val="nil"/>
              <w:bottom w:val="nil"/>
              <w:right w:val="nil"/>
            </w:tcBorders>
            <w:shd w:val="clear" w:color="auto" w:fill="auto"/>
            <w:vAlign w:val="center"/>
            <w:hideMark/>
          </w:tcPr>
          <w:p w14:paraId="02B3E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14:paraId="4B05B4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4.4</w:t>
            </w:r>
          </w:p>
        </w:tc>
      </w:tr>
      <w:tr w:rsidR="002E17C5" w:rsidRPr="00593064" w14:paraId="0C78E7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B6F8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FA0101E" w14:textId="77777777" w:rsidTr="006D0169">
        <w:trPr>
          <w:trHeight w:val="300"/>
        </w:trPr>
        <w:tc>
          <w:tcPr>
            <w:tcW w:w="9700" w:type="dxa"/>
            <w:gridSpan w:val="4"/>
            <w:tcBorders>
              <w:top w:val="nil"/>
              <w:left w:val="nil"/>
              <w:bottom w:val="nil"/>
              <w:right w:val="nil"/>
            </w:tcBorders>
            <w:shd w:val="clear" w:color="auto" w:fill="auto"/>
            <w:vAlign w:val="center"/>
            <w:hideMark/>
          </w:tcPr>
          <w:p w14:paraId="156285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nclaje metálico diámetro 1/2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ángulo de fijación de 2 " x 3/16 " , con anticorrosivo y esmalte</w:t>
            </w:r>
          </w:p>
        </w:tc>
      </w:tr>
      <w:tr w:rsidR="002E17C5" w:rsidRPr="00593064" w14:paraId="144E777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973D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1EE8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CAA5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95EF39C" w14:textId="77777777" w:rsidTr="006D0169">
        <w:trPr>
          <w:trHeight w:val="300"/>
        </w:trPr>
        <w:tc>
          <w:tcPr>
            <w:tcW w:w="3560" w:type="dxa"/>
            <w:gridSpan w:val="2"/>
            <w:tcBorders>
              <w:top w:val="nil"/>
              <w:left w:val="nil"/>
              <w:bottom w:val="nil"/>
              <w:right w:val="nil"/>
            </w:tcBorders>
            <w:shd w:val="clear" w:color="auto" w:fill="auto"/>
            <w:vAlign w:val="center"/>
            <w:hideMark/>
          </w:tcPr>
          <w:p w14:paraId="2149A5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153DD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29547D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7.166</w:t>
            </w:r>
          </w:p>
        </w:tc>
      </w:tr>
      <w:tr w:rsidR="002E17C5" w:rsidRPr="00593064" w14:paraId="1615B60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B481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D0B0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66B4690" w14:textId="77777777" w:rsidTr="006D0169">
        <w:trPr>
          <w:trHeight w:val="300"/>
        </w:trPr>
        <w:tc>
          <w:tcPr>
            <w:tcW w:w="3560" w:type="dxa"/>
            <w:gridSpan w:val="2"/>
            <w:tcBorders>
              <w:top w:val="nil"/>
              <w:left w:val="nil"/>
              <w:bottom w:val="nil"/>
              <w:right w:val="nil"/>
            </w:tcBorders>
            <w:shd w:val="clear" w:color="auto" w:fill="auto"/>
            <w:vAlign w:val="center"/>
            <w:hideMark/>
          </w:tcPr>
          <w:p w14:paraId="59F62A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53CB39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5/2020</w:t>
            </w:r>
          </w:p>
        </w:tc>
      </w:tr>
      <w:tr w:rsidR="002E17C5" w:rsidRPr="00593064" w14:paraId="3A07336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7EDD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774F43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4B0E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sidente de obra; Tecnólogo civil; Tecnólogo electromecánico</w:t>
            </w:r>
          </w:p>
        </w:tc>
      </w:tr>
      <w:tr w:rsidR="002E17C5" w:rsidRPr="00593064" w14:paraId="4193607C" w14:textId="77777777" w:rsidTr="006D0169">
        <w:trPr>
          <w:trHeight w:val="300"/>
        </w:trPr>
        <w:tc>
          <w:tcPr>
            <w:tcW w:w="9700" w:type="dxa"/>
            <w:gridSpan w:val="4"/>
            <w:vMerge/>
            <w:tcBorders>
              <w:top w:val="nil"/>
              <w:left w:val="nil"/>
              <w:bottom w:val="nil"/>
              <w:right w:val="nil"/>
            </w:tcBorders>
            <w:vAlign w:val="center"/>
            <w:hideMark/>
          </w:tcPr>
          <w:p w14:paraId="5CC9B78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7EEEE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E93A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45D77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BA0CF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968BCC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21E6354" w14:textId="0D46919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8A2889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D542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72FE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A85F11" w14:textId="77777777" w:rsidTr="006D0169">
        <w:trPr>
          <w:trHeight w:val="300"/>
        </w:trPr>
        <w:tc>
          <w:tcPr>
            <w:tcW w:w="960" w:type="dxa"/>
            <w:tcBorders>
              <w:top w:val="nil"/>
              <w:left w:val="nil"/>
              <w:bottom w:val="nil"/>
              <w:right w:val="nil"/>
            </w:tcBorders>
            <w:shd w:val="clear" w:color="auto" w:fill="auto"/>
            <w:vAlign w:val="center"/>
            <w:hideMark/>
          </w:tcPr>
          <w:p w14:paraId="2E5E3D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14:paraId="707A94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5</w:t>
            </w:r>
          </w:p>
        </w:tc>
      </w:tr>
      <w:tr w:rsidR="002E17C5" w:rsidRPr="00593064" w14:paraId="18ACC3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53CB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11BD862" w14:textId="77777777" w:rsidTr="006D0169">
        <w:trPr>
          <w:trHeight w:val="300"/>
        </w:trPr>
        <w:tc>
          <w:tcPr>
            <w:tcW w:w="9700" w:type="dxa"/>
            <w:gridSpan w:val="4"/>
            <w:tcBorders>
              <w:top w:val="nil"/>
              <w:left w:val="nil"/>
              <w:bottom w:val="nil"/>
              <w:right w:val="nil"/>
            </w:tcBorders>
            <w:shd w:val="clear" w:color="auto" w:fill="auto"/>
            <w:vAlign w:val="center"/>
            <w:hideMark/>
          </w:tcPr>
          <w:p w14:paraId="36CEA8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ampostería</w:t>
            </w:r>
          </w:p>
        </w:tc>
      </w:tr>
      <w:tr w:rsidR="002E17C5" w:rsidRPr="00593064" w14:paraId="267B093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4900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B21E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52CC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461C34B" w14:textId="77777777" w:rsidTr="006D0169">
        <w:trPr>
          <w:trHeight w:val="300"/>
        </w:trPr>
        <w:tc>
          <w:tcPr>
            <w:tcW w:w="3560" w:type="dxa"/>
            <w:gridSpan w:val="2"/>
            <w:tcBorders>
              <w:top w:val="nil"/>
              <w:left w:val="nil"/>
              <w:bottom w:val="nil"/>
              <w:right w:val="nil"/>
            </w:tcBorders>
            <w:shd w:val="clear" w:color="auto" w:fill="auto"/>
            <w:vAlign w:val="center"/>
            <w:hideMark/>
          </w:tcPr>
          <w:p w14:paraId="591C38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14:paraId="2A9D2F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14:paraId="6B2EFB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08.576</w:t>
            </w:r>
          </w:p>
        </w:tc>
      </w:tr>
      <w:tr w:rsidR="002E17C5" w:rsidRPr="00593064" w14:paraId="63705D2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8DD6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5BBD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5B9E550" w14:textId="77777777" w:rsidTr="006D0169">
        <w:trPr>
          <w:trHeight w:val="300"/>
        </w:trPr>
        <w:tc>
          <w:tcPr>
            <w:tcW w:w="3560" w:type="dxa"/>
            <w:gridSpan w:val="2"/>
            <w:tcBorders>
              <w:top w:val="nil"/>
              <w:left w:val="nil"/>
              <w:bottom w:val="nil"/>
              <w:right w:val="nil"/>
            </w:tcBorders>
            <w:shd w:val="clear" w:color="auto" w:fill="auto"/>
            <w:vAlign w:val="center"/>
            <w:hideMark/>
          </w:tcPr>
          <w:p w14:paraId="68B1D1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08B152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6/2020</w:t>
            </w:r>
          </w:p>
        </w:tc>
      </w:tr>
      <w:tr w:rsidR="002E17C5" w:rsidRPr="00593064" w14:paraId="487557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9EF6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87B0D49" w14:textId="77777777" w:rsidTr="006D0169">
        <w:trPr>
          <w:trHeight w:val="300"/>
        </w:trPr>
        <w:tc>
          <w:tcPr>
            <w:tcW w:w="9700" w:type="dxa"/>
            <w:gridSpan w:val="4"/>
            <w:tcBorders>
              <w:top w:val="nil"/>
              <w:left w:val="nil"/>
              <w:bottom w:val="nil"/>
              <w:right w:val="nil"/>
            </w:tcBorders>
            <w:shd w:val="clear" w:color="auto" w:fill="auto"/>
            <w:vAlign w:val="center"/>
            <w:hideMark/>
          </w:tcPr>
          <w:p w14:paraId="58B6D0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11ED9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B991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5BDD9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77ABA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3967365" w14:textId="77777777" w:rsidTr="006D0169">
        <w:trPr>
          <w:trHeight w:val="300"/>
        </w:trPr>
        <w:tc>
          <w:tcPr>
            <w:tcW w:w="960" w:type="dxa"/>
            <w:tcBorders>
              <w:top w:val="nil"/>
              <w:left w:val="nil"/>
              <w:bottom w:val="nil"/>
              <w:right w:val="nil"/>
            </w:tcBorders>
            <w:shd w:val="clear" w:color="auto" w:fill="auto"/>
            <w:noWrap/>
            <w:vAlign w:val="bottom"/>
            <w:hideMark/>
          </w:tcPr>
          <w:p w14:paraId="3152169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539AC8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9D3C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B33F6F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04A5AB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DD5AC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5581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7D0828F" w14:textId="77777777" w:rsidTr="006D0169">
        <w:trPr>
          <w:trHeight w:val="300"/>
        </w:trPr>
        <w:tc>
          <w:tcPr>
            <w:tcW w:w="960" w:type="dxa"/>
            <w:tcBorders>
              <w:top w:val="nil"/>
              <w:left w:val="nil"/>
              <w:bottom w:val="nil"/>
              <w:right w:val="nil"/>
            </w:tcBorders>
            <w:shd w:val="clear" w:color="auto" w:fill="auto"/>
            <w:vAlign w:val="center"/>
            <w:hideMark/>
          </w:tcPr>
          <w:p w14:paraId="6F8617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14:paraId="0652F6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5.1</w:t>
            </w:r>
          </w:p>
        </w:tc>
      </w:tr>
      <w:tr w:rsidR="002E17C5" w:rsidRPr="00593064" w14:paraId="4B29F2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2D6F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B5B415" w14:textId="77777777" w:rsidTr="006D0169">
        <w:trPr>
          <w:trHeight w:val="300"/>
        </w:trPr>
        <w:tc>
          <w:tcPr>
            <w:tcW w:w="9700" w:type="dxa"/>
            <w:gridSpan w:val="4"/>
            <w:tcBorders>
              <w:top w:val="nil"/>
              <w:left w:val="nil"/>
              <w:bottom w:val="nil"/>
              <w:right w:val="nil"/>
            </w:tcBorders>
            <w:shd w:val="clear" w:color="auto" w:fill="auto"/>
            <w:vAlign w:val="center"/>
            <w:hideMark/>
          </w:tcPr>
          <w:p w14:paraId="235ABA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ampostería en tolete fino liviano a la vista dos caras e =0,12 m.</w:t>
            </w:r>
          </w:p>
        </w:tc>
      </w:tr>
      <w:tr w:rsidR="002E17C5" w:rsidRPr="00593064" w14:paraId="0D16B85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CA79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A0FE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4B70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7998EB" w14:textId="77777777" w:rsidTr="006D0169">
        <w:trPr>
          <w:trHeight w:val="300"/>
        </w:trPr>
        <w:tc>
          <w:tcPr>
            <w:tcW w:w="3560" w:type="dxa"/>
            <w:gridSpan w:val="2"/>
            <w:tcBorders>
              <w:top w:val="nil"/>
              <w:left w:val="nil"/>
              <w:bottom w:val="nil"/>
              <w:right w:val="nil"/>
            </w:tcBorders>
            <w:shd w:val="clear" w:color="auto" w:fill="auto"/>
            <w:vAlign w:val="center"/>
            <w:hideMark/>
          </w:tcPr>
          <w:p w14:paraId="3BAB4A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35639E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14:paraId="49C696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11.840</w:t>
            </w:r>
          </w:p>
        </w:tc>
      </w:tr>
      <w:tr w:rsidR="002E17C5" w:rsidRPr="00593064" w14:paraId="2B2A9E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EC6D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1F70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E845146" w14:textId="77777777" w:rsidTr="006D0169">
        <w:trPr>
          <w:trHeight w:val="300"/>
        </w:trPr>
        <w:tc>
          <w:tcPr>
            <w:tcW w:w="3560" w:type="dxa"/>
            <w:gridSpan w:val="2"/>
            <w:tcBorders>
              <w:top w:val="nil"/>
              <w:left w:val="nil"/>
              <w:bottom w:val="nil"/>
              <w:right w:val="nil"/>
            </w:tcBorders>
            <w:shd w:val="clear" w:color="auto" w:fill="auto"/>
            <w:vAlign w:val="center"/>
            <w:hideMark/>
          </w:tcPr>
          <w:p w14:paraId="1CFC9A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14:paraId="21C2F0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20</w:t>
            </w:r>
          </w:p>
        </w:tc>
      </w:tr>
      <w:tr w:rsidR="002E17C5" w:rsidRPr="00593064" w14:paraId="312EBA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2ED8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E2FEF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8A572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78BE5FCE" w14:textId="77777777" w:rsidTr="006D0169">
        <w:trPr>
          <w:trHeight w:val="300"/>
        </w:trPr>
        <w:tc>
          <w:tcPr>
            <w:tcW w:w="9700" w:type="dxa"/>
            <w:gridSpan w:val="4"/>
            <w:vMerge/>
            <w:tcBorders>
              <w:top w:val="nil"/>
              <w:left w:val="nil"/>
              <w:bottom w:val="nil"/>
              <w:right w:val="nil"/>
            </w:tcBorders>
            <w:vAlign w:val="center"/>
            <w:hideMark/>
          </w:tcPr>
          <w:p w14:paraId="7FFBC4E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4659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6E6C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92D3C1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ADBB1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9863555" w14:textId="77777777" w:rsidTr="006D0169">
        <w:trPr>
          <w:trHeight w:val="300"/>
        </w:trPr>
        <w:tc>
          <w:tcPr>
            <w:tcW w:w="960" w:type="dxa"/>
            <w:tcBorders>
              <w:top w:val="nil"/>
              <w:left w:val="nil"/>
              <w:bottom w:val="nil"/>
              <w:right w:val="nil"/>
            </w:tcBorders>
            <w:shd w:val="clear" w:color="auto" w:fill="auto"/>
            <w:vAlign w:val="center"/>
            <w:hideMark/>
          </w:tcPr>
          <w:p w14:paraId="176676B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0E57E8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F3413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BE69F9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3E7EE5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B8DB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D978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6EE0D83" w14:textId="77777777" w:rsidTr="006D0169">
        <w:trPr>
          <w:trHeight w:val="300"/>
        </w:trPr>
        <w:tc>
          <w:tcPr>
            <w:tcW w:w="960" w:type="dxa"/>
            <w:tcBorders>
              <w:top w:val="nil"/>
              <w:left w:val="nil"/>
              <w:bottom w:val="nil"/>
              <w:right w:val="nil"/>
            </w:tcBorders>
            <w:shd w:val="clear" w:color="auto" w:fill="auto"/>
            <w:vAlign w:val="center"/>
            <w:hideMark/>
          </w:tcPr>
          <w:p w14:paraId="03B07D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14:paraId="24C364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5.2</w:t>
            </w:r>
          </w:p>
        </w:tc>
      </w:tr>
      <w:tr w:rsidR="002E17C5" w:rsidRPr="00593064" w14:paraId="1FE601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8950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D767E1" w14:textId="77777777" w:rsidTr="006D0169">
        <w:trPr>
          <w:trHeight w:val="300"/>
        </w:trPr>
        <w:tc>
          <w:tcPr>
            <w:tcW w:w="9700" w:type="dxa"/>
            <w:gridSpan w:val="4"/>
            <w:tcBorders>
              <w:top w:val="nil"/>
              <w:left w:val="nil"/>
              <w:bottom w:val="nil"/>
              <w:right w:val="nil"/>
            </w:tcBorders>
            <w:shd w:val="clear" w:color="auto" w:fill="auto"/>
            <w:vAlign w:val="center"/>
            <w:hideMark/>
          </w:tcPr>
          <w:p w14:paraId="55C454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avado con Hidrófugo en muros en ladrillo a la vista.</w:t>
            </w:r>
          </w:p>
        </w:tc>
      </w:tr>
      <w:tr w:rsidR="002E17C5" w:rsidRPr="00593064" w14:paraId="547A27A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DB901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7963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D903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D0C596B" w14:textId="77777777" w:rsidTr="006D0169">
        <w:trPr>
          <w:trHeight w:val="300"/>
        </w:trPr>
        <w:tc>
          <w:tcPr>
            <w:tcW w:w="3560" w:type="dxa"/>
            <w:gridSpan w:val="2"/>
            <w:tcBorders>
              <w:top w:val="nil"/>
              <w:left w:val="nil"/>
              <w:bottom w:val="nil"/>
              <w:right w:val="nil"/>
            </w:tcBorders>
            <w:shd w:val="clear" w:color="auto" w:fill="auto"/>
            <w:vAlign w:val="center"/>
            <w:hideMark/>
          </w:tcPr>
          <w:p w14:paraId="6D50BE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4DA976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14:paraId="7944BC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6.736</w:t>
            </w:r>
          </w:p>
        </w:tc>
      </w:tr>
      <w:tr w:rsidR="002E17C5" w:rsidRPr="00593064" w14:paraId="705AA4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CF40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E683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52681A5" w14:textId="77777777" w:rsidTr="006D0169">
        <w:trPr>
          <w:trHeight w:val="300"/>
        </w:trPr>
        <w:tc>
          <w:tcPr>
            <w:tcW w:w="3560" w:type="dxa"/>
            <w:gridSpan w:val="2"/>
            <w:tcBorders>
              <w:top w:val="nil"/>
              <w:left w:val="nil"/>
              <w:bottom w:val="nil"/>
              <w:right w:val="nil"/>
            </w:tcBorders>
            <w:shd w:val="clear" w:color="auto" w:fill="auto"/>
            <w:vAlign w:val="center"/>
            <w:hideMark/>
          </w:tcPr>
          <w:p w14:paraId="6055D9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14:paraId="588C9B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6/2020</w:t>
            </w:r>
          </w:p>
        </w:tc>
      </w:tr>
      <w:tr w:rsidR="002E17C5" w:rsidRPr="00593064" w14:paraId="623B446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486A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84B3FB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6BC7E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p>
        </w:tc>
      </w:tr>
      <w:tr w:rsidR="002E17C5" w:rsidRPr="00593064" w14:paraId="3106DB76" w14:textId="77777777" w:rsidTr="006D0169">
        <w:trPr>
          <w:trHeight w:val="300"/>
        </w:trPr>
        <w:tc>
          <w:tcPr>
            <w:tcW w:w="9700" w:type="dxa"/>
            <w:gridSpan w:val="4"/>
            <w:vMerge/>
            <w:tcBorders>
              <w:top w:val="nil"/>
              <w:left w:val="nil"/>
              <w:bottom w:val="nil"/>
              <w:right w:val="nil"/>
            </w:tcBorders>
            <w:vAlign w:val="center"/>
            <w:hideMark/>
          </w:tcPr>
          <w:p w14:paraId="59D73B3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E875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1DFF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19991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FC6E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011FA0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CB23BF4" w14:textId="4E263AB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DEE899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CB2F6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9B03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43DB90B" w14:textId="77777777" w:rsidTr="006D0169">
        <w:trPr>
          <w:trHeight w:val="300"/>
        </w:trPr>
        <w:tc>
          <w:tcPr>
            <w:tcW w:w="960" w:type="dxa"/>
            <w:tcBorders>
              <w:top w:val="nil"/>
              <w:left w:val="nil"/>
              <w:bottom w:val="nil"/>
              <w:right w:val="nil"/>
            </w:tcBorders>
            <w:shd w:val="clear" w:color="auto" w:fill="auto"/>
            <w:vAlign w:val="center"/>
            <w:hideMark/>
          </w:tcPr>
          <w:p w14:paraId="332090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14:paraId="035A8F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6</w:t>
            </w:r>
          </w:p>
        </w:tc>
      </w:tr>
      <w:tr w:rsidR="002E17C5" w:rsidRPr="00593064" w14:paraId="42ACAF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F0B0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FF377D0" w14:textId="77777777" w:rsidTr="006D0169">
        <w:trPr>
          <w:trHeight w:val="300"/>
        </w:trPr>
        <w:tc>
          <w:tcPr>
            <w:tcW w:w="9700" w:type="dxa"/>
            <w:gridSpan w:val="4"/>
            <w:tcBorders>
              <w:top w:val="nil"/>
              <w:left w:val="nil"/>
              <w:bottom w:val="nil"/>
              <w:right w:val="nil"/>
            </w:tcBorders>
            <w:shd w:val="clear" w:color="auto" w:fill="auto"/>
            <w:vAlign w:val="center"/>
            <w:hideMark/>
          </w:tcPr>
          <w:p w14:paraId="75C41F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isos</w:t>
            </w:r>
          </w:p>
        </w:tc>
      </w:tr>
      <w:tr w:rsidR="002E17C5" w:rsidRPr="00593064" w14:paraId="3172EC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4868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E5FB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F191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4367A3" w14:textId="77777777" w:rsidTr="006D0169">
        <w:trPr>
          <w:trHeight w:val="300"/>
        </w:trPr>
        <w:tc>
          <w:tcPr>
            <w:tcW w:w="3560" w:type="dxa"/>
            <w:gridSpan w:val="2"/>
            <w:tcBorders>
              <w:top w:val="nil"/>
              <w:left w:val="nil"/>
              <w:bottom w:val="nil"/>
              <w:right w:val="nil"/>
            </w:tcBorders>
            <w:shd w:val="clear" w:color="auto" w:fill="auto"/>
            <w:vAlign w:val="center"/>
            <w:hideMark/>
          </w:tcPr>
          <w:p w14:paraId="20EB40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14:paraId="7C16AB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14:paraId="0CBA18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11.840</w:t>
            </w:r>
          </w:p>
        </w:tc>
      </w:tr>
      <w:tr w:rsidR="002E17C5" w:rsidRPr="00593064" w14:paraId="3D5453D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EBC9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988C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4115BDE" w14:textId="77777777" w:rsidTr="006D0169">
        <w:trPr>
          <w:trHeight w:val="300"/>
        </w:trPr>
        <w:tc>
          <w:tcPr>
            <w:tcW w:w="3560" w:type="dxa"/>
            <w:gridSpan w:val="2"/>
            <w:tcBorders>
              <w:top w:val="nil"/>
              <w:left w:val="nil"/>
              <w:bottom w:val="nil"/>
              <w:right w:val="nil"/>
            </w:tcBorders>
            <w:shd w:val="clear" w:color="auto" w:fill="auto"/>
            <w:vAlign w:val="center"/>
            <w:hideMark/>
          </w:tcPr>
          <w:p w14:paraId="672214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2189F1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20</w:t>
            </w:r>
          </w:p>
        </w:tc>
      </w:tr>
      <w:tr w:rsidR="002E17C5" w:rsidRPr="00593064" w14:paraId="7C432D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FE3B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00BFD84" w14:textId="77777777" w:rsidTr="006D0169">
        <w:trPr>
          <w:trHeight w:val="300"/>
        </w:trPr>
        <w:tc>
          <w:tcPr>
            <w:tcW w:w="9700" w:type="dxa"/>
            <w:gridSpan w:val="4"/>
            <w:tcBorders>
              <w:top w:val="nil"/>
              <w:left w:val="nil"/>
              <w:bottom w:val="nil"/>
              <w:right w:val="nil"/>
            </w:tcBorders>
            <w:shd w:val="clear" w:color="auto" w:fill="auto"/>
            <w:vAlign w:val="center"/>
            <w:hideMark/>
          </w:tcPr>
          <w:p w14:paraId="383ABA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21616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097D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227D4D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47687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2514694" w14:textId="77777777" w:rsidTr="006D0169">
        <w:trPr>
          <w:trHeight w:val="300"/>
        </w:trPr>
        <w:tc>
          <w:tcPr>
            <w:tcW w:w="960" w:type="dxa"/>
            <w:tcBorders>
              <w:top w:val="nil"/>
              <w:left w:val="nil"/>
              <w:bottom w:val="nil"/>
              <w:right w:val="nil"/>
            </w:tcBorders>
            <w:shd w:val="clear" w:color="auto" w:fill="auto"/>
            <w:noWrap/>
            <w:vAlign w:val="bottom"/>
            <w:hideMark/>
          </w:tcPr>
          <w:p w14:paraId="6D1E05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3CB38E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651AA3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5FAD1D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60C82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30D5F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326D2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1821B1" w14:textId="77777777" w:rsidTr="006D0169">
        <w:trPr>
          <w:trHeight w:val="300"/>
        </w:trPr>
        <w:tc>
          <w:tcPr>
            <w:tcW w:w="960" w:type="dxa"/>
            <w:tcBorders>
              <w:top w:val="nil"/>
              <w:left w:val="nil"/>
              <w:bottom w:val="nil"/>
              <w:right w:val="nil"/>
            </w:tcBorders>
            <w:shd w:val="clear" w:color="auto" w:fill="auto"/>
            <w:vAlign w:val="center"/>
            <w:hideMark/>
          </w:tcPr>
          <w:p w14:paraId="72EC15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14:paraId="65EF8D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6.1</w:t>
            </w:r>
          </w:p>
        </w:tc>
      </w:tr>
      <w:tr w:rsidR="002E17C5" w:rsidRPr="00593064" w14:paraId="11B045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D147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08DA2B5" w14:textId="77777777" w:rsidTr="006D0169">
        <w:trPr>
          <w:trHeight w:val="300"/>
        </w:trPr>
        <w:tc>
          <w:tcPr>
            <w:tcW w:w="9700" w:type="dxa"/>
            <w:gridSpan w:val="4"/>
            <w:tcBorders>
              <w:top w:val="nil"/>
              <w:left w:val="nil"/>
              <w:bottom w:val="nil"/>
              <w:right w:val="nil"/>
            </w:tcBorders>
            <w:shd w:val="clear" w:color="auto" w:fill="auto"/>
            <w:vAlign w:val="center"/>
            <w:hideMark/>
          </w:tcPr>
          <w:p w14:paraId="3258B7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listado de pisos en mortero 1:4 Impermeabilizado e=0,04m</w:t>
            </w:r>
          </w:p>
        </w:tc>
      </w:tr>
      <w:tr w:rsidR="002E17C5" w:rsidRPr="00593064" w14:paraId="2A28B69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A7B3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09C17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F3974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0BE88BD" w14:textId="77777777" w:rsidTr="006D0169">
        <w:trPr>
          <w:trHeight w:val="300"/>
        </w:trPr>
        <w:tc>
          <w:tcPr>
            <w:tcW w:w="3560" w:type="dxa"/>
            <w:gridSpan w:val="2"/>
            <w:tcBorders>
              <w:top w:val="nil"/>
              <w:left w:val="nil"/>
              <w:bottom w:val="nil"/>
              <w:right w:val="nil"/>
            </w:tcBorders>
            <w:shd w:val="clear" w:color="auto" w:fill="auto"/>
            <w:vAlign w:val="center"/>
            <w:hideMark/>
          </w:tcPr>
          <w:p w14:paraId="76F14C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21059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68542F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02.960</w:t>
            </w:r>
          </w:p>
        </w:tc>
      </w:tr>
      <w:tr w:rsidR="002E17C5" w:rsidRPr="00593064" w14:paraId="532717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9069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318E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42B3D17" w14:textId="77777777" w:rsidTr="006D0169">
        <w:trPr>
          <w:trHeight w:val="300"/>
        </w:trPr>
        <w:tc>
          <w:tcPr>
            <w:tcW w:w="3560" w:type="dxa"/>
            <w:gridSpan w:val="2"/>
            <w:tcBorders>
              <w:top w:val="nil"/>
              <w:left w:val="nil"/>
              <w:bottom w:val="nil"/>
              <w:right w:val="nil"/>
            </w:tcBorders>
            <w:shd w:val="clear" w:color="auto" w:fill="auto"/>
            <w:vAlign w:val="center"/>
            <w:hideMark/>
          </w:tcPr>
          <w:p w14:paraId="1DBA2A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09F5C2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20</w:t>
            </w:r>
          </w:p>
        </w:tc>
      </w:tr>
      <w:tr w:rsidR="002E17C5" w:rsidRPr="00593064" w14:paraId="413B05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D37B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6B6870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0570D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1C86A653" w14:textId="77777777" w:rsidTr="006D0169">
        <w:trPr>
          <w:trHeight w:val="300"/>
        </w:trPr>
        <w:tc>
          <w:tcPr>
            <w:tcW w:w="9700" w:type="dxa"/>
            <w:gridSpan w:val="4"/>
            <w:vMerge/>
            <w:tcBorders>
              <w:top w:val="nil"/>
              <w:left w:val="nil"/>
              <w:bottom w:val="nil"/>
              <w:right w:val="nil"/>
            </w:tcBorders>
            <w:vAlign w:val="center"/>
            <w:hideMark/>
          </w:tcPr>
          <w:p w14:paraId="5366744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FDB9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A787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14A63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5CD2B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C67ED25" w14:textId="77777777" w:rsidTr="006D0169">
        <w:trPr>
          <w:trHeight w:val="300"/>
        </w:trPr>
        <w:tc>
          <w:tcPr>
            <w:tcW w:w="960" w:type="dxa"/>
            <w:tcBorders>
              <w:top w:val="nil"/>
              <w:left w:val="nil"/>
              <w:bottom w:val="nil"/>
              <w:right w:val="nil"/>
            </w:tcBorders>
            <w:shd w:val="clear" w:color="auto" w:fill="auto"/>
            <w:vAlign w:val="center"/>
            <w:hideMark/>
          </w:tcPr>
          <w:p w14:paraId="423965D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F03FAF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6BF88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CEE48B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A1155A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0170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4299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8463F9" w14:textId="77777777" w:rsidTr="006D0169">
        <w:trPr>
          <w:trHeight w:val="300"/>
        </w:trPr>
        <w:tc>
          <w:tcPr>
            <w:tcW w:w="960" w:type="dxa"/>
            <w:tcBorders>
              <w:top w:val="nil"/>
              <w:left w:val="nil"/>
              <w:bottom w:val="nil"/>
              <w:right w:val="nil"/>
            </w:tcBorders>
            <w:shd w:val="clear" w:color="auto" w:fill="auto"/>
            <w:vAlign w:val="center"/>
            <w:hideMark/>
          </w:tcPr>
          <w:p w14:paraId="560EFD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14:paraId="181FBC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6.2</w:t>
            </w:r>
          </w:p>
        </w:tc>
      </w:tr>
      <w:tr w:rsidR="002E17C5" w:rsidRPr="00593064" w14:paraId="1FB3CA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FC00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514F9E2" w14:textId="77777777" w:rsidTr="006D0169">
        <w:trPr>
          <w:trHeight w:val="300"/>
        </w:trPr>
        <w:tc>
          <w:tcPr>
            <w:tcW w:w="9700" w:type="dxa"/>
            <w:gridSpan w:val="4"/>
            <w:tcBorders>
              <w:top w:val="nil"/>
              <w:left w:val="nil"/>
              <w:bottom w:val="nil"/>
              <w:right w:val="nil"/>
            </w:tcBorders>
            <w:shd w:val="clear" w:color="auto" w:fill="auto"/>
            <w:vAlign w:val="center"/>
            <w:hideMark/>
          </w:tcPr>
          <w:p w14:paraId="4F6DDF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iso de caucho de color y textura 50x50 cm y e=6 mm</w:t>
            </w:r>
          </w:p>
        </w:tc>
      </w:tr>
      <w:tr w:rsidR="002E17C5" w:rsidRPr="00593064" w14:paraId="5C4287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0C31C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1EE8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B985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3AC7A31" w14:textId="77777777" w:rsidTr="006D0169">
        <w:trPr>
          <w:trHeight w:val="300"/>
        </w:trPr>
        <w:tc>
          <w:tcPr>
            <w:tcW w:w="3560" w:type="dxa"/>
            <w:gridSpan w:val="2"/>
            <w:tcBorders>
              <w:top w:val="nil"/>
              <w:left w:val="nil"/>
              <w:bottom w:val="nil"/>
              <w:right w:val="nil"/>
            </w:tcBorders>
            <w:shd w:val="clear" w:color="auto" w:fill="auto"/>
            <w:vAlign w:val="center"/>
            <w:hideMark/>
          </w:tcPr>
          <w:p w14:paraId="7F455B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2C743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14:paraId="5187D9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02.960</w:t>
            </w:r>
          </w:p>
        </w:tc>
      </w:tr>
      <w:tr w:rsidR="002E17C5" w:rsidRPr="00593064" w14:paraId="1757CB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AD89C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0A90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CF69A35" w14:textId="77777777" w:rsidTr="006D0169">
        <w:trPr>
          <w:trHeight w:val="300"/>
        </w:trPr>
        <w:tc>
          <w:tcPr>
            <w:tcW w:w="3560" w:type="dxa"/>
            <w:gridSpan w:val="2"/>
            <w:tcBorders>
              <w:top w:val="nil"/>
              <w:left w:val="nil"/>
              <w:bottom w:val="nil"/>
              <w:right w:val="nil"/>
            </w:tcBorders>
            <w:shd w:val="clear" w:color="auto" w:fill="auto"/>
            <w:vAlign w:val="center"/>
            <w:hideMark/>
          </w:tcPr>
          <w:p w14:paraId="1E2DD2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14:paraId="5EEB1E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20</w:t>
            </w:r>
          </w:p>
        </w:tc>
      </w:tr>
      <w:tr w:rsidR="002E17C5" w:rsidRPr="00593064" w14:paraId="1F04E5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86D7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865E5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9F636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7D837AA8" w14:textId="77777777" w:rsidTr="006D0169">
        <w:trPr>
          <w:trHeight w:val="300"/>
        </w:trPr>
        <w:tc>
          <w:tcPr>
            <w:tcW w:w="9700" w:type="dxa"/>
            <w:gridSpan w:val="4"/>
            <w:vMerge/>
            <w:tcBorders>
              <w:top w:val="nil"/>
              <w:left w:val="nil"/>
              <w:bottom w:val="nil"/>
              <w:right w:val="nil"/>
            </w:tcBorders>
            <w:vAlign w:val="center"/>
            <w:hideMark/>
          </w:tcPr>
          <w:p w14:paraId="5EDDC96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4FA9D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0578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59CA5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D7D56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BB370B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DF8473D" w14:textId="584B70C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C0335E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8D1ED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9C37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930BCF" w14:textId="77777777" w:rsidTr="006D0169">
        <w:trPr>
          <w:trHeight w:val="300"/>
        </w:trPr>
        <w:tc>
          <w:tcPr>
            <w:tcW w:w="960" w:type="dxa"/>
            <w:tcBorders>
              <w:top w:val="nil"/>
              <w:left w:val="nil"/>
              <w:bottom w:val="nil"/>
              <w:right w:val="nil"/>
            </w:tcBorders>
            <w:shd w:val="clear" w:color="auto" w:fill="auto"/>
            <w:vAlign w:val="center"/>
            <w:hideMark/>
          </w:tcPr>
          <w:p w14:paraId="3238CF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14:paraId="488E1A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6.3</w:t>
            </w:r>
          </w:p>
        </w:tc>
      </w:tr>
      <w:tr w:rsidR="002E17C5" w:rsidRPr="00593064" w14:paraId="2D66D3F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38BA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63072B2" w14:textId="77777777" w:rsidTr="006D0169">
        <w:trPr>
          <w:trHeight w:val="300"/>
        </w:trPr>
        <w:tc>
          <w:tcPr>
            <w:tcW w:w="9700" w:type="dxa"/>
            <w:gridSpan w:val="4"/>
            <w:tcBorders>
              <w:top w:val="nil"/>
              <w:left w:val="nil"/>
              <w:bottom w:val="nil"/>
              <w:right w:val="nil"/>
            </w:tcBorders>
            <w:shd w:val="clear" w:color="auto" w:fill="auto"/>
            <w:vAlign w:val="center"/>
            <w:hideMark/>
          </w:tcPr>
          <w:p w14:paraId="5CDE46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uarda escoba en madera cedro para área de piso en caucho h=0,10 m.</w:t>
            </w:r>
          </w:p>
        </w:tc>
      </w:tr>
      <w:tr w:rsidR="002E17C5" w:rsidRPr="00593064" w14:paraId="4867AD4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AD0A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8449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F6CE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155CEFF" w14:textId="77777777" w:rsidTr="006D0169">
        <w:trPr>
          <w:trHeight w:val="300"/>
        </w:trPr>
        <w:tc>
          <w:tcPr>
            <w:tcW w:w="3560" w:type="dxa"/>
            <w:gridSpan w:val="2"/>
            <w:tcBorders>
              <w:top w:val="nil"/>
              <w:left w:val="nil"/>
              <w:bottom w:val="nil"/>
              <w:right w:val="nil"/>
            </w:tcBorders>
            <w:shd w:val="clear" w:color="auto" w:fill="auto"/>
            <w:vAlign w:val="center"/>
            <w:hideMark/>
          </w:tcPr>
          <w:p w14:paraId="4C6FD9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79F914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14:paraId="6397CB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61.776</w:t>
            </w:r>
          </w:p>
        </w:tc>
      </w:tr>
      <w:tr w:rsidR="002E17C5" w:rsidRPr="00593064" w14:paraId="21DB6B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F2F0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A04B6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5563479" w14:textId="77777777" w:rsidTr="006D0169">
        <w:trPr>
          <w:trHeight w:val="300"/>
        </w:trPr>
        <w:tc>
          <w:tcPr>
            <w:tcW w:w="3560" w:type="dxa"/>
            <w:gridSpan w:val="2"/>
            <w:tcBorders>
              <w:top w:val="nil"/>
              <w:left w:val="nil"/>
              <w:bottom w:val="nil"/>
              <w:right w:val="nil"/>
            </w:tcBorders>
            <w:shd w:val="clear" w:color="auto" w:fill="auto"/>
            <w:vAlign w:val="center"/>
            <w:hideMark/>
          </w:tcPr>
          <w:p w14:paraId="79C757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14:paraId="6F6F21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8/2020</w:t>
            </w:r>
          </w:p>
        </w:tc>
      </w:tr>
      <w:tr w:rsidR="002E17C5" w:rsidRPr="00593064" w14:paraId="3AD09F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27BE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AC6215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8AE0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5E84F607" w14:textId="77777777" w:rsidTr="006D0169">
        <w:trPr>
          <w:trHeight w:val="300"/>
        </w:trPr>
        <w:tc>
          <w:tcPr>
            <w:tcW w:w="9700" w:type="dxa"/>
            <w:gridSpan w:val="4"/>
            <w:vMerge/>
            <w:tcBorders>
              <w:top w:val="nil"/>
              <w:left w:val="nil"/>
              <w:bottom w:val="nil"/>
              <w:right w:val="nil"/>
            </w:tcBorders>
            <w:vAlign w:val="center"/>
            <w:hideMark/>
          </w:tcPr>
          <w:p w14:paraId="3DFAEDE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D5446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DF5F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744A2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33AC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7891497" w14:textId="77777777" w:rsidTr="006D0169">
        <w:trPr>
          <w:trHeight w:val="300"/>
        </w:trPr>
        <w:tc>
          <w:tcPr>
            <w:tcW w:w="960" w:type="dxa"/>
            <w:tcBorders>
              <w:top w:val="nil"/>
              <w:left w:val="nil"/>
              <w:bottom w:val="nil"/>
              <w:right w:val="nil"/>
            </w:tcBorders>
            <w:shd w:val="clear" w:color="auto" w:fill="auto"/>
            <w:vAlign w:val="center"/>
            <w:hideMark/>
          </w:tcPr>
          <w:p w14:paraId="1A4E9EA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2A362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6B5D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E7B14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CE6F8E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E79A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2D82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3FD4A85" w14:textId="77777777" w:rsidTr="006D0169">
        <w:trPr>
          <w:trHeight w:val="300"/>
        </w:trPr>
        <w:tc>
          <w:tcPr>
            <w:tcW w:w="960" w:type="dxa"/>
            <w:tcBorders>
              <w:top w:val="nil"/>
              <w:left w:val="nil"/>
              <w:bottom w:val="nil"/>
              <w:right w:val="nil"/>
            </w:tcBorders>
            <w:shd w:val="clear" w:color="auto" w:fill="auto"/>
            <w:vAlign w:val="center"/>
            <w:hideMark/>
          </w:tcPr>
          <w:p w14:paraId="53E744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14:paraId="6A2E79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6.4</w:t>
            </w:r>
          </w:p>
        </w:tc>
      </w:tr>
      <w:tr w:rsidR="002E17C5" w:rsidRPr="00593064" w14:paraId="3486DE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207D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441616" w14:textId="77777777" w:rsidTr="006D0169">
        <w:trPr>
          <w:trHeight w:val="300"/>
        </w:trPr>
        <w:tc>
          <w:tcPr>
            <w:tcW w:w="9700" w:type="dxa"/>
            <w:gridSpan w:val="4"/>
            <w:tcBorders>
              <w:top w:val="nil"/>
              <w:left w:val="nil"/>
              <w:bottom w:val="nil"/>
              <w:right w:val="nil"/>
            </w:tcBorders>
            <w:shd w:val="clear" w:color="auto" w:fill="auto"/>
            <w:vAlign w:val="center"/>
            <w:hideMark/>
          </w:tcPr>
          <w:p w14:paraId="351CCF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uarda escoba en media caña en concreto</w:t>
            </w:r>
          </w:p>
        </w:tc>
      </w:tr>
      <w:tr w:rsidR="002E17C5" w:rsidRPr="00593064" w14:paraId="2CAD1E0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101A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DCC3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5179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0597042" w14:textId="77777777" w:rsidTr="006D0169">
        <w:trPr>
          <w:trHeight w:val="300"/>
        </w:trPr>
        <w:tc>
          <w:tcPr>
            <w:tcW w:w="3560" w:type="dxa"/>
            <w:gridSpan w:val="2"/>
            <w:tcBorders>
              <w:top w:val="nil"/>
              <w:left w:val="nil"/>
              <w:bottom w:val="nil"/>
              <w:right w:val="nil"/>
            </w:tcBorders>
            <w:shd w:val="clear" w:color="auto" w:fill="auto"/>
            <w:vAlign w:val="center"/>
            <w:hideMark/>
          </w:tcPr>
          <w:p w14:paraId="08659F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DA7AA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644905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4.144</w:t>
            </w:r>
          </w:p>
        </w:tc>
      </w:tr>
      <w:tr w:rsidR="002E17C5" w:rsidRPr="00593064" w14:paraId="7844C1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3482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6DD9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9796BF9" w14:textId="77777777" w:rsidTr="006D0169">
        <w:trPr>
          <w:trHeight w:val="300"/>
        </w:trPr>
        <w:tc>
          <w:tcPr>
            <w:tcW w:w="3560" w:type="dxa"/>
            <w:gridSpan w:val="2"/>
            <w:tcBorders>
              <w:top w:val="nil"/>
              <w:left w:val="nil"/>
              <w:bottom w:val="nil"/>
              <w:right w:val="nil"/>
            </w:tcBorders>
            <w:shd w:val="clear" w:color="auto" w:fill="auto"/>
            <w:vAlign w:val="center"/>
            <w:hideMark/>
          </w:tcPr>
          <w:p w14:paraId="00BE3F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14:paraId="1D9433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8/2020</w:t>
            </w:r>
          </w:p>
        </w:tc>
      </w:tr>
      <w:tr w:rsidR="002E17C5" w:rsidRPr="00593064" w14:paraId="2A7AEC6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301A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4AA85F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CB27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641A4CE3" w14:textId="77777777" w:rsidTr="006D0169">
        <w:trPr>
          <w:trHeight w:val="300"/>
        </w:trPr>
        <w:tc>
          <w:tcPr>
            <w:tcW w:w="9700" w:type="dxa"/>
            <w:gridSpan w:val="4"/>
            <w:vMerge/>
            <w:tcBorders>
              <w:top w:val="nil"/>
              <w:left w:val="nil"/>
              <w:bottom w:val="nil"/>
              <w:right w:val="nil"/>
            </w:tcBorders>
            <w:vAlign w:val="center"/>
            <w:hideMark/>
          </w:tcPr>
          <w:p w14:paraId="0CE263C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AF6A4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0495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CDD9B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30E61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4B5D515" w14:textId="77777777" w:rsidTr="006D0169">
        <w:trPr>
          <w:trHeight w:val="300"/>
        </w:trPr>
        <w:tc>
          <w:tcPr>
            <w:tcW w:w="960" w:type="dxa"/>
            <w:tcBorders>
              <w:top w:val="nil"/>
              <w:left w:val="nil"/>
              <w:bottom w:val="nil"/>
              <w:right w:val="nil"/>
            </w:tcBorders>
            <w:shd w:val="clear" w:color="auto" w:fill="auto"/>
            <w:vAlign w:val="center"/>
            <w:hideMark/>
          </w:tcPr>
          <w:p w14:paraId="1927222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D56A4C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FC92B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794DB8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A4C4F6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BC4B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B171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B82FF03" w14:textId="77777777" w:rsidTr="006D0169">
        <w:trPr>
          <w:trHeight w:val="300"/>
        </w:trPr>
        <w:tc>
          <w:tcPr>
            <w:tcW w:w="960" w:type="dxa"/>
            <w:tcBorders>
              <w:top w:val="nil"/>
              <w:left w:val="nil"/>
              <w:bottom w:val="nil"/>
              <w:right w:val="nil"/>
            </w:tcBorders>
            <w:shd w:val="clear" w:color="auto" w:fill="auto"/>
            <w:vAlign w:val="center"/>
            <w:hideMark/>
          </w:tcPr>
          <w:p w14:paraId="2C8E15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14:paraId="61E64F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7</w:t>
            </w:r>
          </w:p>
        </w:tc>
      </w:tr>
      <w:tr w:rsidR="002E17C5" w:rsidRPr="00593064" w14:paraId="3D3303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7E09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3B46F94" w14:textId="77777777" w:rsidTr="006D0169">
        <w:trPr>
          <w:trHeight w:val="300"/>
        </w:trPr>
        <w:tc>
          <w:tcPr>
            <w:tcW w:w="9700" w:type="dxa"/>
            <w:gridSpan w:val="4"/>
            <w:tcBorders>
              <w:top w:val="nil"/>
              <w:left w:val="nil"/>
              <w:bottom w:val="nil"/>
              <w:right w:val="nil"/>
            </w:tcBorders>
            <w:shd w:val="clear" w:color="auto" w:fill="auto"/>
            <w:vAlign w:val="center"/>
            <w:hideMark/>
          </w:tcPr>
          <w:p w14:paraId="691C09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abado de muros</w:t>
            </w:r>
          </w:p>
        </w:tc>
      </w:tr>
      <w:tr w:rsidR="002E17C5" w:rsidRPr="00593064" w14:paraId="4CF4D0E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2975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87EF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07CA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20CD994" w14:textId="77777777" w:rsidTr="006D0169">
        <w:trPr>
          <w:trHeight w:val="300"/>
        </w:trPr>
        <w:tc>
          <w:tcPr>
            <w:tcW w:w="3560" w:type="dxa"/>
            <w:gridSpan w:val="2"/>
            <w:tcBorders>
              <w:top w:val="nil"/>
              <w:left w:val="nil"/>
              <w:bottom w:val="nil"/>
              <w:right w:val="nil"/>
            </w:tcBorders>
            <w:shd w:val="clear" w:color="auto" w:fill="auto"/>
            <w:vAlign w:val="center"/>
            <w:hideMark/>
          </w:tcPr>
          <w:p w14:paraId="66FE64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14:paraId="487048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14:paraId="16929F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32.432</w:t>
            </w:r>
          </w:p>
        </w:tc>
      </w:tr>
      <w:tr w:rsidR="002E17C5" w:rsidRPr="00593064" w14:paraId="569A9A6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03BD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986D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983DCDC" w14:textId="77777777" w:rsidTr="006D0169">
        <w:trPr>
          <w:trHeight w:val="300"/>
        </w:trPr>
        <w:tc>
          <w:tcPr>
            <w:tcW w:w="3560" w:type="dxa"/>
            <w:gridSpan w:val="2"/>
            <w:tcBorders>
              <w:top w:val="nil"/>
              <w:left w:val="nil"/>
              <w:bottom w:val="nil"/>
              <w:right w:val="nil"/>
            </w:tcBorders>
            <w:shd w:val="clear" w:color="auto" w:fill="auto"/>
            <w:vAlign w:val="center"/>
            <w:hideMark/>
          </w:tcPr>
          <w:p w14:paraId="04222F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14:paraId="2E84D8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r>
      <w:tr w:rsidR="002E17C5" w:rsidRPr="00593064" w14:paraId="6EBA28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BCC4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E09984" w14:textId="77777777" w:rsidTr="006D0169">
        <w:trPr>
          <w:trHeight w:val="300"/>
        </w:trPr>
        <w:tc>
          <w:tcPr>
            <w:tcW w:w="9700" w:type="dxa"/>
            <w:gridSpan w:val="4"/>
            <w:tcBorders>
              <w:top w:val="nil"/>
              <w:left w:val="nil"/>
              <w:bottom w:val="nil"/>
              <w:right w:val="nil"/>
            </w:tcBorders>
            <w:shd w:val="clear" w:color="auto" w:fill="auto"/>
            <w:vAlign w:val="center"/>
            <w:hideMark/>
          </w:tcPr>
          <w:p w14:paraId="76B640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ED414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6E3A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8CD09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920C7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A2B053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F7449C7" w14:textId="35BBAFB9"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A283E2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B3F2A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52A2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CDF66B6" w14:textId="77777777" w:rsidTr="006D0169">
        <w:trPr>
          <w:trHeight w:val="300"/>
        </w:trPr>
        <w:tc>
          <w:tcPr>
            <w:tcW w:w="960" w:type="dxa"/>
            <w:tcBorders>
              <w:top w:val="nil"/>
              <w:left w:val="nil"/>
              <w:bottom w:val="nil"/>
              <w:right w:val="nil"/>
            </w:tcBorders>
            <w:shd w:val="clear" w:color="auto" w:fill="auto"/>
            <w:vAlign w:val="center"/>
            <w:hideMark/>
          </w:tcPr>
          <w:p w14:paraId="44E55F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14:paraId="2E9032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7.1</w:t>
            </w:r>
          </w:p>
        </w:tc>
      </w:tr>
      <w:tr w:rsidR="002E17C5" w:rsidRPr="00593064" w14:paraId="75FC092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744E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8D7225" w14:textId="77777777" w:rsidTr="006D0169">
        <w:trPr>
          <w:trHeight w:val="300"/>
        </w:trPr>
        <w:tc>
          <w:tcPr>
            <w:tcW w:w="9700" w:type="dxa"/>
            <w:gridSpan w:val="4"/>
            <w:tcBorders>
              <w:top w:val="nil"/>
              <w:left w:val="nil"/>
              <w:bottom w:val="nil"/>
              <w:right w:val="nil"/>
            </w:tcBorders>
            <w:shd w:val="clear" w:color="auto" w:fill="auto"/>
            <w:vAlign w:val="center"/>
            <w:hideMark/>
          </w:tcPr>
          <w:p w14:paraId="60F845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nchape de pared 20cm*20 cm, color blanco mate</w:t>
            </w:r>
          </w:p>
        </w:tc>
      </w:tr>
      <w:tr w:rsidR="002E17C5" w:rsidRPr="00593064" w14:paraId="492A6B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60CA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4D76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2D039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B1F11DF" w14:textId="77777777" w:rsidTr="006D0169">
        <w:trPr>
          <w:trHeight w:val="300"/>
        </w:trPr>
        <w:tc>
          <w:tcPr>
            <w:tcW w:w="3560" w:type="dxa"/>
            <w:gridSpan w:val="2"/>
            <w:tcBorders>
              <w:top w:val="nil"/>
              <w:left w:val="nil"/>
              <w:bottom w:val="nil"/>
              <w:right w:val="nil"/>
            </w:tcBorders>
            <w:shd w:val="clear" w:color="auto" w:fill="auto"/>
            <w:vAlign w:val="center"/>
            <w:hideMark/>
          </w:tcPr>
          <w:p w14:paraId="7B702E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19C6C9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7A27FC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4.144</w:t>
            </w:r>
          </w:p>
        </w:tc>
      </w:tr>
      <w:tr w:rsidR="002E17C5" w:rsidRPr="00593064" w14:paraId="034129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FD88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7AE2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26FE174" w14:textId="77777777" w:rsidTr="006D0169">
        <w:trPr>
          <w:trHeight w:val="300"/>
        </w:trPr>
        <w:tc>
          <w:tcPr>
            <w:tcW w:w="3560" w:type="dxa"/>
            <w:gridSpan w:val="2"/>
            <w:tcBorders>
              <w:top w:val="nil"/>
              <w:left w:val="nil"/>
              <w:bottom w:val="nil"/>
              <w:right w:val="nil"/>
            </w:tcBorders>
            <w:shd w:val="clear" w:color="auto" w:fill="auto"/>
            <w:vAlign w:val="center"/>
            <w:hideMark/>
          </w:tcPr>
          <w:p w14:paraId="75D7AD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14:paraId="6E1C65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6/2020</w:t>
            </w:r>
          </w:p>
        </w:tc>
      </w:tr>
      <w:tr w:rsidR="002E17C5" w:rsidRPr="00593064" w14:paraId="2787DC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2911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DF4B23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345D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26297710" w14:textId="77777777" w:rsidTr="006D0169">
        <w:trPr>
          <w:trHeight w:val="300"/>
        </w:trPr>
        <w:tc>
          <w:tcPr>
            <w:tcW w:w="9700" w:type="dxa"/>
            <w:gridSpan w:val="4"/>
            <w:vMerge/>
            <w:tcBorders>
              <w:top w:val="nil"/>
              <w:left w:val="nil"/>
              <w:bottom w:val="nil"/>
              <w:right w:val="nil"/>
            </w:tcBorders>
            <w:vAlign w:val="center"/>
            <w:hideMark/>
          </w:tcPr>
          <w:p w14:paraId="3F65242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F78EA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C97A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2CB94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B8F8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791357" w14:textId="77777777" w:rsidTr="006D0169">
        <w:trPr>
          <w:trHeight w:val="300"/>
        </w:trPr>
        <w:tc>
          <w:tcPr>
            <w:tcW w:w="960" w:type="dxa"/>
            <w:tcBorders>
              <w:top w:val="nil"/>
              <w:left w:val="nil"/>
              <w:bottom w:val="nil"/>
              <w:right w:val="nil"/>
            </w:tcBorders>
            <w:shd w:val="clear" w:color="auto" w:fill="auto"/>
            <w:vAlign w:val="center"/>
            <w:hideMark/>
          </w:tcPr>
          <w:p w14:paraId="01CC50C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643AB6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1432D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AF036F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2C7CB4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BE7F5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C5FE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3D459F8" w14:textId="77777777" w:rsidTr="006D0169">
        <w:trPr>
          <w:trHeight w:val="300"/>
        </w:trPr>
        <w:tc>
          <w:tcPr>
            <w:tcW w:w="960" w:type="dxa"/>
            <w:tcBorders>
              <w:top w:val="nil"/>
              <w:left w:val="nil"/>
              <w:bottom w:val="nil"/>
              <w:right w:val="nil"/>
            </w:tcBorders>
            <w:shd w:val="clear" w:color="auto" w:fill="auto"/>
            <w:vAlign w:val="center"/>
            <w:hideMark/>
          </w:tcPr>
          <w:p w14:paraId="75CE1E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14:paraId="7F7558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7.2</w:t>
            </w:r>
          </w:p>
        </w:tc>
      </w:tr>
      <w:tr w:rsidR="002E17C5" w:rsidRPr="00593064" w14:paraId="665C649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8C53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2224073" w14:textId="77777777" w:rsidTr="006D0169">
        <w:trPr>
          <w:trHeight w:val="300"/>
        </w:trPr>
        <w:tc>
          <w:tcPr>
            <w:tcW w:w="9700" w:type="dxa"/>
            <w:gridSpan w:val="4"/>
            <w:tcBorders>
              <w:top w:val="nil"/>
              <w:left w:val="nil"/>
              <w:bottom w:val="nil"/>
              <w:right w:val="nil"/>
            </w:tcBorders>
            <w:shd w:val="clear" w:color="auto" w:fill="auto"/>
            <w:vAlign w:val="center"/>
            <w:hideMark/>
          </w:tcPr>
          <w:p w14:paraId="018B90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añete impermeabilizado</w:t>
            </w:r>
          </w:p>
        </w:tc>
      </w:tr>
      <w:tr w:rsidR="002E17C5" w:rsidRPr="00593064" w14:paraId="20B3D3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0F74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6E377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5A27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E10BC7" w14:textId="77777777" w:rsidTr="006D0169">
        <w:trPr>
          <w:trHeight w:val="300"/>
        </w:trPr>
        <w:tc>
          <w:tcPr>
            <w:tcW w:w="3560" w:type="dxa"/>
            <w:gridSpan w:val="2"/>
            <w:tcBorders>
              <w:top w:val="nil"/>
              <w:left w:val="nil"/>
              <w:bottom w:val="nil"/>
              <w:right w:val="nil"/>
            </w:tcBorders>
            <w:shd w:val="clear" w:color="auto" w:fill="auto"/>
            <w:vAlign w:val="center"/>
            <w:hideMark/>
          </w:tcPr>
          <w:p w14:paraId="2DBD45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512113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7CFF80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4.144</w:t>
            </w:r>
          </w:p>
        </w:tc>
      </w:tr>
      <w:tr w:rsidR="002E17C5" w:rsidRPr="00593064" w14:paraId="701809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8DB8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D972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CA506A1" w14:textId="77777777" w:rsidTr="006D0169">
        <w:trPr>
          <w:trHeight w:val="300"/>
        </w:trPr>
        <w:tc>
          <w:tcPr>
            <w:tcW w:w="3560" w:type="dxa"/>
            <w:gridSpan w:val="2"/>
            <w:tcBorders>
              <w:top w:val="nil"/>
              <w:left w:val="nil"/>
              <w:bottom w:val="nil"/>
              <w:right w:val="nil"/>
            </w:tcBorders>
            <w:shd w:val="clear" w:color="auto" w:fill="auto"/>
            <w:vAlign w:val="center"/>
            <w:hideMark/>
          </w:tcPr>
          <w:p w14:paraId="653670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14:paraId="7474B7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7/2020</w:t>
            </w:r>
          </w:p>
        </w:tc>
      </w:tr>
      <w:tr w:rsidR="002E17C5" w:rsidRPr="00593064" w14:paraId="6147F4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FC25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34D9EC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74FE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31BA9DC4" w14:textId="77777777" w:rsidTr="006D0169">
        <w:trPr>
          <w:trHeight w:val="300"/>
        </w:trPr>
        <w:tc>
          <w:tcPr>
            <w:tcW w:w="9700" w:type="dxa"/>
            <w:gridSpan w:val="4"/>
            <w:vMerge/>
            <w:tcBorders>
              <w:top w:val="nil"/>
              <w:left w:val="nil"/>
              <w:bottom w:val="nil"/>
              <w:right w:val="nil"/>
            </w:tcBorders>
            <w:vAlign w:val="center"/>
            <w:hideMark/>
          </w:tcPr>
          <w:p w14:paraId="13D01B7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1BCA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4333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52567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53E47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B7D70B6" w14:textId="77777777" w:rsidTr="006D0169">
        <w:trPr>
          <w:trHeight w:val="300"/>
        </w:trPr>
        <w:tc>
          <w:tcPr>
            <w:tcW w:w="960" w:type="dxa"/>
            <w:tcBorders>
              <w:top w:val="nil"/>
              <w:left w:val="nil"/>
              <w:bottom w:val="nil"/>
              <w:right w:val="nil"/>
            </w:tcBorders>
            <w:shd w:val="clear" w:color="auto" w:fill="auto"/>
            <w:vAlign w:val="center"/>
            <w:hideMark/>
          </w:tcPr>
          <w:p w14:paraId="3ECC711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41B795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D0ACD5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274F23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255C08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59E7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1533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747B361" w14:textId="77777777" w:rsidTr="006D0169">
        <w:trPr>
          <w:trHeight w:val="300"/>
        </w:trPr>
        <w:tc>
          <w:tcPr>
            <w:tcW w:w="960" w:type="dxa"/>
            <w:tcBorders>
              <w:top w:val="nil"/>
              <w:left w:val="nil"/>
              <w:bottom w:val="nil"/>
              <w:right w:val="nil"/>
            </w:tcBorders>
            <w:shd w:val="clear" w:color="auto" w:fill="auto"/>
            <w:vAlign w:val="center"/>
            <w:hideMark/>
          </w:tcPr>
          <w:p w14:paraId="2EC837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14:paraId="51F461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7.3</w:t>
            </w:r>
          </w:p>
        </w:tc>
      </w:tr>
      <w:tr w:rsidR="002E17C5" w:rsidRPr="00593064" w14:paraId="581053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B969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CC56C5F" w14:textId="77777777" w:rsidTr="006D0169">
        <w:trPr>
          <w:trHeight w:val="300"/>
        </w:trPr>
        <w:tc>
          <w:tcPr>
            <w:tcW w:w="9700" w:type="dxa"/>
            <w:gridSpan w:val="4"/>
            <w:tcBorders>
              <w:top w:val="nil"/>
              <w:left w:val="nil"/>
              <w:bottom w:val="nil"/>
              <w:right w:val="nil"/>
            </w:tcBorders>
            <w:shd w:val="clear" w:color="auto" w:fill="auto"/>
            <w:vAlign w:val="center"/>
            <w:hideMark/>
          </w:tcPr>
          <w:p w14:paraId="05724B75"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Graniplast</w:t>
            </w:r>
            <w:proofErr w:type="spellEnd"/>
          </w:p>
        </w:tc>
      </w:tr>
      <w:tr w:rsidR="002E17C5" w:rsidRPr="00593064" w14:paraId="5A64A5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DB3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14FC2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BDCA2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D80D9B4" w14:textId="77777777" w:rsidTr="006D0169">
        <w:trPr>
          <w:trHeight w:val="300"/>
        </w:trPr>
        <w:tc>
          <w:tcPr>
            <w:tcW w:w="3560" w:type="dxa"/>
            <w:gridSpan w:val="2"/>
            <w:tcBorders>
              <w:top w:val="nil"/>
              <w:left w:val="nil"/>
              <w:bottom w:val="nil"/>
              <w:right w:val="nil"/>
            </w:tcBorders>
            <w:shd w:val="clear" w:color="auto" w:fill="auto"/>
            <w:vAlign w:val="center"/>
            <w:hideMark/>
          </w:tcPr>
          <w:p w14:paraId="62342C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06A09C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5AA600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44.144</w:t>
            </w:r>
          </w:p>
        </w:tc>
      </w:tr>
      <w:tr w:rsidR="002E17C5" w:rsidRPr="00593064" w14:paraId="7036D9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2CA8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4A30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F21341" w14:textId="77777777" w:rsidTr="006D0169">
        <w:trPr>
          <w:trHeight w:val="300"/>
        </w:trPr>
        <w:tc>
          <w:tcPr>
            <w:tcW w:w="3560" w:type="dxa"/>
            <w:gridSpan w:val="2"/>
            <w:tcBorders>
              <w:top w:val="nil"/>
              <w:left w:val="nil"/>
              <w:bottom w:val="nil"/>
              <w:right w:val="nil"/>
            </w:tcBorders>
            <w:shd w:val="clear" w:color="auto" w:fill="auto"/>
            <w:vAlign w:val="center"/>
            <w:hideMark/>
          </w:tcPr>
          <w:p w14:paraId="034CDD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14:paraId="36DCC1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r>
      <w:tr w:rsidR="002E17C5" w:rsidRPr="00593064" w14:paraId="64B55B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D97D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C8BE1A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C79ED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7C06566C" w14:textId="77777777" w:rsidTr="006D0169">
        <w:trPr>
          <w:trHeight w:val="300"/>
        </w:trPr>
        <w:tc>
          <w:tcPr>
            <w:tcW w:w="9700" w:type="dxa"/>
            <w:gridSpan w:val="4"/>
            <w:vMerge/>
            <w:tcBorders>
              <w:top w:val="nil"/>
              <w:left w:val="nil"/>
              <w:bottom w:val="nil"/>
              <w:right w:val="nil"/>
            </w:tcBorders>
            <w:vAlign w:val="center"/>
            <w:hideMark/>
          </w:tcPr>
          <w:p w14:paraId="6D5BF65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023CA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2E5F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82E42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2495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E78A76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5BA18F2" w14:textId="281741F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6848F8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5BB4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1C58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42C1F01" w14:textId="77777777" w:rsidTr="006D0169">
        <w:trPr>
          <w:trHeight w:val="300"/>
        </w:trPr>
        <w:tc>
          <w:tcPr>
            <w:tcW w:w="960" w:type="dxa"/>
            <w:tcBorders>
              <w:top w:val="nil"/>
              <w:left w:val="nil"/>
              <w:bottom w:val="nil"/>
              <w:right w:val="nil"/>
            </w:tcBorders>
            <w:shd w:val="clear" w:color="auto" w:fill="auto"/>
            <w:vAlign w:val="center"/>
            <w:hideMark/>
          </w:tcPr>
          <w:p w14:paraId="368395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14:paraId="710266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8</w:t>
            </w:r>
          </w:p>
        </w:tc>
      </w:tr>
      <w:tr w:rsidR="002E17C5" w:rsidRPr="00593064" w14:paraId="524D2D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AE21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64D0C6" w14:textId="77777777" w:rsidTr="006D0169">
        <w:trPr>
          <w:trHeight w:val="300"/>
        </w:trPr>
        <w:tc>
          <w:tcPr>
            <w:tcW w:w="9700" w:type="dxa"/>
            <w:gridSpan w:val="4"/>
            <w:tcBorders>
              <w:top w:val="nil"/>
              <w:left w:val="nil"/>
              <w:bottom w:val="nil"/>
              <w:right w:val="nil"/>
            </w:tcBorders>
            <w:shd w:val="clear" w:color="auto" w:fill="auto"/>
            <w:vAlign w:val="center"/>
            <w:hideMark/>
          </w:tcPr>
          <w:p w14:paraId="75D765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drieras</w:t>
            </w:r>
          </w:p>
        </w:tc>
      </w:tr>
      <w:tr w:rsidR="002E17C5" w:rsidRPr="00593064" w14:paraId="488A1F3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DAA32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6D46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C2593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2CAFF4D" w14:textId="77777777" w:rsidTr="006D0169">
        <w:trPr>
          <w:trHeight w:val="300"/>
        </w:trPr>
        <w:tc>
          <w:tcPr>
            <w:tcW w:w="3560" w:type="dxa"/>
            <w:gridSpan w:val="2"/>
            <w:tcBorders>
              <w:top w:val="nil"/>
              <w:left w:val="nil"/>
              <w:bottom w:val="nil"/>
              <w:right w:val="nil"/>
            </w:tcBorders>
            <w:shd w:val="clear" w:color="auto" w:fill="auto"/>
            <w:vAlign w:val="center"/>
            <w:hideMark/>
          </w:tcPr>
          <w:p w14:paraId="75DBA2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14:paraId="05FB79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7E2E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680.000</w:t>
            </w:r>
          </w:p>
        </w:tc>
      </w:tr>
      <w:tr w:rsidR="002E17C5" w:rsidRPr="00593064" w14:paraId="79FF8B1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0B111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3EBD9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C5D467" w14:textId="77777777" w:rsidTr="006D0169">
        <w:trPr>
          <w:trHeight w:val="300"/>
        </w:trPr>
        <w:tc>
          <w:tcPr>
            <w:tcW w:w="3560" w:type="dxa"/>
            <w:gridSpan w:val="2"/>
            <w:tcBorders>
              <w:top w:val="nil"/>
              <w:left w:val="nil"/>
              <w:bottom w:val="nil"/>
              <w:right w:val="nil"/>
            </w:tcBorders>
            <w:shd w:val="clear" w:color="auto" w:fill="auto"/>
            <w:vAlign w:val="center"/>
            <w:hideMark/>
          </w:tcPr>
          <w:p w14:paraId="5B8819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0F4CA7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11/2020</w:t>
            </w:r>
          </w:p>
        </w:tc>
      </w:tr>
      <w:tr w:rsidR="002E17C5" w:rsidRPr="00593064" w14:paraId="4E9BC4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721B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D2E7A8" w14:textId="77777777" w:rsidTr="006D0169">
        <w:trPr>
          <w:trHeight w:val="300"/>
        </w:trPr>
        <w:tc>
          <w:tcPr>
            <w:tcW w:w="9700" w:type="dxa"/>
            <w:gridSpan w:val="4"/>
            <w:tcBorders>
              <w:top w:val="nil"/>
              <w:left w:val="nil"/>
              <w:bottom w:val="nil"/>
              <w:right w:val="nil"/>
            </w:tcBorders>
            <w:shd w:val="clear" w:color="auto" w:fill="auto"/>
            <w:vAlign w:val="center"/>
            <w:hideMark/>
          </w:tcPr>
          <w:p w14:paraId="48C51C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E54EF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0E01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9EB6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B634D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7923701" w14:textId="77777777" w:rsidTr="006D0169">
        <w:trPr>
          <w:trHeight w:val="300"/>
        </w:trPr>
        <w:tc>
          <w:tcPr>
            <w:tcW w:w="960" w:type="dxa"/>
            <w:tcBorders>
              <w:top w:val="nil"/>
              <w:left w:val="nil"/>
              <w:bottom w:val="nil"/>
              <w:right w:val="nil"/>
            </w:tcBorders>
            <w:shd w:val="clear" w:color="auto" w:fill="auto"/>
            <w:noWrap/>
            <w:vAlign w:val="bottom"/>
            <w:hideMark/>
          </w:tcPr>
          <w:p w14:paraId="22D7AC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706E51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E8EC70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676D33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09CF4D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F5500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04C2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59D856A" w14:textId="77777777" w:rsidTr="006D0169">
        <w:trPr>
          <w:trHeight w:val="300"/>
        </w:trPr>
        <w:tc>
          <w:tcPr>
            <w:tcW w:w="960" w:type="dxa"/>
            <w:tcBorders>
              <w:top w:val="nil"/>
              <w:left w:val="nil"/>
              <w:bottom w:val="nil"/>
              <w:right w:val="nil"/>
            </w:tcBorders>
            <w:shd w:val="clear" w:color="auto" w:fill="auto"/>
            <w:vAlign w:val="center"/>
            <w:hideMark/>
          </w:tcPr>
          <w:p w14:paraId="306952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14:paraId="5383E2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8.1</w:t>
            </w:r>
          </w:p>
        </w:tc>
      </w:tr>
      <w:tr w:rsidR="002E17C5" w:rsidRPr="00593064" w14:paraId="1FD6772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13DB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D15F4C" w14:textId="77777777" w:rsidTr="006D0169">
        <w:trPr>
          <w:trHeight w:val="300"/>
        </w:trPr>
        <w:tc>
          <w:tcPr>
            <w:tcW w:w="9700" w:type="dxa"/>
            <w:gridSpan w:val="4"/>
            <w:tcBorders>
              <w:top w:val="nil"/>
              <w:left w:val="nil"/>
              <w:bottom w:val="nil"/>
              <w:right w:val="nil"/>
            </w:tcBorders>
            <w:shd w:val="clear" w:color="auto" w:fill="auto"/>
            <w:vAlign w:val="center"/>
            <w:hideMark/>
          </w:tcPr>
          <w:p w14:paraId="01A541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erramiento de carrusel en vidrio</w:t>
            </w:r>
          </w:p>
        </w:tc>
      </w:tr>
      <w:tr w:rsidR="002E17C5" w:rsidRPr="00593064" w14:paraId="2D81273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A41B7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2DA8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998B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665968B" w14:textId="77777777" w:rsidTr="006D0169">
        <w:trPr>
          <w:trHeight w:val="300"/>
        </w:trPr>
        <w:tc>
          <w:tcPr>
            <w:tcW w:w="3560" w:type="dxa"/>
            <w:gridSpan w:val="2"/>
            <w:tcBorders>
              <w:top w:val="nil"/>
              <w:left w:val="nil"/>
              <w:bottom w:val="nil"/>
              <w:right w:val="nil"/>
            </w:tcBorders>
            <w:shd w:val="clear" w:color="auto" w:fill="auto"/>
            <w:vAlign w:val="center"/>
            <w:hideMark/>
          </w:tcPr>
          <w:p w14:paraId="4EC95B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DB773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1E8AD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00.000</w:t>
            </w:r>
          </w:p>
        </w:tc>
      </w:tr>
      <w:tr w:rsidR="002E17C5" w:rsidRPr="00593064" w14:paraId="314850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4D41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E3AB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BB7D982" w14:textId="77777777" w:rsidTr="006D0169">
        <w:trPr>
          <w:trHeight w:val="300"/>
        </w:trPr>
        <w:tc>
          <w:tcPr>
            <w:tcW w:w="3560" w:type="dxa"/>
            <w:gridSpan w:val="2"/>
            <w:tcBorders>
              <w:top w:val="nil"/>
              <w:left w:val="nil"/>
              <w:bottom w:val="nil"/>
              <w:right w:val="nil"/>
            </w:tcBorders>
            <w:shd w:val="clear" w:color="auto" w:fill="auto"/>
            <w:vAlign w:val="center"/>
            <w:hideMark/>
          </w:tcPr>
          <w:p w14:paraId="3E4F07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78D62E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0/2020</w:t>
            </w:r>
          </w:p>
        </w:tc>
      </w:tr>
      <w:tr w:rsidR="002E17C5" w:rsidRPr="00593064" w14:paraId="58B297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202E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C262E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66D9A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rpintería metál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0.000.000]</w:t>
            </w:r>
          </w:p>
        </w:tc>
      </w:tr>
      <w:tr w:rsidR="002E17C5" w:rsidRPr="00593064" w14:paraId="77261CC1" w14:textId="77777777" w:rsidTr="006D0169">
        <w:trPr>
          <w:trHeight w:val="300"/>
        </w:trPr>
        <w:tc>
          <w:tcPr>
            <w:tcW w:w="9700" w:type="dxa"/>
            <w:gridSpan w:val="4"/>
            <w:vMerge/>
            <w:tcBorders>
              <w:top w:val="nil"/>
              <w:left w:val="nil"/>
              <w:bottom w:val="nil"/>
              <w:right w:val="nil"/>
            </w:tcBorders>
            <w:vAlign w:val="center"/>
            <w:hideMark/>
          </w:tcPr>
          <w:p w14:paraId="4D5955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1FA1A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29FD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B817F4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2E8E4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6CB4FDB" w14:textId="77777777" w:rsidTr="006D0169">
        <w:trPr>
          <w:trHeight w:val="300"/>
        </w:trPr>
        <w:tc>
          <w:tcPr>
            <w:tcW w:w="960" w:type="dxa"/>
            <w:tcBorders>
              <w:top w:val="nil"/>
              <w:left w:val="nil"/>
              <w:bottom w:val="nil"/>
              <w:right w:val="nil"/>
            </w:tcBorders>
            <w:shd w:val="clear" w:color="auto" w:fill="auto"/>
            <w:vAlign w:val="center"/>
            <w:hideMark/>
          </w:tcPr>
          <w:p w14:paraId="21FD3F6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76467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7AC46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7CCCC6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AFE90B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0C371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EEDF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BDDD6DF" w14:textId="77777777" w:rsidTr="006D0169">
        <w:trPr>
          <w:trHeight w:val="300"/>
        </w:trPr>
        <w:tc>
          <w:tcPr>
            <w:tcW w:w="960" w:type="dxa"/>
            <w:tcBorders>
              <w:top w:val="nil"/>
              <w:left w:val="nil"/>
              <w:bottom w:val="nil"/>
              <w:right w:val="nil"/>
            </w:tcBorders>
            <w:shd w:val="clear" w:color="auto" w:fill="auto"/>
            <w:vAlign w:val="center"/>
            <w:hideMark/>
          </w:tcPr>
          <w:p w14:paraId="0301E1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14:paraId="7A3B31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8.2</w:t>
            </w:r>
          </w:p>
        </w:tc>
      </w:tr>
      <w:tr w:rsidR="002E17C5" w:rsidRPr="00593064" w14:paraId="59D507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88F9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33204F" w14:textId="77777777" w:rsidTr="006D0169">
        <w:trPr>
          <w:trHeight w:val="300"/>
        </w:trPr>
        <w:tc>
          <w:tcPr>
            <w:tcW w:w="9700" w:type="dxa"/>
            <w:gridSpan w:val="4"/>
            <w:tcBorders>
              <w:top w:val="nil"/>
              <w:left w:val="nil"/>
              <w:bottom w:val="nil"/>
              <w:right w:val="nil"/>
            </w:tcBorders>
            <w:shd w:val="clear" w:color="auto" w:fill="auto"/>
            <w:vAlign w:val="center"/>
            <w:hideMark/>
          </w:tcPr>
          <w:p w14:paraId="5C809D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idrieras taquilla</w:t>
            </w:r>
          </w:p>
        </w:tc>
      </w:tr>
      <w:tr w:rsidR="002E17C5" w:rsidRPr="00593064" w14:paraId="0A5792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6B58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22C2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90DC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97E6020" w14:textId="77777777" w:rsidTr="006D0169">
        <w:trPr>
          <w:trHeight w:val="300"/>
        </w:trPr>
        <w:tc>
          <w:tcPr>
            <w:tcW w:w="3560" w:type="dxa"/>
            <w:gridSpan w:val="2"/>
            <w:tcBorders>
              <w:top w:val="nil"/>
              <w:left w:val="nil"/>
              <w:bottom w:val="nil"/>
              <w:right w:val="nil"/>
            </w:tcBorders>
            <w:shd w:val="clear" w:color="auto" w:fill="auto"/>
            <w:vAlign w:val="center"/>
            <w:hideMark/>
          </w:tcPr>
          <w:p w14:paraId="5CAE65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9659C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A26B1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0</w:t>
            </w:r>
          </w:p>
        </w:tc>
      </w:tr>
      <w:tr w:rsidR="002E17C5" w:rsidRPr="00593064" w14:paraId="0898EB3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03AA7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5299D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B99AC2C" w14:textId="77777777" w:rsidTr="006D0169">
        <w:trPr>
          <w:trHeight w:val="300"/>
        </w:trPr>
        <w:tc>
          <w:tcPr>
            <w:tcW w:w="3560" w:type="dxa"/>
            <w:gridSpan w:val="2"/>
            <w:tcBorders>
              <w:top w:val="nil"/>
              <w:left w:val="nil"/>
              <w:bottom w:val="nil"/>
              <w:right w:val="nil"/>
            </w:tcBorders>
            <w:shd w:val="clear" w:color="auto" w:fill="auto"/>
            <w:vAlign w:val="center"/>
            <w:hideMark/>
          </w:tcPr>
          <w:p w14:paraId="6D8488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14:paraId="106FC9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0/2020</w:t>
            </w:r>
          </w:p>
        </w:tc>
      </w:tr>
      <w:tr w:rsidR="002E17C5" w:rsidRPr="00593064" w14:paraId="578CAA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6EED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25EE6E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A7555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rpintería metál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0]</w:t>
            </w:r>
          </w:p>
        </w:tc>
      </w:tr>
      <w:tr w:rsidR="002E17C5" w:rsidRPr="00593064" w14:paraId="1486BB31" w14:textId="77777777" w:rsidTr="006D0169">
        <w:trPr>
          <w:trHeight w:val="300"/>
        </w:trPr>
        <w:tc>
          <w:tcPr>
            <w:tcW w:w="9700" w:type="dxa"/>
            <w:gridSpan w:val="4"/>
            <w:vMerge/>
            <w:tcBorders>
              <w:top w:val="nil"/>
              <w:left w:val="nil"/>
              <w:bottom w:val="nil"/>
              <w:right w:val="nil"/>
            </w:tcBorders>
            <w:vAlign w:val="center"/>
            <w:hideMark/>
          </w:tcPr>
          <w:p w14:paraId="5DCCCA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460B86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C7F0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D148C6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D8F49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85BFE5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C388FFD" w14:textId="7AB0FE0A"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A263B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F8D4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0E21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31BFA92" w14:textId="77777777" w:rsidTr="006D0169">
        <w:trPr>
          <w:trHeight w:val="300"/>
        </w:trPr>
        <w:tc>
          <w:tcPr>
            <w:tcW w:w="960" w:type="dxa"/>
            <w:tcBorders>
              <w:top w:val="nil"/>
              <w:left w:val="nil"/>
              <w:bottom w:val="nil"/>
              <w:right w:val="nil"/>
            </w:tcBorders>
            <w:shd w:val="clear" w:color="auto" w:fill="auto"/>
            <w:vAlign w:val="center"/>
            <w:hideMark/>
          </w:tcPr>
          <w:p w14:paraId="67BDE2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14:paraId="7ABA2B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8.3</w:t>
            </w:r>
          </w:p>
        </w:tc>
      </w:tr>
      <w:tr w:rsidR="002E17C5" w:rsidRPr="00593064" w14:paraId="0BD7B2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6885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B841020" w14:textId="77777777" w:rsidTr="006D0169">
        <w:trPr>
          <w:trHeight w:val="300"/>
        </w:trPr>
        <w:tc>
          <w:tcPr>
            <w:tcW w:w="9700" w:type="dxa"/>
            <w:gridSpan w:val="4"/>
            <w:tcBorders>
              <w:top w:val="nil"/>
              <w:left w:val="nil"/>
              <w:bottom w:val="nil"/>
              <w:right w:val="nil"/>
            </w:tcBorders>
            <w:shd w:val="clear" w:color="auto" w:fill="auto"/>
            <w:vAlign w:val="center"/>
            <w:hideMark/>
          </w:tcPr>
          <w:p w14:paraId="6CD7BD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entanas de cuartos técnicos</w:t>
            </w:r>
          </w:p>
        </w:tc>
      </w:tr>
      <w:tr w:rsidR="002E17C5" w:rsidRPr="00593064" w14:paraId="591598C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6B67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769C0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FFDE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AFD8BA1" w14:textId="77777777" w:rsidTr="006D0169">
        <w:trPr>
          <w:trHeight w:val="300"/>
        </w:trPr>
        <w:tc>
          <w:tcPr>
            <w:tcW w:w="3560" w:type="dxa"/>
            <w:gridSpan w:val="2"/>
            <w:tcBorders>
              <w:top w:val="nil"/>
              <w:left w:val="nil"/>
              <w:bottom w:val="nil"/>
              <w:right w:val="nil"/>
            </w:tcBorders>
            <w:shd w:val="clear" w:color="auto" w:fill="auto"/>
            <w:vAlign w:val="center"/>
            <w:hideMark/>
          </w:tcPr>
          <w:p w14:paraId="2C93EC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41E3F5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15813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44.000</w:t>
            </w:r>
          </w:p>
        </w:tc>
      </w:tr>
      <w:tr w:rsidR="002E17C5" w:rsidRPr="00593064" w14:paraId="3329107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E24A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3482E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A2406B" w14:textId="77777777" w:rsidTr="006D0169">
        <w:trPr>
          <w:trHeight w:val="300"/>
        </w:trPr>
        <w:tc>
          <w:tcPr>
            <w:tcW w:w="3560" w:type="dxa"/>
            <w:gridSpan w:val="2"/>
            <w:tcBorders>
              <w:top w:val="nil"/>
              <w:left w:val="nil"/>
              <w:bottom w:val="nil"/>
              <w:right w:val="nil"/>
            </w:tcBorders>
            <w:shd w:val="clear" w:color="auto" w:fill="auto"/>
            <w:vAlign w:val="center"/>
            <w:hideMark/>
          </w:tcPr>
          <w:p w14:paraId="496A7A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14:paraId="14FCB4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1/2020</w:t>
            </w:r>
          </w:p>
        </w:tc>
      </w:tr>
      <w:tr w:rsidR="002E17C5" w:rsidRPr="00593064" w14:paraId="2921B0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8E10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3C98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C8E7C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rpintería metál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344.000]</w:t>
            </w:r>
          </w:p>
        </w:tc>
      </w:tr>
      <w:tr w:rsidR="002E17C5" w:rsidRPr="00593064" w14:paraId="6BDEC30B" w14:textId="77777777" w:rsidTr="006D0169">
        <w:trPr>
          <w:trHeight w:val="300"/>
        </w:trPr>
        <w:tc>
          <w:tcPr>
            <w:tcW w:w="9700" w:type="dxa"/>
            <w:gridSpan w:val="4"/>
            <w:vMerge/>
            <w:tcBorders>
              <w:top w:val="nil"/>
              <w:left w:val="nil"/>
              <w:bottom w:val="nil"/>
              <w:right w:val="nil"/>
            </w:tcBorders>
            <w:vAlign w:val="center"/>
            <w:hideMark/>
          </w:tcPr>
          <w:p w14:paraId="1CAB1F5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8D65D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ED66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687D8F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489D3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E4FB77" w14:textId="77777777" w:rsidTr="006D0169">
        <w:trPr>
          <w:trHeight w:val="300"/>
        </w:trPr>
        <w:tc>
          <w:tcPr>
            <w:tcW w:w="960" w:type="dxa"/>
            <w:tcBorders>
              <w:top w:val="nil"/>
              <w:left w:val="nil"/>
              <w:bottom w:val="nil"/>
              <w:right w:val="nil"/>
            </w:tcBorders>
            <w:shd w:val="clear" w:color="auto" w:fill="auto"/>
            <w:vAlign w:val="center"/>
            <w:hideMark/>
          </w:tcPr>
          <w:p w14:paraId="049B7F1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C670C1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46AD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A8B87C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9B183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C8FEF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D3AC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A8B176F" w14:textId="77777777" w:rsidTr="006D0169">
        <w:trPr>
          <w:trHeight w:val="300"/>
        </w:trPr>
        <w:tc>
          <w:tcPr>
            <w:tcW w:w="960" w:type="dxa"/>
            <w:tcBorders>
              <w:top w:val="nil"/>
              <w:left w:val="nil"/>
              <w:bottom w:val="nil"/>
              <w:right w:val="nil"/>
            </w:tcBorders>
            <w:shd w:val="clear" w:color="auto" w:fill="auto"/>
            <w:vAlign w:val="center"/>
            <w:hideMark/>
          </w:tcPr>
          <w:p w14:paraId="17FBBF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14:paraId="3000D2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8.4</w:t>
            </w:r>
          </w:p>
        </w:tc>
      </w:tr>
      <w:tr w:rsidR="002E17C5" w:rsidRPr="00593064" w14:paraId="112B48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0EBB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264C361" w14:textId="77777777" w:rsidTr="006D0169">
        <w:trPr>
          <w:trHeight w:val="300"/>
        </w:trPr>
        <w:tc>
          <w:tcPr>
            <w:tcW w:w="9700" w:type="dxa"/>
            <w:gridSpan w:val="4"/>
            <w:tcBorders>
              <w:top w:val="nil"/>
              <w:left w:val="nil"/>
              <w:bottom w:val="nil"/>
              <w:right w:val="nil"/>
            </w:tcBorders>
            <w:shd w:val="clear" w:color="auto" w:fill="auto"/>
            <w:vAlign w:val="center"/>
            <w:hideMark/>
          </w:tcPr>
          <w:p w14:paraId="448661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entana baño</w:t>
            </w:r>
          </w:p>
        </w:tc>
      </w:tr>
      <w:tr w:rsidR="002E17C5" w:rsidRPr="00593064" w14:paraId="23977BB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A862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DBFC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84B1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5C98C73" w14:textId="77777777" w:rsidTr="006D0169">
        <w:trPr>
          <w:trHeight w:val="300"/>
        </w:trPr>
        <w:tc>
          <w:tcPr>
            <w:tcW w:w="3560" w:type="dxa"/>
            <w:gridSpan w:val="2"/>
            <w:tcBorders>
              <w:top w:val="nil"/>
              <w:left w:val="nil"/>
              <w:bottom w:val="nil"/>
              <w:right w:val="nil"/>
            </w:tcBorders>
            <w:shd w:val="clear" w:color="auto" w:fill="auto"/>
            <w:vAlign w:val="center"/>
            <w:hideMark/>
          </w:tcPr>
          <w:p w14:paraId="0570E7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5773C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0AF07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6.000</w:t>
            </w:r>
          </w:p>
        </w:tc>
      </w:tr>
      <w:tr w:rsidR="002E17C5" w:rsidRPr="00593064" w14:paraId="3E27315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1DCB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19AD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B622AB7" w14:textId="77777777" w:rsidTr="006D0169">
        <w:trPr>
          <w:trHeight w:val="300"/>
        </w:trPr>
        <w:tc>
          <w:tcPr>
            <w:tcW w:w="3560" w:type="dxa"/>
            <w:gridSpan w:val="2"/>
            <w:tcBorders>
              <w:top w:val="nil"/>
              <w:left w:val="nil"/>
              <w:bottom w:val="nil"/>
              <w:right w:val="nil"/>
            </w:tcBorders>
            <w:shd w:val="clear" w:color="auto" w:fill="auto"/>
            <w:vAlign w:val="center"/>
            <w:hideMark/>
          </w:tcPr>
          <w:p w14:paraId="009D8C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14:paraId="37329A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11/2020</w:t>
            </w:r>
          </w:p>
        </w:tc>
      </w:tr>
      <w:tr w:rsidR="002E17C5" w:rsidRPr="00593064" w14:paraId="50A1159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0D7D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ED0D88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EC536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rpintería metál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36.000]</w:t>
            </w:r>
          </w:p>
        </w:tc>
      </w:tr>
      <w:tr w:rsidR="002E17C5" w:rsidRPr="00593064" w14:paraId="72676A7F" w14:textId="77777777" w:rsidTr="006D0169">
        <w:trPr>
          <w:trHeight w:val="300"/>
        </w:trPr>
        <w:tc>
          <w:tcPr>
            <w:tcW w:w="9700" w:type="dxa"/>
            <w:gridSpan w:val="4"/>
            <w:vMerge/>
            <w:tcBorders>
              <w:top w:val="nil"/>
              <w:left w:val="nil"/>
              <w:bottom w:val="nil"/>
              <w:right w:val="nil"/>
            </w:tcBorders>
            <w:vAlign w:val="center"/>
            <w:hideMark/>
          </w:tcPr>
          <w:p w14:paraId="2D10A3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59E08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6D71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3CF38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BCD4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422FCAD" w14:textId="77777777" w:rsidTr="006D0169">
        <w:trPr>
          <w:trHeight w:val="300"/>
        </w:trPr>
        <w:tc>
          <w:tcPr>
            <w:tcW w:w="960" w:type="dxa"/>
            <w:tcBorders>
              <w:top w:val="nil"/>
              <w:left w:val="nil"/>
              <w:bottom w:val="nil"/>
              <w:right w:val="nil"/>
            </w:tcBorders>
            <w:shd w:val="clear" w:color="auto" w:fill="auto"/>
            <w:vAlign w:val="center"/>
            <w:hideMark/>
          </w:tcPr>
          <w:p w14:paraId="42572BD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53A31A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90676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2DBC50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DC52CF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D4476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7D3E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0750FC" w14:textId="77777777" w:rsidTr="006D0169">
        <w:trPr>
          <w:trHeight w:val="300"/>
        </w:trPr>
        <w:tc>
          <w:tcPr>
            <w:tcW w:w="960" w:type="dxa"/>
            <w:tcBorders>
              <w:top w:val="nil"/>
              <w:left w:val="nil"/>
              <w:bottom w:val="nil"/>
              <w:right w:val="nil"/>
            </w:tcBorders>
            <w:shd w:val="clear" w:color="auto" w:fill="auto"/>
            <w:vAlign w:val="center"/>
            <w:hideMark/>
          </w:tcPr>
          <w:p w14:paraId="205AC3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14:paraId="5503CE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w:t>
            </w:r>
          </w:p>
        </w:tc>
      </w:tr>
      <w:tr w:rsidR="002E17C5" w:rsidRPr="00593064" w14:paraId="12AFD0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BA7F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3FF9A1" w14:textId="77777777" w:rsidTr="006D0169">
        <w:trPr>
          <w:trHeight w:val="300"/>
        </w:trPr>
        <w:tc>
          <w:tcPr>
            <w:tcW w:w="9700" w:type="dxa"/>
            <w:gridSpan w:val="4"/>
            <w:tcBorders>
              <w:top w:val="nil"/>
              <w:left w:val="nil"/>
              <w:bottom w:val="nil"/>
              <w:right w:val="nil"/>
            </w:tcBorders>
            <w:shd w:val="clear" w:color="auto" w:fill="auto"/>
            <w:vAlign w:val="center"/>
            <w:hideMark/>
          </w:tcPr>
          <w:p w14:paraId="7DD6F9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eléctrico y puesta a tierra</w:t>
            </w:r>
          </w:p>
        </w:tc>
      </w:tr>
      <w:tr w:rsidR="002E17C5" w:rsidRPr="00593064" w14:paraId="7089DA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5876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BC2F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6F07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9D21776" w14:textId="77777777" w:rsidTr="006D0169">
        <w:trPr>
          <w:trHeight w:val="300"/>
        </w:trPr>
        <w:tc>
          <w:tcPr>
            <w:tcW w:w="3560" w:type="dxa"/>
            <w:gridSpan w:val="2"/>
            <w:tcBorders>
              <w:top w:val="nil"/>
              <w:left w:val="nil"/>
              <w:bottom w:val="nil"/>
              <w:right w:val="nil"/>
            </w:tcBorders>
            <w:shd w:val="clear" w:color="auto" w:fill="auto"/>
            <w:vAlign w:val="center"/>
            <w:hideMark/>
          </w:tcPr>
          <w:p w14:paraId="73A244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14:paraId="331B2B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14:paraId="344F85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52.545</w:t>
            </w:r>
          </w:p>
        </w:tc>
      </w:tr>
      <w:tr w:rsidR="002E17C5" w:rsidRPr="00593064" w14:paraId="209A312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DAEA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611C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4333527" w14:textId="77777777" w:rsidTr="006D0169">
        <w:trPr>
          <w:trHeight w:val="300"/>
        </w:trPr>
        <w:tc>
          <w:tcPr>
            <w:tcW w:w="3560" w:type="dxa"/>
            <w:gridSpan w:val="2"/>
            <w:tcBorders>
              <w:top w:val="nil"/>
              <w:left w:val="nil"/>
              <w:bottom w:val="nil"/>
              <w:right w:val="nil"/>
            </w:tcBorders>
            <w:shd w:val="clear" w:color="auto" w:fill="auto"/>
            <w:vAlign w:val="center"/>
            <w:hideMark/>
          </w:tcPr>
          <w:p w14:paraId="565C48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2D51BF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0A2C81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8AE2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7FFDED7" w14:textId="77777777" w:rsidTr="006D0169">
        <w:trPr>
          <w:trHeight w:val="300"/>
        </w:trPr>
        <w:tc>
          <w:tcPr>
            <w:tcW w:w="9700" w:type="dxa"/>
            <w:gridSpan w:val="4"/>
            <w:tcBorders>
              <w:top w:val="nil"/>
              <w:left w:val="nil"/>
              <w:bottom w:val="nil"/>
              <w:right w:val="nil"/>
            </w:tcBorders>
            <w:shd w:val="clear" w:color="auto" w:fill="auto"/>
            <w:vAlign w:val="center"/>
            <w:hideMark/>
          </w:tcPr>
          <w:p w14:paraId="686A7B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E87F2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14C9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19D32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5E42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8C7645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461A5F6" w14:textId="3B6C887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B0C7BE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128C3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DA5C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52CF5F2" w14:textId="77777777" w:rsidTr="006D0169">
        <w:trPr>
          <w:trHeight w:val="300"/>
        </w:trPr>
        <w:tc>
          <w:tcPr>
            <w:tcW w:w="960" w:type="dxa"/>
            <w:tcBorders>
              <w:top w:val="nil"/>
              <w:left w:val="nil"/>
              <w:bottom w:val="nil"/>
              <w:right w:val="nil"/>
            </w:tcBorders>
            <w:shd w:val="clear" w:color="auto" w:fill="auto"/>
            <w:vAlign w:val="center"/>
            <w:hideMark/>
          </w:tcPr>
          <w:p w14:paraId="28FA56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14:paraId="26C380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1</w:t>
            </w:r>
          </w:p>
        </w:tc>
      </w:tr>
      <w:tr w:rsidR="002E17C5" w:rsidRPr="00593064" w14:paraId="00717B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E411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77A9878" w14:textId="77777777" w:rsidTr="006D0169">
        <w:trPr>
          <w:trHeight w:val="300"/>
        </w:trPr>
        <w:tc>
          <w:tcPr>
            <w:tcW w:w="9700" w:type="dxa"/>
            <w:gridSpan w:val="4"/>
            <w:tcBorders>
              <w:top w:val="nil"/>
              <w:left w:val="nil"/>
              <w:bottom w:val="nil"/>
              <w:right w:val="nil"/>
            </w:tcBorders>
            <w:shd w:val="clear" w:color="auto" w:fill="auto"/>
            <w:vAlign w:val="center"/>
            <w:hideMark/>
          </w:tcPr>
          <w:p w14:paraId="1C94E7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terruptores y tableros</w:t>
            </w:r>
          </w:p>
        </w:tc>
      </w:tr>
      <w:tr w:rsidR="002E17C5" w:rsidRPr="00593064" w14:paraId="70BFF96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37FF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55D4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D3BB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1BC1A88" w14:textId="77777777" w:rsidTr="006D0169">
        <w:trPr>
          <w:trHeight w:val="300"/>
        </w:trPr>
        <w:tc>
          <w:tcPr>
            <w:tcW w:w="3560" w:type="dxa"/>
            <w:gridSpan w:val="2"/>
            <w:tcBorders>
              <w:top w:val="nil"/>
              <w:left w:val="nil"/>
              <w:bottom w:val="nil"/>
              <w:right w:val="nil"/>
            </w:tcBorders>
            <w:shd w:val="clear" w:color="auto" w:fill="auto"/>
            <w:vAlign w:val="center"/>
            <w:hideMark/>
          </w:tcPr>
          <w:p w14:paraId="0FD082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4D3688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40225F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4</w:t>
            </w:r>
          </w:p>
        </w:tc>
      </w:tr>
      <w:tr w:rsidR="002E17C5" w:rsidRPr="00593064" w14:paraId="1C65AEA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5281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4CC6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555EEB" w14:textId="77777777" w:rsidTr="006D0169">
        <w:trPr>
          <w:trHeight w:val="300"/>
        </w:trPr>
        <w:tc>
          <w:tcPr>
            <w:tcW w:w="3560" w:type="dxa"/>
            <w:gridSpan w:val="2"/>
            <w:tcBorders>
              <w:top w:val="nil"/>
              <w:left w:val="nil"/>
              <w:bottom w:val="nil"/>
              <w:right w:val="nil"/>
            </w:tcBorders>
            <w:shd w:val="clear" w:color="auto" w:fill="auto"/>
            <w:vAlign w:val="center"/>
            <w:hideMark/>
          </w:tcPr>
          <w:p w14:paraId="03E9E8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3F9208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r>
      <w:tr w:rsidR="002E17C5" w:rsidRPr="00593064" w14:paraId="6A191D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273B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AE6A9B" w14:textId="77777777" w:rsidTr="006D0169">
        <w:trPr>
          <w:trHeight w:val="300"/>
        </w:trPr>
        <w:tc>
          <w:tcPr>
            <w:tcW w:w="9700" w:type="dxa"/>
            <w:gridSpan w:val="4"/>
            <w:tcBorders>
              <w:top w:val="nil"/>
              <w:left w:val="nil"/>
              <w:bottom w:val="nil"/>
              <w:right w:val="nil"/>
            </w:tcBorders>
            <w:shd w:val="clear" w:color="auto" w:fill="auto"/>
            <w:vAlign w:val="center"/>
            <w:hideMark/>
          </w:tcPr>
          <w:p w14:paraId="60861A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E7BD6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3C89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7FD8A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FF1D4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40B82E" w14:textId="77777777" w:rsidTr="006D0169">
        <w:trPr>
          <w:trHeight w:val="300"/>
        </w:trPr>
        <w:tc>
          <w:tcPr>
            <w:tcW w:w="960" w:type="dxa"/>
            <w:tcBorders>
              <w:top w:val="nil"/>
              <w:left w:val="nil"/>
              <w:bottom w:val="nil"/>
              <w:right w:val="nil"/>
            </w:tcBorders>
            <w:shd w:val="clear" w:color="auto" w:fill="auto"/>
            <w:noWrap/>
            <w:vAlign w:val="bottom"/>
            <w:hideMark/>
          </w:tcPr>
          <w:p w14:paraId="02A8867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63B7BB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305F8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7142E4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B17C0A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9E6B1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3DE2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EFE7B0" w14:textId="77777777" w:rsidTr="006D0169">
        <w:trPr>
          <w:trHeight w:val="300"/>
        </w:trPr>
        <w:tc>
          <w:tcPr>
            <w:tcW w:w="960" w:type="dxa"/>
            <w:tcBorders>
              <w:top w:val="nil"/>
              <w:left w:val="nil"/>
              <w:bottom w:val="nil"/>
              <w:right w:val="nil"/>
            </w:tcBorders>
            <w:shd w:val="clear" w:color="auto" w:fill="auto"/>
            <w:vAlign w:val="center"/>
            <w:hideMark/>
          </w:tcPr>
          <w:p w14:paraId="7945E1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14:paraId="08F20D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1.1</w:t>
            </w:r>
          </w:p>
        </w:tc>
      </w:tr>
      <w:tr w:rsidR="002E17C5" w:rsidRPr="00593064" w14:paraId="05FE55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9826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6905F57" w14:textId="77777777" w:rsidTr="006D0169">
        <w:trPr>
          <w:trHeight w:val="300"/>
        </w:trPr>
        <w:tc>
          <w:tcPr>
            <w:tcW w:w="9700" w:type="dxa"/>
            <w:gridSpan w:val="4"/>
            <w:tcBorders>
              <w:top w:val="nil"/>
              <w:left w:val="nil"/>
              <w:bottom w:val="nil"/>
              <w:right w:val="nil"/>
            </w:tcBorders>
            <w:shd w:val="clear" w:color="auto" w:fill="auto"/>
            <w:vAlign w:val="center"/>
            <w:hideMark/>
          </w:tcPr>
          <w:p w14:paraId="092334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terruptor sencillo (suministro e instalación)</w:t>
            </w:r>
          </w:p>
        </w:tc>
      </w:tr>
      <w:tr w:rsidR="002E17C5" w:rsidRPr="00593064" w14:paraId="1C6E704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A662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9111C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7D92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029257" w14:textId="77777777" w:rsidTr="006D0169">
        <w:trPr>
          <w:trHeight w:val="300"/>
        </w:trPr>
        <w:tc>
          <w:tcPr>
            <w:tcW w:w="3560" w:type="dxa"/>
            <w:gridSpan w:val="2"/>
            <w:tcBorders>
              <w:top w:val="nil"/>
              <w:left w:val="nil"/>
              <w:bottom w:val="nil"/>
              <w:right w:val="nil"/>
            </w:tcBorders>
            <w:shd w:val="clear" w:color="auto" w:fill="auto"/>
            <w:vAlign w:val="center"/>
            <w:hideMark/>
          </w:tcPr>
          <w:p w14:paraId="53D5DB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4E5E7E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1A314A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668</w:t>
            </w:r>
          </w:p>
        </w:tc>
      </w:tr>
      <w:tr w:rsidR="002E17C5" w:rsidRPr="00593064" w14:paraId="297A544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DB50F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0DC6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4D6D00" w14:textId="77777777" w:rsidTr="006D0169">
        <w:trPr>
          <w:trHeight w:val="300"/>
        </w:trPr>
        <w:tc>
          <w:tcPr>
            <w:tcW w:w="3560" w:type="dxa"/>
            <w:gridSpan w:val="2"/>
            <w:tcBorders>
              <w:top w:val="nil"/>
              <w:left w:val="nil"/>
              <w:bottom w:val="nil"/>
              <w:right w:val="nil"/>
            </w:tcBorders>
            <w:shd w:val="clear" w:color="auto" w:fill="auto"/>
            <w:vAlign w:val="center"/>
            <w:hideMark/>
          </w:tcPr>
          <w:p w14:paraId="54FFB3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70983C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r>
      <w:tr w:rsidR="002E17C5" w:rsidRPr="00593064" w14:paraId="409413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5B60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27005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BB685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320564F4" w14:textId="77777777" w:rsidTr="006D0169">
        <w:trPr>
          <w:trHeight w:val="300"/>
        </w:trPr>
        <w:tc>
          <w:tcPr>
            <w:tcW w:w="9700" w:type="dxa"/>
            <w:gridSpan w:val="4"/>
            <w:vMerge/>
            <w:tcBorders>
              <w:top w:val="nil"/>
              <w:left w:val="nil"/>
              <w:bottom w:val="nil"/>
              <w:right w:val="nil"/>
            </w:tcBorders>
            <w:vAlign w:val="center"/>
            <w:hideMark/>
          </w:tcPr>
          <w:p w14:paraId="17444B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BB68A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FEA9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94030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4F3AF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1C31AAA" w14:textId="77777777" w:rsidTr="006D0169">
        <w:trPr>
          <w:trHeight w:val="300"/>
        </w:trPr>
        <w:tc>
          <w:tcPr>
            <w:tcW w:w="960" w:type="dxa"/>
            <w:tcBorders>
              <w:top w:val="nil"/>
              <w:left w:val="nil"/>
              <w:bottom w:val="nil"/>
              <w:right w:val="nil"/>
            </w:tcBorders>
            <w:shd w:val="clear" w:color="auto" w:fill="auto"/>
            <w:vAlign w:val="center"/>
            <w:hideMark/>
          </w:tcPr>
          <w:p w14:paraId="4044E76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E6F302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A97A6D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6E8F31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7259A2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E2CD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DFE3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F31F63" w14:textId="77777777" w:rsidTr="006D0169">
        <w:trPr>
          <w:trHeight w:val="300"/>
        </w:trPr>
        <w:tc>
          <w:tcPr>
            <w:tcW w:w="960" w:type="dxa"/>
            <w:tcBorders>
              <w:top w:val="nil"/>
              <w:left w:val="nil"/>
              <w:bottom w:val="nil"/>
              <w:right w:val="nil"/>
            </w:tcBorders>
            <w:shd w:val="clear" w:color="auto" w:fill="auto"/>
            <w:vAlign w:val="center"/>
            <w:hideMark/>
          </w:tcPr>
          <w:p w14:paraId="2898A3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14:paraId="02CB79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1.2</w:t>
            </w:r>
          </w:p>
        </w:tc>
      </w:tr>
      <w:tr w:rsidR="002E17C5" w:rsidRPr="00593064" w14:paraId="501490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07F3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EFB7E2" w14:textId="77777777" w:rsidTr="006D0169">
        <w:trPr>
          <w:trHeight w:val="300"/>
        </w:trPr>
        <w:tc>
          <w:tcPr>
            <w:tcW w:w="9700" w:type="dxa"/>
            <w:gridSpan w:val="4"/>
            <w:tcBorders>
              <w:top w:val="nil"/>
              <w:left w:val="nil"/>
              <w:bottom w:val="nil"/>
              <w:right w:val="nil"/>
            </w:tcBorders>
            <w:shd w:val="clear" w:color="auto" w:fill="auto"/>
            <w:vAlign w:val="center"/>
            <w:hideMark/>
          </w:tcPr>
          <w:p w14:paraId="3FF277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terruptor conmutable sencillo (suministro e instalación)</w:t>
            </w:r>
          </w:p>
        </w:tc>
      </w:tr>
      <w:tr w:rsidR="002E17C5" w:rsidRPr="00593064" w14:paraId="54F42E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6E2B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85A6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9441C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A132DDD" w14:textId="77777777" w:rsidTr="006D0169">
        <w:trPr>
          <w:trHeight w:val="300"/>
        </w:trPr>
        <w:tc>
          <w:tcPr>
            <w:tcW w:w="3560" w:type="dxa"/>
            <w:gridSpan w:val="2"/>
            <w:tcBorders>
              <w:top w:val="nil"/>
              <w:left w:val="nil"/>
              <w:bottom w:val="nil"/>
              <w:right w:val="nil"/>
            </w:tcBorders>
            <w:shd w:val="clear" w:color="auto" w:fill="auto"/>
            <w:vAlign w:val="center"/>
            <w:hideMark/>
          </w:tcPr>
          <w:p w14:paraId="3696BB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4FA5F7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2D13C2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668</w:t>
            </w:r>
          </w:p>
        </w:tc>
      </w:tr>
      <w:tr w:rsidR="002E17C5" w:rsidRPr="00593064" w14:paraId="383A2E3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D362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6B6C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1FDC6B4" w14:textId="77777777" w:rsidTr="006D0169">
        <w:trPr>
          <w:trHeight w:val="300"/>
        </w:trPr>
        <w:tc>
          <w:tcPr>
            <w:tcW w:w="3560" w:type="dxa"/>
            <w:gridSpan w:val="2"/>
            <w:tcBorders>
              <w:top w:val="nil"/>
              <w:left w:val="nil"/>
              <w:bottom w:val="nil"/>
              <w:right w:val="nil"/>
            </w:tcBorders>
            <w:shd w:val="clear" w:color="auto" w:fill="auto"/>
            <w:vAlign w:val="center"/>
            <w:hideMark/>
          </w:tcPr>
          <w:p w14:paraId="2B0BFF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064A0D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r>
      <w:tr w:rsidR="002E17C5" w:rsidRPr="00593064" w14:paraId="68113D4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BCC6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B9678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869F3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2945F244" w14:textId="77777777" w:rsidTr="006D0169">
        <w:trPr>
          <w:trHeight w:val="300"/>
        </w:trPr>
        <w:tc>
          <w:tcPr>
            <w:tcW w:w="9700" w:type="dxa"/>
            <w:gridSpan w:val="4"/>
            <w:vMerge/>
            <w:tcBorders>
              <w:top w:val="nil"/>
              <w:left w:val="nil"/>
              <w:bottom w:val="nil"/>
              <w:right w:val="nil"/>
            </w:tcBorders>
            <w:vAlign w:val="center"/>
            <w:hideMark/>
          </w:tcPr>
          <w:p w14:paraId="4AC601F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B72B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6BE1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2F06E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1FA1C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E28115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22D7559" w14:textId="68C56E1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8D2311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FB82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D566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A3B1E6" w14:textId="77777777" w:rsidTr="006D0169">
        <w:trPr>
          <w:trHeight w:val="300"/>
        </w:trPr>
        <w:tc>
          <w:tcPr>
            <w:tcW w:w="960" w:type="dxa"/>
            <w:tcBorders>
              <w:top w:val="nil"/>
              <w:left w:val="nil"/>
              <w:bottom w:val="nil"/>
              <w:right w:val="nil"/>
            </w:tcBorders>
            <w:shd w:val="clear" w:color="auto" w:fill="auto"/>
            <w:vAlign w:val="center"/>
            <w:hideMark/>
          </w:tcPr>
          <w:p w14:paraId="52B29C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14:paraId="2920E2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1.3</w:t>
            </w:r>
          </w:p>
        </w:tc>
      </w:tr>
      <w:tr w:rsidR="002E17C5" w:rsidRPr="00593064" w14:paraId="03FD66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ECBC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5B5562A" w14:textId="77777777" w:rsidTr="006D0169">
        <w:trPr>
          <w:trHeight w:val="300"/>
        </w:trPr>
        <w:tc>
          <w:tcPr>
            <w:tcW w:w="9700" w:type="dxa"/>
            <w:gridSpan w:val="4"/>
            <w:tcBorders>
              <w:top w:val="nil"/>
              <w:left w:val="nil"/>
              <w:bottom w:val="nil"/>
              <w:right w:val="nil"/>
            </w:tcBorders>
            <w:shd w:val="clear" w:color="auto" w:fill="auto"/>
            <w:vAlign w:val="center"/>
            <w:hideMark/>
          </w:tcPr>
          <w:p w14:paraId="2B63FB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blero eléctrico</w:t>
            </w:r>
          </w:p>
        </w:tc>
      </w:tr>
      <w:tr w:rsidR="002E17C5" w:rsidRPr="00593064" w14:paraId="562DEE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B767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FFA0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C290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66E2C3A" w14:textId="77777777" w:rsidTr="006D0169">
        <w:trPr>
          <w:trHeight w:val="300"/>
        </w:trPr>
        <w:tc>
          <w:tcPr>
            <w:tcW w:w="3560" w:type="dxa"/>
            <w:gridSpan w:val="2"/>
            <w:tcBorders>
              <w:top w:val="nil"/>
              <w:left w:val="nil"/>
              <w:bottom w:val="nil"/>
              <w:right w:val="nil"/>
            </w:tcBorders>
            <w:shd w:val="clear" w:color="auto" w:fill="auto"/>
            <w:vAlign w:val="center"/>
            <w:hideMark/>
          </w:tcPr>
          <w:p w14:paraId="3B198A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DDF6F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FB24E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334</w:t>
            </w:r>
          </w:p>
        </w:tc>
      </w:tr>
      <w:tr w:rsidR="002E17C5" w:rsidRPr="00593064" w14:paraId="24CBCA6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A38E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8C7E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23CAD4" w14:textId="77777777" w:rsidTr="006D0169">
        <w:trPr>
          <w:trHeight w:val="300"/>
        </w:trPr>
        <w:tc>
          <w:tcPr>
            <w:tcW w:w="3560" w:type="dxa"/>
            <w:gridSpan w:val="2"/>
            <w:tcBorders>
              <w:top w:val="nil"/>
              <w:left w:val="nil"/>
              <w:bottom w:val="nil"/>
              <w:right w:val="nil"/>
            </w:tcBorders>
            <w:shd w:val="clear" w:color="auto" w:fill="auto"/>
            <w:vAlign w:val="center"/>
            <w:hideMark/>
          </w:tcPr>
          <w:p w14:paraId="3921A9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5B6D1D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8/2020</w:t>
            </w:r>
          </w:p>
        </w:tc>
      </w:tr>
      <w:tr w:rsidR="002E17C5" w:rsidRPr="00593064" w14:paraId="754D51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28D3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684D8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2317B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347FB543" w14:textId="77777777" w:rsidTr="006D0169">
        <w:trPr>
          <w:trHeight w:val="300"/>
        </w:trPr>
        <w:tc>
          <w:tcPr>
            <w:tcW w:w="9700" w:type="dxa"/>
            <w:gridSpan w:val="4"/>
            <w:vMerge/>
            <w:tcBorders>
              <w:top w:val="nil"/>
              <w:left w:val="nil"/>
              <w:bottom w:val="nil"/>
              <w:right w:val="nil"/>
            </w:tcBorders>
            <w:vAlign w:val="center"/>
            <w:hideMark/>
          </w:tcPr>
          <w:p w14:paraId="4F741C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2B9E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5998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B8920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59D1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34D1F7B" w14:textId="77777777" w:rsidTr="006D0169">
        <w:trPr>
          <w:trHeight w:val="300"/>
        </w:trPr>
        <w:tc>
          <w:tcPr>
            <w:tcW w:w="960" w:type="dxa"/>
            <w:tcBorders>
              <w:top w:val="nil"/>
              <w:left w:val="nil"/>
              <w:bottom w:val="nil"/>
              <w:right w:val="nil"/>
            </w:tcBorders>
            <w:shd w:val="clear" w:color="auto" w:fill="auto"/>
            <w:vAlign w:val="center"/>
            <w:hideMark/>
          </w:tcPr>
          <w:p w14:paraId="41C671A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03EBF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2802EB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A8CB6C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FB3800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BD58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B073C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DC098F" w14:textId="77777777" w:rsidTr="006D0169">
        <w:trPr>
          <w:trHeight w:val="300"/>
        </w:trPr>
        <w:tc>
          <w:tcPr>
            <w:tcW w:w="960" w:type="dxa"/>
            <w:tcBorders>
              <w:top w:val="nil"/>
              <w:left w:val="nil"/>
              <w:bottom w:val="nil"/>
              <w:right w:val="nil"/>
            </w:tcBorders>
            <w:shd w:val="clear" w:color="auto" w:fill="auto"/>
            <w:vAlign w:val="center"/>
            <w:hideMark/>
          </w:tcPr>
          <w:p w14:paraId="444254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14:paraId="3FAE68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1.4</w:t>
            </w:r>
          </w:p>
        </w:tc>
      </w:tr>
      <w:tr w:rsidR="002E17C5" w:rsidRPr="00593064" w14:paraId="7DC895A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6766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2297346" w14:textId="77777777" w:rsidTr="006D0169">
        <w:trPr>
          <w:trHeight w:val="300"/>
        </w:trPr>
        <w:tc>
          <w:tcPr>
            <w:tcW w:w="9700" w:type="dxa"/>
            <w:gridSpan w:val="4"/>
            <w:tcBorders>
              <w:top w:val="nil"/>
              <w:left w:val="nil"/>
              <w:bottom w:val="nil"/>
              <w:right w:val="nil"/>
            </w:tcBorders>
            <w:shd w:val="clear" w:color="auto" w:fill="auto"/>
            <w:vAlign w:val="center"/>
            <w:hideMark/>
          </w:tcPr>
          <w:p w14:paraId="132233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 para medidor de energía eléctrica</w:t>
            </w:r>
          </w:p>
        </w:tc>
      </w:tr>
      <w:tr w:rsidR="002E17C5" w:rsidRPr="00593064" w14:paraId="6699DF5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3802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EBDDE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1FF8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D74FF4" w14:textId="77777777" w:rsidTr="006D0169">
        <w:trPr>
          <w:trHeight w:val="300"/>
        </w:trPr>
        <w:tc>
          <w:tcPr>
            <w:tcW w:w="3560" w:type="dxa"/>
            <w:gridSpan w:val="2"/>
            <w:tcBorders>
              <w:top w:val="nil"/>
              <w:left w:val="nil"/>
              <w:bottom w:val="nil"/>
              <w:right w:val="nil"/>
            </w:tcBorders>
            <w:shd w:val="clear" w:color="auto" w:fill="auto"/>
            <w:vAlign w:val="center"/>
            <w:hideMark/>
          </w:tcPr>
          <w:p w14:paraId="3818FB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31740A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4BC97D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334</w:t>
            </w:r>
          </w:p>
        </w:tc>
      </w:tr>
      <w:tr w:rsidR="002E17C5" w:rsidRPr="00593064" w14:paraId="049F450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E230A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5A69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F2DC5B5" w14:textId="77777777" w:rsidTr="006D0169">
        <w:trPr>
          <w:trHeight w:val="300"/>
        </w:trPr>
        <w:tc>
          <w:tcPr>
            <w:tcW w:w="3560" w:type="dxa"/>
            <w:gridSpan w:val="2"/>
            <w:tcBorders>
              <w:top w:val="nil"/>
              <w:left w:val="nil"/>
              <w:bottom w:val="nil"/>
              <w:right w:val="nil"/>
            </w:tcBorders>
            <w:shd w:val="clear" w:color="auto" w:fill="auto"/>
            <w:vAlign w:val="center"/>
            <w:hideMark/>
          </w:tcPr>
          <w:p w14:paraId="6D26F3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14:paraId="0A67E7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8/2020</w:t>
            </w:r>
          </w:p>
        </w:tc>
      </w:tr>
      <w:tr w:rsidR="002E17C5" w:rsidRPr="00593064" w14:paraId="58C611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068F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36E4E9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AC20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6211EC44" w14:textId="77777777" w:rsidTr="006D0169">
        <w:trPr>
          <w:trHeight w:val="300"/>
        </w:trPr>
        <w:tc>
          <w:tcPr>
            <w:tcW w:w="9700" w:type="dxa"/>
            <w:gridSpan w:val="4"/>
            <w:vMerge/>
            <w:tcBorders>
              <w:top w:val="nil"/>
              <w:left w:val="nil"/>
              <w:bottom w:val="nil"/>
              <w:right w:val="nil"/>
            </w:tcBorders>
            <w:vAlign w:val="center"/>
            <w:hideMark/>
          </w:tcPr>
          <w:p w14:paraId="39C8A94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780F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A1DB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605DB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8FA1E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7EB931D" w14:textId="77777777" w:rsidTr="006D0169">
        <w:trPr>
          <w:trHeight w:val="300"/>
        </w:trPr>
        <w:tc>
          <w:tcPr>
            <w:tcW w:w="960" w:type="dxa"/>
            <w:tcBorders>
              <w:top w:val="nil"/>
              <w:left w:val="nil"/>
              <w:bottom w:val="nil"/>
              <w:right w:val="nil"/>
            </w:tcBorders>
            <w:shd w:val="clear" w:color="auto" w:fill="auto"/>
            <w:vAlign w:val="center"/>
            <w:hideMark/>
          </w:tcPr>
          <w:p w14:paraId="51F7689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B74CE5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1D874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6DB58D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13B9BD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37767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D1FF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6C8794" w14:textId="77777777" w:rsidTr="006D0169">
        <w:trPr>
          <w:trHeight w:val="300"/>
        </w:trPr>
        <w:tc>
          <w:tcPr>
            <w:tcW w:w="960" w:type="dxa"/>
            <w:tcBorders>
              <w:top w:val="nil"/>
              <w:left w:val="nil"/>
              <w:bottom w:val="nil"/>
              <w:right w:val="nil"/>
            </w:tcBorders>
            <w:shd w:val="clear" w:color="auto" w:fill="auto"/>
            <w:vAlign w:val="center"/>
            <w:hideMark/>
          </w:tcPr>
          <w:p w14:paraId="66D563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14:paraId="2366CA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2</w:t>
            </w:r>
          </w:p>
        </w:tc>
      </w:tr>
      <w:tr w:rsidR="002E17C5" w:rsidRPr="00593064" w14:paraId="15F716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99FF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4A70DBB" w14:textId="77777777" w:rsidTr="006D0169">
        <w:trPr>
          <w:trHeight w:val="300"/>
        </w:trPr>
        <w:tc>
          <w:tcPr>
            <w:tcW w:w="9700" w:type="dxa"/>
            <w:gridSpan w:val="4"/>
            <w:tcBorders>
              <w:top w:val="nil"/>
              <w:left w:val="nil"/>
              <w:bottom w:val="nil"/>
              <w:right w:val="nil"/>
            </w:tcBorders>
            <w:shd w:val="clear" w:color="auto" w:fill="auto"/>
            <w:vAlign w:val="center"/>
            <w:hideMark/>
          </w:tcPr>
          <w:p w14:paraId="4324C5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w:t>
            </w:r>
            <w:proofErr w:type="spellStart"/>
            <w:r w:rsidRPr="00593064">
              <w:rPr>
                <w:rFonts w:eastAsia="Times New Roman"/>
                <w:color w:val="000000"/>
                <w:sz w:val="20"/>
                <w:szCs w:val="20"/>
                <w:lang w:eastAsia="es-ES_tradnl"/>
              </w:rPr>
              <w:t>conduit</w:t>
            </w:r>
            <w:proofErr w:type="spellEnd"/>
            <w:r w:rsidRPr="00593064">
              <w:rPr>
                <w:rFonts w:eastAsia="Times New Roman"/>
                <w:color w:val="000000"/>
                <w:sz w:val="20"/>
                <w:szCs w:val="20"/>
                <w:lang w:eastAsia="es-ES_tradnl"/>
              </w:rPr>
              <w:t xml:space="preserve"> PVC</w:t>
            </w:r>
          </w:p>
        </w:tc>
      </w:tr>
      <w:tr w:rsidR="002E17C5" w:rsidRPr="00593064" w14:paraId="0972FD6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C6B2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BF68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2B62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77FDA1E" w14:textId="77777777" w:rsidTr="006D0169">
        <w:trPr>
          <w:trHeight w:val="300"/>
        </w:trPr>
        <w:tc>
          <w:tcPr>
            <w:tcW w:w="3560" w:type="dxa"/>
            <w:gridSpan w:val="2"/>
            <w:tcBorders>
              <w:top w:val="nil"/>
              <w:left w:val="nil"/>
              <w:bottom w:val="nil"/>
              <w:right w:val="nil"/>
            </w:tcBorders>
            <w:shd w:val="clear" w:color="auto" w:fill="auto"/>
            <w:vAlign w:val="center"/>
            <w:hideMark/>
          </w:tcPr>
          <w:p w14:paraId="1B70F0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14:paraId="56CCF7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14:paraId="102DC8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75.030</w:t>
            </w:r>
          </w:p>
        </w:tc>
      </w:tr>
      <w:tr w:rsidR="002E17C5" w:rsidRPr="00593064" w14:paraId="63DED92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DF99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3050D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AC0A2EC" w14:textId="77777777" w:rsidTr="006D0169">
        <w:trPr>
          <w:trHeight w:val="300"/>
        </w:trPr>
        <w:tc>
          <w:tcPr>
            <w:tcW w:w="3560" w:type="dxa"/>
            <w:gridSpan w:val="2"/>
            <w:tcBorders>
              <w:top w:val="nil"/>
              <w:left w:val="nil"/>
              <w:bottom w:val="nil"/>
              <w:right w:val="nil"/>
            </w:tcBorders>
            <w:shd w:val="clear" w:color="auto" w:fill="auto"/>
            <w:vAlign w:val="center"/>
            <w:hideMark/>
          </w:tcPr>
          <w:p w14:paraId="773E10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14:paraId="2308FC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r>
      <w:tr w:rsidR="002E17C5" w:rsidRPr="00593064" w14:paraId="4868401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3702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D3972B7" w14:textId="77777777" w:rsidTr="006D0169">
        <w:trPr>
          <w:trHeight w:val="300"/>
        </w:trPr>
        <w:tc>
          <w:tcPr>
            <w:tcW w:w="9700" w:type="dxa"/>
            <w:gridSpan w:val="4"/>
            <w:tcBorders>
              <w:top w:val="nil"/>
              <w:left w:val="nil"/>
              <w:bottom w:val="nil"/>
              <w:right w:val="nil"/>
            </w:tcBorders>
            <w:shd w:val="clear" w:color="auto" w:fill="auto"/>
            <w:vAlign w:val="center"/>
            <w:hideMark/>
          </w:tcPr>
          <w:p w14:paraId="626EBC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CDEA5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F2B3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1235E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8F50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AAB6C8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D6EA5E5" w14:textId="79516D0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C8D71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DF26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E3FD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DAADD9" w14:textId="77777777" w:rsidTr="006D0169">
        <w:trPr>
          <w:trHeight w:val="300"/>
        </w:trPr>
        <w:tc>
          <w:tcPr>
            <w:tcW w:w="960" w:type="dxa"/>
            <w:tcBorders>
              <w:top w:val="nil"/>
              <w:left w:val="nil"/>
              <w:bottom w:val="nil"/>
              <w:right w:val="nil"/>
            </w:tcBorders>
            <w:shd w:val="clear" w:color="auto" w:fill="auto"/>
            <w:vAlign w:val="center"/>
            <w:hideMark/>
          </w:tcPr>
          <w:p w14:paraId="494075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14:paraId="48DB65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2.1</w:t>
            </w:r>
          </w:p>
        </w:tc>
      </w:tr>
      <w:tr w:rsidR="002E17C5" w:rsidRPr="00593064" w14:paraId="5DC4E3E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4C1B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D8A9584" w14:textId="77777777" w:rsidTr="006D0169">
        <w:trPr>
          <w:trHeight w:val="300"/>
        </w:trPr>
        <w:tc>
          <w:tcPr>
            <w:tcW w:w="9700" w:type="dxa"/>
            <w:gridSpan w:val="4"/>
            <w:tcBorders>
              <w:top w:val="nil"/>
              <w:left w:val="nil"/>
              <w:bottom w:val="nil"/>
              <w:right w:val="nil"/>
            </w:tcBorders>
            <w:shd w:val="clear" w:color="auto" w:fill="auto"/>
            <w:vAlign w:val="center"/>
            <w:hideMark/>
          </w:tcPr>
          <w:p w14:paraId="65684E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de 3/4 " PVC</w:t>
            </w:r>
          </w:p>
        </w:tc>
      </w:tr>
      <w:tr w:rsidR="002E17C5" w:rsidRPr="00593064" w14:paraId="7CD8DE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96CC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1D47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52FD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A490FB5" w14:textId="77777777" w:rsidTr="006D0169">
        <w:trPr>
          <w:trHeight w:val="300"/>
        </w:trPr>
        <w:tc>
          <w:tcPr>
            <w:tcW w:w="3560" w:type="dxa"/>
            <w:gridSpan w:val="2"/>
            <w:tcBorders>
              <w:top w:val="nil"/>
              <w:left w:val="nil"/>
              <w:bottom w:val="nil"/>
              <w:right w:val="nil"/>
            </w:tcBorders>
            <w:shd w:val="clear" w:color="auto" w:fill="auto"/>
            <w:vAlign w:val="center"/>
            <w:hideMark/>
          </w:tcPr>
          <w:p w14:paraId="26CF88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2A583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22B08E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5.010</w:t>
            </w:r>
          </w:p>
        </w:tc>
      </w:tr>
      <w:tr w:rsidR="002E17C5" w:rsidRPr="00593064" w14:paraId="6F7F62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EC78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DD500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FB2B2B4" w14:textId="77777777" w:rsidTr="006D0169">
        <w:trPr>
          <w:trHeight w:val="300"/>
        </w:trPr>
        <w:tc>
          <w:tcPr>
            <w:tcW w:w="3560" w:type="dxa"/>
            <w:gridSpan w:val="2"/>
            <w:tcBorders>
              <w:top w:val="nil"/>
              <w:left w:val="nil"/>
              <w:bottom w:val="nil"/>
              <w:right w:val="nil"/>
            </w:tcBorders>
            <w:shd w:val="clear" w:color="auto" w:fill="auto"/>
            <w:vAlign w:val="center"/>
            <w:hideMark/>
          </w:tcPr>
          <w:p w14:paraId="05039A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14:paraId="7651EB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8/2020</w:t>
            </w:r>
          </w:p>
        </w:tc>
      </w:tr>
      <w:tr w:rsidR="002E17C5" w:rsidRPr="00593064" w14:paraId="1F779F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7E75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54D717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1D12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689515FB" w14:textId="77777777" w:rsidTr="006D0169">
        <w:trPr>
          <w:trHeight w:val="300"/>
        </w:trPr>
        <w:tc>
          <w:tcPr>
            <w:tcW w:w="9700" w:type="dxa"/>
            <w:gridSpan w:val="4"/>
            <w:vMerge/>
            <w:tcBorders>
              <w:top w:val="nil"/>
              <w:left w:val="nil"/>
              <w:bottom w:val="nil"/>
              <w:right w:val="nil"/>
            </w:tcBorders>
            <w:vAlign w:val="center"/>
            <w:hideMark/>
          </w:tcPr>
          <w:p w14:paraId="770727F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5BDB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7923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C2435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075E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D29F8A9" w14:textId="77777777" w:rsidTr="006D0169">
        <w:trPr>
          <w:trHeight w:val="300"/>
        </w:trPr>
        <w:tc>
          <w:tcPr>
            <w:tcW w:w="960" w:type="dxa"/>
            <w:tcBorders>
              <w:top w:val="nil"/>
              <w:left w:val="nil"/>
              <w:bottom w:val="nil"/>
              <w:right w:val="nil"/>
            </w:tcBorders>
            <w:shd w:val="clear" w:color="auto" w:fill="auto"/>
            <w:vAlign w:val="center"/>
            <w:hideMark/>
          </w:tcPr>
          <w:p w14:paraId="339E932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5805FF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EE58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AD65FE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D73EBB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3539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F614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2F20DE" w14:textId="77777777" w:rsidTr="006D0169">
        <w:trPr>
          <w:trHeight w:val="300"/>
        </w:trPr>
        <w:tc>
          <w:tcPr>
            <w:tcW w:w="960" w:type="dxa"/>
            <w:tcBorders>
              <w:top w:val="nil"/>
              <w:left w:val="nil"/>
              <w:bottom w:val="nil"/>
              <w:right w:val="nil"/>
            </w:tcBorders>
            <w:shd w:val="clear" w:color="auto" w:fill="auto"/>
            <w:vAlign w:val="center"/>
            <w:hideMark/>
          </w:tcPr>
          <w:p w14:paraId="332686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14:paraId="680C41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2.2</w:t>
            </w:r>
          </w:p>
        </w:tc>
      </w:tr>
      <w:tr w:rsidR="002E17C5" w:rsidRPr="00593064" w14:paraId="624E06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0CB3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738E3D" w14:textId="77777777" w:rsidTr="006D0169">
        <w:trPr>
          <w:trHeight w:val="300"/>
        </w:trPr>
        <w:tc>
          <w:tcPr>
            <w:tcW w:w="9700" w:type="dxa"/>
            <w:gridSpan w:val="4"/>
            <w:tcBorders>
              <w:top w:val="nil"/>
              <w:left w:val="nil"/>
              <w:bottom w:val="nil"/>
              <w:right w:val="nil"/>
            </w:tcBorders>
            <w:shd w:val="clear" w:color="auto" w:fill="auto"/>
            <w:vAlign w:val="center"/>
            <w:hideMark/>
          </w:tcPr>
          <w:p w14:paraId="664C98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de 1 " PVC</w:t>
            </w:r>
          </w:p>
        </w:tc>
      </w:tr>
      <w:tr w:rsidR="002E17C5" w:rsidRPr="00593064" w14:paraId="534414F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2472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849AF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DDDB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4040B9" w14:textId="77777777" w:rsidTr="006D0169">
        <w:trPr>
          <w:trHeight w:val="300"/>
        </w:trPr>
        <w:tc>
          <w:tcPr>
            <w:tcW w:w="3560" w:type="dxa"/>
            <w:gridSpan w:val="2"/>
            <w:tcBorders>
              <w:top w:val="nil"/>
              <w:left w:val="nil"/>
              <w:bottom w:val="nil"/>
              <w:right w:val="nil"/>
            </w:tcBorders>
            <w:shd w:val="clear" w:color="auto" w:fill="auto"/>
            <w:vAlign w:val="center"/>
            <w:hideMark/>
          </w:tcPr>
          <w:p w14:paraId="75E514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705A25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4D69F7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5.010</w:t>
            </w:r>
          </w:p>
        </w:tc>
      </w:tr>
      <w:tr w:rsidR="002E17C5" w:rsidRPr="00593064" w14:paraId="766A7C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FFE2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A34A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B4BCF6E" w14:textId="77777777" w:rsidTr="006D0169">
        <w:trPr>
          <w:trHeight w:val="300"/>
        </w:trPr>
        <w:tc>
          <w:tcPr>
            <w:tcW w:w="3560" w:type="dxa"/>
            <w:gridSpan w:val="2"/>
            <w:tcBorders>
              <w:top w:val="nil"/>
              <w:left w:val="nil"/>
              <w:bottom w:val="nil"/>
              <w:right w:val="nil"/>
            </w:tcBorders>
            <w:shd w:val="clear" w:color="auto" w:fill="auto"/>
            <w:vAlign w:val="center"/>
            <w:hideMark/>
          </w:tcPr>
          <w:p w14:paraId="6E3368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14:paraId="454035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8/2020</w:t>
            </w:r>
          </w:p>
        </w:tc>
      </w:tr>
      <w:tr w:rsidR="002E17C5" w:rsidRPr="00593064" w14:paraId="58763E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6193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156BDD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56F0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01F917DB" w14:textId="77777777" w:rsidTr="006D0169">
        <w:trPr>
          <w:trHeight w:val="300"/>
        </w:trPr>
        <w:tc>
          <w:tcPr>
            <w:tcW w:w="9700" w:type="dxa"/>
            <w:gridSpan w:val="4"/>
            <w:vMerge/>
            <w:tcBorders>
              <w:top w:val="nil"/>
              <w:left w:val="nil"/>
              <w:bottom w:val="nil"/>
              <w:right w:val="nil"/>
            </w:tcBorders>
            <w:vAlign w:val="center"/>
            <w:hideMark/>
          </w:tcPr>
          <w:p w14:paraId="57BCD3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C74E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14CB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E753E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D259C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8F3BA3E" w14:textId="77777777" w:rsidTr="006D0169">
        <w:trPr>
          <w:trHeight w:val="300"/>
        </w:trPr>
        <w:tc>
          <w:tcPr>
            <w:tcW w:w="960" w:type="dxa"/>
            <w:tcBorders>
              <w:top w:val="nil"/>
              <w:left w:val="nil"/>
              <w:bottom w:val="nil"/>
              <w:right w:val="nil"/>
            </w:tcBorders>
            <w:shd w:val="clear" w:color="auto" w:fill="auto"/>
            <w:vAlign w:val="center"/>
            <w:hideMark/>
          </w:tcPr>
          <w:p w14:paraId="138AC86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E37823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28C686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F8E162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458A29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3CB6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357F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9E5DDD3" w14:textId="77777777" w:rsidTr="006D0169">
        <w:trPr>
          <w:trHeight w:val="300"/>
        </w:trPr>
        <w:tc>
          <w:tcPr>
            <w:tcW w:w="960" w:type="dxa"/>
            <w:tcBorders>
              <w:top w:val="nil"/>
              <w:left w:val="nil"/>
              <w:bottom w:val="nil"/>
              <w:right w:val="nil"/>
            </w:tcBorders>
            <w:shd w:val="clear" w:color="auto" w:fill="auto"/>
            <w:vAlign w:val="center"/>
            <w:hideMark/>
          </w:tcPr>
          <w:p w14:paraId="476164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14:paraId="7E4721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2.3</w:t>
            </w:r>
          </w:p>
        </w:tc>
      </w:tr>
      <w:tr w:rsidR="002E17C5" w:rsidRPr="00593064" w14:paraId="6CE3BC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7BA7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CA94DCB" w14:textId="77777777" w:rsidTr="006D0169">
        <w:trPr>
          <w:trHeight w:val="300"/>
        </w:trPr>
        <w:tc>
          <w:tcPr>
            <w:tcW w:w="9700" w:type="dxa"/>
            <w:gridSpan w:val="4"/>
            <w:tcBorders>
              <w:top w:val="nil"/>
              <w:left w:val="nil"/>
              <w:bottom w:val="nil"/>
              <w:right w:val="nil"/>
            </w:tcBorders>
            <w:shd w:val="clear" w:color="auto" w:fill="auto"/>
            <w:vAlign w:val="center"/>
            <w:hideMark/>
          </w:tcPr>
          <w:p w14:paraId="77CA08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de 1 1/4 " PVC</w:t>
            </w:r>
          </w:p>
        </w:tc>
      </w:tr>
      <w:tr w:rsidR="002E17C5" w:rsidRPr="00593064" w14:paraId="7EC9129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1A20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5686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6F52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DF135AB" w14:textId="77777777" w:rsidTr="006D0169">
        <w:trPr>
          <w:trHeight w:val="300"/>
        </w:trPr>
        <w:tc>
          <w:tcPr>
            <w:tcW w:w="3560" w:type="dxa"/>
            <w:gridSpan w:val="2"/>
            <w:tcBorders>
              <w:top w:val="nil"/>
              <w:left w:val="nil"/>
              <w:bottom w:val="nil"/>
              <w:right w:val="nil"/>
            </w:tcBorders>
            <w:shd w:val="clear" w:color="auto" w:fill="auto"/>
            <w:vAlign w:val="center"/>
            <w:hideMark/>
          </w:tcPr>
          <w:p w14:paraId="02DBE0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483077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066EA6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5.010</w:t>
            </w:r>
          </w:p>
        </w:tc>
      </w:tr>
      <w:tr w:rsidR="002E17C5" w:rsidRPr="00593064" w14:paraId="29C153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A4D2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3D17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3154E2" w14:textId="77777777" w:rsidTr="006D0169">
        <w:trPr>
          <w:trHeight w:val="300"/>
        </w:trPr>
        <w:tc>
          <w:tcPr>
            <w:tcW w:w="3560" w:type="dxa"/>
            <w:gridSpan w:val="2"/>
            <w:tcBorders>
              <w:top w:val="nil"/>
              <w:left w:val="nil"/>
              <w:bottom w:val="nil"/>
              <w:right w:val="nil"/>
            </w:tcBorders>
            <w:shd w:val="clear" w:color="auto" w:fill="auto"/>
            <w:vAlign w:val="center"/>
            <w:hideMark/>
          </w:tcPr>
          <w:p w14:paraId="789B53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14:paraId="79D721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8/2020</w:t>
            </w:r>
          </w:p>
        </w:tc>
      </w:tr>
      <w:tr w:rsidR="002E17C5" w:rsidRPr="00593064" w14:paraId="1D06DEB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923B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6542E3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B9BE2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349003E6" w14:textId="77777777" w:rsidTr="006D0169">
        <w:trPr>
          <w:trHeight w:val="300"/>
        </w:trPr>
        <w:tc>
          <w:tcPr>
            <w:tcW w:w="9700" w:type="dxa"/>
            <w:gridSpan w:val="4"/>
            <w:vMerge/>
            <w:tcBorders>
              <w:top w:val="nil"/>
              <w:left w:val="nil"/>
              <w:bottom w:val="nil"/>
              <w:right w:val="nil"/>
            </w:tcBorders>
            <w:vAlign w:val="center"/>
            <w:hideMark/>
          </w:tcPr>
          <w:p w14:paraId="367EAB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7C49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F260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8E7D94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F14B8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1880B4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B24A3DE" w14:textId="6B2C4C3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366E02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AF3A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6A5C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6A5539" w14:textId="77777777" w:rsidTr="006D0169">
        <w:trPr>
          <w:trHeight w:val="300"/>
        </w:trPr>
        <w:tc>
          <w:tcPr>
            <w:tcW w:w="960" w:type="dxa"/>
            <w:tcBorders>
              <w:top w:val="nil"/>
              <w:left w:val="nil"/>
              <w:bottom w:val="nil"/>
              <w:right w:val="nil"/>
            </w:tcBorders>
            <w:shd w:val="clear" w:color="auto" w:fill="auto"/>
            <w:vAlign w:val="center"/>
            <w:hideMark/>
          </w:tcPr>
          <w:p w14:paraId="1CB266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14:paraId="031136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3</w:t>
            </w:r>
          </w:p>
        </w:tc>
      </w:tr>
      <w:tr w:rsidR="002E17C5" w:rsidRPr="00593064" w14:paraId="524808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543A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1B034D2" w14:textId="77777777" w:rsidTr="006D0169">
        <w:trPr>
          <w:trHeight w:val="300"/>
        </w:trPr>
        <w:tc>
          <w:tcPr>
            <w:tcW w:w="9700" w:type="dxa"/>
            <w:gridSpan w:val="4"/>
            <w:tcBorders>
              <w:top w:val="nil"/>
              <w:left w:val="nil"/>
              <w:bottom w:val="nil"/>
              <w:right w:val="nil"/>
            </w:tcBorders>
            <w:shd w:val="clear" w:color="auto" w:fill="auto"/>
            <w:vAlign w:val="center"/>
            <w:hideMark/>
          </w:tcPr>
          <w:p w14:paraId="306F1C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EMT</w:t>
            </w:r>
          </w:p>
        </w:tc>
      </w:tr>
      <w:tr w:rsidR="002E17C5" w:rsidRPr="00593064" w14:paraId="3D4A1B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E722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1204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3C8F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D539D3E" w14:textId="77777777" w:rsidTr="006D0169">
        <w:trPr>
          <w:trHeight w:val="300"/>
        </w:trPr>
        <w:tc>
          <w:tcPr>
            <w:tcW w:w="3560" w:type="dxa"/>
            <w:gridSpan w:val="2"/>
            <w:tcBorders>
              <w:top w:val="nil"/>
              <w:left w:val="nil"/>
              <w:bottom w:val="nil"/>
              <w:right w:val="nil"/>
            </w:tcBorders>
            <w:shd w:val="clear" w:color="auto" w:fill="auto"/>
            <w:vAlign w:val="center"/>
            <w:hideMark/>
          </w:tcPr>
          <w:p w14:paraId="5F202F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70CFAC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14:paraId="6A1A48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505</w:t>
            </w:r>
          </w:p>
        </w:tc>
      </w:tr>
      <w:tr w:rsidR="002E17C5" w:rsidRPr="00593064" w14:paraId="1D58F10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C418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D9DF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BA7C3EB" w14:textId="77777777" w:rsidTr="006D0169">
        <w:trPr>
          <w:trHeight w:val="300"/>
        </w:trPr>
        <w:tc>
          <w:tcPr>
            <w:tcW w:w="3560" w:type="dxa"/>
            <w:gridSpan w:val="2"/>
            <w:tcBorders>
              <w:top w:val="nil"/>
              <w:left w:val="nil"/>
              <w:bottom w:val="nil"/>
              <w:right w:val="nil"/>
            </w:tcBorders>
            <w:shd w:val="clear" w:color="auto" w:fill="auto"/>
            <w:vAlign w:val="center"/>
            <w:hideMark/>
          </w:tcPr>
          <w:p w14:paraId="78247C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2ACDFE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7/2020</w:t>
            </w:r>
          </w:p>
        </w:tc>
      </w:tr>
      <w:tr w:rsidR="002E17C5" w:rsidRPr="00593064" w14:paraId="4AA0E9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13DA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25BE55" w14:textId="77777777" w:rsidTr="006D0169">
        <w:trPr>
          <w:trHeight w:val="300"/>
        </w:trPr>
        <w:tc>
          <w:tcPr>
            <w:tcW w:w="9700" w:type="dxa"/>
            <w:gridSpan w:val="4"/>
            <w:tcBorders>
              <w:top w:val="nil"/>
              <w:left w:val="nil"/>
              <w:bottom w:val="nil"/>
              <w:right w:val="nil"/>
            </w:tcBorders>
            <w:shd w:val="clear" w:color="auto" w:fill="auto"/>
            <w:vAlign w:val="center"/>
            <w:hideMark/>
          </w:tcPr>
          <w:p w14:paraId="1A338F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B8631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039C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A8395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2CB8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85E9DB" w14:textId="77777777" w:rsidTr="006D0169">
        <w:trPr>
          <w:trHeight w:val="300"/>
        </w:trPr>
        <w:tc>
          <w:tcPr>
            <w:tcW w:w="960" w:type="dxa"/>
            <w:tcBorders>
              <w:top w:val="nil"/>
              <w:left w:val="nil"/>
              <w:bottom w:val="nil"/>
              <w:right w:val="nil"/>
            </w:tcBorders>
            <w:shd w:val="clear" w:color="auto" w:fill="auto"/>
            <w:noWrap/>
            <w:vAlign w:val="bottom"/>
            <w:hideMark/>
          </w:tcPr>
          <w:p w14:paraId="7CADB69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F42D13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6014E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E0E9C1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D62C8F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9693A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F3F0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2FB7D9" w14:textId="77777777" w:rsidTr="006D0169">
        <w:trPr>
          <w:trHeight w:val="300"/>
        </w:trPr>
        <w:tc>
          <w:tcPr>
            <w:tcW w:w="960" w:type="dxa"/>
            <w:tcBorders>
              <w:top w:val="nil"/>
              <w:left w:val="nil"/>
              <w:bottom w:val="nil"/>
              <w:right w:val="nil"/>
            </w:tcBorders>
            <w:shd w:val="clear" w:color="auto" w:fill="auto"/>
            <w:vAlign w:val="center"/>
            <w:hideMark/>
          </w:tcPr>
          <w:p w14:paraId="31C5B2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14:paraId="08517C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3.1</w:t>
            </w:r>
          </w:p>
        </w:tc>
      </w:tr>
      <w:tr w:rsidR="002E17C5" w:rsidRPr="00593064" w14:paraId="5F7255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ACD4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A9AFF0E" w14:textId="77777777" w:rsidTr="006D0169">
        <w:trPr>
          <w:trHeight w:val="300"/>
        </w:trPr>
        <w:tc>
          <w:tcPr>
            <w:tcW w:w="9700" w:type="dxa"/>
            <w:gridSpan w:val="4"/>
            <w:tcBorders>
              <w:top w:val="nil"/>
              <w:left w:val="nil"/>
              <w:bottom w:val="nil"/>
              <w:right w:val="nil"/>
            </w:tcBorders>
            <w:shd w:val="clear" w:color="auto" w:fill="auto"/>
            <w:vAlign w:val="center"/>
            <w:hideMark/>
          </w:tcPr>
          <w:p w14:paraId="403F61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EMT 1"</w:t>
            </w:r>
          </w:p>
        </w:tc>
      </w:tr>
      <w:tr w:rsidR="002E17C5" w:rsidRPr="00593064" w14:paraId="1ED4D15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737A1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45A2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7197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E912E11" w14:textId="77777777" w:rsidTr="006D0169">
        <w:trPr>
          <w:trHeight w:val="300"/>
        </w:trPr>
        <w:tc>
          <w:tcPr>
            <w:tcW w:w="3560" w:type="dxa"/>
            <w:gridSpan w:val="2"/>
            <w:tcBorders>
              <w:top w:val="nil"/>
              <w:left w:val="nil"/>
              <w:bottom w:val="nil"/>
              <w:right w:val="nil"/>
            </w:tcBorders>
            <w:shd w:val="clear" w:color="auto" w:fill="auto"/>
            <w:vAlign w:val="center"/>
            <w:hideMark/>
          </w:tcPr>
          <w:p w14:paraId="656FDC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14:paraId="0F6582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14:paraId="444D24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505</w:t>
            </w:r>
          </w:p>
        </w:tc>
      </w:tr>
      <w:tr w:rsidR="002E17C5" w:rsidRPr="00593064" w14:paraId="02385BF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A11D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9F334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1C4942" w14:textId="77777777" w:rsidTr="006D0169">
        <w:trPr>
          <w:trHeight w:val="300"/>
        </w:trPr>
        <w:tc>
          <w:tcPr>
            <w:tcW w:w="3560" w:type="dxa"/>
            <w:gridSpan w:val="2"/>
            <w:tcBorders>
              <w:top w:val="nil"/>
              <w:left w:val="nil"/>
              <w:bottom w:val="nil"/>
              <w:right w:val="nil"/>
            </w:tcBorders>
            <w:shd w:val="clear" w:color="auto" w:fill="auto"/>
            <w:vAlign w:val="center"/>
            <w:hideMark/>
          </w:tcPr>
          <w:p w14:paraId="472BF2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14:paraId="7C071E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7/2020</w:t>
            </w:r>
          </w:p>
        </w:tc>
      </w:tr>
      <w:tr w:rsidR="002E17C5" w:rsidRPr="00593064" w14:paraId="38EAA55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333E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C1058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CD67E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24F89E2F" w14:textId="77777777" w:rsidTr="006D0169">
        <w:trPr>
          <w:trHeight w:val="300"/>
        </w:trPr>
        <w:tc>
          <w:tcPr>
            <w:tcW w:w="9700" w:type="dxa"/>
            <w:gridSpan w:val="4"/>
            <w:vMerge/>
            <w:tcBorders>
              <w:top w:val="nil"/>
              <w:left w:val="nil"/>
              <w:bottom w:val="nil"/>
              <w:right w:val="nil"/>
            </w:tcBorders>
            <w:vAlign w:val="center"/>
            <w:hideMark/>
          </w:tcPr>
          <w:p w14:paraId="66FD782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7DD0A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D935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AACD77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D796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977A62C" w14:textId="77777777" w:rsidTr="006D0169">
        <w:trPr>
          <w:trHeight w:val="300"/>
        </w:trPr>
        <w:tc>
          <w:tcPr>
            <w:tcW w:w="960" w:type="dxa"/>
            <w:tcBorders>
              <w:top w:val="nil"/>
              <w:left w:val="nil"/>
              <w:bottom w:val="nil"/>
              <w:right w:val="nil"/>
            </w:tcBorders>
            <w:shd w:val="clear" w:color="auto" w:fill="auto"/>
            <w:vAlign w:val="center"/>
            <w:hideMark/>
          </w:tcPr>
          <w:p w14:paraId="63D1E5F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670EFE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AF63D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49594B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B3224F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2EB0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348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33B291" w14:textId="77777777" w:rsidTr="006D0169">
        <w:trPr>
          <w:trHeight w:val="300"/>
        </w:trPr>
        <w:tc>
          <w:tcPr>
            <w:tcW w:w="960" w:type="dxa"/>
            <w:tcBorders>
              <w:top w:val="nil"/>
              <w:left w:val="nil"/>
              <w:bottom w:val="nil"/>
              <w:right w:val="nil"/>
            </w:tcBorders>
            <w:shd w:val="clear" w:color="auto" w:fill="auto"/>
            <w:vAlign w:val="center"/>
            <w:hideMark/>
          </w:tcPr>
          <w:p w14:paraId="4DC099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14:paraId="70C066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w:t>
            </w:r>
          </w:p>
        </w:tc>
      </w:tr>
      <w:tr w:rsidR="002E17C5" w:rsidRPr="00593064" w14:paraId="5678C4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5629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8DC5A56" w14:textId="77777777" w:rsidTr="006D0169">
        <w:trPr>
          <w:trHeight w:val="300"/>
        </w:trPr>
        <w:tc>
          <w:tcPr>
            <w:tcW w:w="9700" w:type="dxa"/>
            <w:gridSpan w:val="4"/>
            <w:tcBorders>
              <w:top w:val="nil"/>
              <w:left w:val="nil"/>
              <w:bottom w:val="nil"/>
              <w:right w:val="nil"/>
            </w:tcBorders>
            <w:shd w:val="clear" w:color="auto" w:fill="auto"/>
            <w:vAlign w:val="center"/>
            <w:hideMark/>
          </w:tcPr>
          <w:p w14:paraId="72119D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s eléctricas</w:t>
            </w:r>
          </w:p>
        </w:tc>
      </w:tr>
      <w:tr w:rsidR="002E17C5" w:rsidRPr="00593064" w14:paraId="384F5A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825B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00EB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A67B9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7F2533" w14:textId="77777777" w:rsidTr="006D0169">
        <w:trPr>
          <w:trHeight w:val="300"/>
        </w:trPr>
        <w:tc>
          <w:tcPr>
            <w:tcW w:w="3560" w:type="dxa"/>
            <w:gridSpan w:val="2"/>
            <w:tcBorders>
              <w:top w:val="nil"/>
              <w:left w:val="nil"/>
              <w:bottom w:val="nil"/>
              <w:right w:val="nil"/>
            </w:tcBorders>
            <w:shd w:val="clear" w:color="auto" w:fill="auto"/>
            <w:vAlign w:val="center"/>
            <w:hideMark/>
          </w:tcPr>
          <w:p w14:paraId="5747B5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14:paraId="751A43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14:paraId="0BA6C9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40.006</w:t>
            </w:r>
          </w:p>
        </w:tc>
      </w:tr>
      <w:tr w:rsidR="002E17C5" w:rsidRPr="00593064" w14:paraId="7431B4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C2D5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D74C8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54DBABC" w14:textId="77777777" w:rsidTr="006D0169">
        <w:trPr>
          <w:trHeight w:val="300"/>
        </w:trPr>
        <w:tc>
          <w:tcPr>
            <w:tcW w:w="3560" w:type="dxa"/>
            <w:gridSpan w:val="2"/>
            <w:tcBorders>
              <w:top w:val="nil"/>
              <w:left w:val="nil"/>
              <w:bottom w:val="nil"/>
              <w:right w:val="nil"/>
            </w:tcBorders>
            <w:shd w:val="clear" w:color="auto" w:fill="auto"/>
            <w:vAlign w:val="center"/>
            <w:hideMark/>
          </w:tcPr>
          <w:p w14:paraId="31D561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14:paraId="620141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479A0A4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01BC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705AD5B" w14:textId="77777777" w:rsidTr="006D0169">
        <w:trPr>
          <w:trHeight w:val="300"/>
        </w:trPr>
        <w:tc>
          <w:tcPr>
            <w:tcW w:w="9700" w:type="dxa"/>
            <w:gridSpan w:val="4"/>
            <w:tcBorders>
              <w:top w:val="nil"/>
              <w:left w:val="nil"/>
              <w:bottom w:val="nil"/>
              <w:right w:val="nil"/>
            </w:tcBorders>
            <w:shd w:val="clear" w:color="auto" w:fill="auto"/>
            <w:vAlign w:val="center"/>
            <w:hideMark/>
          </w:tcPr>
          <w:p w14:paraId="7B8A63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5B554A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D83D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353965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7D20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8BADC3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39F4A08" w14:textId="4501E09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3ABECB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0E7C7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E82A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82587B" w14:textId="77777777" w:rsidTr="006D0169">
        <w:trPr>
          <w:trHeight w:val="300"/>
        </w:trPr>
        <w:tc>
          <w:tcPr>
            <w:tcW w:w="960" w:type="dxa"/>
            <w:tcBorders>
              <w:top w:val="nil"/>
              <w:left w:val="nil"/>
              <w:bottom w:val="nil"/>
              <w:right w:val="nil"/>
            </w:tcBorders>
            <w:shd w:val="clear" w:color="auto" w:fill="auto"/>
            <w:vAlign w:val="center"/>
            <w:hideMark/>
          </w:tcPr>
          <w:p w14:paraId="05A433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14:paraId="076799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1</w:t>
            </w:r>
          </w:p>
        </w:tc>
      </w:tr>
      <w:tr w:rsidR="002E17C5" w:rsidRPr="00593064" w14:paraId="6E4C74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8938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71CF8CD" w14:textId="77777777" w:rsidTr="006D0169">
        <w:trPr>
          <w:trHeight w:val="300"/>
        </w:trPr>
        <w:tc>
          <w:tcPr>
            <w:tcW w:w="9700" w:type="dxa"/>
            <w:gridSpan w:val="4"/>
            <w:tcBorders>
              <w:top w:val="nil"/>
              <w:left w:val="nil"/>
              <w:bottom w:val="nil"/>
              <w:right w:val="nil"/>
            </w:tcBorders>
            <w:shd w:val="clear" w:color="auto" w:fill="auto"/>
            <w:vAlign w:val="center"/>
            <w:hideMark/>
          </w:tcPr>
          <w:p w14:paraId="060D4BAE"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Salida alumbrado</w:t>
            </w:r>
            <w:proofErr w:type="gramEnd"/>
          </w:p>
        </w:tc>
      </w:tr>
      <w:tr w:rsidR="002E17C5" w:rsidRPr="00593064" w14:paraId="763F0FE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8198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FD1CE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F9F5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C6D2689" w14:textId="77777777" w:rsidTr="006D0169">
        <w:trPr>
          <w:trHeight w:val="300"/>
        </w:trPr>
        <w:tc>
          <w:tcPr>
            <w:tcW w:w="3560" w:type="dxa"/>
            <w:gridSpan w:val="2"/>
            <w:tcBorders>
              <w:top w:val="nil"/>
              <w:left w:val="nil"/>
              <w:bottom w:val="nil"/>
              <w:right w:val="nil"/>
            </w:tcBorders>
            <w:shd w:val="clear" w:color="auto" w:fill="auto"/>
            <w:vAlign w:val="center"/>
            <w:hideMark/>
          </w:tcPr>
          <w:p w14:paraId="6C5285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34C67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14:paraId="3D9085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25.220</w:t>
            </w:r>
          </w:p>
        </w:tc>
      </w:tr>
      <w:tr w:rsidR="002E17C5" w:rsidRPr="00593064" w14:paraId="64B0504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6C44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7EE1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970C28" w14:textId="77777777" w:rsidTr="006D0169">
        <w:trPr>
          <w:trHeight w:val="300"/>
        </w:trPr>
        <w:tc>
          <w:tcPr>
            <w:tcW w:w="3560" w:type="dxa"/>
            <w:gridSpan w:val="2"/>
            <w:tcBorders>
              <w:top w:val="nil"/>
              <w:left w:val="nil"/>
              <w:bottom w:val="nil"/>
              <w:right w:val="nil"/>
            </w:tcBorders>
            <w:shd w:val="clear" w:color="auto" w:fill="auto"/>
            <w:vAlign w:val="center"/>
            <w:hideMark/>
          </w:tcPr>
          <w:p w14:paraId="5B044B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14:paraId="4EC1C4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9/2020</w:t>
            </w:r>
          </w:p>
        </w:tc>
      </w:tr>
      <w:tr w:rsidR="002E17C5" w:rsidRPr="00593064" w14:paraId="7B5D0E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BA5B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F87F40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F9F7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3%]</w:t>
            </w:r>
          </w:p>
        </w:tc>
      </w:tr>
      <w:tr w:rsidR="002E17C5" w:rsidRPr="00593064" w14:paraId="390A3EC4" w14:textId="77777777" w:rsidTr="006D0169">
        <w:trPr>
          <w:trHeight w:val="300"/>
        </w:trPr>
        <w:tc>
          <w:tcPr>
            <w:tcW w:w="9700" w:type="dxa"/>
            <w:gridSpan w:val="4"/>
            <w:vMerge/>
            <w:tcBorders>
              <w:top w:val="nil"/>
              <w:left w:val="nil"/>
              <w:bottom w:val="nil"/>
              <w:right w:val="nil"/>
            </w:tcBorders>
            <w:vAlign w:val="center"/>
            <w:hideMark/>
          </w:tcPr>
          <w:p w14:paraId="1DAAB5B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D3ED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16C6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A4D3B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24546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3BDA785" w14:textId="77777777" w:rsidTr="006D0169">
        <w:trPr>
          <w:trHeight w:val="300"/>
        </w:trPr>
        <w:tc>
          <w:tcPr>
            <w:tcW w:w="960" w:type="dxa"/>
            <w:tcBorders>
              <w:top w:val="nil"/>
              <w:left w:val="nil"/>
              <w:bottom w:val="nil"/>
              <w:right w:val="nil"/>
            </w:tcBorders>
            <w:shd w:val="clear" w:color="auto" w:fill="auto"/>
            <w:vAlign w:val="center"/>
            <w:hideMark/>
          </w:tcPr>
          <w:p w14:paraId="1C5A5A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155D1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454F0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990D16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8CD089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D06A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7FE6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85C0E74" w14:textId="77777777" w:rsidTr="006D0169">
        <w:trPr>
          <w:trHeight w:val="300"/>
        </w:trPr>
        <w:tc>
          <w:tcPr>
            <w:tcW w:w="960" w:type="dxa"/>
            <w:tcBorders>
              <w:top w:val="nil"/>
              <w:left w:val="nil"/>
              <w:bottom w:val="nil"/>
              <w:right w:val="nil"/>
            </w:tcBorders>
            <w:shd w:val="clear" w:color="auto" w:fill="auto"/>
            <w:vAlign w:val="center"/>
            <w:hideMark/>
          </w:tcPr>
          <w:p w14:paraId="2CD082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14:paraId="5630C7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2</w:t>
            </w:r>
          </w:p>
        </w:tc>
      </w:tr>
      <w:tr w:rsidR="002E17C5" w:rsidRPr="00593064" w14:paraId="061A8F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A334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449CF3" w14:textId="77777777" w:rsidTr="006D0169">
        <w:trPr>
          <w:trHeight w:val="300"/>
        </w:trPr>
        <w:tc>
          <w:tcPr>
            <w:tcW w:w="9700" w:type="dxa"/>
            <w:gridSpan w:val="4"/>
            <w:tcBorders>
              <w:top w:val="nil"/>
              <w:left w:val="nil"/>
              <w:bottom w:val="nil"/>
              <w:right w:val="nil"/>
            </w:tcBorders>
            <w:shd w:val="clear" w:color="auto" w:fill="auto"/>
            <w:vAlign w:val="center"/>
            <w:hideMark/>
          </w:tcPr>
          <w:p w14:paraId="43EF6D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aviso luminoso. Hasta 7 m.</w:t>
            </w:r>
          </w:p>
        </w:tc>
      </w:tr>
      <w:tr w:rsidR="002E17C5" w:rsidRPr="00593064" w14:paraId="78AF644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45E7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6C64F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F16B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F6E571B" w14:textId="77777777" w:rsidTr="006D0169">
        <w:trPr>
          <w:trHeight w:val="300"/>
        </w:trPr>
        <w:tc>
          <w:tcPr>
            <w:tcW w:w="3560" w:type="dxa"/>
            <w:gridSpan w:val="2"/>
            <w:tcBorders>
              <w:top w:val="nil"/>
              <w:left w:val="nil"/>
              <w:bottom w:val="nil"/>
              <w:right w:val="nil"/>
            </w:tcBorders>
            <w:shd w:val="clear" w:color="auto" w:fill="auto"/>
            <w:vAlign w:val="center"/>
            <w:hideMark/>
          </w:tcPr>
          <w:p w14:paraId="7BA623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2FB831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4854FC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9.336</w:t>
            </w:r>
          </w:p>
        </w:tc>
      </w:tr>
      <w:tr w:rsidR="002E17C5" w:rsidRPr="00593064" w14:paraId="2D97B4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1093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209D0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AA13BEA" w14:textId="77777777" w:rsidTr="006D0169">
        <w:trPr>
          <w:trHeight w:val="300"/>
        </w:trPr>
        <w:tc>
          <w:tcPr>
            <w:tcW w:w="3560" w:type="dxa"/>
            <w:gridSpan w:val="2"/>
            <w:tcBorders>
              <w:top w:val="nil"/>
              <w:left w:val="nil"/>
              <w:bottom w:val="nil"/>
              <w:right w:val="nil"/>
            </w:tcBorders>
            <w:shd w:val="clear" w:color="auto" w:fill="auto"/>
            <w:vAlign w:val="center"/>
            <w:hideMark/>
          </w:tcPr>
          <w:p w14:paraId="3002AD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14:paraId="71B57D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4FE1DB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8463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65EFE6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6A36B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 Tecnólogo electromecánico</w:t>
            </w:r>
          </w:p>
        </w:tc>
      </w:tr>
      <w:tr w:rsidR="002E17C5" w:rsidRPr="00593064" w14:paraId="14B16D1D" w14:textId="77777777" w:rsidTr="006D0169">
        <w:trPr>
          <w:trHeight w:val="300"/>
        </w:trPr>
        <w:tc>
          <w:tcPr>
            <w:tcW w:w="9700" w:type="dxa"/>
            <w:gridSpan w:val="4"/>
            <w:vMerge/>
            <w:tcBorders>
              <w:top w:val="nil"/>
              <w:left w:val="nil"/>
              <w:bottom w:val="nil"/>
              <w:right w:val="nil"/>
            </w:tcBorders>
            <w:vAlign w:val="center"/>
            <w:hideMark/>
          </w:tcPr>
          <w:p w14:paraId="6551F85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BC9F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B3B1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85E6F4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44078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6DEF900" w14:textId="77777777" w:rsidTr="006D0169">
        <w:trPr>
          <w:trHeight w:val="300"/>
        </w:trPr>
        <w:tc>
          <w:tcPr>
            <w:tcW w:w="960" w:type="dxa"/>
            <w:tcBorders>
              <w:top w:val="nil"/>
              <w:left w:val="nil"/>
              <w:bottom w:val="nil"/>
              <w:right w:val="nil"/>
            </w:tcBorders>
            <w:shd w:val="clear" w:color="auto" w:fill="auto"/>
            <w:vAlign w:val="center"/>
            <w:hideMark/>
          </w:tcPr>
          <w:p w14:paraId="39DFC26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831811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E325ED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6D583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CEAFB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032A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851E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F8E53C4" w14:textId="77777777" w:rsidTr="006D0169">
        <w:trPr>
          <w:trHeight w:val="300"/>
        </w:trPr>
        <w:tc>
          <w:tcPr>
            <w:tcW w:w="960" w:type="dxa"/>
            <w:tcBorders>
              <w:top w:val="nil"/>
              <w:left w:val="nil"/>
              <w:bottom w:val="nil"/>
              <w:right w:val="nil"/>
            </w:tcBorders>
            <w:shd w:val="clear" w:color="auto" w:fill="auto"/>
            <w:vAlign w:val="center"/>
            <w:hideMark/>
          </w:tcPr>
          <w:p w14:paraId="4DC332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14:paraId="547B76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3</w:t>
            </w:r>
          </w:p>
        </w:tc>
      </w:tr>
      <w:tr w:rsidR="002E17C5" w:rsidRPr="00593064" w14:paraId="0249558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304E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5C54FA" w14:textId="77777777" w:rsidTr="006D0169">
        <w:trPr>
          <w:trHeight w:val="300"/>
        </w:trPr>
        <w:tc>
          <w:tcPr>
            <w:tcW w:w="9700" w:type="dxa"/>
            <w:gridSpan w:val="4"/>
            <w:tcBorders>
              <w:top w:val="nil"/>
              <w:left w:val="nil"/>
              <w:bottom w:val="nil"/>
              <w:right w:val="nil"/>
            </w:tcBorders>
            <w:shd w:val="clear" w:color="auto" w:fill="auto"/>
            <w:vAlign w:val="center"/>
            <w:hideMark/>
          </w:tcPr>
          <w:p w14:paraId="526387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tomacorriente doble con polo a tierra monofásico Hasta 9 m (suministro e instalación)</w:t>
            </w:r>
          </w:p>
        </w:tc>
      </w:tr>
      <w:tr w:rsidR="002E17C5" w:rsidRPr="00593064" w14:paraId="676A985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34E5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530C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903F2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322D4DD" w14:textId="77777777" w:rsidTr="006D0169">
        <w:trPr>
          <w:trHeight w:val="300"/>
        </w:trPr>
        <w:tc>
          <w:tcPr>
            <w:tcW w:w="3560" w:type="dxa"/>
            <w:gridSpan w:val="2"/>
            <w:tcBorders>
              <w:top w:val="nil"/>
              <w:left w:val="nil"/>
              <w:bottom w:val="nil"/>
              <w:right w:val="nil"/>
            </w:tcBorders>
            <w:shd w:val="clear" w:color="auto" w:fill="auto"/>
            <w:vAlign w:val="center"/>
            <w:hideMark/>
          </w:tcPr>
          <w:p w14:paraId="7F625E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BC97C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14:paraId="7BBA3F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0.098</w:t>
            </w:r>
          </w:p>
        </w:tc>
      </w:tr>
      <w:tr w:rsidR="002E17C5" w:rsidRPr="00593064" w14:paraId="3B45395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4CE1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665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DBAC850" w14:textId="77777777" w:rsidTr="006D0169">
        <w:trPr>
          <w:trHeight w:val="300"/>
        </w:trPr>
        <w:tc>
          <w:tcPr>
            <w:tcW w:w="3560" w:type="dxa"/>
            <w:gridSpan w:val="2"/>
            <w:tcBorders>
              <w:top w:val="nil"/>
              <w:left w:val="nil"/>
              <w:bottom w:val="nil"/>
              <w:right w:val="nil"/>
            </w:tcBorders>
            <w:shd w:val="clear" w:color="auto" w:fill="auto"/>
            <w:vAlign w:val="center"/>
            <w:hideMark/>
          </w:tcPr>
          <w:p w14:paraId="69B65F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14:paraId="147027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9/2020</w:t>
            </w:r>
          </w:p>
        </w:tc>
      </w:tr>
      <w:tr w:rsidR="002E17C5" w:rsidRPr="00593064" w14:paraId="26038F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A36F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BB0E52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1AD2D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3%]</w:t>
            </w:r>
          </w:p>
        </w:tc>
      </w:tr>
      <w:tr w:rsidR="002E17C5" w:rsidRPr="00593064" w14:paraId="6A410980" w14:textId="77777777" w:rsidTr="006D0169">
        <w:trPr>
          <w:trHeight w:val="300"/>
        </w:trPr>
        <w:tc>
          <w:tcPr>
            <w:tcW w:w="9700" w:type="dxa"/>
            <w:gridSpan w:val="4"/>
            <w:vMerge/>
            <w:tcBorders>
              <w:top w:val="nil"/>
              <w:left w:val="nil"/>
              <w:bottom w:val="nil"/>
              <w:right w:val="nil"/>
            </w:tcBorders>
            <w:vAlign w:val="center"/>
            <w:hideMark/>
          </w:tcPr>
          <w:p w14:paraId="6C53E9E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42CD0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165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6F41A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0C0AB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936906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D4E154E" w14:textId="0B827B1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9E6F4B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944E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9032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32A70F" w14:textId="77777777" w:rsidTr="006D0169">
        <w:trPr>
          <w:trHeight w:val="300"/>
        </w:trPr>
        <w:tc>
          <w:tcPr>
            <w:tcW w:w="960" w:type="dxa"/>
            <w:tcBorders>
              <w:top w:val="nil"/>
              <w:left w:val="nil"/>
              <w:bottom w:val="nil"/>
              <w:right w:val="nil"/>
            </w:tcBorders>
            <w:shd w:val="clear" w:color="auto" w:fill="auto"/>
            <w:vAlign w:val="center"/>
            <w:hideMark/>
          </w:tcPr>
          <w:p w14:paraId="5C45E4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14:paraId="006261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4</w:t>
            </w:r>
          </w:p>
        </w:tc>
      </w:tr>
      <w:tr w:rsidR="002E17C5" w:rsidRPr="00593064" w14:paraId="37C6E37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3FDB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7ED9E6" w14:textId="77777777" w:rsidTr="006D0169">
        <w:trPr>
          <w:trHeight w:val="300"/>
        </w:trPr>
        <w:tc>
          <w:tcPr>
            <w:tcW w:w="9700" w:type="dxa"/>
            <w:gridSpan w:val="4"/>
            <w:tcBorders>
              <w:top w:val="nil"/>
              <w:left w:val="nil"/>
              <w:bottom w:val="nil"/>
              <w:right w:val="nil"/>
            </w:tcBorders>
            <w:shd w:val="clear" w:color="auto" w:fill="auto"/>
            <w:vAlign w:val="center"/>
            <w:hideMark/>
          </w:tcPr>
          <w:p w14:paraId="64125C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tomacorriente doble con polo a tierra monofásico tipo GFCI Hasta 9 m (suministro e instalación)</w:t>
            </w:r>
          </w:p>
        </w:tc>
      </w:tr>
      <w:tr w:rsidR="002E17C5" w:rsidRPr="00593064" w14:paraId="5BFB40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7A13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4E42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6670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EFF2FE" w14:textId="77777777" w:rsidTr="006D0169">
        <w:trPr>
          <w:trHeight w:val="300"/>
        </w:trPr>
        <w:tc>
          <w:tcPr>
            <w:tcW w:w="3560" w:type="dxa"/>
            <w:gridSpan w:val="2"/>
            <w:tcBorders>
              <w:top w:val="nil"/>
              <w:left w:val="nil"/>
              <w:bottom w:val="nil"/>
              <w:right w:val="nil"/>
            </w:tcBorders>
            <w:shd w:val="clear" w:color="auto" w:fill="auto"/>
            <w:vAlign w:val="center"/>
            <w:hideMark/>
          </w:tcPr>
          <w:p w14:paraId="50ED20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40612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14:paraId="681371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0.098</w:t>
            </w:r>
          </w:p>
        </w:tc>
      </w:tr>
      <w:tr w:rsidR="002E17C5" w:rsidRPr="00593064" w14:paraId="40CEA4B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49D2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2490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99A8A1" w14:textId="77777777" w:rsidTr="006D0169">
        <w:trPr>
          <w:trHeight w:val="300"/>
        </w:trPr>
        <w:tc>
          <w:tcPr>
            <w:tcW w:w="3560" w:type="dxa"/>
            <w:gridSpan w:val="2"/>
            <w:tcBorders>
              <w:top w:val="nil"/>
              <w:left w:val="nil"/>
              <w:bottom w:val="nil"/>
              <w:right w:val="nil"/>
            </w:tcBorders>
            <w:shd w:val="clear" w:color="auto" w:fill="auto"/>
            <w:vAlign w:val="center"/>
            <w:hideMark/>
          </w:tcPr>
          <w:p w14:paraId="529214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14:paraId="492229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9/2020</w:t>
            </w:r>
          </w:p>
        </w:tc>
      </w:tr>
      <w:tr w:rsidR="002E17C5" w:rsidRPr="00593064" w14:paraId="65C9B1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E70C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CAF1C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5A194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3%]</w:t>
            </w:r>
          </w:p>
        </w:tc>
      </w:tr>
      <w:tr w:rsidR="002E17C5" w:rsidRPr="00593064" w14:paraId="695B0983" w14:textId="77777777" w:rsidTr="006D0169">
        <w:trPr>
          <w:trHeight w:val="300"/>
        </w:trPr>
        <w:tc>
          <w:tcPr>
            <w:tcW w:w="9700" w:type="dxa"/>
            <w:gridSpan w:val="4"/>
            <w:vMerge/>
            <w:tcBorders>
              <w:top w:val="nil"/>
              <w:left w:val="nil"/>
              <w:bottom w:val="nil"/>
              <w:right w:val="nil"/>
            </w:tcBorders>
            <w:vAlign w:val="center"/>
            <w:hideMark/>
          </w:tcPr>
          <w:p w14:paraId="5EAB369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0A0C73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88D6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961FA1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07B2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5830323" w14:textId="77777777" w:rsidTr="006D0169">
        <w:trPr>
          <w:trHeight w:val="300"/>
        </w:trPr>
        <w:tc>
          <w:tcPr>
            <w:tcW w:w="960" w:type="dxa"/>
            <w:tcBorders>
              <w:top w:val="nil"/>
              <w:left w:val="nil"/>
              <w:bottom w:val="nil"/>
              <w:right w:val="nil"/>
            </w:tcBorders>
            <w:shd w:val="clear" w:color="auto" w:fill="auto"/>
            <w:vAlign w:val="center"/>
            <w:hideMark/>
          </w:tcPr>
          <w:p w14:paraId="7EC546D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13B55D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C58C15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FE154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ECA6A5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E1C0D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5166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DEF2D61" w14:textId="77777777" w:rsidTr="006D0169">
        <w:trPr>
          <w:trHeight w:val="300"/>
        </w:trPr>
        <w:tc>
          <w:tcPr>
            <w:tcW w:w="960" w:type="dxa"/>
            <w:tcBorders>
              <w:top w:val="nil"/>
              <w:left w:val="nil"/>
              <w:bottom w:val="nil"/>
              <w:right w:val="nil"/>
            </w:tcBorders>
            <w:shd w:val="clear" w:color="auto" w:fill="auto"/>
            <w:vAlign w:val="center"/>
            <w:hideMark/>
          </w:tcPr>
          <w:p w14:paraId="365EBE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14:paraId="6BC05E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4.5</w:t>
            </w:r>
          </w:p>
        </w:tc>
      </w:tr>
      <w:tr w:rsidR="002E17C5" w:rsidRPr="00593064" w14:paraId="5E8408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ACC8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B0682C" w14:textId="77777777" w:rsidTr="006D0169">
        <w:trPr>
          <w:trHeight w:val="300"/>
        </w:trPr>
        <w:tc>
          <w:tcPr>
            <w:tcW w:w="9700" w:type="dxa"/>
            <w:gridSpan w:val="4"/>
            <w:tcBorders>
              <w:top w:val="nil"/>
              <w:left w:val="nil"/>
              <w:bottom w:val="nil"/>
              <w:right w:val="nil"/>
            </w:tcBorders>
            <w:shd w:val="clear" w:color="auto" w:fill="auto"/>
            <w:vAlign w:val="center"/>
            <w:hideMark/>
          </w:tcPr>
          <w:p w14:paraId="0A3D2B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tomacorriente trifásica 50A Hasta 6 m (suministro e instalación)</w:t>
            </w:r>
          </w:p>
        </w:tc>
      </w:tr>
      <w:tr w:rsidR="002E17C5" w:rsidRPr="00593064" w14:paraId="35BE608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9955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7F34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1F6D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5C0A9F5" w14:textId="77777777" w:rsidTr="006D0169">
        <w:trPr>
          <w:trHeight w:val="300"/>
        </w:trPr>
        <w:tc>
          <w:tcPr>
            <w:tcW w:w="3560" w:type="dxa"/>
            <w:gridSpan w:val="2"/>
            <w:tcBorders>
              <w:top w:val="nil"/>
              <w:left w:val="nil"/>
              <w:bottom w:val="nil"/>
              <w:right w:val="nil"/>
            </w:tcBorders>
            <w:shd w:val="clear" w:color="auto" w:fill="auto"/>
            <w:vAlign w:val="center"/>
            <w:hideMark/>
          </w:tcPr>
          <w:p w14:paraId="638B0C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87D30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14:paraId="25B4D7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5.254</w:t>
            </w:r>
          </w:p>
        </w:tc>
      </w:tr>
      <w:tr w:rsidR="002E17C5" w:rsidRPr="00593064" w14:paraId="79AB53A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44E2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CB292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847FDA" w14:textId="77777777" w:rsidTr="006D0169">
        <w:trPr>
          <w:trHeight w:val="300"/>
        </w:trPr>
        <w:tc>
          <w:tcPr>
            <w:tcW w:w="3560" w:type="dxa"/>
            <w:gridSpan w:val="2"/>
            <w:tcBorders>
              <w:top w:val="nil"/>
              <w:left w:val="nil"/>
              <w:bottom w:val="nil"/>
              <w:right w:val="nil"/>
            </w:tcBorders>
            <w:shd w:val="clear" w:color="auto" w:fill="auto"/>
            <w:vAlign w:val="center"/>
            <w:hideMark/>
          </w:tcPr>
          <w:p w14:paraId="3CB5F4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14:paraId="2B71DE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9/2020</w:t>
            </w:r>
          </w:p>
        </w:tc>
      </w:tr>
      <w:tr w:rsidR="002E17C5" w:rsidRPr="00593064" w14:paraId="53425A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29B6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853124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391B8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5%];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7%]</w:t>
            </w:r>
          </w:p>
        </w:tc>
      </w:tr>
      <w:tr w:rsidR="002E17C5" w:rsidRPr="00593064" w14:paraId="4E56C9A3" w14:textId="77777777" w:rsidTr="006D0169">
        <w:trPr>
          <w:trHeight w:val="300"/>
        </w:trPr>
        <w:tc>
          <w:tcPr>
            <w:tcW w:w="9700" w:type="dxa"/>
            <w:gridSpan w:val="4"/>
            <w:vMerge/>
            <w:tcBorders>
              <w:top w:val="nil"/>
              <w:left w:val="nil"/>
              <w:bottom w:val="nil"/>
              <w:right w:val="nil"/>
            </w:tcBorders>
            <w:vAlign w:val="center"/>
            <w:hideMark/>
          </w:tcPr>
          <w:p w14:paraId="25F1F52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9E7E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823E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A2332A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064E7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5B2E489" w14:textId="77777777" w:rsidTr="006D0169">
        <w:trPr>
          <w:trHeight w:val="300"/>
        </w:trPr>
        <w:tc>
          <w:tcPr>
            <w:tcW w:w="960" w:type="dxa"/>
            <w:tcBorders>
              <w:top w:val="nil"/>
              <w:left w:val="nil"/>
              <w:bottom w:val="nil"/>
              <w:right w:val="nil"/>
            </w:tcBorders>
            <w:shd w:val="clear" w:color="auto" w:fill="auto"/>
            <w:vAlign w:val="center"/>
            <w:hideMark/>
          </w:tcPr>
          <w:p w14:paraId="135A7D7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18D22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E6950B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94A628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01873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AF609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BCAE0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D12AE9" w14:textId="77777777" w:rsidTr="006D0169">
        <w:trPr>
          <w:trHeight w:val="300"/>
        </w:trPr>
        <w:tc>
          <w:tcPr>
            <w:tcW w:w="960" w:type="dxa"/>
            <w:tcBorders>
              <w:top w:val="nil"/>
              <w:left w:val="nil"/>
              <w:bottom w:val="nil"/>
              <w:right w:val="nil"/>
            </w:tcBorders>
            <w:shd w:val="clear" w:color="auto" w:fill="auto"/>
            <w:vAlign w:val="center"/>
            <w:hideMark/>
          </w:tcPr>
          <w:p w14:paraId="42AC5F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14:paraId="69D4F5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w:t>
            </w:r>
          </w:p>
        </w:tc>
      </w:tr>
      <w:tr w:rsidR="002E17C5" w:rsidRPr="00593064" w14:paraId="255E27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67E8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6BA7BED" w14:textId="77777777" w:rsidTr="006D0169">
        <w:trPr>
          <w:trHeight w:val="300"/>
        </w:trPr>
        <w:tc>
          <w:tcPr>
            <w:tcW w:w="9700" w:type="dxa"/>
            <w:gridSpan w:val="4"/>
            <w:tcBorders>
              <w:top w:val="nil"/>
              <w:left w:val="nil"/>
              <w:bottom w:val="nil"/>
              <w:right w:val="nil"/>
            </w:tcBorders>
            <w:shd w:val="clear" w:color="auto" w:fill="auto"/>
            <w:vAlign w:val="center"/>
            <w:hideMark/>
          </w:tcPr>
          <w:p w14:paraId="2829CD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puesta a tierra</w:t>
            </w:r>
          </w:p>
        </w:tc>
      </w:tr>
      <w:tr w:rsidR="002E17C5" w:rsidRPr="00593064" w14:paraId="7D4928F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312F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8EBC9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8A7ED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EF2DED3" w14:textId="77777777" w:rsidTr="006D0169">
        <w:trPr>
          <w:trHeight w:val="300"/>
        </w:trPr>
        <w:tc>
          <w:tcPr>
            <w:tcW w:w="3560" w:type="dxa"/>
            <w:gridSpan w:val="2"/>
            <w:tcBorders>
              <w:top w:val="nil"/>
              <w:left w:val="nil"/>
              <w:bottom w:val="nil"/>
              <w:right w:val="nil"/>
            </w:tcBorders>
            <w:shd w:val="clear" w:color="auto" w:fill="auto"/>
            <w:vAlign w:val="center"/>
            <w:hideMark/>
          </w:tcPr>
          <w:p w14:paraId="7AB4E6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8F29F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EDB52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5.000</w:t>
            </w:r>
          </w:p>
        </w:tc>
      </w:tr>
      <w:tr w:rsidR="002E17C5" w:rsidRPr="00593064" w14:paraId="52D424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5B0A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BC7B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9173E2B" w14:textId="77777777" w:rsidTr="006D0169">
        <w:trPr>
          <w:trHeight w:val="300"/>
        </w:trPr>
        <w:tc>
          <w:tcPr>
            <w:tcW w:w="3560" w:type="dxa"/>
            <w:gridSpan w:val="2"/>
            <w:tcBorders>
              <w:top w:val="nil"/>
              <w:left w:val="nil"/>
              <w:bottom w:val="nil"/>
              <w:right w:val="nil"/>
            </w:tcBorders>
            <w:shd w:val="clear" w:color="auto" w:fill="auto"/>
            <w:vAlign w:val="center"/>
            <w:hideMark/>
          </w:tcPr>
          <w:p w14:paraId="2F872E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70207A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r>
      <w:tr w:rsidR="002E17C5" w:rsidRPr="00593064" w14:paraId="78C795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B8B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B38375" w14:textId="77777777" w:rsidTr="006D0169">
        <w:trPr>
          <w:trHeight w:val="300"/>
        </w:trPr>
        <w:tc>
          <w:tcPr>
            <w:tcW w:w="9700" w:type="dxa"/>
            <w:gridSpan w:val="4"/>
            <w:tcBorders>
              <w:top w:val="nil"/>
              <w:left w:val="nil"/>
              <w:bottom w:val="nil"/>
              <w:right w:val="nil"/>
            </w:tcBorders>
            <w:shd w:val="clear" w:color="auto" w:fill="auto"/>
            <w:vAlign w:val="center"/>
            <w:hideMark/>
          </w:tcPr>
          <w:p w14:paraId="1BCE12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DBA06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C702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60F634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A12B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75FC1E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F9F90F8" w14:textId="445F1C0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9CA3DF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8934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5BCDF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21A075F" w14:textId="77777777" w:rsidTr="006D0169">
        <w:trPr>
          <w:trHeight w:val="300"/>
        </w:trPr>
        <w:tc>
          <w:tcPr>
            <w:tcW w:w="960" w:type="dxa"/>
            <w:tcBorders>
              <w:top w:val="nil"/>
              <w:left w:val="nil"/>
              <w:bottom w:val="nil"/>
              <w:right w:val="nil"/>
            </w:tcBorders>
            <w:shd w:val="clear" w:color="auto" w:fill="auto"/>
            <w:vAlign w:val="center"/>
            <w:hideMark/>
          </w:tcPr>
          <w:p w14:paraId="7EB872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14:paraId="052045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1</w:t>
            </w:r>
          </w:p>
        </w:tc>
      </w:tr>
      <w:tr w:rsidR="002E17C5" w:rsidRPr="00593064" w14:paraId="4FDE2A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99A1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BEA233F" w14:textId="77777777" w:rsidTr="006D0169">
        <w:trPr>
          <w:trHeight w:val="300"/>
        </w:trPr>
        <w:tc>
          <w:tcPr>
            <w:tcW w:w="9700" w:type="dxa"/>
            <w:gridSpan w:val="4"/>
            <w:tcBorders>
              <w:top w:val="nil"/>
              <w:left w:val="nil"/>
              <w:bottom w:val="nil"/>
              <w:right w:val="nil"/>
            </w:tcBorders>
            <w:shd w:val="clear" w:color="auto" w:fill="auto"/>
            <w:vAlign w:val="center"/>
            <w:hideMark/>
          </w:tcPr>
          <w:p w14:paraId="1919C0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unta Captora de cobre de 0,60 cm x 5/8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soporte y conectores.</w:t>
            </w:r>
          </w:p>
        </w:tc>
      </w:tr>
      <w:tr w:rsidR="002E17C5" w:rsidRPr="00593064" w14:paraId="3D09D35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56DD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8C0C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B782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A56D66C" w14:textId="77777777" w:rsidTr="006D0169">
        <w:trPr>
          <w:trHeight w:val="300"/>
        </w:trPr>
        <w:tc>
          <w:tcPr>
            <w:tcW w:w="3560" w:type="dxa"/>
            <w:gridSpan w:val="2"/>
            <w:tcBorders>
              <w:top w:val="nil"/>
              <w:left w:val="nil"/>
              <w:bottom w:val="nil"/>
              <w:right w:val="nil"/>
            </w:tcBorders>
            <w:shd w:val="clear" w:color="auto" w:fill="auto"/>
            <w:vAlign w:val="center"/>
            <w:hideMark/>
          </w:tcPr>
          <w:p w14:paraId="3CFC6B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AA838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29C89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750</w:t>
            </w:r>
          </w:p>
        </w:tc>
      </w:tr>
      <w:tr w:rsidR="002E17C5" w:rsidRPr="00593064" w14:paraId="11865D3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6CB7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B6D1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0B0479E" w14:textId="77777777" w:rsidTr="006D0169">
        <w:trPr>
          <w:trHeight w:val="300"/>
        </w:trPr>
        <w:tc>
          <w:tcPr>
            <w:tcW w:w="3560" w:type="dxa"/>
            <w:gridSpan w:val="2"/>
            <w:tcBorders>
              <w:top w:val="nil"/>
              <w:left w:val="nil"/>
              <w:bottom w:val="nil"/>
              <w:right w:val="nil"/>
            </w:tcBorders>
            <w:shd w:val="clear" w:color="auto" w:fill="auto"/>
            <w:vAlign w:val="center"/>
            <w:hideMark/>
          </w:tcPr>
          <w:p w14:paraId="6AB1EB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46A771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r>
      <w:tr w:rsidR="002E17C5" w:rsidRPr="00593064" w14:paraId="29B0D1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B848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6C2E33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F5EE6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11875848" w14:textId="77777777" w:rsidTr="006D0169">
        <w:trPr>
          <w:trHeight w:val="300"/>
        </w:trPr>
        <w:tc>
          <w:tcPr>
            <w:tcW w:w="9700" w:type="dxa"/>
            <w:gridSpan w:val="4"/>
            <w:vMerge/>
            <w:tcBorders>
              <w:top w:val="nil"/>
              <w:left w:val="nil"/>
              <w:bottom w:val="nil"/>
              <w:right w:val="nil"/>
            </w:tcBorders>
            <w:vAlign w:val="center"/>
            <w:hideMark/>
          </w:tcPr>
          <w:p w14:paraId="2D93935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4E24B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526B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2DEB2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8130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D4EDDD0" w14:textId="77777777" w:rsidTr="006D0169">
        <w:trPr>
          <w:trHeight w:val="300"/>
        </w:trPr>
        <w:tc>
          <w:tcPr>
            <w:tcW w:w="960" w:type="dxa"/>
            <w:tcBorders>
              <w:top w:val="nil"/>
              <w:left w:val="nil"/>
              <w:bottom w:val="nil"/>
              <w:right w:val="nil"/>
            </w:tcBorders>
            <w:shd w:val="clear" w:color="auto" w:fill="auto"/>
            <w:vAlign w:val="center"/>
            <w:hideMark/>
          </w:tcPr>
          <w:p w14:paraId="2FA3E6E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DDEFA2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E304F4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E5E938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361B0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5A055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064A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47FCB30" w14:textId="77777777" w:rsidTr="006D0169">
        <w:trPr>
          <w:trHeight w:val="300"/>
        </w:trPr>
        <w:tc>
          <w:tcPr>
            <w:tcW w:w="960" w:type="dxa"/>
            <w:tcBorders>
              <w:top w:val="nil"/>
              <w:left w:val="nil"/>
              <w:bottom w:val="nil"/>
              <w:right w:val="nil"/>
            </w:tcBorders>
            <w:shd w:val="clear" w:color="auto" w:fill="auto"/>
            <w:vAlign w:val="center"/>
            <w:hideMark/>
          </w:tcPr>
          <w:p w14:paraId="55AAE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14:paraId="19B233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2</w:t>
            </w:r>
          </w:p>
        </w:tc>
      </w:tr>
      <w:tr w:rsidR="002E17C5" w:rsidRPr="00593064" w14:paraId="26C897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A2EF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0C30B8F" w14:textId="77777777" w:rsidTr="006D0169">
        <w:trPr>
          <w:trHeight w:val="300"/>
        </w:trPr>
        <w:tc>
          <w:tcPr>
            <w:tcW w:w="9700" w:type="dxa"/>
            <w:gridSpan w:val="4"/>
            <w:tcBorders>
              <w:top w:val="nil"/>
              <w:left w:val="nil"/>
              <w:bottom w:val="nil"/>
              <w:right w:val="nil"/>
            </w:tcBorders>
            <w:shd w:val="clear" w:color="auto" w:fill="auto"/>
            <w:vAlign w:val="center"/>
            <w:hideMark/>
          </w:tcPr>
          <w:p w14:paraId="7861F3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able </w:t>
            </w:r>
            <w:proofErr w:type="spellStart"/>
            <w:r w:rsidRPr="00593064">
              <w:rPr>
                <w:rFonts w:eastAsia="Times New Roman"/>
                <w:color w:val="000000"/>
                <w:sz w:val="20"/>
                <w:szCs w:val="20"/>
                <w:lang w:eastAsia="es-ES_tradnl"/>
              </w:rPr>
              <w:t>Nº</w:t>
            </w:r>
            <w:proofErr w:type="spellEnd"/>
            <w:r w:rsidRPr="00593064">
              <w:rPr>
                <w:rFonts w:eastAsia="Times New Roman"/>
                <w:color w:val="000000"/>
                <w:sz w:val="20"/>
                <w:szCs w:val="20"/>
                <w:lang w:eastAsia="es-ES_tradnl"/>
              </w:rPr>
              <w:t xml:space="preserve"> 2 Desnudo</w:t>
            </w:r>
          </w:p>
        </w:tc>
      </w:tr>
      <w:tr w:rsidR="002E17C5" w:rsidRPr="00593064" w14:paraId="4D95B8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9F4A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00FE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29C5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50871FA" w14:textId="77777777" w:rsidTr="006D0169">
        <w:trPr>
          <w:trHeight w:val="300"/>
        </w:trPr>
        <w:tc>
          <w:tcPr>
            <w:tcW w:w="3560" w:type="dxa"/>
            <w:gridSpan w:val="2"/>
            <w:tcBorders>
              <w:top w:val="nil"/>
              <w:left w:val="nil"/>
              <w:bottom w:val="nil"/>
              <w:right w:val="nil"/>
            </w:tcBorders>
            <w:shd w:val="clear" w:color="auto" w:fill="auto"/>
            <w:vAlign w:val="center"/>
            <w:hideMark/>
          </w:tcPr>
          <w:p w14:paraId="03C41E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15DE6D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10E1A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750</w:t>
            </w:r>
          </w:p>
        </w:tc>
      </w:tr>
      <w:tr w:rsidR="002E17C5" w:rsidRPr="00593064" w14:paraId="6F87260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0966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BF5E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A362EDC" w14:textId="77777777" w:rsidTr="006D0169">
        <w:trPr>
          <w:trHeight w:val="300"/>
        </w:trPr>
        <w:tc>
          <w:tcPr>
            <w:tcW w:w="3560" w:type="dxa"/>
            <w:gridSpan w:val="2"/>
            <w:tcBorders>
              <w:top w:val="nil"/>
              <w:left w:val="nil"/>
              <w:bottom w:val="nil"/>
              <w:right w:val="nil"/>
            </w:tcBorders>
            <w:shd w:val="clear" w:color="auto" w:fill="auto"/>
            <w:vAlign w:val="center"/>
            <w:hideMark/>
          </w:tcPr>
          <w:p w14:paraId="2EC9F1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143116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r>
      <w:tr w:rsidR="002E17C5" w:rsidRPr="00593064" w14:paraId="4FB3C5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B090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6C7732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EB592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5DC2BB1E" w14:textId="77777777" w:rsidTr="006D0169">
        <w:trPr>
          <w:trHeight w:val="300"/>
        </w:trPr>
        <w:tc>
          <w:tcPr>
            <w:tcW w:w="9700" w:type="dxa"/>
            <w:gridSpan w:val="4"/>
            <w:vMerge/>
            <w:tcBorders>
              <w:top w:val="nil"/>
              <w:left w:val="nil"/>
              <w:bottom w:val="nil"/>
              <w:right w:val="nil"/>
            </w:tcBorders>
            <w:vAlign w:val="center"/>
            <w:hideMark/>
          </w:tcPr>
          <w:p w14:paraId="3C993CE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B48E6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914D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D4CD8F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6AD31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62C3EA4" w14:textId="77777777" w:rsidTr="006D0169">
        <w:trPr>
          <w:trHeight w:val="300"/>
        </w:trPr>
        <w:tc>
          <w:tcPr>
            <w:tcW w:w="960" w:type="dxa"/>
            <w:tcBorders>
              <w:top w:val="nil"/>
              <w:left w:val="nil"/>
              <w:bottom w:val="nil"/>
              <w:right w:val="nil"/>
            </w:tcBorders>
            <w:shd w:val="clear" w:color="auto" w:fill="auto"/>
            <w:vAlign w:val="center"/>
            <w:hideMark/>
          </w:tcPr>
          <w:p w14:paraId="282C5D7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909662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9FF50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B87DCB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8692D4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A6BD6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60AD3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CCB7B5E" w14:textId="77777777" w:rsidTr="006D0169">
        <w:trPr>
          <w:trHeight w:val="300"/>
        </w:trPr>
        <w:tc>
          <w:tcPr>
            <w:tcW w:w="960" w:type="dxa"/>
            <w:tcBorders>
              <w:top w:val="nil"/>
              <w:left w:val="nil"/>
              <w:bottom w:val="nil"/>
              <w:right w:val="nil"/>
            </w:tcBorders>
            <w:shd w:val="clear" w:color="auto" w:fill="auto"/>
            <w:vAlign w:val="center"/>
            <w:hideMark/>
          </w:tcPr>
          <w:p w14:paraId="05FC06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14:paraId="307FAA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3</w:t>
            </w:r>
          </w:p>
        </w:tc>
      </w:tr>
      <w:tr w:rsidR="002E17C5" w:rsidRPr="00593064" w14:paraId="19A714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4881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D12CF76" w14:textId="77777777" w:rsidTr="006D0169">
        <w:trPr>
          <w:trHeight w:val="300"/>
        </w:trPr>
        <w:tc>
          <w:tcPr>
            <w:tcW w:w="9700" w:type="dxa"/>
            <w:gridSpan w:val="4"/>
            <w:tcBorders>
              <w:top w:val="nil"/>
              <w:left w:val="nil"/>
              <w:bottom w:val="nil"/>
              <w:right w:val="nil"/>
            </w:tcBorders>
            <w:shd w:val="clear" w:color="auto" w:fill="auto"/>
            <w:vAlign w:val="center"/>
            <w:hideMark/>
          </w:tcPr>
          <w:p w14:paraId="39B7D9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able </w:t>
            </w:r>
            <w:proofErr w:type="spellStart"/>
            <w:r w:rsidRPr="00593064">
              <w:rPr>
                <w:rFonts w:eastAsia="Times New Roman"/>
                <w:color w:val="000000"/>
                <w:sz w:val="20"/>
                <w:szCs w:val="20"/>
                <w:lang w:eastAsia="es-ES_tradnl"/>
              </w:rPr>
              <w:t>Nº</w:t>
            </w:r>
            <w:proofErr w:type="spellEnd"/>
            <w:r w:rsidRPr="00593064">
              <w:rPr>
                <w:rFonts w:eastAsia="Times New Roman"/>
                <w:color w:val="000000"/>
                <w:sz w:val="20"/>
                <w:szCs w:val="20"/>
                <w:lang w:eastAsia="es-ES_tradnl"/>
              </w:rPr>
              <w:t xml:space="preserve"> 2/0 Desnudo enterrado a 0,5m mínimo</w:t>
            </w:r>
          </w:p>
        </w:tc>
      </w:tr>
      <w:tr w:rsidR="002E17C5" w:rsidRPr="00593064" w14:paraId="2B93DB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ADCC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8503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EC62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CE03A9" w14:textId="77777777" w:rsidTr="006D0169">
        <w:trPr>
          <w:trHeight w:val="300"/>
        </w:trPr>
        <w:tc>
          <w:tcPr>
            <w:tcW w:w="3560" w:type="dxa"/>
            <w:gridSpan w:val="2"/>
            <w:tcBorders>
              <w:top w:val="nil"/>
              <w:left w:val="nil"/>
              <w:bottom w:val="nil"/>
              <w:right w:val="nil"/>
            </w:tcBorders>
            <w:shd w:val="clear" w:color="auto" w:fill="auto"/>
            <w:vAlign w:val="center"/>
            <w:hideMark/>
          </w:tcPr>
          <w:p w14:paraId="624B24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7C56C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BE1E2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750</w:t>
            </w:r>
          </w:p>
        </w:tc>
      </w:tr>
      <w:tr w:rsidR="002E17C5" w:rsidRPr="00593064" w14:paraId="06CD80D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6F5F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9E95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343C10E" w14:textId="77777777" w:rsidTr="006D0169">
        <w:trPr>
          <w:trHeight w:val="300"/>
        </w:trPr>
        <w:tc>
          <w:tcPr>
            <w:tcW w:w="3560" w:type="dxa"/>
            <w:gridSpan w:val="2"/>
            <w:tcBorders>
              <w:top w:val="nil"/>
              <w:left w:val="nil"/>
              <w:bottom w:val="nil"/>
              <w:right w:val="nil"/>
            </w:tcBorders>
            <w:shd w:val="clear" w:color="auto" w:fill="auto"/>
            <w:vAlign w:val="center"/>
            <w:hideMark/>
          </w:tcPr>
          <w:p w14:paraId="14D499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3B0C55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r>
      <w:tr w:rsidR="002E17C5" w:rsidRPr="00593064" w14:paraId="200B1CC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5229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EEA382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55CA9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59ED9B9A" w14:textId="77777777" w:rsidTr="006D0169">
        <w:trPr>
          <w:trHeight w:val="300"/>
        </w:trPr>
        <w:tc>
          <w:tcPr>
            <w:tcW w:w="9700" w:type="dxa"/>
            <w:gridSpan w:val="4"/>
            <w:vMerge/>
            <w:tcBorders>
              <w:top w:val="nil"/>
              <w:left w:val="nil"/>
              <w:bottom w:val="nil"/>
              <w:right w:val="nil"/>
            </w:tcBorders>
            <w:vAlign w:val="center"/>
            <w:hideMark/>
          </w:tcPr>
          <w:p w14:paraId="6A79B3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E748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775A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A7F65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FDCF3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456E00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3DC515F" w14:textId="0965E2E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279B47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2A56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3893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37A0EBE" w14:textId="77777777" w:rsidTr="006D0169">
        <w:trPr>
          <w:trHeight w:val="300"/>
        </w:trPr>
        <w:tc>
          <w:tcPr>
            <w:tcW w:w="960" w:type="dxa"/>
            <w:tcBorders>
              <w:top w:val="nil"/>
              <w:left w:val="nil"/>
              <w:bottom w:val="nil"/>
              <w:right w:val="nil"/>
            </w:tcBorders>
            <w:shd w:val="clear" w:color="auto" w:fill="auto"/>
            <w:vAlign w:val="center"/>
            <w:hideMark/>
          </w:tcPr>
          <w:p w14:paraId="520D32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14:paraId="5F4775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4</w:t>
            </w:r>
          </w:p>
        </w:tc>
      </w:tr>
      <w:tr w:rsidR="002E17C5" w:rsidRPr="00593064" w14:paraId="330969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945E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8144F4" w14:textId="77777777" w:rsidTr="006D0169">
        <w:trPr>
          <w:trHeight w:val="300"/>
        </w:trPr>
        <w:tc>
          <w:tcPr>
            <w:tcW w:w="9700" w:type="dxa"/>
            <w:gridSpan w:val="4"/>
            <w:tcBorders>
              <w:top w:val="nil"/>
              <w:left w:val="nil"/>
              <w:bottom w:val="nil"/>
              <w:right w:val="nil"/>
            </w:tcBorders>
            <w:shd w:val="clear" w:color="auto" w:fill="auto"/>
            <w:vAlign w:val="center"/>
            <w:hideMark/>
          </w:tcPr>
          <w:p w14:paraId="0B1407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islador para cable </w:t>
            </w:r>
            <w:proofErr w:type="spellStart"/>
            <w:r w:rsidRPr="00593064">
              <w:rPr>
                <w:rFonts w:eastAsia="Times New Roman"/>
                <w:color w:val="000000"/>
                <w:sz w:val="20"/>
                <w:szCs w:val="20"/>
                <w:lang w:eastAsia="es-ES_tradnl"/>
              </w:rPr>
              <w:t>Nº</w:t>
            </w:r>
            <w:proofErr w:type="spellEnd"/>
            <w:r w:rsidRPr="00593064">
              <w:rPr>
                <w:rFonts w:eastAsia="Times New Roman"/>
                <w:color w:val="000000"/>
                <w:sz w:val="20"/>
                <w:szCs w:val="20"/>
                <w:lang w:eastAsia="es-ES_tradnl"/>
              </w:rPr>
              <w:t xml:space="preserve"> 2 - 55 mm con pernos de fijación</w:t>
            </w:r>
          </w:p>
        </w:tc>
      </w:tr>
      <w:tr w:rsidR="002E17C5" w:rsidRPr="00593064" w14:paraId="02D703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3EF2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5D893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8E01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28ECE4D" w14:textId="77777777" w:rsidTr="006D0169">
        <w:trPr>
          <w:trHeight w:val="300"/>
        </w:trPr>
        <w:tc>
          <w:tcPr>
            <w:tcW w:w="3560" w:type="dxa"/>
            <w:gridSpan w:val="2"/>
            <w:tcBorders>
              <w:top w:val="nil"/>
              <w:left w:val="nil"/>
              <w:bottom w:val="nil"/>
              <w:right w:val="nil"/>
            </w:tcBorders>
            <w:shd w:val="clear" w:color="auto" w:fill="auto"/>
            <w:vAlign w:val="center"/>
            <w:hideMark/>
          </w:tcPr>
          <w:p w14:paraId="0DB336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F32D5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4C37C5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750</w:t>
            </w:r>
          </w:p>
        </w:tc>
      </w:tr>
      <w:tr w:rsidR="002E17C5" w:rsidRPr="00593064" w14:paraId="6FCB8B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8D2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0173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0AFE3EF" w14:textId="77777777" w:rsidTr="006D0169">
        <w:trPr>
          <w:trHeight w:val="300"/>
        </w:trPr>
        <w:tc>
          <w:tcPr>
            <w:tcW w:w="3560" w:type="dxa"/>
            <w:gridSpan w:val="2"/>
            <w:tcBorders>
              <w:top w:val="nil"/>
              <w:left w:val="nil"/>
              <w:bottom w:val="nil"/>
              <w:right w:val="nil"/>
            </w:tcBorders>
            <w:shd w:val="clear" w:color="auto" w:fill="auto"/>
            <w:vAlign w:val="center"/>
            <w:hideMark/>
          </w:tcPr>
          <w:p w14:paraId="6EBC17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40E79E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r>
      <w:tr w:rsidR="002E17C5" w:rsidRPr="00593064" w14:paraId="03F488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C80F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446B16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72A7E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7D70E3AE" w14:textId="77777777" w:rsidTr="006D0169">
        <w:trPr>
          <w:trHeight w:val="300"/>
        </w:trPr>
        <w:tc>
          <w:tcPr>
            <w:tcW w:w="9700" w:type="dxa"/>
            <w:gridSpan w:val="4"/>
            <w:vMerge/>
            <w:tcBorders>
              <w:top w:val="nil"/>
              <w:left w:val="nil"/>
              <w:bottom w:val="nil"/>
              <w:right w:val="nil"/>
            </w:tcBorders>
            <w:vAlign w:val="center"/>
            <w:hideMark/>
          </w:tcPr>
          <w:p w14:paraId="7711B59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782147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DB8B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6D6C5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5726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B5F823E" w14:textId="77777777" w:rsidTr="006D0169">
        <w:trPr>
          <w:trHeight w:val="300"/>
        </w:trPr>
        <w:tc>
          <w:tcPr>
            <w:tcW w:w="960" w:type="dxa"/>
            <w:tcBorders>
              <w:top w:val="nil"/>
              <w:left w:val="nil"/>
              <w:bottom w:val="nil"/>
              <w:right w:val="nil"/>
            </w:tcBorders>
            <w:shd w:val="clear" w:color="auto" w:fill="auto"/>
            <w:vAlign w:val="center"/>
            <w:hideMark/>
          </w:tcPr>
          <w:p w14:paraId="36E256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4182B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E41993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5A08D7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913106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145B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18EB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AF14018" w14:textId="77777777" w:rsidTr="006D0169">
        <w:trPr>
          <w:trHeight w:val="300"/>
        </w:trPr>
        <w:tc>
          <w:tcPr>
            <w:tcW w:w="960" w:type="dxa"/>
            <w:tcBorders>
              <w:top w:val="nil"/>
              <w:left w:val="nil"/>
              <w:bottom w:val="nil"/>
              <w:right w:val="nil"/>
            </w:tcBorders>
            <w:shd w:val="clear" w:color="auto" w:fill="auto"/>
            <w:vAlign w:val="center"/>
            <w:hideMark/>
          </w:tcPr>
          <w:p w14:paraId="3B68B4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14:paraId="3AF1D7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5</w:t>
            </w:r>
          </w:p>
        </w:tc>
      </w:tr>
      <w:tr w:rsidR="002E17C5" w:rsidRPr="00593064" w14:paraId="384500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34CA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DA37AC4" w14:textId="77777777" w:rsidTr="006D0169">
        <w:trPr>
          <w:trHeight w:val="300"/>
        </w:trPr>
        <w:tc>
          <w:tcPr>
            <w:tcW w:w="9700" w:type="dxa"/>
            <w:gridSpan w:val="4"/>
            <w:tcBorders>
              <w:top w:val="nil"/>
              <w:left w:val="nil"/>
              <w:bottom w:val="nil"/>
              <w:right w:val="nil"/>
            </w:tcBorders>
            <w:shd w:val="clear" w:color="auto" w:fill="auto"/>
            <w:vAlign w:val="center"/>
            <w:hideMark/>
          </w:tcPr>
          <w:p w14:paraId="4A33BB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arilla de cobre 2,4X5/8 "</w:t>
            </w:r>
          </w:p>
        </w:tc>
      </w:tr>
      <w:tr w:rsidR="002E17C5" w:rsidRPr="00593064" w14:paraId="1C6A81D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A975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7203B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849C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0C2AEB" w14:textId="77777777" w:rsidTr="006D0169">
        <w:trPr>
          <w:trHeight w:val="300"/>
        </w:trPr>
        <w:tc>
          <w:tcPr>
            <w:tcW w:w="3560" w:type="dxa"/>
            <w:gridSpan w:val="2"/>
            <w:tcBorders>
              <w:top w:val="nil"/>
              <w:left w:val="nil"/>
              <w:bottom w:val="nil"/>
              <w:right w:val="nil"/>
            </w:tcBorders>
            <w:shd w:val="clear" w:color="auto" w:fill="auto"/>
            <w:vAlign w:val="center"/>
            <w:hideMark/>
          </w:tcPr>
          <w:p w14:paraId="3D03D8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7A851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6F4AA0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750</w:t>
            </w:r>
          </w:p>
        </w:tc>
      </w:tr>
      <w:tr w:rsidR="002E17C5" w:rsidRPr="00593064" w14:paraId="5E9A7A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D741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EE2F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F3D8CDB" w14:textId="77777777" w:rsidTr="006D0169">
        <w:trPr>
          <w:trHeight w:val="300"/>
        </w:trPr>
        <w:tc>
          <w:tcPr>
            <w:tcW w:w="3560" w:type="dxa"/>
            <w:gridSpan w:val="2"/>
            <w:tcBorders>
              <w:top w:val="nil"/>
              <w:left w:val="nil"/>
              <w:bottom w:val="nil"/>
              <w:right w:val="nil"/>
            </w:tcBorders>
            <w:shd w:val="clear" w:color="auto" w:fill="auto"/>
            <w:vAlign w:val="center"/>
            <w:hideMark/>
          </w:tcPr>
          <w:p w14:paraId="67609A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001CE3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r>
      <w:tr w:rsidR="002E17C5" w:rsidRPr="00593064" w14:paraId="7F6221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5192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BA182D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2AE81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25F0EAD5" w14:textId="77777777" w:rsidTr="006D0169">
        <w:trPr>
          <w:trHeight w:val="300"/>
        </w:trPr>
        <w:tc>
          <w:tcPr>
            <w:tcW w:w="9700" w:type="dxa"/>
            <w:gridSpan w:val="4"/>
            <w:vMerge/>
            <w:tcBorders>
              <w:top w:val="nil"/>
              <w:left w:val="nil"/>
              <w:bottom w:val="nil"/>
              <w:right w:val="nil"/>
            </w:tcBorders>
            <w:vAlign w:val="center"/>
            <w:hideMark/>
          </w:tcPr>
          <w:p w14:paraId="6E253F0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72A4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6DB2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08A88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E11CD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0F025A2" w14:textId="77777777" w:rsidTr="006D0169">
        <w:trPr>
          <w:trHeight w:val="300"/>
        </w:trPr>
        <w:tc>
          <w:tcPr>
            <w:tcW w:w="960" w:type="dxa"/>
            <w:tcBorders>
              <w:top w:val="nil"/>
              <w:left w:val="nil"/>
              <w:bottom w:val="nil"/>
              <w:right w:val="nil"/>
            </w:tcBorders>
            <w:shd w:val="clear" w:color="auto" w:fill="auto"/>
            <w:vAlign w:val="center"/>
            <w:hideMark/>
          </w:tcPr>
          <w:p w14:paraId="6336A70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2B36D4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874D2B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4C411E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33E03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E099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7597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EDF9156" w14:textId="77777777" w:rsidTr="006D0169">
        <w:trPr>
          <w:trHeight w:val="300"/>
        </w:trPr>
        <w:tc>
          <w:tcPr>
            <w:tcW w:w="960" w:type="dxa"/>
            <w:tcBorders>
              <w:top w:val="nil"/>
              <w:left w:val="nil"/>
              <w:bottom w:val="nil"/>
              <w:right w:val="nil"/>
            </w:tcBorders>
            <w:shd w:val="clear" w:color="auto" w:fill="auto"/>
            <w:vAlign w:val="center"/>
            <w:hideMark/>
          </w:tcPr>
          <w:p w14:paraId="612DC1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14:paraId="336CC5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6</w:t>
            </w:r>
          </w:p>
        </w:tc>
      </w:tr>
      <w:tr w:rsidR="002E17C5" w:rsidRPr="00593064" w14:paraId="11358C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D771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5D2CEAE" w14:textId="77777777" w:rsidTr="006D0169">
        <w:trPr>
          <w:trHeight w:val="300"/>
        </w:trPr>
        <w:tc>
          <w:tcPr>
            <w:tcW w:w="9700" w:type="dxa"/>
            <w:gridSpan w:val="4"/>
            <w:tcBorders>
              <w:top w:val="nil"/>
              <w:left w:val="nil"/>
              <w:bottom w:val="nil"/>
              <w:right w:val="nil"/>
            </w:tcBorders>
            <w:shd w:val="clear" w:color="auto" w:fill="auto"/>
            <w:vAlign w:val="center"/>
            <w:hideMark/>
          </w:tcPr>
          <w:p w14:paraId="4E4DB2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aja de Inspección de 30 x 30 cm similar a CS 280 </w:t>
            </w:r>
            <w:proofErr w:type="spellStart"/>
            <w:r w:rsidRPr="00593064">
              <w:rPr>
                <w:rFonts w:eastAsia="Times New Roman"/>
                <w:color w:val="000000"/>
                <w:sz w:val="20"/>
                <w:szCs w:val="20"/>
                <w:lang w:eastAsia="es-ES_tradnl"/>
              </w:rPr>
              <w:t>Codensa</w:t>
            </w:r>
            <w:proofErr w:type="spellEnd"/>
          </w:p>
        </w:tc>
      </w:tr>
      <w:tr w:rsidR="002E17C5" w:rsidRPr="00593064" w14:paraId="5B506F8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4FA4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5D30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1C4A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6019113" w14:textId="77777777" w:rsidTr="006D0169">
        <w:trPr>
          <w:trHeight w:val="300"/>
        </w:trPr>
        <w:tc>
          <w:tcPr>
            <w:tcW w:w="3560" w:type="dxa"/>
            <w:gridSpan w:val="2"/>
            <w:tcBorders>
              <w:top w:val="nil"/>
              <w:left w:val="nil"/>
              <w:bottom w:val="nil"/>
              <w:right w:val="nil"/>
            </w:tcBorders>
            <w:shd w:val="clear" w:color="auto" w:fill="auto"/>
            <w:vAlign w:val="center"/>
            <w:hideMark/>
          </w:tcPr>
          <w:p w14:paraId="37D302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519A9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348825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5.000</w:t>
            </w:r>
          </w:p>
        </w:tc>
      </w:tr>
      <w:tr w:rsidR="002E17C5" w:rsidRPr="00593064" w14:paraId="69C7BC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2778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64E02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B4827BF" w14:textId="77777777" w:rsidTr="006D0169">
        <w:trPr>
          <w:trHeight w:val="300"/>
        </w:trPr>
        <w:tc>
          <w:tcPr>
            <w:tcW w:w="3560" w:type="dxa"/>
            <w:gridSpan w:val="2"/>
            <w:tcBorders>
              <w:top w:val="nil"/>
              <w:left w:val="nil"/>
              <w:bottom w:val="nil"/>
              <w:right w:val="nil"/>
            </w:tcBorders>
            <w:shd w:val="clear" w:color="auto" w:fill="auto"/>
            <w:vAlign w:val="center"/>
            <w:hideMark/>
          </w:tcPr>
          <w:p w14:paraId="2E9CDD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14:paraId="52F710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r>
      <w:tr w:rsidR="002E17C5" w:rsidRPr="00593064" w14:paraId="3D1A998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29B5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E50B28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080F5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33DE9933" w14:textId="77777777" w:rsidTr="006D0169">
        <w:trPr>
          <w:trHeight w:val="300"/>
        </w:trPr>
        <w:tc>
          <w:tcPr>
            <w:tcW w:w="9700" w:type="dxa"/>
            <w:gridSpan w:val="4"/>
            <w:vMerge/>
            <w:tcBorders>
              <w:top w:val="nil"/>
              <w:left w:val="nil"/>
              <w:bottom w:val="nil"/>
              <w:right w:val="nil"/>
            </w:tcBorders>
            <w:vAlign w:val="center"/>
            <w:hideMark/>
          </w:tcPr>
          <w:p w14:paraId="68DE513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1862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A81A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E96F06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3751A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F90A3D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AEB1AF8" w14:textId="3114473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9C5E0A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87673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29E8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9E6B8D3" w14:textId="77777777" w:rsidTr="006D0169">
        <w:trPr>
          <w:trHeight w:val="300"/>
        </w:trPr>
        <w:tc>
          <w:tcPr>
            <w:tcW w:w="960" w:type="dxa"/>
            <w:tcBorders>
              <w:top w:val="nil"/>
              <w:left w:val="nil"/>
              <w:bottom w:val="nil"/>
              <w:right w:val="nil"/>
            </w:tcBorders>
            <w:shd w:val="clear" w:color="auto" w:fill="auto"/>
            <w:vAlign w:val="center"/>
            <w:hideMark/>
          </w:tcPr>
          <w:p w14:paraId="474959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14:paraId="63FDC7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2.5.7</w:t>
            </w:r>
          </w:p>
        </w:tc>
      </w:tr>
      <w:tr w:rsidR="002E17C5" w:rsidRPr="00593064" w14:paraId="0438EF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4D36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EE0784F" w14:textId="77777777" w:rsidTr="006D0169">
        <w:trPr>
          <w:trHeight w:val="300"/>
        </w:trPr>
        <w:tc>
          <w:tcPr>
            <w:tcW w:w="9700" w:type="dxa"/>
            <w:gridSpan w:val="4"/>
            <w:tcBorders>
              <w:top w:val="nil"/>
              <w:left w:val="nil"/>
              <w:bottom w:val="nil"/>
              <w:right w:val="nil"/>
            </w:tcBorders>
            <w:shd w:val="clear" w:color="auto" w:fill="auto"/>
            <w:vAlign w:val="center"/>
            <w:hideMark/>
          </w:tcPr>
          <w:p w14:paraId="17597B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Suministro y Ejecución de Soldadura CAD </w:t>
            </w:r>
            <w:proofErr w:type="spellStart"/>
            <w:r w:rsidRPr="00593064">
              <w:rPr>
                <w:rFonts w:eastAsia="Times New Roman"/>
                <w:color w:val="000000"/>
                <w:sz w:val="20"/>
                <w:szCs w:val="20"/>
                <w:lang w:eastAsia="es-ES_tradnl"/>
              </w:rPr>
              <w:t>WELLD</w:t>
            </w:r>
            <w:proofErr w:type="spellEnd"/>
          </w:p>
        </w:tc>
      </w:tr>
      <w:tr w:rsidR="002E17C5" w:rsidRPr="00593064" w14:paraId="4B0E4C3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7450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4619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5A0F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37F6A2B" w14:textId="77777777" w:rsidTr="006D0169">
        <w:trPr>
          <w:trHeight w:val="300"/>
        </w:trPr>
        <w:tc>
          <w:tcPr>
            <w:tcW w:w="3560" w:type="dxa"/>
            <w:gridSpan w:val="2"/>
            <w:tcBorders>
              <w:top w:val="nil"/>
              <w:left w:val="nil"/>
              <w:bottom w:val="nil"/>
              <w:right w:val="nil"/>
            </w:tcBorders>
            <w:shd w:val="clear" w:color="auto" w:fill="auto"/>
            <w:vAlign w:val="center"/>
            <w:hideMark/>
          </w:tcPr>
          <w:p w14:paraId="7E8DE9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2538AE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0A914E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6.250</w:t>
            </w:r>
          </w:p>
        </w:tc>
      </w:tr>
      <w:tr w:rsidR="002E17C5" w:rsidRPr="00593064" w14:paraId="400B44D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1899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B893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296668D" w14:textId="77777777" w:rsidTr="006D0169">
        <w:trPr>
          <w:trHeight w:val="300"/>
        </w:trPr>
        <w:tc>
          <w:tcPr>
            <w:tcW w:w="3560" w:type="dxa"/>
            <w:gridSpan w:val="2"/>
            <w:tcBorders>
              <w:top w:val="nil"/>
              <w:left w:val="nil"/>
              <w:bottom w:val="nil"/>
              <w:right w:val="nil"/>
            </w:tcBorders>
            <w:shd w:val="clear" w:color="auto" w:fill="auto"/>
            <w:vAlign w:val="center"/>
            <w:hideMark/>
          </w:tcPr>
          <w:p w14:paraId="0B5CC1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00734E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r>
      <w:tr w:rsidR="002E17C5" w:rsidRPr="00593064" w14:paraId="0DA301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E90C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947CB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172C8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21876769" w14:textId="77777777" w:rsidTr="006D0169">
        <w:trPr>
          <w:trHeight w:val="300"/>
        </w:trPr>
        <w:tc>
          <w:tcPr>
            <w:tcW w:w="9700" w:type="dxa"/>
            <w:gridSpan w:val="4"/>
            <w:vMerge/>
            <w:tcBorders>
              <w:top w:val="nil"/>
              <w:left w:val="nil"/>
              <w:bottom w:val="nil"/>
              <w:right w:val="nil"/>
            </w:tcBorders>
            <w:vAlign w:val="center"/>
            <w:hideMark/>
          </w:tcPr>
          <w:p w14:paraId="3A81D2F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36FD3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96EF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24214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40BFE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6E5DC05" w14:textId="77777777" w:rsidTr="006D0169">
        <w:trPr>
          <w:trHeight w:val="300"/>
        </w:trPr>
        <w:tc>
          <w:tcPr>
            <w:tcW w:w="960" w:type="dxa"/>
            <w:tcBorders>
              <w:top w:val="nil"/>
              <w:left w:val="nil"/>
              <w:bottom w:val="nil"/>
              <w:right w:val="nil"/>
            </w:tcBorders>
            <w:shd w:val="clear" w:color="auto" w:fill="auto"/>
            <w:vAlign w:val="center"/>
            <w:hideMark/>
          </w:tcPr>
          <w:p w14:paraId="141D7B7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A16091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A67FCD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25CA2F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5DFA8D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B3654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65E3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5873059" w14:textId="77777777" w:rsidTr="006D0169">
        <w:trPr>
          <w:trHeight w:val="300"/>
        </w:trPr>
        <w:tc>
          <w:tcPr>
            <w:tcW w:w="960" w:type="dxa"/>
            <w:tcBorders>
              <w:top w:val="nil"/>
              <w:left w:val="nil"/>
              <w:bottom w:val="nil"/>
              <w:right w:val="nil"/>
            </w:tcBorders>
            <w:shd w:val="clear" w:color="auto" w:fill="auto"/>
            <w:vAlign w:val="center"/>
            <w:hideMark/>
          </w:tcPr>
          <w:p w14:paraId="405D74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14:paraId="5C3B2F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w:t>
            </w:r>
          </w:p>
        </w:tc>
      </w:tr>
      <w:tr w:rsidR="002E17C5" w:rsidRPr="00593064" w14:paraId="2EDAEC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56B1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3C2AB1" w14:textId="77777777" w:rsidTr="006D0169">
        <w:trPr>
          <w:trHeight w:val="300"/>
        </w:trPr>
        <w:tc>
          <w:tcPr>
            <w:tcW w:w="9700" w:type="dxa"/>
            <w:gridSpan w:val="4"/>
            <w:tcBorders>
              <w:top w:val="nil"/>
              <w:left w:val="nil"/>
              <w:bottom w:val="nil"/>
              <w:right w:val="nil"/>
            </w:tcBorders>
            <w:shd w:val="clear" w:color="auto" w:fill="auto"/>
            <w:vAlign w:val="center"/>
            <w:hideMark/>
          </w:tcPr>
          <w:p w14:paraId="1FA31A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arrusel</w:t>
            </w:r>
          </w:p>
        </w:tc>
      </w:tr>
      <w:tr w:rsidR="002E17C5" w:rsidRPr="00593064" w14:paraId="3E6EE77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3E96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2A24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9C38F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1CDEA0C" w14:textId="77777777" w:rsidTr="006D0169">
        <w:trPr>
          <w:trHeight w:val="300"/>
        </w:trPr>
        <w:tc>
          <w:tcPr>
            <w:tcW w:w="3560" w:type="dxa"/>
            <w:gridSpan w:val="2"/>
            <w:tcBorders>
              <w:top w:val="nil"/>
              <w:left w:val="nil"/>
              <w:bottom w:val="nil"/>
              <w:right w:val="nil"/>
            </w:tcBorders>
            <w:shd w:val="clear" w:color="auto" w:fill="auto"/>
            <w:vAlign w:val="center"/>
            <w:hideMark/>
          </w:tcPr>
          <w:p w14:paraId="3FB34A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14:paraId="5C2AC6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14:paraId="701006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669.621</w:t>
            </w:r>
          </w:p>
        </w:tc>
      </w:tr>
      <w:tr w:rsidR="002E17C5" w:rsidRPr="00593064" w14:paraId="471F1EA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98AB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0377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0BABBA" w14:textId="77777777" w:rsidTr="006D0169">
        <w:trPr>
          <w:trHeight w:val="300"/>
        </w:trPr>
        <w:tc>
          <w:tcPr>
            <w:tcW w:w="3560" w:type="dxa"/>
            <w:gridSpan w:val="2"/>
            <w:tcBorders>
              <w:top w:val="nil"/>
              <w:left w:val="nil"/>
              <w:bottom w:val="nil"/>
              <w:right w:val="nil"/>
            </w:tcBorders>
            <w:shd w:val="clear" w:color="auto" w:fill="auto"/>
            <w:vAlign w:val="center"/>
            <w:hideMark/>
          </w:tcPr>
          <w:p w14:paraId="0FE866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61AA87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r>
      <w:tr w:rsidR="002E17C5" w:rsidRPr="00593064" w14:paraId="58CE22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C7EC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2E1466" w14:textId="77777777" w:rsidTr="006D0169">
        <w:trPr>
          <w:trHeight w:val="300"/>
        </w:trPr>
        <w:tc>
          <w:tcPr>
            <w:tcW w:w="9700" w:type="dxa"/>
            <w:gridSpan w:val="4"/>
            <w:tcBorders>
              <w:top w:val="nil"/>
              <w:left w:val="nil"/>
              <w:bottom w:val="nil"/>
              <w:right w:val="nil"/>
            </w:tcBorders>
            <w:shd w:val="clear" w:color="auto" w:fill="auto"/>
            <w:vAlign w:val="center"/>
            <w:hideMark/>
          </w:tcPr>
          <w:p w14:paraId="771DAA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D8ABA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D161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4BE56A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28F7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F9679CF" w14:textId="77777777" w:rsidTr="006D0169">
        <w:trPr>
          <w:trHeight w:val="300"/>
        </w:trPr>
        <w:tc>
          <w:tcPr>
            <w:tcW w:w="960" w:type="dxa"/>
            <w:tcBorders>
              <w:top w:val="nil"/>
              <w:left w:val="nil"/>
              <w:bottom w:val="nil"/>
              <w:right w:val="nil"/>
            </w:tcBorders>
            <w:shd w:val="clear" w:color="auto" w:fill="auto"/>
            <w:noWrap/>
            <w:vAlign w:val="bottom"/>
            <w:hideMark/>
          </w:tcPr>
          <w:p w14:paraId="250F829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F12861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4B018D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2B6F30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B663D5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CBD6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EB71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8F4B484" w14:textId="77777777" w:rsidTr="006D0169">
        <w:trPr>
          <w:trHeight w:val="300"/>
        </w:trPr>
        <w:tc>
          <w:tcPr>
            <w:tcW w:w="960" w:type="dxa"/>
            <w:tcBorders>
              <w:top w:val="nil"/>
              <w:left w:val="nil"/>
              <w:bottom w:val="nil"/>
              <w:right w:val="nil"/>
            </w:tcBorders>
            <w:shd w:val="clear" w:color="auto" w:fill="auto"/>
            <w:vAlign w:val="center"/>
            <w:hideMark/>
          </w:tcPr>
          <w:p w14:paraId="7C4BE6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14:paraId="06C685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1</w:t>
            </w:r>
          </w:p>
        </w:tc>
      </w:tr>
      <w:tr w:rsidR="002E17C5" w:rsidRPr="00593064" w14:paraId="458A6C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BDE1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C583F09" w14:textId="77777777" w:rsidTr="006D0169">
        <w:trPr>
          <w:trHeight w:val="300"/>
        </w:trPr>
        <w:tc>
          <w:tcPr>
            <w:tcW w:w="9700" w:type="dxa"/>
            <w:gridSpan w:val="4"/>
            <w:tcBorders>
              <w:top w:val="nil"/>
              <w:left w:val="nil"/>
              <w:bottom w:val="nil"/>
              <w:right w:val="nil"/>
            </w:tcBorders>
            <w:shd w:val="clear" w:color="auto" w:fill="auto"/>
            <w:vAlign w:val="center"/>
            <w:hideMark/>
          </w:tcPr>
          <w:p w14:paraId="6A7602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ructura</w:t>
            </w:r>
          </w:p>
        </w:tc>
      </w:tr>
      <w:tr w:rsidR="002E17C5" w:rsidRPr="00593064" w14:paraId="335F43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770D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5EAF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907E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4143FE" w14:textId="77777777" w:rsidTr="006D0169">
        <w:trPr>
          <w:trHeight w:val="300"/>
        </w:trPr>
        <w:tc>
          <w:tcPr>
            <w:tcW w:w="3560" w:type="dxa"/>
            <w:gridSpan w:val="2"/>
            <w:tcBorders>
              <w:top w:val="nil"/>
              <w:left w:val="nil"/>
              <w:bottom w:val="nil"/>
              <w:right w:val="nil"/>
            </w:tcBorders>
            <w:shd w:val="clear" w:color="auto" w:fill="auto"/>
            <w:vAlign w:val="center"/>
            <w:hideMark/>
          </w:tcPr>
          <w:p w14:paraId="68BD56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14:paraId="42A1D0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14:paraId="54C1F7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932.795</w:t>
            </w:r>
          </w:p>
        </w:tc>
      </w:tr>
      <w:tr w:rsidR="002E17C5" w:rsidRPr="00593064" w14:paraId="1397F07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DA34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125D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3C94F2" w14:textId="77777777" w:rsidTr="006D0169">
        <w:trPr>
          <w:trHeight w:val="300"/>
        </w:trPr>
        <w:tc>
          <w:tcPr>
            <w:tcW w:w="3560" w:type="dxa"/>
            <w:gridSpan w:val="2"/>
            <w:tcBorders>
              <w:top w:val="nil"/>
              <w:left w:val="nil"/>
              <w:bottom w:val="nil"/>
              <w:right w:val="nil"/>
            </w:tcBorders>
            <w:shd w:val="clear" w:color="auto" w:fill="auto"/>
            <w:vAlign w:val="center"/>
            <w:hideMark/>
          </w:tcPr>
          <w:p w14:paraId="46F046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0AC56E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r>
      <w:tr w:rsidR="002E17C5" w:rsidRPr="00593064" w14:paraId="44E7490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2AD9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8AAF611" w14:textId="77777777" w:rsidTr="006D0169">
        <w:trPr>
          <w:trHeight w:val="300"/>
        </w:trPr>
        <w:tc>
          <w:tcPr>
            <w:tcW w:w="9700" w:type="dxa"/>
            <w:gridSpan w:val="4"/>
            <w:tcBorders>
              <w:top w:val="nil"/>
              <w:left w:val="nil"/>
              <w:bottom w:val="nil"/>
              <w:right w:val="nil"/>
            </w:tcBorders>
            <w:shd w:val="clear" w:color="auto" w:fill="auto"/>
            <w:vAlign w:val="center"/>
            <w:hideMark/>
          </w:tcPr>
          <w:p w14:paraId="77E8CA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71BB0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AEB9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67B942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C5726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DF067B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AC81B31" w14:textId="3365F62F"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16870D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9C811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5CC7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1213F69" w14:textId="77777777" w:rsidTr="006D0169">
        <w:trPr>
          <w:trHeight w:val="300"/>
        </w:trPr>
        <w:tc>
          <w:tcPr>
            <w:tcW w:w="960" w:type="dxa"/>
            <w:tcBorders>
              <w:top w:val="nil"/>
              <w:left w:val="nil"/>
              <w:bottom w:val="nil"/>
              <w:right w:val="nil"/>
            </w:tcBorders>
            <w:shd w:val="clear" w:color="auto" w:fill="auto"/>
            <w:vAlign w:val="center"/>
            <w:hideMark/>
          </w:tcPr>
          <w:p w14:paraId="1EBE8C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14:paraId="0F2B74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1.1</w:t>
            </w:r>
          </w:p>
        </w:tc>
      </w:tr>
      <w:tr w:rsidR="002E17C5" w:rsidRPr="00593064" w14:paraId="2F85DD5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8A66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852E32" w14:textId="77777777" w:rsidTr="006D0169">
        <w:trPr>
          <w:trHeight w:val="300"/>
        </w:trPr>
        <w:tc>
          <w:tcPr>
            <w:tcW w:w="9700" w:type="dxa"/>
            <w:gridSpan w:val="4"/>
            <w:tcBorders>
              <w:top w:val="nil"/>
              <w:left w:val="nil"/>
              <w:bottom w:val="nil"/>
              <w:right w:val="nil"/>
            </w:tcBorders>
            <w:shd w:val="clear" w:color="auto" w:fill="auto"/>
            <w:vAlign w:val="center"/>
            <w:hideMark/>
          </w:tcPr>
          <w:p w14:paraId="3D89CC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nsamble de la estructura principal derecha del carrusel</w:t>
            </w:r>
          </w:p>
        </w:tc>
      </w:tr>
      <w:tr w:rsidR="002E17C5" w:rsidRPr="00593064" w14:paraId="38B7613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4A34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3C4EB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9CA6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71DE37" w14:textId="77777777" w:rsidTr="006D0169">
        <w:trPr>
          <w:trHeight w:val="300"/>
        </w:trPr>
        <w:tc>
          <w:tcPr>
            <w:tcW w:w="3560" w:type="dxa"/>
            <w:gridSpan w:val="2"/>
            <w:tcBorders>
              <w:top w:val="nil"/>
              <w:left w:val="nil"/>
              <w:bottom w:val="nil"/>
              <w:right w:val="nil"/>
            </w:tcBorders>
            <w:shd w:val="clear" w:color="auto" w:fill="auto"/>
            <w:vAlign w:val="center"/>
            <w:hideMark/>
          </w:tcPr>
          <w:p w14:paraId="6E1A0A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780414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14:paraId="4FA62F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939.920</w:t>
            </w:r>
          </w:p>
        </w:tc>
      </w:tr>
      <w:tr w:rsidR="002E17C5" w:rsidRPr="00593064" w14:paraId="7B07658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C66A8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6537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A8C7EA" w14:textId="77777777" w:rsidTr="006D0169">
        <w:trPr>
          <w:trHeight w:val="300"/>
        </w:trPr>
        <w:tc>
          <w:tcPr>
            <w:tcW w:w="3560" w:type="dxa"/>
            <w:gridSpan w:val="2"/>
            <w:tcBorders>
              <w:top w:val="nil"/>
              <w:left w:val="nil"/>
              <w:bottom w:val="nil"/>
              <w:right w:val="nil"/>
            </w:tcBorders>
            <w:shd w:val="clear" w:color="auto" w:fill="auto"/>
            <w:vAlign w:val="center"/>
            <w:hideMark/>
          </w:tcPr>
          <w:p w14:paraId="65CFD7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718EC8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0/2020</w:t>
            </w:r>
          </w:p>
        </w:tc>
      </w:tr>
      <w:tr w:rsidR="002E17C5" w:rsidRPr="00593064" w14:paraId="6228C0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0A1D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9E88FF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7CAC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 3.000.00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 Residente de obra; Tecnólogo electromecánico</w:t>
            </w:r>
          </w:p>
        </w:tc>
      </w:tr>
      <w:tr w:rsidR="002E17C5" w:rsidRPr="00593064" w14:paraId="4C0588D6" w14:textId="77777777" w:rsidTr="006D0169">
        <w:trPr>
          <w:trHeight w:val="300"/>
        </w:trPr>
        <w:tc>
          <w:tcPr>
            <w:tcW w:w="9700" w:type="dxa"/>
            <w:gridSpan w:val="4"/>
            <w:vMerge/>
            <w:tcBorders>
              <w:top w:val="nil"/>
              <w:left w:val="nil"/>
              <w:bottom w:val="nil"/>
              <w:right w:val="nil"/>
            </w:tcBorders>
            <w:vAlign w:val="center"/>
            <w:hideMark/>
          </w:tcPr>
          <w:p w14:paraId="49E75DC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64C67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5F69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766DF8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C377A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1CA72E" w14:textId="77777777" w:rsidTr="006D0169">
        <w:trPr>
          <w:trHeight w:val="300"/>
        </w:trPr>
        <w:tc>
          <w:tcPr>
            <w:tcW w:w="960" w:type="dxa"/>
            <w:tcBorders>
              <w:top w:val="nil"/>
              <w:left w:val="nil"/>
              <w:bottom w:val="nil"/>
              <w:right w:val="nil"/>
            </w:tcBorders>
            <w:shd w:val="clear" w:color="auto" w:fill="auto"/>
            <w:vAlign w:val="center"/>
            <w:hideMark/>
          </w:tcPr>
          <w:p w14:paraId="609919E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C82813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A2EDF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69033B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3FFD6F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74676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34C1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C141087" w14:textId="77777777" w:rsidTr="006D0169">
        <w:trPr>
          <w:trHeight w:val="300"/>
        </w:trPr>
        <w:tc>
          <w:tcPr>
            <w:tcW w:w="960" w:type="dxa"/>
            <w:tcBorders>
              <w:top w:val="nil"/>
              <w:left w:val="nil"/>
              <w:bottom w:val="nil"/>
              <w:right w:val="nil"/>
            </w:tcBorders>
            <w:shd w:val="clear" w:color="auto" w:fill="auto"/>
            <w:vAlign w:val="center"/>
            <w:hideMark/>
          </w:tcPr>
          <w:p w14:paraId="08E7B5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14:paraId="3C3A1A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1.2</w:t>
            </w:r>
          </w:p>
        </w:tc>
      </w:tr>
      <w:tr w:rsidR="002E17C5" w:rsidRPr="00593064" w14:paraId="27D3054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CAD1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051F80" w14:textId="77777777" w:rsidTr="006D0169">
        <w:trPr>
          <w:trHeight w:val="300"/>
        </w:trPr>
        <w:tc>
          <w:tcPr>
            <w:tcW w:w="9700" w:type="dxa"/>
            <w:gridSpan w:val="4"/>
            <w:tcBorders>
              <w:top w:val="nil"/>
              <w:left w:val="nil"/>
              <w:bottom w:val="nil"/>
              <w:right w:val="nil"/>
            </w:tcBorders>
            <w:shd w:val="clear" w:color="auto" w:fill="auto"/>
            <w:vAlign w:val="center"/>
            <w:hideMark/>
          </w:tcPr>
          <w:p w14:paraId="657DFA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los motores</w:t>
            </w:r>
          </w:p>
        </w:tc>
      </w:tr>
      <w:tr w:rsidR="002E17C5" w:rsidRPr="00593064" w14:paraId="215ABF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9634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6E21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D069A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B83795" w14:textId="77777777" w:rsidTr="006D0169">
        <w:trPr>
          <w:trHeight w:val="300"/>
        </w:trPr>
        <w:tc>
          <w:tcPr>
            <w:tcW w:w="3560" w:type="dxa"/>
            <w:gridSpan w:val="2"/>
            <w:tcBorders>
              <w:top w:val="nil"/>
              <w:left w:val="nil"/>
              <w:bottom w:val="nil"/>
              <w:right w:val="nil"/>
            </w:tcBorders>
            <w:shd w:val="clear" w:color="auto" w:fill="auto"/>
            <w:vAlign w:val="center"/>
            <w:hideMark/>
          </w:tcPr>
          <w:p w14:paraId="315EA8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17793B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14:paraId="20F345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189.960</w:t>
            </w:r>
          </w:p>
        </w:tc>
      </w:tr>
      <w:tr w:rsidR="002E17C5" w:rsidRPr="00593064" w14:paraId="58CCC7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3917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3C42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B4111C5" w14:textId="77777777" w:rsidTr="006D0169">
        <w:trPr>
          <w:trHeight w:val="300"/>
        </w:trPr>
        <w:tc>
          <w:tcPr>
            <w:tcW w:w="3560" w:type="dxa"/>
            <w:gridSpan w:val="2"/>
            <w:tcBorders>
              <w:top w:val="nil"/>
              <w:left w:val="nil"/>
              <w:bottom w:val="nil"/>
              <w:right w:val="nil"/>
            </w:tcBorders>
            <w:shd w:val="clear" w:color="auto" w:fill="auto"/>
            <w:vAlign w:val="center"/>
            <w:hideMark/>
          </w:tcPr>
          <w:p w14:paraId="430E88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14:paraId="1F9326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1/2020</w:t>
            </w:r>
          </w:p>
        </w:tc>
      </w:tr>
      <w:tr w:rsidR="002E17C5" w:rsidRPr="00593064" w14:paraId="35C1FA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53A3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186491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DC60A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ecnólogo electromecánico;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138BFEE0" w14:textId="77777777" w:rsidTr="006D0169">
        <w:trPr>
          <w:trHeight w:val="300"/>
        </w:trPr>
        <w:tc>
          <w:tcPr>
            <w:tcW w:w="9700" w:type="dxa"/>
            <w:gridSpan w:val="4"/>
            <w:vMerge/>
            <w:tcBorders>
              <w:top w:val="nil"/>
              <w:left w:val="nil"/>
              <w:bottom w:val="nil"/>
              <w:right w:val="nil"/>
            </w:tcBorders>
            <w:vAlign w:val="center"/>
            <w:hideMark/>
          </w:tcPr>
          <w:p w14:paraId="77AF1A2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09587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BD9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2E8A6E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36BA0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31FB2A2" w14:textId="77777777" w:rsidTr="006D0169">
        <w:trPr>
          <w:trHeight w:val="300"/>
        </w:trPr>
        <w:tc>
          <w:tcPr>
            <w:tcW w:w="960" w:type="dxa"/>
            <w:tcBorders>
              <w:top w:val="nil"/>
              <w:left w:val="nil"/>
              <w:bottom w:val="nil"/>
              <w:right w:val="nil"/>
            </w:tcBorders>
            <w:shd w:val="clear" w:color="auto" w:fill="auto"/>
            <w:vAlign w:val="center"/>
            <w:hideMark/>
          </w:tcPr>
          <w:p w14:paraId="125800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512500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A9482B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E66A6F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C55C7F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214E2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42D0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6B8A7C" w14:textId="77777777" w:rsidTr="006D0169">
        <w:trPr>
          <w:trHeight w:val="300"/>
        </w:trPr>
        <w:tc>
          <w:tcPr>
            <w:tcW w:w="960" w:type="dxa"/>
            <w:tcBorders>
              <w:top w:val="nil"/>
              <w:left w:val="nil"/>
              <w:bottom w:val="nil"/>
              <w:right w:val="nil"/>
            </w:tcBorders>
            <w:shd w:val="clear" w:color="auto" w:fill="auto"/>
            <w:vAlign w:val="center"/>
            <w:hideMark/>
          </w:tcPr>
          <w:p w14:paraId="21E483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14:paraId="5692D7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1.3</w:t>
            </w:r>
          </w:p>
        </w:tc>
      </w:tr>
      <w:tr w:rsidR="002E17C5" w:rsidRPr="00593064" w14:paraId="7A3EFA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AC97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5E4A3A" w14:textId="77777777" w:rsidTr="006D0169">
        <w:trPr>
          <w:trHeight w:val="300"/>
        </w:trPr>
        <w:tc>
          <w:tcPr>
            <w:tcW w:w="9700" w:type="dxa"/>
            <w:gridSpan w:val="4"/>
            <w:tcBorders>
              <w:top w:val="nil"/>
              <w:left w:val="nil"/>
              <w:bottom w:val="nil"/>
              <w:right w:val="nil"/>
            </w:tcBorders>
            <w:shd w:val="clear" w:color="auto" w:fill="auto"/>
            <w:vAlign w:val="center"/>
            <w:hideMark/>
          </w:tcPr>
          <w:p w14:paraId="5D21B6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piñones y cadena</w:t>
            </w:r>
          </w:p>
        </w:tc>
      </w:tr>
      <w:tr w:rsidR="002E17C5" w:rsidRPr="00593064" w14:paraId="298FBD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528C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E8E1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29CC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20ED0B" w14:textId="77777777" w:rsidTr="006D0169">
        <w:trPr>
          <w:trHeight w:val="300"/>
        </w:trPr>
        <w:tc>
          <w:tcPr>
            <w:tcW w:w="3560" w:type="dxa"/>
            <w:gridSpan w:val="2"/>
            <w:tcBorders>
              <w:top w:val="nil"/>
              <w:left w:val="nil"/>
              <w:bottom w:val="nil"/>
              <w:right w:val="nil"/>
            </w:tcBorders>
            <w:shd w:val="clear" w:color="auto" w:fill="auto"/>
            <w:vAlign w:val="center"/>
            <w:hideMark/>
          </w:tcPr>
          <w:p w14:paraId="0A7335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00CAF4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518A2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000</w:t>
            </w:r>
          </w:p>
        </w:tc>
      </w:tr>
      <w:tr w:rsidR="002E17C5" w:rsidRPr="00593064" w14:paraId="222DB36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327A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961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F199C5" w14:textId="77777777" w:rsidTr="006D0169">
        <w:trPr>
          <w:trHeight w:val="300"/>
        </w:trPr>
        <w:tc>
          <w:tcPr>
            <w:tcW w:w="3560" w:type="dxa"/>
            <w:gridSpan w:val="2"/>
            <w:tcBorders>
              <w:top w:val="nil"/>
              <w:left w:val="nil"/>
              <w:bottom w:val="nil"/>
              <w:right w:val="nil"/>
            </w:tcBorders>
            <w:shd w:val="clear" w:color="auto" w:fill="auto"/>
            <w:vAlign w:val="center"/>
            <w:hideMark/>
          </w:tcPr>
          <w:p w14:paraId="4E4905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14:paraId="62555D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r>
      <w:tr w:rsidR="002E17C5" w:rsidRPr="00593064" w14:paraId="41239EC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A50E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77CF18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E8F38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0E622E7D" w14:textId="77777777" w:rsidTr="006D0169">
        <w:trPr>
          <w:trHeight w:val="300"/>
        </w:trPr>
        <w:tc>
          <w:tcPr>
            <w:tcW w:w="9700" w:type="dxa"/>
            <w:gridSpan w:val="4"/>
            <w:vMerge/>
            <w:tcBorders>
              <w:top w:val="nil"/>
              <w:left w:val="nil"/>
              <w:bottom w:val="nil"/>
              <w:right w:val="nil"/>
            </w:tcBorders>
            <w:vAlign w:val="center"/>
            <w:hideMark/>
          </w:tcPr>
          <w:p w14:paraId="7F4B7F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B94CC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9E36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56FB1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6810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0EAEEA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FD17187" w14:textId="36F977F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F07107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0FD16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4661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F7E22DE" w14:textId="77777777" w:rsidTr="006D0169">
        <w:trPr>
          <w:trHeight w:val="300"/>
        </w:trPr>
        <w:tc>
          <w:tcPr>
            <w:tcW w:w="960" w:type="dxa"/>
            <w:tcBorders>
              <w:top w:val="nil"/>
              <w:left w:val="nil"/>
              <w:bottom w:val="nil"/>
              <w:right w:val="nil"/>
            </w:tcBorders>
            <w:shd w:val="clear" w:color="auto" w:fill="auto"/>
            <w:vAlign w:val="center"/>
            <w:hideMark/>
          </w:tcPr>
          <w:p w14:paraId="7D1045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14:paraId="743AD1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1.4</w:t>
            </w:r>
          </w:p>
        </w:tc>
      </w:tr>
      <w:tr w:rsidR="002E17C5" w:rsidRPr="00593064" w14:paraId="78213FF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0C68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A98D3AE" w14:textId="77777777" w:rsidTr="006D0169">
        <w:trPr>
          <w:trHeight w:val="300"/>
        </w:trPr>
        <w:tc>
          <w:tcPr>
            <w:tcW w:w="9700" w:type="dxa"/>
            <w:gridSpan w:val="4"/>
            <w:tcBorders>
              <w:top w:val="nil"/>
              <w:left w:val="nil"/>
              <w:bottom w:val="nil"/>
              <w:right w:val="nil"/>
            </w:tcBorders>
            <w:shd w:val="clear" w:color="auto" w:fill="auto"/>
            <w:vAlign w:val="center"/>
            <w:hideMark/>
          </w:tcPr>
          <w:p w14:paraId="2EA066E9"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Izaje</w:t>
            </w:r>
            <w:proofErr w:type="spellEnd"/>
            <w:r w:rsidRPr="00593064">
              <w:rPr>
                <w:rFonts w:eastAsia="Times New Roman"/>
                <w:color w:val="000000"/>
                <w:sz w:val="20"/>
                <w:szCs w:val="20"/>
                <w:lang w:eastAsia="es-ES_tradnl"/>
              </w:rPr>
              <w:t xml:space="preserve"> de la estructura principal y anclaje</w:t>
            </w:r>
          </w:p>
        </w:tc>
      </w:tr>
      <w:tr w:rsidR="002E17C5" w:rsidRPr="00593064" w14:paraId="2B557FD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FDAE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21FA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933B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E29F64" w14:textId="77777777" w:rsidTr="006D0169">
        <w:trPr>
          <w:trHeight w:val="300"/>
        </w:trPr>
        <w:tc>
          <w:tcPr>
            <w:tcW w:w="3560" w:type="dxa"/>
            <w:gridSpan w:val="2"/>
            <w:tcBorders>
              <w:top w:val="nil"/>
              <w:left w:val="nil"/>
              <w:bottom w:val="nil"/>
              <w:right w:val="nil"/>
            </w:tcBorders>
            <w:shd w:val="clear" w:color="auto" w:fill="auto"/>
            <w:vAlign w:val="center"/>
            <w:hideMark/>
          </w:tcPr>
          <w:p w14:paraId="0A1610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0B7C64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3E21C0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2.915</w:t>
            </w:r>
          </w:p>
        </w:tc>
      </w:tr>
      <w:tr w:rsidR="002E17C5" w:rsidRPr="00593064" w14:paraId="128E1B7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0999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6576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5935EF" w14:textId="77777777" w:rsidTr="006D0169">
        <w:trPr>
          <w:trHeight w:val="300"/>
        </w:trPr>
        <w:tc>
          <w:tcPr>
            <w:tcW w:w="3560" w:type="dxa"/>
            <w:gridSpan w:val="2"/>
            <w:tcBorders>
              <w:top w:val="nil"/>
              <w:left w:val="nil"/>
              <w:bottom w:val="nil"/>
              <w:right w:val="nil"/>
            </w:tcBorders>
            <w:shd w:val="clear" w:color="auto" w:fill="auto"/>
            <w:vAlign w:val="center"/>
            <w:hideMark/>
          </w:tcPr>
          <w:p w14:paraId="70BF43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7493E8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r>
      <w:tr w:rsidR="002E17C5" w:rsidRPr="00593064" w14:paraId="53BA24B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76EE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CD86ED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7204A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 150.00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2FA47946" w14:textId="77777777" w:rsidTr="006D0169">
        <w:trPr>
          <w:trHeight w:val="300"/>
        </w:trPr>
        <w:tc>
          <w:tcPr>
            <w:tcW w:w="9700" w:type="dxa"/>
            <w:gridSpan w:val="4"/>
            <w:vMerge/>
            <w:tcBorders>
              <w:top w:val="nil"/>
              <w:left w:val="nil"/>
              <w:bottom w:val="nil"/>
              <w:right w:val="nil"/>
            </w:tcBorders>
            <w:vAlign w:val="center"/>
            <w:hideMark/>
          </w:tcPr>
          <w:p w14:paraId="36211EB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21CB0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CD32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DB17B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1BDE9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E8CA523" w14:textId="77777777" w:rsidTr="006D0169">
        <w:trPr>
          <w:trHeight w:val="300"/>
        </w:trPr>
        <w:tc>
          <w:tcPr>
            <w:tcW w:w="960" w:type="dxa"/>
            <w:tcBorders>
              <w:top w:val="nil"/>
              <w:left w:val="nil"/>
              <w:bottom w:val="nil"/>
              <w:right w:val="nil"/>
            </w:tcBorders>
            <w:shd w:val="clear" w:color="auto" w:fill="auto"/>
            <w:vAlign w:val="center"/>
            <w:hideMark/>
          </w:tcPr>
          <w:p w14:paraId="6CDFB4D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D29532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68D2A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66C47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47E920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A7EC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2250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2F19200" w14:textId="77777777" w:rsidTr="006D0169">
        <w:trPr>
          <w:trHeight w:val="300"/>
        </w:trPr>
        <w:tc>
          <w:tcPr>
            <w:tcW w:w="960" w:type="dxa"/>
            <w:tcBorders>
              <w:top w:val="nil"/>
              <w:left w:val="nil"/>
              <w:bottom w:val="nil"/>
              <w:right w:val="nil"/>
            </w:tcBorders>
            <w:shd w:val="clear" w:color="auto" w:fill="auto"/>
            <w:vAlign w:val="center"/>
            <w:hideMark/>
          </w:tcPr>
          <w:p w14:paraId="76B42C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14:paraId="791703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2</w:t>
            </w:r>
          </w:p>
        </w:tc>
      </w:tr>
      <w:tr w:rsidR="002E17C5" w:rsidRPr="00593064" w14:paraId="64FAE3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7AAA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ACA8FC" w14:textId="77777777" w:rsidTr="006D0169">
        <w:trPr>
          <w:trHeight w:val="300"/>
        </w:trPr>
        <w:tc>
          <w:tcPr>
            <w:tcW w:w="9700" w:type="dxa"/>
            <w:gridSpan w:val="4"/>
            <w:tcBorders>
              <w:top w:val="nil"/>
              <w:left w:val="nil"/>
              <w:bottom w:val="nil"/>
              <w:right w:val="nil"/>
            </w:tcBorders>
            <w:shd w:val="clear" w:color="auto" w:fill="auto"/>
            <w:vAlign w:val="center"/>
            <w:hideMark/>
          </w:tcPr>
          <w:p w14:paraId="07E5E5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taformas</w:t>
            </w:r>
          </w:p>
        </w:tc>
      </w:tr>
      <w:tr w:rsidR="002E17C5" w:rsidRPr="00593064" w14:paraId="0363FC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DB8D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BE62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DC10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97C385" w14:textId="77777777" w:rsidTr="006D0169">
        <w:trPr>
          <w:trHeight w:val="300"/>
        </w:trPr>
        <w:tc>
          <w:tcPr>
            <w:tcW w:w="3560" w:type="dxa"/>
            <w:gridSpan w:val="2"/>
            <w:tcBorders>
              <w:top w:val="nil"/>
              <w:left w:val="nil"/>
              <w:bottom w:val="nil"/>
              <w:right w:val="nil"/>
            </w:tcBorders>
            <w:shd w:val="clear" w:color="auto" w:fill="auto"/>
            <w:vAlign w:val="center"/>
            <w:hideMark/>
          </w:tcPr>
          <w:p w14:paraId="2DDFBE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14:paraId="7B9FD5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3DBDAC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13.166</w:t>
            </w:r>
          </w:p>
        </w:tc>
      </w:tr>
      <w:tr w:rsidR="002E17C5" w:rsidRPr="00593064" w14:paraId="0F4F1A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3493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0747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26E0D6" w14:textId="77777777" w:rsidTr="006D0169">
        <w:trPr>
          <w:trHeight w:val="300"/>
        </w:trPr>
        <w:tc>
          <w:tcPr>
            <w:tcW w:w="3560" w:type="dxa"/>
            <w:gridSpan w:val="2"/>
            <w:tcBorders>
              <w:top w:val="nil"/>
              <w:left w:val="nil"/>
              <w:bottom w:val="nil"/>
              <w:right w:val="nil"/>
            </w:tcBorders>
            <w:shd w:val="clear" w:color="auto" w:fill="auto"/>
            <w:vAlign w:val="center"/>
            <w:hideMark/>
          </w:tcPr>
          <w:p w14:paraId="68B667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38AF4C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r>
      <w:tr w:rsidR="002E17C5" w:rsidRPr="00593064" w14:paraId="0EE068F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8C49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03C1706" w14:textId="77777777" w:rsidTr="006D0169">
        <w:trPr>
          <w:trHeight w:val="300"/>
        </w:trPr>
        <w:tc>
          <w:tcPr>
            <w:tcW w:w="9700" w:type="dxa"/>
            <w:gridSpan w:val="4"/>
            <w:tcBorders>
              <w:top w:val="nil"/>
              <w:left w:val="nil"/>
              <w:bottom w:val="nil"/>
              <w:right w:val="nil"/>
            </w:tcBorders>
            <w:shd w:val="clear" w:color="auto" w:fill="auto"/>
            <w:vAlign w:val="center"/>
            <w:hideMark/>
          </w:tcPr>
          <w:p w14:paraId="5226A9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C3CFC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4C0A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44FBE1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AC074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D2852FA" w14:textId="77777777" w:rsidTr="006D0169">
        <w:trPr>
          <w:trHeight w:val="300"/>
        </w:trPr>
        <w:tc>
          <w:tcPr>
            <w:tcW w:w="960" w:type="dxa"/>
            <w:tcBorders>
              <w:top w:val="nil"/>
              <w:left w:val="nil"/>
              <w:bottom w:val="nil"/>
              <w:right w:val="nil"/>
            </w:tcBorders>
            <w:shd w:val="clear" w:color="auto" w:fill="auto"/>
            <w:noWrap/>
            <w:vAlign w:val="bottom"/>
            <w:hideMark/>
          </w:tcPr>
          <w:p w14:paraId="723C4B9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2D253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4F999E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692147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B420E7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F0425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2624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532ADC" w14:textId="77777777" w:rsidTr="006D0169">
        <w:trPr>
          <w:trHeight w:val="300"/>
        </w:trPr>
        <w:tc>
          <w:tcPr>
            <w:tcW w:w="960" w:type="dxa"/>
            <w:tcBorders>
              <w:top w:val="nil"/>
              <w:left w:val="nil"/>
              <w:bottom w:val="nil"/>
              <w:right w:val="nil"/>
            </w:tcBorders>
            <w:shd w:val="clear" w:color="auto" w:fill="auto"/>
            <w:vAlign w:val="center"/>
            <w:hideMark/>
          </w:tcPr>
          <w:p w14:paraId="7032D6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14:paraId="6963BC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2.1</w:t>
            </w:r>
          </w:p>
        </w:tc>
      </w:tr>
      <w:tr w:rsidR="002E17C5" w:rsidRPr="00593064" w14:paraId="058DA3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A009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C6EC9D2" w14:textId="77777777" w:rsidTr="006D0169">
        <w:trPr>
          <w:trHeight w:val="300"/>
        </w:trPr>
        <w:tc>
          <w:tcPr>
            <w:tcW w:w="9700" w:type="dxa"/>
            <w:gridSpan w:val="4"/>
            <w:tcBorders>
              <w:top w:val="nil"/>
              <w:left w:val="nil"/>
              <w:bottom w:val="nil"/>
              <w:right w:val="nil"/>
            </w:tcBorders>
            <w:shd w:val="clear" w:color="auto" w:fill="auto"/>
            <w:vAlign w:val="center"/>
            <w:hideMark/>
          </w:tcPr>
          <w:p w14:paraId="25CFB5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ntaje e instalación de la plataforma 1</w:t>
            </w:r>
          </w:p>
        </w:tc>
      </w:tr>
      <w:tr w:rsidR="002E17C5" w:rsidRPr="00593064" w14:paraId="6908BB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4146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489A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C6490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AB23E00" w14:textId="77777777" w:rsidTr="006D0169">
        <w:trPr>
          <w:trHeight w:val="300"/>
        </w:trPr>
        <w:tc>
          <w:tcPr>
            <w:tcW w:w="3560" w:type="dxa"/>
            <w:gridSpan w:val="2"/>
            <w:tcBorders>
              <w:top w:val="nil"/>
              <w:left w:val="nil"/>
              <w:bottom w:val="nil"/>
              <w:right w:val="nil"/>
            </w:tcBorders>
            <w:shd w:val="clear" w:color="auto" w:fill="auto"/>
            <w:vAlign w:val="center"/>
            <w:hideMark/>
          </w:tcPr>
          <w:p w14:paraId="0F0428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D9803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14:paraId="3BD3E2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0.000</w:t>
            </w:r>
          </w:p>
        </w:tc>
      </w:tr>
      <w:tr w:rsidR="002E17C5" w:rsidRPr="00593064" w14:paraId="294AA83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0175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0267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630D81A" w14:textId="77777777" w:rsidTr="006D0169">
        <w:trPr>
          <w:trHeight w:val="300"/>
        </w:trPr>
        <w:tc>
          <w:tcPr>
            <w:tcW w:w="3560" w:type="dxa"/>
            <w:gridSpan w:val="2"/>
            <w:tcBorders>
              <w:top w:val="nil"/>
              <w:left w:val="nil"/>
              <w:bottom w:val="nil"/>
              <w:right w:val="nil"/>
            </w:tcBorders>
            <w:shd w:val="clear" w:color="auto" w:fill="auto"/>
            <w:vAlign w:val="center"/>
            <w:hideMark/>
          </w:tcPr>
          <w:p w14:paraId="30234D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14:paraId="555558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1/2020</w:t>
            </w:r>
          </w:p>
        </w:tc>
      </w:tr>
      <w:tr w:rsidR="002E17C5" w:rsidRPr="00593064" w14:paraId="41C2ECE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DF40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C74D19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E06F8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29946D8B" w14:textId="77777777" w:rsidTr="006D0169">
        <w:trPr>
          <w:trHeight w:val="300"/>
        </w:trPr>
        <w:tc>
          <w:tcPr>
            <w:tcW w:w="9700" w:type="dxa"/>
            <w:gridSpan w:val="4"/>
            <w:vMerge/>
            <w:tcBorders>
              <w:top w:val="nil"/>
              <w:left w:val="nil"/>
              <w:bottom w:val="nil"/>
              <w:right w:val="nil"/>
            </w:tcBorders>
            <w:vAlign w:val="center"/>
            <w:hideMark/>
          </w:tcPr>
          <w:p w14:paraId="4898D0F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E1EFA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3B25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4CDD5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56DEA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77571B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F98F59C" w14:textId="6FD8A20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183836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A136A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E371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89199CE" w14:textId="77777777" w:rsidTr="006D0169">
        <w:trPr>
          <w:trHeight w:val="300"/>
        </w:trPr>
        <w:tc>
          <w:tcPr>
            <w:tcW w:w="960" w:type="dxa"/>
            <w:tcBorders>
              <w:top w:val="nil"/>
              <w:left w:val="nil"/>
              <w:bottom w:val="nil"/>
              <w:right w:val="nil"/>
            </w:tcBorders>
            <w:shd w:val="clear" w:color="auto" w:fill="auto"/>
            <w:vAlign w:val="center"/>
            <w:hideMark/>
          </w:tcPr>
          <w:p w14:paraId="6D548B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14:paraId="5F8767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2.2</w:t>
            </w:r>
          </w:p>
        </w:tc>
      </w:tr>
      <w:tr w:rsidR="002E17C5" w:rsidRPr="00593064" w14:paraId="3AA6A9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C668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C5760C7" w14:textId="77777777" w:rsidTr="006D0169">
        <w:trPr>
          <w:trHeight w:val="300"/>
        </w:trPr>
        <w:tc>
          <w:tcPr>
            <w:tcW w:w="9700" w:type="dxa"/>
            <w:gridSpan w:val="4"/>
            <w:tcBorders>
              <w:top w:val="nil"/>
              <w:left w:val="nil"/>
              <w:bottom w:val="nil"/>
              <w:right w:val="nil"/>
            </w:tcBorders>
            <w:shd w:val="clear" w:color="auto" w:fill="auto"/>
            <w:vAlign w:val="center"/>
            <w:hideMark/>
          </w:tcPr>
          <w:p w14:paraId="26B1C1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ntaje e instalación de las 15 plataformas restantes</w:t>
            </w:r>
          </w:p>
        </w:tc>
      </w:tr>
      <w:tr w:rsidR="002E17C5" w:rsidRPr="00593064" w14:paraId="2EA86EF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2859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FABD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47A5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E0DDD42" w14:textId="77777777" w:rsidTr="006D0169">
        <w:trPr>
          <w:trHeight w:val="300"/>
        </w:trPr>
        <w:tc>
          <w:tcPr>
            <w:tcW w:w="3560" w:type="dxa"/>
            <w:gridSpan w:val="2"/>
            <w:tcBorders>
              <w:top w:val="nil"/>
              <w:left w:val="nil"/>
              <w:bottom w:val="nil"/>
              <w:right w:val="nil"/>
            </w:tcBorders>
            <w:shd w:val="clear" w:color="auto" w:fill="auto"/>
            <w:vAlign w:val="center"/>
            <w:hideMark/>
          </w:tcPr>
          <w:p w14:paraId="0EB6D7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14:paraId="177BB8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14:paraId="006E2F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0.000</w:t>
            </w:r>
          </w:p>
        </w:tc>
      </w:tr>
      <w:tr w:rsidR="002E17C5" w:rsidRPr="00593064" w14:paraId="6A67E5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EDE0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D13E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3E74C31" w14:textId="77777777" w:rsidTr="006D0169">
        <w:trPr>
          <w:trHeight w:val="300"/>
        </w:trPr>
        <w:tc>
          <w:tcPr>
            <w:tcW w:w="3560" w:type="dxa"/>
            <w:gridSpan w:val="2"/>
            <w:tcBorders>
              <w:top w:val="nil"/>
              <w:left w:val="nil"/>
              <w:bottom w:val="nil"/>
              <w:right w:val="nil"/>
            </w:tcBorders>
            <w:shd w:val="clear" w:color="auto" w:fill="auto"/>
            <w:vAlign w:val="center"/>
            <w:hideMark/>
          </w:tcPr>
          <w:p w14:paraId="2EE6AC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14:paraId="627BD6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1/2020</w:t>
            </w:r>
          </w:p>
        </w:tc>
      </w:tr>
      <w:tr w:rsidR="002E17C5" w:rsidRPr="00593064" w14:paraId="377DC9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62C7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F001E2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FA81A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1592E8D9" w14:textId="77777777" w:rsidTr="006D0169">
        <w:trPr>
          <w:trHeight w:val="300"/>
        </w:trPr>
        <w:tc>
          <w:tcPr>
            <w:tcW w:w="9700" w:type="dxa"/>
            <w:gridSpan w:val="4"/>
            <w:vMerge/>
            <w:tcBorders>
              <w:top w:val="nil"/>
              <w:left w:val="nil"/>
              <w:bottom w:val="nil"/>
              <w:right w:val="nil"/>
            </w:tcBorders>
            <w:vAlign w:val="center"/>
            <w:hideMark/>
          </w:tcPr>
          <w:p w14:paraId="6291FC8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7933C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FB79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35E34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DC337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011FE7" w14:textId="77777777" w:rsidTr="006D0169">
        <w:trPr>
          <w:trHeight w:val="300"/>
        </w:trPr>
        <w:tc>
          <w:tcPr>
            <w:tcW w:w="960" w:type="dxa"/>
            <w:tcBorders>
              <w:top w:val="nil"/>
              <w:left w:val="nil"/>
              <w:bottom w:val="nil"/>
              <w:right w:val="nil"/>
            </w:tcBorders>
            <w:shd w:val="clear" w:color="auto" w:fill="auto"/>
            <w:vAlign w:val="center"/>
            <w:hideMark/>
          </w:tcPr>
          <w:p w14:paraId="5F5DCFB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CF6C26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18BB25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746A3A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1957D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3199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D74F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2A8E51D" w14:textId="77777777" w:rsidTr="006D0169">
        <w:trPr>
          <w:trHeight w:val="300"/>
        </w:trPr>
        <w:tc>
          <w:tcPr>
            <w:tcW w:w="960" w:type="dxa"/>
            <w:tcBorders>
              <w:top w:val="nil"/>
              <w:left w:val="nil"/>
              <w:bottom w:val="nil"/>
              <w:right w:val="nil"/>
            </w:tcBorders>
            <w:shd w:val="clear" w:color="auto" w:fill="auto"/>
            <w:vAlign w:val="center"/>
            <w:hideMark/>
          </w:tcPr>
          <w:p w14:paraId="454C07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14:paraId="10BB75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2.3</w:t>
            </w:r>
          </w:p>
        </w:tc>
      </w:tr>
      <w:tr w:rsidR="002E17C5" w:rsidRPr="00593064" w14:paraId="1CB316B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6A4A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7E6010C" w14:textId="77777777" w:rsidTr="006D0169">
        <w:trPr>
          <w:trHeight w:val="300"/>
        </w:trPr>
        <w:tc>
          <w:tcPr>
            <w:tcW w:w="9700" w:type="dxa"/>
            <w:gridSpan w:val="4"/>
            <w:tcBorders>
              <w:top w:val="nil"/>
              <w:left w:val="nil"/>
              <w:bottom w:val="nil"/>
              <w:right w:val="nil"/>
            </w:tcBorders>
            <w:shd w:val="clear" w:color="auto" w:fill="auto"/>
            <w:vAlign w:val="center"/>
            <w:hideMark/>
          </w:tcPr>
          <w:p w14:paraId="1D7C62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visión de giro del carrusel</w:t>
            </w:r>
          </w:p>
        </w:tc>
      </w:tr>
      <w:tr w:rsidR="002E17C5" w:rsidRPr="00593064" w14:paraId="1F8394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C30F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2D58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9A44F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247EE36" w14:textId="77777777" w:rsidTr="006D0169">
        <w:trPr>
          <w:trHeight w:val="300"/>
        </w:trPr>
        <w:tc>
          <w:tcPr>
            <w:tcW w:w="3560" w:type="dxa"/>
            <w:gridSpan w:val="2"/>
            <w:tcBorders>
              <w:top w:val="nil"/>
              <w:left w:val="nil"/>
              <w:bottom w:val="nil"/>
              <w:right w:val="nil"/>
            </w:tcBorders>
            <w:shd w:val="clear" w:color="auto" w:fill="auto"/>
            <w:vAlign w:val="center"/>
            <w:hideMark/>
          </w:tcPr>
          <w:p w14:paraId="15DAE2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93973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7C03A1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3.166</w:t>
            </w:r>
          </w:p>
        </w:tc>
      </w:tr>
      <w:tr w:rsidR="002E17C5" w:rsidRPr="00593064" w14:paraId="5E8267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8A55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ECA4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B95D57" w14:textId="77777777" w:rsidTr="006D0169">
        <w:trPr>
          <w:trHeight w:val="300"/>
        </w:trPr>
        <w:tc>
          <w:tcPr>
            <w:tcW w:w="3560" w:type="dxa"/>
            <w:gridSpan w:val="2"/>
            <w:tcBorders>
              <w:top w:val="nil"/>
              <w:left w:val="nil"/>
              <w:bottom w:val="nil"/>
              <w:right w:val="nil"/>
            </w:tcBorders>
            <w:shd w:val="clear" w:color="auto" w:fill="auto"/>
            <w:vAlign w:val="center"/>
            <w:hideMark/>
          </w:tcPr>
          <w:p w14:paraId="4BCE97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14:paraId="4F83E3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r>
      <w:tr w:rsidR="002E17C5" w:rsidRPr="00593064" w14:paraId="6DA799E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3E8C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CB0D3E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1C8BA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Tecnólogo electromecánico</w:t>
            </w:r>
          </w:p>
        </w:tc>
      </w:tr>
      <w:tr w:rsidR="002E17C5" w:rsidRPr="00593064" w14:paraId="2D68EC1B" w14:textId="77777777" w:rsidTr="006D0169">
        <w:trPr>
          <w:trHeight w:val="300"/>
        </w:trPr>
        <w:tc>
          <w:tcPr>
            <w:tcW w:w="9700" w:type="dxa"/>
            <w:gridSpan w:val="4"/>
            <w:vMerge/>
            <w:tcBorders>
              <w:top w:val="nil"/>
              <w:left w:val="nil"/>
              <w:bottom w:val="nil"/>
              <w:right w:val="nil"/>
            </w:tcBorders>
            <w:vAlign w:val="center"/>
            <w:hideMark/>
          </w:tcPr>
          <w:p w14:paraId="46BF212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0F5F0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368E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D8C4EE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2110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BCA3496" w14:textId="77777777" w:rsidTr="006D0169">
        <w:trPr>
          <w:trHeight w:val="300"/>
        </w:trPr>
        <w:tc>
          <w:tcPr>
            <w:tcW w:w="960" w:type="dxa"/>
            <w:tcBorders>
              <w:top w:val="nil"/>
              <w:left w:val="nil"/>
              <w:bottom w:val="nil"/>
              <w:right w:val="nil"/>
            </w:tcBorders>
            <w:shd w:val="clear" w:color="auto" w:fill="auto"/>
            <w:vAlign w:val="center"/>
            <w:hideMark/>
          </w:tcPr>
          <w:p w14:paraId="5ABC7D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C374D1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095C92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D525D1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7CEDA6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7505A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0B26B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8591237" w14:textId="77777777" w:rsidTr="006D0169">
        <w:trPr>
          <w:trHeight w:val="300"/>
        </w:trPr>
        <w:tc>
          <w:tcPr>
            <w:tcW w:w="960" w:type="dxa"/>
            <w:tcBorders>
              <w:top w:val="nil"/>
              <w:left w:val="nil"/>
              <w:bottom w:val="nil"/>
              <w:right w:val="nil"/>
            </w:tcBorders>
            <w:shd w:val="clear" w:color="auto" w:fill="auto"/>
            <w:vAlign w:val="center"/>
            <w:hideMark/>
          </w:tcPr>
          <w:p w14:paraId="259DA4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14:paraId="2BAA1E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3</w:t>
            </w:r>
          </w:p>
        </w:tc>
      </w:tr>
      <w:tr w:rsidR="002E17C5" w:rsidRPr="00593064" w14:paraId="018726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1CA2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9BC05B7" w14:textId="77777777" w:rsidTr="006D0169">
        <w:trPr>
          <w:trHeight w:val="300"/>
        </w:trPr>
        <w:tc>
          <w:tcPr>
            <w:tcW w:w="9700" w:type="dxa"/>
            <w:gridSpan w:val="4"/>
            <w:tcBorders>
              <w:top w:val="nil"/>
              <w:left w:val="nil"/>
              <w:bottom w:val="nil"/>
              <w:right w:val="nil"/>
            </w:tcBorders>
            <w:shd w:val="clear" w:color="auto" w:fill="auto"/>
            <w:vAlign w:val="center"/>
            <w:hideMark/>
          </w:tcPr>
          <w:p w14:paraId="38D5B6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tores y transmisión de movimiento</w:t>
            </w:r>
          </w:p>
        </w:tc>
      </w:tr>
      <w:tr w:rsidR="002E17C5" w:rsidRPr="00593064" w14:paraId="5769FB2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3429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52717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B35F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D4E9CAE" w14:textId="77777777" w:rsidTr="006D0169">
        <w:trPr>
          <w:trHeight w:val="300"/>
        </w:trPr>
        <w:tc>
          <w:tcPr>
            <w:tcW w:w="3560" w:type="dxa"/>
            <w:gridSpan w:val="2"/>
            <w:tcBorders>
              <w:top w:val="nil"/>
              <w:left w:val="nil"/>
              <w:bottom w:val="nil"/>
              <w:right w:val="nil"/>
            </w:tcBorders>
            <w:shd w:val="clear" w:color="auto" w:fill="auto"/>
            <w:vAlign w:val="center"/>
            <w:hideMark/>
          </w:tcPr>
          <w:p w14:paraId="17D53E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6ABDDA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1079D7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12.664</w:t>
            </w:r>
          </w:p>
        </w:tc>
      </w:tr>
      <w:tr w:rsidR="002E17C5" w:rsidRPr="00593064" w14:paraId="1239A1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DD86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9098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1793597" w14:textId="77777777" w:rsidTr="006D0169">
        <w:trPr>
          <w:trHeight w:val="300"/>
        </w:trPr>
        <w:tc>
          <w:tcPr>
            <w:tcW w:w="3560" w:type="dxa"/>
            <w:gridSpan w:val="2"/>
            <w:tcBorders>
              <w:top w:val="nil"/>
              <w:left w:val="nil"/>
              <w:bottom w:val="nil"/>
              <w:right w:val="nil"/>
            </w:tcBorders>
            <w:shd w:val="clear" w:color="auto" w:fill="auto"/>
            <w:vAlign w:val="center"/>
            <w:hideMark/>
          </w:tcPr>
          <w:p w14:paraId="47F2DF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4B87BD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20</w:t>
            </w:r>
          </w:p>
        </w:tc>
      </w:tr>
      <w:tr w:rsidR="002E17C5" w:rsidRPr="00593064" w14:paraId="1716F4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09A5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954972" w14:textId="77777777" w:rsidTr="006D0169">
        <w:trPr>
          <w:trHeight w:val="300"/>
        </w:trPr>
        <w:tc>
          <w:tcPr>
            <w:tcW w:w="9700" w:type="dxa"/>
            <w:gridSpan w:val="4"/>
            <w:tcBorders>
              <w:top w:val="nil"/>
              <w:left w:val="nil"/>
              <w:bottom w:val="nil"/>
              <w:right w:val="nil"/>
            </w:tcBorders>
            <w:shd w:val="clear" w:color="auto" w:fill="auto"/>
            <w:vAlign w:val="center"/>
            <w:hideMark/>
          </w:tcPr>
          <w:p w14:paraId="669BA8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BC14B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2F9D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559892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1848E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6EF59A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74E8C18" w14:textId="6A6F0EA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DAC7CA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6152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9F4F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44DC4B7" w14:textId="77777777" w:rsidTr="006D0169">
        <w:trPr>
          <w:trHeight w:val="300"/>
        </w:trPr>
        <w:tc>
          <w:tcPr>
            <w:tcW w:w="960" w:type="dxa"/>
            <w:tcBorders>
              <w:top w:val="nil"/>
              <w:left w:val="nil"/>
              <w:bottom w:val="nil"/>
              <w:right w:val="nil"/>
            </w:tcBorders>
            <w:shd w:val="clear" w:color="auto" w:fill="auto"/>
            <w:vAlign w:val="center"/>
            <w:hideMark/>
          </w:tcPr>
          <w:p w14:paraId="3D3826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14:paraId="2E2B0A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3.1</w:t>
            </w:r>
          </w:p>
        </w:tc>
      </w:tr>
      <w:tr w:rsidR="002E17C5" w:rsidRPr="00593064" w14:paraId="37B986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806B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69F4803" w14:textId="77777777" w:rsidTr="006D0169">
        <w:trPr>
          <w:trHeight w:val="300"/>
        </w:trPr>
        <w:tc>
          <w:tcPr>
            <w:tcW w:w="9700" w:type="dxa"/>
            <w:gridSpan w:val="4"/>
            <w:tcBorders>
              <w:top w:val="nil"/>
              <w:left w:val="nil"/>
              <w:bottom w:val="nil"/>
              <w:right w:val="nil"/>
            </w:tcBorders>
            <w:shd w:val="clear" w:color="auto" w:fill="auto"/>
            <w:vAlign w:val="center"/>
            <w:hideMark/>
          </w:tcPr>
          <w:p w14:paraId="6361B6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justes de los motores en cada estructura</w:t>
            </w:r>
          </w:p>
        </w:tc>
      </w:tr>
      <w:tr w:rsidR="002E17C5" w:rsidRPr="00593064" w14:paraId="484458B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9A76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C3DD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0D2B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0A1EB3" w14:textId="77777777" w:rsidTr="006D0169">
        <w:trPr>
          <w:trHeight w:val="300"/>
        </w:trPr>
        <w:tc>
          <w:tcPr>
            <w:tcW w:w="3560" w:type="dxa"/>
            <w:gridSpan w:val="2"/>
            <w:tcBorders>
              <w:top w:val="nil"/>
              <w:left w:val="nil"/>
              <w:bottom w:val="nil"/>
              <w:right w:val="nil"/>
            </w:tcBorders>
            <w:shd w:val="clear" w:color="auto" w:fill="auto"/>
            <w:vAlign w:val="center"/>
            <w:hideMark/>
          </w:tcPr>
          <w:p w14:paraId="010C09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5C6BD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745856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3.166</w:t>
            </w:r>
          </w:p>
        </w:tc>
      </w:tr>
      <w:tr w:rsidR="002E17C5" w:rsidRPr="00593064" w14:paraId="7C9A095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48A9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AC78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F72AF4" w14:textId="77777777" w:rsidTr="006D0169">
        <w:trPr>
          <w:trHeight w:val="300"/>
        </w:trPr>
        <w:tc>
          <w:tcPr>
            <w:tcW w:w="3560" w:type="dxa"/>
            <w:gridSpan w:val="2"/>
            <w:tcBorders>
              <w:top w:val="nil"/>
              <w:left w:val="nil"/>
              <w:bottom w:val="nil"/>
              <w:right w:val="nil"/>
            </w:tcBorders>
            <w:shd w:val="clear" w:color="auto" w:fill="auto"/>
            <w:vAlign w:val="center"/>
            <w:hideMark/>
          </w:tcPr>
          <w:p w14:paraId="3C6672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413AF5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r>
      <w:tr w:rsidR="002E17C5" w:rsidRPr="00593064" w14:paraId="1673D8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379C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01063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53D70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Tecnólogo electromecánico</w:t>
            </w:r>
          </w:p>
        </w:tc>
      </w:tr>
      <w:tr w:rsidR="002E17C5" w:rsidRPr="00593064" w14:paraId="59E28315" w14:textId="77777777" w:rsidTr="006D0169">
        <w:trPr>
          <w:trHeight w:val="300"/>
        </w:trPr>
        <w:tc>
          <w:tcPr>
            <w:tcW w:w="9700" w:type="dxa"/>
            <w:gridSpan w:val="4"/>
            <w:vMerge/>
            <w:tcBorders>
              <w:top w:val="nil"/>
              <w:left w:val="nil"/>
              <w:bottom w:val="nil"/>
              <w:right w:val="nil"/>
            </w:tcBorders>
            <w:vAlign w:val="center"/>
            <w:hideMark/>
          </w:tcPr>
          <w:p w14:paraId="2F57E46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E0161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CBAE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CB0E0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5F721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4FF6BA" w14:textId="77777777" w:rsidTr="006D0169">
        <w:trPr>
          <w:trHeight w:val="300"/>
        </w:trPr>
        <w:tc>
          <w:tcPr>
            <w:tcW w:w="960" w:type="dxa"/>
            <w:tcBorders>
              <w:top w:val="nil"/>
              <w:left w:val="nil"/>
              <w:bottom w:val="nil"/>
              <w:right w:val="nil"/>
            </w:tcBorders>
            <w:shd w:val="clear" w:color="auto" w:fill="auto"/>
            <w:vAlign w:val="center"/>
            <w:hideMark/>
          </w:tcPr>
          <w:p w14:paraId="1CE6B11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925555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47C01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3A1629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C6161F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3B8F6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9C4C2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836FD8" w14:textId="77777777" w:rsidTr="006D0169">
        <w:trPr>
          <w:trHeight w:val="300"/>
        </w:trPr>
        <w:tc>
          <w:tcPr>
            <w:tcW w:w="960" w:type="dxa"/>
            <w:tcBorders>
              <w:top w:val="nil"/>
              <w:left w:val="nil"/>
              <w:bottom w:val="nil"/>
              <w:right w:val="nil"/>
            </w:tcBorders>
            <w:shd w:val="clear" w:color="auto" w:fill="auto"/>
            <w:vAlign w:val="center"/>
            <w:hideMark/>
          </w:tcPr>
          <w:p w14:paraId="4EF84E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14:paraId="26E54B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3.2</w:t>
            </w:r>
          </w:p>
        </w:tc>
      </w:tr>
      <w:tr w:rsidR="002E17C5" w:rsidRPr="00593064" w14:paraId="2198E9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669C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95AB63" w14:textId="77777777" w:rsidTr="006D0169">
        <w:trPr>
          <w:trHeight w:val="300"/>
        </w:trPr>
        <w:tc>
          <w:tcPr>
            <w:tcW w:w="9700" w:type="dxa"/>
            <w:gridSpan w:val="4"/>
            <w:tcBorders>
              <w:top w:val="nil"/>
              <w:left w:val="nil"/>
              <w:bottom w:val="nil"/>
              <w:right w:val="nil"/>
            </w:tcBorders>
            <w:shd w:val="clear" w:color="auto" w:fill="auto"/>
            <w:vAlign w:val="center"/>
            <w:hideMark/>
          </w:tcPr>
          <w:p w14:paraId="0238A1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juste de las cadenas en cada estructura</w:t>
            </w:r>
          </w:p>
        </w:tc>
      </w:tr>
      <w:tr w:rsidR="002E17C5" w:rsidRPr="00593064" w14:paraId="1B921B2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DCD8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5DED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672F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F351AEC" w14:textId="77777777" w:rsidTr="006D0169">
        <w:trPr>
          <w:trHeight w:val="300"/>
        </w:trPr>
        <w:tc>
          <w:tcPr>
            <w:tcW w:w="3560" w:type="dxa"/>
            <w:gridSpan w:val="2"/>
            <w:tcBorders>
              <w:top w:val="nil"/>
              <w:left w:val="nil"/>
              <w:bottom w:val="nil"/>
              <w:right w:val="nil"/>
            </w:tcBorders>
            <w:shd w:val="clear" w:color="auto" w:fill="auto"/>
            <w:vAlign w:val="center"/>
            <w:hideMark/>
          </w:tcPr>
          <w:p w14:paraId="4F2832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41443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287658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3.166</w:t>
            </w:r>
          </w:p>
        </w:tc>
      </w:tr>
      <w:tr w:rsidR="002E17C5" w:rsidRPr="00593064" w14:paraId="2E341E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56B8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ED64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D9E1B7" w14:textId="77777777" w:rsidTr="006D0169">
        <w:trPr>
          <w:trHeight w:val="300"/>
        </w:trPr>
        <w:tc>
          <w:tcPr>
            <w:tcW w:w="3560" w:type="dxa"/>
            <w:gridSpan w:val="2"/>
            <w:tcBorders>
              <w:top w:val="nil"/>
              <w:left w:val="nil"/>
              <w:bottom w:val="nil"/>
              <w:right w:val="nil"/>
            </w:tcBorders>
            <w:shd w:val="clear" w:color="auto" w:fill="auto"/>
            <w:vAlign w:val="center"/>
            <w:hideMark/>
          </w:tcPr>
          <w:p w14:paraId="20886B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2C9583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r>
      <w:tr w:rsidR="002E17C5" w:rsidRPr="00593064" w14:paraId="4B42497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B524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6A4C9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09A0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Tecnólogo electromecánico</w:t>
            </w:r>
          </w:p>
        </w:tc>
      </w:tr>
      <w:tr w:rsidR="002E17C5" w:rsidRPr="00593064" w14:paraId="6869E62A" w14:textId="77777777" w:rsidTr="006D0169">
        <w:trPr>
          <w:trHeight w:val="300"/>
        </w:trPr>
        <w:tc>
          <w:tcPr>
            <w:tcW w:w="9700" w:type="dxa"/>
            <w:gridSpan w:val="4"/>
            <w:vMerge/>
            <w:tcBorders>
              <w:top w:val="nil"/>
              <w:left w:val="nil"/>
              <w:bottom w:val="nil"/>
              <w:right w:val="nil"/>
            </w:tcBorders>
            <w:vAlign w:val="center"/>
            <w:hideMark/>
          </w:tcPr>
          <w:p w14:paraId="3607E85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EF79AE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AFC3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9C204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BFEDE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E8B15F3" w14:textId="77777777" w:rsidTr="006D0169">
        <w:trPr>
          <w:trHeight w:val="300"/>
        </w:trPr>
        <w:tc>
          <w:tcPr>
            <w:tcW w:w="960" w:type="dxa"/>
            <w:tcBorders>
              <w:top w:val="nil"/>
              <w:left w:val="nil"/>
              <w:bottom w:val="nil"/>
              <w:right w:val="nil"/>
            </w:tcBorders>
            <w:shd w:val="clear" w:color="auto" w:fill="auto"/>
            <w:vAlign w:val="center"/>
            <w:hideMark/>
          </w:tcPr>
          <w:p w14:paraId="7F90306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99D674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690383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5C9172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7C8995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D60E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E7DA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456921E" w14:textId="77777777" w:rsidTr="006D0169">
        <w:trPr>
          <w:trHeight w:val="300"/>
        </w:trPr>
        <w:tc>
          <w:tcPr>
            <w:tcW w:w="960" w:type="dxa"/>
            <w:tcBorders>
              <w:top w:val="nil"/>
              <w:left w:val="nil"/>
              <w:bottom w:val="nil"/>
              <w:right w:val="nil"/>
            </w:tcBorders>
            <w:shd w:val="clear" w:color="auto" w:fill="auto"/>
            <w:vAlign w:val="center"/>
            <w:hideMark/>
          </w:tcPr>
          <w:p w14:paraId="25B058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14:paraId="792DFD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3.3</w:t>
            </w:r>
          </w:p>
        </w:tc>
      </w:tr>
      <w:tr w:rsidR="002E17C5" w:rsidRPr="00593064" w14:paraId="381CC6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3082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27EF25E" w14:textId="77777777" w:rsidTr="006D0169">
        <w:trPr>
          <w:trHeight w:val="300"/>
        </w:trPr>
        <w:tc>
          <w:tcPr>
            <w:tcW w:w="9700" w:type="dxa"/>
            <w:gridSpan w:val="4"/>
            <w:tcBorders>
              <w:top w:val="nil"/>
              <w:left w:val="nil"/>
              <w:bottom w:val="nil"/>
              <w:right w:val="nil"/>
            </w:tcBorders>
            <w:shd w:val="clear" w:color="auto" w:fill="auto"/>
            <w:vAlign w:val="center"/>
            <w:hideMark/>
          </w:tcPr>
          <w:p w14:paraId="430359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visión de giro completo de las plataformas</w:t>
            </w:r>
          </w:p>
        </w:tc>
      </w:tr>
      <w:tr w:rsidR="002E17C5" w:rsidRPr="00593064" w14:paraId="73D6A2C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2506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8563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3E01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923F68" w14:textId="77777777" w:rsidTr="006D0169">
        <w:trPr>
          <w:trHeight w:val="300"/>
        </w:trPr>
        <w:tc>
          <w:tcPr>
            <w:tcW w:w="3560" w:type="dxa"/>
            <w:gridSpan w:val="2"/>
            <w:tcBorders>
              <w:top w:val="nil"/>
              <w:left w:val="nil"/>
              <w:bottom w:val="nil"/>
              <w:right w:val="nil"/>
            </w:tcBorders>
            <w:shd w:val="clear" w:color="auto" w:fill="auto"/>
            <w:vAlign w:val="center"/>
            <w:hideMark/>
          </w:tcPr>
          <w:p w14:paraId="0C2F9F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A0DCB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1E5504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6.332</w:t>
            </w:r>
          </w:p>
        </w:tc>
      </w:tr>
      <w:tr w:rsidR="002E17C5" w:rsidRPr="00593064" w14:paraId="33C0B6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975F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2F39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B46166" w14:textId="77777777" w:rsidTr="006D0169">
        <w:trPr>
          <w:trHeight w:val="300"/>
        </w:trPr>
        <w:tc>
          <w:tcPr>
            <w:tcW w:w="3560" w:type="dxa"/>
            <w:gridSpan w:val="2"/>
            <w:tcBorders>
              <w:top w:val="nil"/>
              <w:left w:val="nil"/>
              <w:bottom w:val="nil"/>
              <w:right w:val="nil"/>
            </w:tcBorders>
            <w:shd w:val="clear" w:color="auto" w:fill="auto"/>
            <w:vAlign w:val="center"/>
            <w:hideMark/>
          </w:tcPr>
          <w:p w14:paraId="031C02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14:paraId="64AAE8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20</w:t>
            </w:r>
          </w:p>
        </w:tc>
      </w:tr>
      <w:tr w:rsidR="002E17C5" w:rsidRPr="00593064" w14:paraId="5724A5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093A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BC33EE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3F792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Tecnólogo electromecánico</w:t>
            </w:r>
          </w:p>
        </w:tc>
      </w:tr>
      <w:tr w:rsidR="002E17C5" w:rsidRPr="00593064" w14:paraId="5FC6CC3A" w14:textId="77777777" w:rsidTr="006D0169">
        <w:trPr>
          <w:trHeight w:val="300"/>
        </w:trPr>
        <w:tc>
          <w:tcPr>
            <w:tcW w:w="9700" w:type="dxa"/>
            <w:gridSpan w:val="4"/>
            <w:vMerge/>
            <w:tcBorders>
              <w:top w:val="nil"/>
              <w:left w:val="nil"/>
              <w:bottom w:val="nil"/>
              <w:right w:val="nil"/>
            </w:tcBorders>
            <w:vAlign w:val="center"/>
            <w:hideMark/>
          </w:tcPr>
          <w:p w14:paraId="4C51235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08D06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95A9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3148CA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D32DB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6643DB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EA0F3B8" w14:textId="0CBBE0C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29B0E7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B2A9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2E63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DC4D82D" w14:textId="77777777" w:rsidTr="006D0169">
        <w:trPr>
          <w:trHeight w:val="300"/>
        </w:trPr>
        <w:tc>
          <w:tcPr>
            <w:tcW w:w="960" w:type="dxa"/>
            <w:tcBorders>
              <w:top w:val="nil"/>
              <w:left w:val="nil"/>
              <w:bottom w:val="nil"/>
              <w:right w:val="nil"/>
            </w:tcBorders>
            <w:shd w:val="clear" w:color="auto" w:fill="auto"/>
            <w:vAlign w:val="center"/>
            <w:hideMark/>
          </w:tcPr>
          <w:p w14:paraId="5187BB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14:paraId="5F370B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4</w:t>
            </w:r>
          </w:p>
        </w:tc>
      </w:tr>
      <w:tr w:rsidR="002E17C5" w:rsidRPr="00593064" w14:paraId="79961BC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A630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0372366" w14:textId="77777777" w:rsidTr="006D0169">
        <w:trPr>
          <w:trHeight w:val="300"/>
        </w:trPr>
        <w:tc>
          <w:tcPr>
            <w:tcW w:w="9700" w:type="dxa"/>
            <w:gridSpan w:val="4"/>
            <w:tcBorders>
              <w:top w:val="nil"/>
              <w:left w:val="nil"/>
              <w:bottom w:val="nil"/>
              <w:right w:val="nil"/>
            </w:tcBorders>
            <w:shd w:val="clear" w:color="auto" w:fill="auto"/>
            <w:vAlign w:val="center"/>
            <w:hideMark/>
          </w:tcPr>
          <w:p w14:paraId="0EB3BB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ontrol de acceso</w:t>
            </w:r>
          </w:p>
        </w:tc>
      </w:tr>
      <w:tr w:rsidR="002E17C5" w:rsidRPr="00593064" w14:paraId="126723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E55C7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DA77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1F2F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D3DD6C8" w14:textId="77777777" w:rsidTr="006D0169">
        <w:trPr>
          <w:trHeight w:val="300"/>
        </w:trPr>
        <w:tc>
          <w:tcPr>
            <w:tcW w:w="3560" w:type="dxa"/>
            <w:gridSpan w:val="2"/>
            <w:tcBorders>
              <w:top w:val="nil"/>
              <w:left w:val="nil"/>
              <w:bottom w:val="nil"/>
              <w:right w:val="nil"/>
            </w:tcBorders>
            <w:shd w:val="clear" w:color="auto" w:fill="auto"/>
            <w:vAlign w:val="center"/>
            <w:hideMark/>
          </w:tcPr>
          <w:p w14:paraId="19D050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14:paraId="67BBA7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526D1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10.996</w:t>
            </w:r>
          </w:p>
        </w:tc>
      </w:tr>
      <w:tr w:rsidR="002E17C5" w:rsidRPr="00593064" w14:paraId="2145721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65A4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E6D46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AAC8F52" w14:textId="77777777" w:rsidTr="006D0169">
        <w:trPr>
          <w:trHeight w:val="300"/>
        </w:trPr>
        <w:tc>
          <w:tcPr>
            <w:tcW w:w="3560" w:type="dxa"/>
            <w:gridSpan w:val="2"/>
            <w:tcBorders>
              <w:top w:val="nil"/>
              <w:left w:val="nil"/>
              <w:bottom w:val="nil"/>
              <w:right w:val="nil"/>
            </w:tcBorders>
            <w:shd w:val="clear" w:color="auto" w:fill="auto"/>
            <w:vAlign w:val="center"/>
            <w:hideMark/>
          </w:tcPr>
          <w:p w14:paraId="0035DC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14:paraId="2D6585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r>
      <w:tr w:rsidR="002E17C5" w:rsidRPr="00593064" w14:paraId="450C81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030C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C4419FA" w14:textId="77777777" w:rsidTr="006D0169">
        <w:trPr>
          <w:trHeight w:val="300"/>
        </w:trPr>
        <w:tc>
          <w:tcPr>
            <w:tcW w:w="9700" w:type="dxa"/>
            <w:gridSpan w:val="4"/>
            <w:tcBorders>
              <w:top w:val="nil"/>
              <w:left w:val="nil"/>
              <w:bottom w:val="nil"/>
              <w:right w:val="nil"/>
            </w:tcBorders>
            <w:shd w:val="clear" w:color="auto" w:fill="auto"/>
            <w:vAlign w:val="center"/>
            <w:hideMark/>
          </w:tcPr>
          <w:p w14:paraId="0BC694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789A4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A582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0978DC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74F9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8EFFE13" w14:textId="77777777" w:rsidTr="006D0169">
        <w:trPr>
          <w:trHeight w:val="300"/>
        </w:trPr>
        <w:tc>
          <w:tcPr>
            <w:tcW w:w="960" w:type="dxa"/>
            <w:tcBorders>
              <w:top w:val="nil"/>
              <w:left w:val="nil"/>
              <w:bottom w:val="nil"/>
              <w:right w:val="nil"/>
            </w:tcBorders>
            <w:shd w:val="clear" w:color="auto" w:fill="auto"/>
            <w:noWrap/>
            <w:vAlign w:val="bottom"/>
            <w:hideMark/>
          </w:tcPr>
          <w:p w14:paraId="31265A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7658A8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8081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5E40DB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6F79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F306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B56EA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3CEA469" w14:textId="77777777" w:rsidTr="006D0169">
        <w:trPr>
          <w:trHeight w:val="300"/>
        </w:trPr>
        <w:tc>
          <w:tcPr>
            <w:tcW w:w="960" w:type="dxa"/>
            <w:tcBorders>
              <w:top w:val="nil"/>
              <w:left w:val="nil"/>
              <w:bottom w:val="nil"/>
              <w:right w:val="nil"/>
            </w:tcBorders>
            <w:shd w:val="clear" w:color="auto" w:fill="auto"/>
            <w:vAlign w:val="center"/>
            <w:hideMark/>
          </w:tcPr>
          <w:p w14:paraId="2F991D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14:paraId="200325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4.1</w:t>
            </w:r>
          </w:p>
        </w:tc>
      </w:tr>
      <w:tr w:rsidR="002E17C5" w:rsidRPr="00593064" w14:paraId="4714879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860F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BAAF65B" w14:textId="77777777" w:rsidTr="006D0169">
        <w:trPr>
          <w:trHeight w:val="300"/>
        </w:trPr>
        <w:tc>
          <w:tcPr>
            <w:tcW w:w="9700" w:type="dxa"/>
            <w:gridSpan w:val="4"/>
            <w:tcBorders>
              <w:top w:val="nil"/>
              <w:left w:val="nil"/>
              <w:bottom w:val="nil"/>
              <w:right w:val="nil"/>
            </w:tcBorders>
            <w:shd w:val="clear" w:color="auto" w:fill="auto"/>
            <w:vAlign w:val="center"/>
            <w:hideMark/>
          </w:tcPr>
          <w:p w14:paraId="79A360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ntaje e instalación del sistema de control de acceso</w:t>
            </w:r>
          </w:p>
        </w:tc>
      </w:tr>
      <w:tr w:rsidR="002E17C5" w:rsidRPr="00593064" w14:paraId="4BB49B4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B9AE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7B07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C8D5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972E7BD" w14:textId="77777777" w:rsidTr="006D0169">
        <w:trPr>
          <w:trHeight w:val="300"/>
        </w:trPr>
        <w:tc>
          <w:tcPr>
            <w:tcW w:w="3560" w:type="dxa"/>
            <w:gridSpan w:val="2"/>
            <w:tcBorders>
              <w:top w:val="nil"/>
              <w:left w:val="nil"/>
              <w:bottom w:val="nil"/>
              <w:right w:val="nil"/>
            </w:tcBorders>
            <w:shd w:val="clear" w:color="auto" w:fill="auto"/>
            <w:vAlign w:val="center"/>
            <w:hideMark/>
          </w:tcPr>
          <w:p w14:paraId="6AB590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2711C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585F41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18.996</w:t>
            </w:r>
          </w:p>
        </w:tc>
      </w:tr>
      <w:tr w:rsidR="002E17C5" w:rsidRPr="00593064" w14:paraId="28D627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3128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0E33E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4447DBB" w14:textId="77777777" w:rsidTr="006D0169">
        <w:trPr>
          <w:trHeight w:val="300"/>
        </w:trPr>
        <w:tc>
          <w:tcPr>
            <w:tcW w:w="3560" w:type="dxa"/>
            <w:gridSpan w:val="2"/>
            <w:tcBorders>
              <w:top w:val="nil"/>
              <w:left w:val="nil"/>
              <w:bottom w:val="nil"/>
              <w:right w:val="nil"/>
            </w:tcBorders>
            <w:shd w:val="clear" w:color="auto" w:fill="auto"/>
            <w:vAlign w:val="center"/>
            <w:hideMark/>
          </w:tcPr>
          <w:p w14:paraId="3AC4DE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14:paraId="2D997C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20</w:t>
            </w:r>
          </w:p>
        </w:tc>
      </w:tr>
      <w:tr w:rsidR="002E17C5" w:rsidRPr="00593064" w14:paraId="2B5435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9864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1C5C36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8A1C9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ingeniería; Tecnólogo electromecánico</w:t>
            </w:r>
          </w:p>
        </w:tc>
      </w:tr>
      <w:tr w:rsidR="002E17C5" w:rsidRPr="00593064" w14:paraId="3F3B437F" w14:textId="77777777" w:rsidTr="006D0169">
        <w:trPr>
          <w:trHeight w:val="300"/>
        </w:trPr>
        <w:tc>
          <w:tcPr>
            <w:tcW w:w="9700" w:type="dxa"/>
            <w:gridSpan w:val="4"/>
            <w:vMerge/>
            <w:tcBorders>
              <w:top w:val="nil"/>
              <w:left w:val="nil"/>
              <w:bottom w:val="nil"/>
              <w:right w:val="nil"/>
            </w:tcBorders>
            <w:vAlign w:val="center"/>
            <w:hideMark/>
          </w:tcPr>
          <w:p w14:paraId="2AE5716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28233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992D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9E4A7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803A3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4AFAF92" w14:textId="77777777" w:rsidTr="006D0169">
        <w:trPr>
          <w:trHeight w:val="300"/>
        </w:trPr>
        <w:tc>
          <w:tcPr>
            <w:tcW w:w="960" w:type="dxa"/>
            <w:tcBorders>
              <w:top w:val="nil"/>
              <w:left w:val="nil"/>
              <w:bottom w:val="nil"/>
              <w:right w:val="nil"/>
            </w:tcBorders>
            <w:shd w:val="clear" w:color="auto" w:fill="auto"/>
            <w:vAlign w:val="center"/>
            <w:hideMark/>
          </w:tcPr>
          <w:p w14:paraId="099BE6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CDA9E4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F7A1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C07074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606FA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2EF60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5182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FD2879" w14:textId="77777777" w:rsidTr="006D0169">
        <w:trPr>
          <w:trHeight w:val="300"/>
        </w:trPr>
        <w:tc>
          <w:tcPr>
            <w:tcW w:w="960" w:type="dxa"/>
            <w:tcBorders>
              <w:top w:val="nil"/>
              <w:left w:val="nil"/>
              <w:bottom w:val="nil"/>
              <w:right w:val="nil"/>
            </w:tcBorders>
            <w:shd w:val="clear" w:color="auto" w:fill="auto"/>
            <w:vAlign w:val="center"/>
            <w:hideMark/>
          </w:tcPr>
          <w:p w14:paraId="74C8CA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14:paraId="561EA0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4.2</w:t>
            </w:r>
          </w:p>
        </w:tc>
      </w:tr>
      <w:tr w:rsidR="002E17C5" w:rsidRPr="00593064" w14:paraId="3CE684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0690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4EF950B" w14:textId="77777777" w:rsidTr="006D0169">
        <w:trPr>
          <w:trHeight w:val="300"/>
        </w:trPr>
        <w:tc>
          <w:tcPr>
            <w:tcW w:w="9700" w:type="dxa"/>
            <w:gridSpan w:val="4"/>
            <w:tcBorders>
              <w:top w:val="nil"/>
              <w:left w:val="nil"/>
              <w:bottom w:val="nil"/>
              <w:right w:val="nil"/>
            </w:tcBorders>
            <w:shd w:val="clear" w:color="auto" w:fill="auto"/>
            <w:vAlign w:val="center"/>
            <w:hideMark/>
          </w:tcPr>
          <w:p w14:paraId="72821F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las luces de emergencia y operación</w:t>
            </w:r>
          </w:p>
        </w:tc>
      </w:tr>
      <w:tr w:rsidR="002E17C5" w:rsidRPr="00593064" w14:paraId="4213439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3578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6908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76F1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E96B43" w14:textId="77777777" w:rsidTr="006D0169">
        <w:trPr>
          <w:trHeight w:val="300"/>
        </w:trPr>
        <w:tc>
          <w:tcPr>
            <w:tcW w:w="3560" w:type="dxa"/>
            <w:gridSpan w:val="2"/>
            <w:tcBorders>
              <w:top w:val="nil"/>
              <w:left w:val="nil"/>
              <w:bottom w:val="nil"/>
              <w:right w:val="nil"/>
            </w:tcBorders>
            <w:shd w:val="clear" w:color="auto" w:fill="auto"/>
            <w:vAlign w:val="center"/>
            <w:hideMark/>
          </w:tcPr>
          <w:p w14:paraId="781458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F89DC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26EF1A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4.000</w:t>
            </w:r>
          </w:p>
        </w:tc>
      </w:tr>
      <w:tr w:rsidR="002E17C5" w:rsidRPr="00593064" w14:paraId="45F23F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C4CF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6377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3A56F2" w14:textId="77777777" w:rsidTr="006D0169">
        <w:trPr>
          <w:trHeight w:val="300"/>
        </w:trPr>
        <w:tc>
          <w:tcPr>
            <w:tcW w:w="3560" w:type="dxa"/>
            <w:gridSpan w:val="2"/>
            <w:tcBorders>
              <w:top w:val="nil"/>
              <w:left w:val="nil"/>
              <w:bottom w:val="nil"/>
              <w:right w:val="nil"/>
            </w:tcBorders>
            <w:shd w:val="clear" w:color="auto" w:fill="auto"/>
            <w:vAlign w:val="center"/>
            <w:hideMark/>
          </w:tcPr>
          <w:p w14:paraId="797F9D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14:paraId="2FCC7F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r>
      <w:tr w:rsidR="002E17C5" w:rsidRPr="00593064" w14:paraId="5DDF472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2671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A6E07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9B972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0B7C1B77" w14:textId="77777777" w:rsidTr="006D0169">
        <w:trPr>
          <w:trHeight w:val="300"/>
        </w:trPr>
        <w:tc>
          <w:tcPr>
            <w:tcW w:w="9700" w:type="dxa"/>
            <w:gridSpan w:val="4"/>
            <w:vMerge/>
            <w:tcBorders>
              <w:top w:val="nil"/>
              <w:left w:val="nil"/>
              <w:bottom w:val="nil"/>
              <w:right w:val="nil"/>
            </w:tcBorders>
            <w:vAlign w:val="center"/>
            <w:hideMark/>
          </w:tcPr>
          <w:p w14:paraId="2A2C95D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8595AB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3661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4C845E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F9B6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22EFE0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FD3E1C0" w14:textId="2728476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FE25F5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E887E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559C4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5D22A8" w14:textId="77777777" w:rsidTr="006D0169">
        <w:trPr>
          <w:trHeight w:val="300"/>
        </w:trPr>
        <w:tc>
          <w:tcPr>
            <w:tcW w:w="960" w:type="dxa"/>
            <w:tcBorders>
              <w:top w:val="nil"/>
              <w:left w:val="nil"/>
              <w:bottom w:val="nil"/>
              <w:right w:val="nil"/>
            </w:tcBorders>
            <w:shd w:val="clear" w:color="auto" w:fill="auto"/>
            <w:vAlign w:val="center"/>
            <w:hideMark/>
          </w:tcPr>
          <w:p w14:paraId="5A71C0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14:paraId="58FFBF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3.4.3</w:t>
            </w:r>
          </w:p>
        </w:tc>
      </w:tr>
      <w:tr w:rsidR="002E17C5" w:rsidRPr="00593064" w14:paraId="1FB9B3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0779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1CA3940" w14:textId="77777777" w:rsidTr="006D0169">
        <w:trPr>
          <w:trHeight w:val="300"/>
        </w:trPr>
        <w:tc>
          <w:tcPr>
            <w:tcW w:w="9700" w:type="dxa"/>
            <w:gridSpan w:val="4"/>
            <w:tcBorders>
              <w:top w:val="nil"/>
              <w:left w:val="nil"/>
              <w:bottom w:val="nil"/>
              <w:right w:val="nil"/>
            </w:tcBorders>
            <w:shd w:val="clear" w:color="auto" w:fill="auto"/>
            <w:vAlign w:val="center"/>
            <w:hideMark/>
          </w:tcPr>
          <w:p w14:paraId="32166F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bicación e instalación de sensores y actuadores</w:t>
            </w:r>
          </w:p>
        </w:tc>
      </w:tr>
      <w:tr w:rsidR="002E17C5" w:rsidRPr="00593064" w14:paraId="27A771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0302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868F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1355F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705D925" w14:textId="77777777" w:rsidTr="006D0169">
        <w:trPr>
          <w:trHeight w:val="300"/>
        </w:trPr>
        <w:tc>
          <w:tcPr>
            <w:tcW w:w="3560" w:type="dxa"/>
            <w:gridSpan w:val="2"/>
            <w:tcBorders>
              <w:top w:val="nil"/>
              <w:left w:val="nil"/>
              <w:bottom w:val="nil"/>
              <w:right w:val="nil"/>
            </w:tcBorders>
            <w:shd w:val="clear" w:color="auto" w:fill="auto"/>
            <w:vAlign w:val="center"/>
            <w:hideMark/>
          </w:tcPr>
          <w:p w14:paraId="5DCAE3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B8EFA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47287B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00</w:t>
            </w:r>
          </w:p>
        </w:tc>
      </w:tr>
      <w:tr w:rsidR="002E17C5" w:rsidRPr="00593064" w14:paraId="20D7528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6853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5682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6F7198" w14:textId="77777777" w:rsidTr="006D0169">
        <w:trPr>
          <w:trHeight w:val="300"/>
        </w:trPr>
        <w:tc>
          <w:tcPr>
            <w:tcW w:w="3560" w:type="dxa"/>
            <w:gridSpan w:val="2"/>
            <w:tcBorders>
              <w:top w:val="nil"/>
              <w:left w:val="nil"/>
              <w:bottom w:val="nil"/>
              <w:right w:val="nil"/>
            </w:tcBorders>
            <w:shd w:val="clear" w:color="auto" w:fill="auto"/>
            <w:vAlign w:val="center"/>
            <w:hideMark/>
          </w:tcPr>
          <w:p w14:paraId="7F864D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5E45D7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r>
      <w:tr w:rsidR="002E17C5" w:rsidRPr="00593064" w14:paraId="2620E3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65B0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8ECF5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6C974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cnólogo electromecánico</w:t>
            </w:r>
          </w:p>
        </w:tc>
      </w:tr>
      <w:tr w:rsidR="002E17C5" w:rsidRPr="00593064" w14:paraId="554C2B5D" w14:textId="77777777" w:rsidTr="006D0169">
        <w:trPr>
          <w:trHeight w:val="300"/>
        </w:trPr>
        <w:tc>
          <w:tcPr>
            <w:tcW w:w="9700" w:type="dxa"/>
            <w:gridSpan w:val="4"/>
            <w:vMerge/>
            <w:tcBorders>
              <w:top w:val="nil"/>
              <w:left w:val="nil"/>
              <w:bottom w:val="nil"/>
              <w:right w:val="nil"/>
            </w:tcBorders>
            <w:vAlign w:val="center"/>
            <w:hideMark/>
          </w:tcPr>
          <w:p w14:paraId="46B628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A2552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287B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30CAD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4DD20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A9E4317" w14:textId="77777777" w:rsidTr="006D0169">
        <w:trPr>
          <w:trHeight w:val="300"/>
        </w:trPr>
        <w:tc>
          <w:tcPr>
            <w:tcW w:w="960" w:type="dxa"/>
            <w:tcBorders>
              <w:top w:val="nil"/>
              <w:left w:val="nil"/>
              <w:bottom w:val="nil"/>
              <w:right w:val="nil"/>
            </w:tcBorders>
            <w:shd w:val="clear" w:color="auto" w:fill="auto"/>
            <w:vAlign w:val="center"/>
            <w:hideMark/>
          </w:tcPr>
          <w:p w14:paraId="54E24F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9037C1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BC279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46BBC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63D94E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80B0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126F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AF8641A" w14:textId="77777777" w:rsidTr="006D0169">
        <w:trPr>
          <w:trHeight w:val="300"/>
        </w:trPr>
        <w:tc>
          <w:tcPr>
            <w:tcW w:w="960" w:type="dxa"/>
            <w:tcBorders>
              <w:top w:val="nil"/>
              <w:left w:val="nil"/>
              <w:bottom w:val="nil"/>
              <w:right w:val="nil"/>
            </w:tcBorders>
            <w:shd w:val="clear" w:color="auto" w:fill="auto"/>
            <w:vAlign w:val="center"/>
            <w:hideMark/>
          </w:tcPr>
          <w:p w14:paraId="33858A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14:paraId="252F84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w:t>
            </w:r>
          </w:p>
        </w:tc>
      </w:tr>
      <w:tr w:rsidR="002E17C5" w:rsidRPr="00593064" w14:paraId="24C1077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2501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9615495" w14:textId="77777777" w:rsidTr="006D0169">
        <w:trPr>
          <w:trHeight w:val="300"/>
        </w:trPr>
        <w:tc>
          <w:tcPr>
            <w:tcW w:w="9700" w:type="dxa"/>
            <w:gridSpan w:val="4"/>
            <w:tcBorders>
              <w:top w:val="nil"/>
              <w:left w:val="nil"/>
              <w:bottom w:val="nil"/>
              <w:right w:val="nil"/>
            </w:tcBorders>
            <w:shd w:val="clear" w:color="auto" w:fill="auto"/>
            <w:vAlign w:val="center"/>
            <w:hideMark/>
          </w:tcPr>
          <w:p w14:paraId="1C47CB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tomatización y control</w:t>
            </w:r>
          </w:p>
        </w:tc>
      </w:tr>
      <w:tr w:rsidR="002E17C5" w:rsidRPr="00593064" w14:paraId="551A396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F68F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EFD43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1296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E4BA3A9" w14:textId="77777777" w:rsidTr="006D0169">
        <w:trPr>
          <w:trHeight w:val="300"/>
        </w:trPr>
        <w:tc>
          <w:tcPr>
            <w:tcW w:w="3560" w:type="dxa"/>
            <w:gridSpan w:val="2"/>
            <w:tcBorders>
              <w:top w:val="nil"/>
              <w:left w:val="nil"/>
              <w:bottom w:val="nil"/>
              <w:right w:val="nil"/>
            </w:tcBorders>
            <w:shd w:val="clear" w:color="auto" w:fill="auto"/>
            <w:vAlign w:val="center"/>
            <w:hideMark/>
          </w:tcPr>
          <w:p w14:paraId="6A1870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14:paraId="46A630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08F23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0.000</w:t>
            </w:r>
          </w:p>
        </w:tc>
      </w:tr>
      <w:tr w:rsidR="002E17C5" w:rsidRPr="00593064" w14:paraId="347DACB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D269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1F9A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00272C9" w14:textId="77777777" w:rsidTr="006D0169">
        <w:trPr>
          <w:trHeight w:val="300"/>
        </w:trPr>
        <w:tc>
          <w:tcPr>
            <w:tcW w:w="3560" w:type="dxa"/>
            <w:gridSpan w:val="2"/>
            <w:tcBorders>
              <w:top w:val="nil"/>
              <w:left w:val="nil"/>
              <w:bottom w:val="nil"/>
              <w:right w:val="nil"/>
            </w:tcBorders>
            <w:shd w:val="clear" w:color="auto" w:fill="auto"/>
            <w:vAlign w:val="center"/>
            <w:hideMark/>
          </w:tcPr>
          <w:p w14:paraId="54571E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2D325C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327CAA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FA39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2AC1EB" w14:textId="77777777" w:rsidTr="006D0169">
        <w:trPr>
          <w:trHeight w:val="300"/>
        </w:trPr>
        <w:tc>
          <w:tcPr>
            <w:tcW w:w="9700" w:type="dxa"/>
            <w:gridSpan w:val="4"/>
            <w:tcBorders>
              <w:top w:val="nil"/>
              <w:left w:val="nil"/>
              <w:bottom w:val="nil"/>
              <w:right w:val="nil"/>
            </w:tcBorders>
            <w:shd w:val="clear" w:color="auto" w:fill="auto"/>
            <w:vAlign w:val="center"/>
            <w:hideMark/>
          </w:tcPr>
          <w:p w14:paraId="73B851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442CBC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5E14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DCC591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19074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D9B7190" w14:textId="77777777" w:rsidTr="006D0169">
        <w:trPr>
          <w:trHeight w:val="300"/>
        </w:trPr>
        <w:tc>
          <w:tcPr>
            <w:tcW w:w="960" w:type="dxa"/>
            <w:tcBorders>
              <w:top w:val="nil"/>
              <w:left w:val="nil"/>
              <w:bottom w:val="nil"/>
              <w:right w:val="nil"/>
            </w:tcBorders>
            <w:shd w:val="clear" w:color="auto" w:fill="auto"/>
            <w:noWrap/>
            <w:vAlign w:val="bottom"/>
            <w:hideMark/>
          </w:tcPr>
          <w:p w14:paraId="2383A51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C626C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DDEDD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AFA40F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D2F2B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F608A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B73E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CA42039" w14:textId="77777777" w:rsidTr="006D0169">
        <w:trPr>
          <w:trHeight w:val="300"/>
        </w:trPr>
        <w:tc>
          <w:tcPr>
            <w:tcW w:w="960" w:type="dxa"/>
            <w:tcBorders>
              <w:top w:val="nil"/>
              <w:left w:val="nil"/>
              <w:bottom w:val="nil"/>
              <w:right w:val="nil"/>
            </w:tcBorders>
            <w:shd w:val="clear" w:color="auto" w:fill="auto"/>
            <w:vAlign w:val="center"/>
            <w:hideMark/>
          </w:tcPr>
          <w:p w14:paraId="24B58F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14:paraId="644741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1</w:t>
            </w:r>
          </w:p>
        </w:tc>
      </w:tr>
      <w:tr w:rsidR="002E17C5" w:rsidRPr="00593064" w14:paraId="2592D3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74F9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6495454" w14:textId="77777777" w:rsidTr="006D0169">
        <w:trPr>
          <w:trHeight w:val="300"/>
        </w:trPr>
        <w:tc>
          <w:tcPr>
            <w:tcW w:w="9700" w:type="dxa"/>
            <w:gridSpan w:val="4"/>
            <w:tcBorders>
              <w:top w:val="nil"/>
              <w:left w:val="nil"/>
              <w:bottom w:val="nil"/>
              <w:right w:val="nil"/>
            </w:tcBorders>
            <w:shd w:val="clear" w:color="auto" w:fill="auto"/>
            <w:vAlign w:val="center"/>
            <w:hideMark/>
          </w:tcPr>
          <w:p w14:paraId="0CCF42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igital de facturación</w:t>
            </w:r>
          </w:p>
        </w:tc>
      </w:tr>
      <w:tr w:rsidR="002E17C5" w:rsidRPr="00593064" w14:paraId="17E0C85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34D6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4114C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AF23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252F3FF" w14:textId="77777777" w:rsidTr="006D0169">
        <w:trPr>
          <w:trHeight w:val="300"/>
        </w:trPr>
        <w:tc>
          <w:tcPr>
            <w:tcW w:w="3560" w:type="dxa"/>
            <w:gridSpan w:val="2"/>
            <w:tcBorders>
              <w:top w:val="nil"/>
              <w:left w:val="nil"/>
              <w:bottom w:val="nil"/>
              <w:right w:val="nil"/>
            </w:tcBorders>
            <w:shd w:val="clear" w:color="auto" w:fill="auto"/>
            <w:vAlign w:val="center"/>
            <w:hideMark/>
          </w:tcPr>
          <w:p w14:paraId="2572C6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14:paraId="3F2CE0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7AFE7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0.000</w:t>
            </w:r>
          </w:p>
        </w:tc>
      </w:tr>
      <w:tr w:rsidR="002E17C5" w:rsidRPr="00593064" w14:paraId="1A2A7FB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676D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DDEF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886CD0" w14:textId="77777777" w:rsidTr="006D0169">
        <w:trPr>
          <w:trHeight w:val="300"/>
        </w:trPr>
        <w:tc>
          <w:tcPr>
            <w:tcW w:w="3560" w:type="dxa"/>
            <w:gridSpan w:val="2"/>
            <w:tcBorders>
              <w:top w:val="nil"/>
              <w:left w:val="nil"/>
              <w:bottom w:val="nil"/>
              <w:right w:val="nil"/>
            </w:tcBorders>
            <w:shd w:val="clear" w:color="auto" w:fill="auto"/>
            <w:vAlign w:val="center"/>
            <w:hideMark/>
          </w:tcPr>
          <w:p w14:paraId="6B71EC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0C81B8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1C0697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C357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86E6B4" w14:textId="77777777" w:rsidTr="006D0169">
        <w:trPr>
          <w:trHeight w:val="300"/>
        </w:trPr>
        <w:tc>
          <w:tcPr>
            <w:tcW w:w="9700" w:type="dxa"/>
            <w:gridSpan w:val="4"/>
            <w:tcBorders>
              <w:top w:val="nil"/>
              <w:left w:val="nil"/>
              <w:bottom w:val="nil"/>
              <w:right w:val="nil"/>
            </w:tcBorders>
            <w:shd w:val="clear" w:color="auto" w:fill="auto"/>
            <w:vAlign w:val="center"/>
            <w:hideMark/>
          </w:tcPr>
          <w:p w14:paraId="43F5CB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E1914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4D6B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3934E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3EE0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3B0284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807522A" w14:textId="570F053F"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A74B58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E7EB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B4829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8F0F7F" w14:textId="77777777" w:rsidTr="006D0169">
        <w:trPr>
          <w:trHeight w:val="300"/>
        </w:trPr>
        <w:tc>
          <w:tcPr>
            <w:tcW w:w="960" w:type="dxa"/>
            <w:tcBorders>
              <w:top w:val="nil"/>
              <w:left w:val="nil"/>
              <w:bottom w:val="nil"/>
              <w:right w:val="nil"/>
            </w:tcBorders>
            <w:shd w:val="clear" w:color="auto" w:fill="auto"/>
            <w:vAlign w:val="center"/>
            <w:hideMark/>
          </w:tcPr>
          <w:p w14:paraId="7A6505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14:paraId="109DBE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1.1</w:t>
            </w:r>
          </w:p>
        </w:tc>
      </w:tr>
      <w:tr w:rsidR="002E17C5" w:rsidRPr="00593064" w14:paraId="6A9C1A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523A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4FF9CE9" w14:textId="77777777" w:rsidTr="006D0169">
        <w:trPr>
          <w:trHeight w:val="300"/>
        </w:trPr>
        <w:tc>
          <w:tcPr>
            <w:tcW w:w="9700" w:type="dxa"/>
            <w:gridSpan w:val="4"/>
            <w:tcBorders>
              <w:top w:val="nil"/>
              <w:left w:val="nil"/>
              <w:bottom w:val="nil"/>
              <w:right w:val="nil"/>
            </w:tcBorders>
            <w:shd w:val="clear" w:color="auto" w:fill="auto"/>
            <w:vAlign w:val="center"/>
            <w:hideMark/>
          </w:tcPr>
          <w:p w14:paraId="01A3D3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listamiento de equipos</w:t>
            </w:r>
          </w:p>
        </w:tc>
      </w:tr>
      <w:tr w:rsidR="002E17C5" w:rsidRPr="00593064" w14:paraId="1CA1D7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334B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3E601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E68C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DAD94D" w14:textId="77777777" w:rsidTr="006D0169">
        <w:trPr>
          <w:trHeight w:val="300"/>
        </w:trPr>
        <w:tc>
          <w:tcPr>
            <w:tcW w:w="3560" w:type="dxa"/>
            <w:gridSpan w:val="2"/>
            <w:tcBorders>
              <w:top w:val="nil"/>
              <w:left w:val="nil"/>
              <w:bottom w:val="nil"/>
              <w:right w:val="nil"/>
            </w:tcBorders>
            <w:shd w:val="clear" w:color="auto" w:fill="auto"/>
            <w:vAlign w:val="center"/>
            <w:hideMark/>
          </w:tcPr>
          <w:p w14:paraId="07D99A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42011D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FD71F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00</w:t>
            </w:r>
          </w:p>
        </w:tc>
      </w:tr>
      <w:tr w:rsidR="002E17C5" w:rsidRPr="00593064" w14:paraId="32FEDF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CF20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D1A3F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131A25" w14:textId="77777777" w:rsidTr="006D0169">
        <w:trPr>
          <w:trHeight w:val="300"/>
        </w:trPr>
        <w:tc>
          <w:tcPr>
            <w:tcW w:w="3560" w:type="dxa"/>
            <w:gridSpan w:val="2"/>
            <w:tcBorders>
              <w:top w:val="nil"/>
              <w:left w:val="nil"/>
              <w:bottom w:val="nil"/>
              <w:right w:val="nil"/>
            </w:tcBorders>
            <w:shd w:val="clear" w:color="auto" w:fill="auto"/>
            <w:vAlign w:val="center"/>
            <w:hideMark/>
          </w:tcPr>
          <w:p w14:paraId="76DDB5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328B1E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r>
      <w:tr w:rsidR="002E17C5" w:rsidRPr="00593064" w14:paraId="45C83B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DEC2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EB3069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D9CAD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roveedor </w:t>
            </w:r>
            <w:proofErr w:type="spellStart"/>
            <w:r w:rsidRPr="00593064">
              <w:rPr>
                <w:rFonts w:eastAsia="Times New Roman"/>
                <w:color w:val="000000"/>
                <w:sz w:val="20"/>
                <w:szCs w:val="20"/>
                <w:lang w:eastAsia="es-ES_tradnl"/>
              </w:rPr>
              <w:t>desistema</w:t>
            </w:r>
            <w:proofErr w:type="spellEnd"/>
            <w:r w:rsidRPr="00593064">
              <w:rPr>
                <w:rFonts w:eastAsia="Times New Roman"/>
                <w:color w:val="000000"/>
                <w:sz w:val="20"/>
                <w:szCs w:val="20"/>
                <w:lang w:eastAsia="es-ES_tradnl"/>
              </w:rPr>
              <w:t xml:space="preserve"> digital de facturación</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20.000]</w:t>
            </w:r>
          </w:p>
        </w:tc>
      </w:tr>
      <w:tr w:rsidR="002E17C5" w:rsidRPr="00593064" w14:paraId="7CA62C23" w14:textId="77777777" w:rsidTr="006D0169">
        <w:trPr>
          <w:trHeight w:val="300"/>
        </w:trPr>
        <w:tc>
          <w:tcPr>
            <w:tcW w:w="9700" w:type="dxa"/>
            <w:gridSpan w:val="4"/>
            <w:vMerge/>
            <w:tcBorders>
              <w:top w:val="nil"/>
              <w:left w:val="nil"/>
              <w:bottom w:val="nil"/>
              <w:right w:val="nil"/>
            </w:tcBorders>
            <w:vAlign w:val="center"/>
            <w:hideMark/>
          </w:tcPr>
          <w:p w14:paraId="6511F30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52E5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F822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A69FC1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E309F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4A5DDEC" w14:textId="77777777" w:rsidTr="006D0169">
        <w:trPr>
          <w:trHeight w:val="300"/>
        </w:trPr>
        <w:tc>
          <w:tcPr>
            <w:tcW w:w="960" w:type="dxa"/>
            <w:tcBorders>
              <w:top w:val="nil"/>
              <w:left w:val="nil"/>
              <w:bottom w:val="nil"/>
              <w:right w:val="nil"/>
            </w:tcBorders>
            <w:shd w:val="clear" w:color="auto" w:fill="auto"/>
            <w:vAlign w:val="center"/>
            <w:hideMark/>
          </w:tcPr>
          <w:p w14:paraId="5EF8420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0A4B0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6EC493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1C2AE4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9FC84F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3F7C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9EDF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B659F7" w14:textId="77777777" w:rsidTr="006D0169">
        <w:trPr>
          <w:trHeight w:val="300"/>
        </w:trPr>
        <w:tc>
          <w:tcPr>
            <w:tcW w:w="960" w:type="dxa"/>
            <w:tcBorders>
              <w:top w:val="nil"/>
              <w:left w:val="nil"/>
              <w:bottom w:val="nil"/>
              <w:right w:val="nil"/>
            </w:tcBorders>
            <w:shd w:val="clear" w:color="auto" w:fill="auto"/>
            <w:vAlign w:val="center"/>
            <w:hideMark/>
          </w:tcPr>
          <w:p w14:paraId="67864B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14:paraId="261BAC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1.2</w:t>
            </w:r>
          </w:p>
        </w:tc>
      </w:tr>
      <w:tr w:rsidR="002E17C5" w:rsidRPr="00593064" w14:paraId="6F23F6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A5FE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A62DBCE" w14:textId="77777777" w:rsidTr="006D0169">
        <w:trPr>
          <w:trHeight w:val="300"/>
        </w:trPr>
        <w:tc>
          <w:tcPr>
            <w:tcW w:w="9700" w:type="dxa"/>
            <w:gridSpan w:val="4"/>
            <w:tcBorders>
              <w:top w:val="nil"/>
              <w:left w:val="nil"/>
              <w:bottom w:val="nil"/>
              <w:right w:val="nil"/>
            </w:tcBorders>
            <w:shd w:val="clear" w:color="auto" w:fill="auto"/>
            <w:vAlign w:val="center"/>
            <w:hideMark/>
          </w:tcPr>
          <w:p w14:paraId="51B2FB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mplementación del software de facturación</w:t>
            </w:r>
          </w:p>
        </w:tc>
      </w:tr>
      <w:tr w:rsidR="002E17C5" w:rsidRPr="00593064" w14:paraId="3A4F701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975B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A506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09FD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B50CC11" w14:textId="77777777" w:rsidTr="006D0169">
        <w:trPr>
          <w:trHeight w:val="300"/>
        </w:trPr>
        <w:tc>
          <w:tcPr>
            <w:tcW w:w="3560" w:type="dxa"/>
            <w:gridSpan w:val="2"/>
            <w:tcBorders>
              <w:top w:val="nil"/>
              <w:left w:val="nil"/>
              <w:bottom w:val="nil"/>
              <w:right w:val="nil"/>
            </w:tcBorders>
            <w:shd w:val="clear" w:color="auto" w:fill="auto"/>
            <w:vAlign w:val="center"/>
            <w:hideMark/>
          </w:tcPr>
          <w:p w14:paraId="148D0D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024A24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15B01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736FB8D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B193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6AC7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CCA1EEF" w14:textId="77777777" w:rsidTr="006D0169">
        <w:trPr>
          <w:trHeight w:val="300"/>
        </w:trPr>
        <w:tc>
          <w:tcPr>
            <w:tcW w:w="3560" w:type="dxa"/>
            <w:gridSpan w:val="2"/>
            <w:tcBorders>
              <w:top w:val="nil"/>
              <w:left w:val="nil"/>
              <w:bottom w:val="nil"/>
              <w:right w:val="nil"/>
            </w:tcBorders>
            <w:shd w:val="clear" w:color="auto" w:fill="auto"/>
            <w:vAlign w:val="center"/>
            <w:hideMark/>
          </w:tcPr>
          <w:p w14:paraId="2013F4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38908E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654D10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1171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6F6BC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87D0D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roveedor </w:t>
            </w:r>
            <w:proofErr w:type="spellStart"/>
            <w:r w:rsidRPr="00593064">
              <w:rPr>
                <w:rFonts w:eastAsia="Times New Roman"/>
                <w:color w:val="000000"/>
                <w:sz w:val="20"/>
                <w:szCs w:val="20"/>
                <w:lang w:eastAsia="es-ES_tradnl"/>
              </w:rPr>
              <w:t>desistema</w:t>
            </w:r>
            <w:proofErr w:type="spellEnd"/>
            <w:r w:rsidRPr="00593064">
              <w:rPr>
                <w:rFonts w:eastAsia="Times New Roman"/>
                <w:color w:val="000000"/>
                <w:sz w:val="20"/>
                <w:szCs w:val="20"/>
                <w:lang w:eastAsia="es-ES_tradnl"/>
              </w:rPr>
              <w:t xml:space="preserve"> digital de facturación</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1AA092C0" w14:textId="77777777" w:rsidTr="006D0169">
        <w:trPr>
          <w:trHeight w:val="300"/>
        </w:trPr>
        <w:tc>
          <w:tcPr>
            <w:tcW w:w="9700" w:type="dxa"/>
            <w:gridSpan w:val="4"/>
            <w:vMerge/>
            <w:tcBorders>
              <w:top w:val="nil"/>
              <w:left w:val="nil"/>
              <w:bottom w:val="nil"/>
              <w:right w:val="nil"/>
            </w:tcBorders>
            <w:vAlign w:val="center"/>
            <w:hideMark/>
          </w:tcPr>
          <w:p w14:paraId="5D86E23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3EA8EE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2A89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45F6CC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7826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825A2EB" w14:textId="77777777" w:rsidTr="006D0169">
        <w:trPr>
          <w:trHeight w:val="300"/>
        </w:trPr>
        <w:tc>
          <w:tcPr>
            <w:tcW w:w="960" w:type="dxa"/>
            <w:tcBorders>
              <w:top w:val="nil"/>
              <w:left w:val="nil"/>
              <w:bottom w:val="nil"/>
              <w:right w:val="nil"/>
            </w:tcBorders>
            <w:shd w:val="clear" w:color="auto" w:fill="auto"/>
            <w:vAlign w:val="center"/>
            <w:hideMark/>
          </w:tcPr>
          <w:p w14:paraId="2BDC720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30FFDD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78A05E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51094B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931276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E7EF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EC60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8AAD51A" w14:textId="77777777" w:rsidTr="006D0169">
        <w:trPr>
          <w:trHeight w:val="300"/>
        </w:trPr>
        <w:tc>
          <w:tcPr>
            <w:tcW w:w="960" w:type="dxa"/>
            <w:tcBorders>
              <w:top w:val="nil"/>
              <w:left w:val="nil"/>
              <w:bottom w:val="nil"/>
              <w:right w:val="nil"/>
            </w:tcBorders>
            <w:shd w:val="clear" w:color="auto" w:fill="auto"/>
            <w:vAlign w:val="center"/>
            <w:hideMark/>
          </w:tcPr>
          <w:p w14:paraId="3DC0C0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14:paraId="26A310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1.3</w:t>
            </w:r>
          </w:p>
        </w:tc>
      </w:tr>
      <w:tr w:rsidR="002E17C5" w:rsidRPr="00593064" w14:paraId="1667B0F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BE2A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DED8FFE" w14:textId="77777777" w:rsidTr="006D0169">
        <w:trPr>
          <w:trHeight w:val="300"/>
        </w:trPr>
        <w:tc>
          <w:tcPr>
            <w:tcW w:w="9700" w:type="dxa"/>
            <w:gridSpan w:val="4"/>
            <w:tcBorders>
              <w:top w:val="nil"/>
              <w:left w:val="nil"/>
              <w:bottom w:val="nil"/>
              <w:right w:val="nil"/>
            </w:tcBorders>
            <w:shd w:val="clear" w:color="auto" w:fill="auto"/>
            <w:vAlign w:val="center"/>
            <w:hideMark/>
          </w:tcPr>
          <w:p w14:paraId="22FDCE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figuración de parámetros del software</w:t>
            </w:r>
          </w:p>
        </w:tc>
      </w:tr>
      <w:tr w:rsidR="002E17C5" w:rsidRPr="00593064" w14:paraId="0624312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B9ED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D437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85453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1D0C71E" w14:textId="77777777" w:rsidTr="006D0169">
        <w:trPr>
          <w:trHeight w:val="300"/>
        </w:trPr>
        <w:tc>
          <w:tcPr>
            <w:tcW w:w="3560" w:type="dxa"/>
            <w:gridSpan w:val="2"/>
            <w:tcBorders>
              <w:top w:val="nil"/>
              <w:left w:val="nil"/>
              <w:bottom w:val="nil"/>
              <w:right w:val="nil"/>
            </w:tcBorders>
            <w:shd w:val="clear" w:color="auto" w:fill="auto"/>
            <w:vAlign w:val="center"/>
            <w:hideMark/>
          </w:tcPr>
          <w:p w14:paraId="357F18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67EB77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F5E5A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48E9AC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73CD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95D3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CBC103" w14:textId="77777777" w:rsidTr="006D0169">
        <w:trPr>
          <w:trHeight w:val="300"/>
        </w:trPr>
        <w:tc>
          <w:tcPr>
            <w:tcW w:w="3560" w:type="dxa"/>
            <w:gridSpan w:val="2"/>
            <w:tcBorders>
              <w:top w:val="nil"/>
              <w:left w:val="nil"/>
              <w:bottom w:val="nil"/>
              <w:right w:val="nil"/>
            </w:tcBorders>
            <w:shd w:val="clear" w:color="auto" w:fill="auto"/>
            <w:vAlign w:val="center"/>
            <w:hideMark/>
          </w:tcPr>
          <w:p w14:paraId="4790F0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1E62EA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235F579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B881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863CE5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BB135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roveedor </w:t>
            </w:r>
            <w:proofErr w:type="spellStart"/>
            <w:r w:rsidRPr="00593064">
              <w:rPr>
                <w:rFonts w:eastAsia="Times New Roman"/>
                <w:color w:val="000000"/>
                <w:sz w:val="20"/>
                <w:szCs w:val="20"/>
                <w:lang w:eastAsia="es-ES_tradnl"/>
              </w:rPr>
              <w:t>desistema</w:t>
            </w:r>
            <w:proofErr w:type="spellEnd"/>
            <w:r w:rsidRPr="00593064">
              <w:rPr>
                <w:rFonts w:eastAsia="Times New Roman"/>
                <w:color w:val="000000"/>
                <w:sz w:val="20"/>
                <w:szCs w:val="20"/>
                <w:lang w:eastAsia="es-ES_tradnl"/>
              </w:rPr>
              <w:t xml:space="preserve"> digital de facturación</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2DDEB34F" w14:textId="77777777" w:rsidTr="006D0169">
        <w:trPr>
          <w:trHeight w:val="300"/>
        </w:trPr>
        <w:tc>
          <w:tcPr>
            <w:tcW w:w="9700" w:type="dxa"/>
            <w:gridSpan w:val="4"/>
            <w:vMerge/>
            <w:tcBorders>
              <w:top w:val="nil"/>
              <w:left w:val="nil"/>
              <w:bottom w:val="nil"/>
              <w:right w:val="nil"/>
            </w:tcBorders>
            <w:vAlign w:val="center"/>
            <w:hideMark/>
          </w:tcPr>
          <w:p w14:paraId="27EF997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769244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91B2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D64C27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7A058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D86426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2AF2397" w14:textId="569EF365"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2081B0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3F549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40F82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AC2EF54" w14:textId="77777777" w:rsidTr="006D0169">
        <w:trPr>
          <w:trHeight w:val="300"/>
        </w:trPr>
        <w:tc>
          <w:tcPr>
            <w:tcW w:w="960" w:type="dxa"/>
            <w:tcBorders>
              <w:top w:val="nil"/>
              <w:left w:val="nil"/>
              <w:bottom w:val="nil"/>
              <w:right w:val="nil"/>
            </w:tcBorders>
            <w:shd w:val="clear" w:color="auto" w:fill="auto"/>
            <w:vAlign w:val="center"/>
            <w:hideMark/>
          </w:tcPr>
          <w:p w14:paraId="0C0274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14:paraId="553198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2</w:t>
            </w:r>
          </w:p>
        </w:tc>
      </w:tr>
      <w:tr w:rsidR="002E17C5" w:rsidRPr="00593064" w14:paraId="4DD9ADC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6467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F8CB581" w14:textId="77777777" w:rsidTr="006D0169">
        <w:trPr>
          <w:trHeight w:val="300"/>
        </w:trPr>
        <w:tc>
          <w:tcPr>
            <w:tcW w:w="9700" w:type="dxa"/>
            <w:gridSpan w:val="4"/>
            <w:tcBorders>
              <w:top w:val="nil"/>
              <w:left w:val="nil"/>
              <w:bottom w:val="nil"/>
              <w:right w:val="nil"/>
            </w:tcBorders>
            <w:shd w:val="clear" w:color="auto" w:fill="auto"/>
            <w:vAlign w:val="center"/>
            <w:hideMark/>
          </w:tcPr>
          <w:p w14:paraId="32ECBF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automatizado de parqueo</w:t>
            </w:r>
          </w:p>
        </w:tc>
      </w:tr>
      <w:tr w:rsidR="002E17C5" w:rsidRPr="00593064" w14:paraId="54C757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1BE2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CD654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57216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9E6759" w14:textId="77777777" w:rsidTr="006D0169">
        <w:trPr>
          <w:trHeight w:val="300"/>
        </w:trPr>
        <w:tc>
          <w:tcPr>
            <w:tcW w:w="3560" w:type="dxa"/>
            <w:gridSpan w:val="2"/>
            <w:tcBorders>
              <w:top w:val="nil"/>
              <w:left w:val="nil"/>
              <w:bottom w:val="nil"/>
              <w:right w:val="nil"/>
            </w:tcBorders>
            <w:shd w:val="clear" w:color="auto" w:fill="auto"/>
            <w:vAlign w:val="center"/>
            <w:hideMark/>
          </w:tcPr>
          <w:p w14:paraId="7E62E1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327DD7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0CDD6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0.000</w:t>
            </w:r>
          </w:p>
        </w:tc>
      </w:tr>
      <w:tr w:rsidR="002E17C5" w:rsidRPr="00593064" w14:paraId="286E28F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EEF83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59461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CD0564D" w14:textId="77777777" w:rsidTr="006D0169">
        <w:trPr>
          <w:trHeight w:val="300"/>
        </w:trPr>
        <w:tc>
          <w:tcPr>
            <w:tcW w:w="3560" w:type="dxa"/>
            <w:gridSpan w:val="2"/>
            <w:tcBorders>
              <w:top w:val="nil"/>
              <w:left w:val="nil"/>
              <w:bottom w:val="nil"/>
              <w:right w:val="nil"/>
            </w:tcBorders>
            <w:shd w:val="clear" w:color="auto" w:fill="auto"/>
            <w:vAlign w:val="center"/>
            <w:hideMark/>
          </w:tcPr>
          <w:p w14:paraId="2526A3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5656D9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6F2108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F8BBE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1D2D301" w14:textId="77777777" w:rsidTr="006D0169">
        <w:trPr>
          <w:trHeight w:val="300"/>
        </w:trPr>
        <w:tc>
          <w:tcPr>
            <w:tcW w:w="9700" w:type="dxa"/>
            <w:gridSpan w:val="4"/>
            <w:tcBorders>
              <w:top w:val="nil"/>
              <w:left w:val="nil"/>
              <w:bottom w:val="nil"/>
              <w:right w:val="nil"/>
            </w:tcBorders>
            <w:shd w:val="clear" w:color="auto" w:fill="auto"/>
            <w:vAlign w:val="center"/>
            <w:hideMark/>
          </w:tcPr>
          <w:p w14:paraId="6148D2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04CCE5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F5B5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397372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D94E1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873D6B3" w14:textId="77777777" w:rsidTr="006D0169">
        <w:trPr>
          <w:trHeight w:val="300"/>
        </w:trPr>
        <w:tc>
          <w:tcPr>
            <w:tcW w:w="960" w:type="dxa"/>
            <w:tcBorders>
              <w:top w:val="nil"/>
              <w:left w:val="nil"/>
              <w:bottom w:val="nil"/>
              <w:right w:val="nil"/>
            </w:tcBorders>
            <w:shd w:val="clear" w:color="auto" w:fill="auto"/>
            <w:noWrap/>
            <w:vAlign w:val="bottom"/>
            <w:hideMark/>
          </w:tcPr>
          <w:p w14:paraId="2B2BC91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9CEE6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7CFA7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2A0A8A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5E22A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0099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1807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CE5F7B" w14:textId="77777777" w:rsidTr="006D0169">
        <w:trPr>
          <w:trHeight w:val="300"/>
        </w:trPr>
        <w:tc>
          <w:tcPr>
            <w:tcW w:w="960" w:type="dxa"/>
            <w:tcBorders>
              <w:top w:val="nil"/>
              <w:left w:val="nil"/>
              <w:bottom w:val="nil"/>
              <w:right w:val="nil"/>
            </w:tcBorders>
            <w:shd w:val="clear" w:color="auto" w:fill="auto"/>
            <w:vAlign w:val="center"/>
            <w:hideMark/>
          </w:tcPr>
          <w:p w14:paraId="70894A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14:paraId="5E05D5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2.1</w:t>
            </w:r>
          </w:p>
        </w:tc>
      </w:tr>
      <w:tr w:rsidR="002E17C5" w:rsidRPr="00593064" w14:paraId="16E9E1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31BB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1E8E938" w14:textId="77777777" w:rsidTr="006D0169">
        <w:trPr>
          <w:trHeight w:val="300"/>
        </w:trPr>
        <w:tc>
          <w:tcPr>
            <w:tcW w:w="9700" w:type="dxa"/>
            <w:gridSpan w:val="4"/>
            <w:tcBorders>
              <w:top w:val="nil"/>
              <w:left w:val="nil"/>
              <w:bottom w:val="nil"/>
              <w:right w:val="nil"/>
            </w:tcBorders>
            <w:shd w:val="clear" w:color="auto" w:fill="auto"/>
            <w:vAlign w:val="center"/>
            <w:hideMark/>
          </w:tcPr>
          <w:p w14:paraId="257984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equipo lector de tarjeta</w:t>
            </w:r>
          </w:p>
        </w:tc>
      </w:tr>
      <w:tr w:rsidR="002E17C5" w:rsidRPr="00593064" w14:paraId="1C8AA5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47D2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5111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13E6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6BA1E0" w14:textId="77777777" w:rsidTr="006D0169">
        <w:trPr>
          <w:trHeight w:val="300"/>
        </w:trPr>
        <w:tc>
          <w:tcPr>
            <w:tcW w:w="3560" w:type="dxa"/>
            <w:gridSpan w:val="2"/>
            <w:tcBorders>
              <w:top w:val="nil"/>
              <w:left w:val="nil"/>
              <w:bottom w:val="nil"/>
              <w:right w:val="nil"/>
            </w:tcBorders>
            <w:shd w:val="clear" w:color="auto" w:fill="auto"/>
            <w:vAlign w:val="center"/>
            <w:hideMark/>
          </w:tcPr>
          <w:p w14:paraId="0DEC09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3337F1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44984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000</w:t>
            </w:r>
          </w:p>
        </w:tc>
      </w:tr>
      <w:tr w:rsidR="002E17C5" w:rsidRPr="00593064" w14:paraId="59BE77B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2DBD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C341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4E292AE" w14:textId="77777777" w:rsidTr="006D0169">
        <w:trPr>
          <w:trHeight w:val="300"/>
        </w:trPr>
        <w:tc>
          <w:tcPr>
            <w:tcW w:w="3560" w:type="dxa"/>
            <w:gridSpan w:val="2"/>
            <w:tcBorders>
              <w:top w:val="nil"/>
              <w:left w:val="nil"/>
              <w:bottom w:val="nil"/>
              <w:right w:val="nil"/>
            </w:tcBorders>
            <w:shd w:val="clear" w:color="auto" w:fill="auto"/>
            <w:vAlign w:val="center"/>
            <w:hideMark/>
          </w:tcPr>
          <w:p w14:paraId="7B0338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459AF6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2C53F9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220C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A4F61D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CA17D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automatizado de parque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80.000]</w:t>
            </w:r>
          </w:p>
        </w:tc>
      </w:tr>
      <w:tr w:rsidR="002E17C5" w:rsidRPr="00593064" w14:paraId="194F45D1" w14:textId="77777777" w:rsidTr="006D0169">
        <w:trPr>
          <w:trHeight w:val="300"/>
        </w:trPr>
        <w:tc>
          <w:tcPr>
            <w:tcW w:w="9700" w:type="dxa"/>
            <w:gridSpan w:val="4"/>
            <w:vMerge/>
            <w:tcBorders>
              <w:top w:val="nil"/>
              <w:left w:val="nil"/>
              <w:bottom w:val="nil"/>
              <w:right w:val="nil"/>
            </w:tcBorders>
            <w:vAlign w:val="center"/>
            <w:hideMark/>
          </w:tcPr>
          <w:p w14:paraId="626A0B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54805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3625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8C1C5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F852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7B53091" w14:textId="77777777" w:rsidTr="006D0169">
        <w:trPr>
          <w:trHeight w:val="300"/>
        </w:trPr>
        <w:tc>
          <w:tcPr>
            <w:tcW w:w="960" w:type="dxa"/>
            <w:tcBorders>
              <w:top w:val="nil"/>
              <w:left w:val="nil"/>
              <w:bottom w:val="nil"/>
              <w:right w:val="nil"/>
            </w:tcBorders>
            <w:shd w:val="clear" w:color="auto" w:fill="auto"/>
            <w:vAlign w:val="center"/>
            <w:hideMark/>
          </w:tcPr>
          <w:p w14:paraId="4D2922F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E2EDE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1CC75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618926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6245E0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D14F8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8F22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36AC12" w14:textId="77777777" w:rsidTr="006D0169">
        <w:trPr>
          <w:trHeight w:val="300"/>
        </w:trPr>
        <w:tc>
          <w:tcPr>
            <w:tcW w:w="960" w:type="dxa"/>
            <w:tcBorders>
              <w:top w:val="nil"/>
              <w:left w:val="nil"/>
              <w:bottom w:val="nil"/>
              <w:right w:val="nil"/>
            </w:tcBorders>
            <w:shd w:val="clear" w:color="auto" w:fill="auto"/>
            <w:vAlign w:val="center"/>
            <w:hideMark/>
          </w:tcPr>
          <w:p w14:paraId="5C3751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14:paraId="514A5F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2.2</w:t>
            </w:r>
          </w:p>
        </w:tc>
      </w:tr>
      <w:tr w:rsidR="002E17C5" w:rsidRPr="00593064" w14:paraId="6BE30BE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73F0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670DD38" w14:textId="77777777" w:rsidTr="006D0169">
        <w:trPr>
          <w:trHeight w:val="300"/>
        </w:trPr>
        <w:tc>
          <w:tcPr>
            <w:tcW w:w="9700" w:type="dxa"/>
            <w:gridSpan w:val="4"/>
            <w:tcBorders>
              <w:top w:val="nil"/>
              <w:left w:val="nil"/>
              <w:bottom w:val="nil"/>
              <w:right w:val="nil"/>
            </w:tcBorders>
            <w:shd w:val="clear" w:color="auto" w:fill="auto"/>
            <w:vAlign w:val="center"/>
            <w:hideMark/>
          </w:tcPr>
          <w:p w14:paraId="004C9E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l software de automatización de parqueo</w:t>
            </w:r>
          </w:p>
        </w:tc>
      </w:tr>
      <w:tr w:rsidR="002E17C5" w:rsidRPr="00593064" w14:paraId="1B5F935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E37C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3C27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D0E7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C647BE8" w14:textId="77777777" w:rsidTr="006D0169">
        <w:trPr>
          <w:trHeight w:val="300"/>
        </w:trPr>
        <w:tc>
          <w:tcPr>
            <w:tcW w:w="3560" w:type="dxa"/>
            <w:gridSpan w:val="2"/>
            <w:tcBorders>
              <w:top w:val="nil"/>
              <w:left w:val="nil"/>
              <w:bottom w:val="nil"/>
              <w:right w:val="nil"/>
            </w:tcBorders>
            <w:shd w:val="clear" w:color="auto" w:fill="auto"/>
            <w:vAlign w:val="center"/>
            <w:hideMark/>
          </w:tcPr>
          <w:p w14:paraId="3CA576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32C123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66DC6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253717F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F24C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B7150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964A5C" w14:textId="77777777" w:rsidTr="006D0169">
        <w:trPr>
          <w:trHeight w:val="300"/>
        </w:trPr>
        <w:tc>
          <w:tcPr>
            <w:tcW w:w="3560" w:type="dxa"/>
            <w:gridSpan w:val="2"/>
            <w:tcBorders>
              <w:top w:val="nil"/>
              <w:left w:val="nil"/>
              <w:bottom w:val="nil"/>
              <w:right w:val="nil"/>
            </w:tcBorders>
            <w:shd w:val="clear" w:color="auto" w:fill="auto"/>
            <w:vAlign w:val="center"/>
            <w:hideMark/>
          </w:tcPr>
          <w:p w14:paraId="4D9FC3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14:paraId="0526DA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12/2020</w:t>
            </w:r>
          </w:p>
        </w:tc>
      </w:tr>
      <w:tr w:rsidR="002E17C5" w:rsidRPr="00593064" w14:paraId="35AF57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AF7F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6CACD7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BC24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automatizado de parque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41E65C9C" w14:textId="77777777" w:rsidTr="006D0169">
        <w:trPr>
          <w:trHeight w:val="300"/>
        </w:trPr>
        <w:tc>
          <w:tcPr>
            <w:tcW w:w="9700" w:type="dxa"/>
            <w:gridSpan w:val="4"/>
            <w:vMerge/>
            <w:tcBorders>
              <w:top w:val="nil"/>
              <w:left w:val="nil"/>
              <w:bottom w:val="nil"/>
              <w:right w:val="nil"/>
            </w:tcBorders>
            <w:vAlign w:val="center"/>
            <w:hideMark/>
          </w:tcPr>
          <w:p w14:paraId="4D39EA8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D0012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7BAF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877BE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C465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3A862D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DE3E457" w14:textId="0C5201A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E93750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ABB8D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242B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80D1A51" w14:textId="77777777" w:rsidTr="006D0169">
        <w:trPr>
          <w:trHeight w:val="300"/>
        </w:trPr>
        <w:tc>
          <w:tcPr>
            <w:tcW w:w="960" w:type="dxa"/>
            <w:tcBorders>
              <w:top w:val="nil"/>
              <w:left w:val="nil"/>
              <w:bottom w:val="nil"/>
              <w:right w:val="nil"/>
            </w:tcBorders>
            <w:shd w:val="clear" w:color="auto" w:fill="auto"/>
            <w:vAlign w:val="center"/>
            <w:hideMark/>
          </w:tcPr>
          <w:p w14:paraId="39FE2E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14:paraId="674974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3</w:t>
            </w:r>
          </w:p>
        </w:tc>
      </w:tr>
      <w:tr w:rsidR="002E17C5" w:rsidRPr="00593064" w14:paraId="05696F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B73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9DA1B35" w14:textId="77777777" w:rsidTr="006D0169">
        <w:trPr>
          <w:trHeight w:val="300"/>
        </w:trPr>
        <w:tc>
          <w:tcPr>
            <w:tcW w:w="9700" w:type="dxa"/>
            <w:gridSpan w:val="4"/>
            <w:tcBorders>
              <w:top w:val="nil"/>
              <w:left w:val="nil"/>
              <w:bottom w:val="nil"/>
              <w:right w:val="nil"/>
            </w:tcBorders>
            <w:shd w:val="clear" w:color="auto" w:fill="auto"/>
            <w:vAlign w:val="center"/>
            <w:hideMark/>
          </w:tcPr>
          <w:p w14:paraId="38D90D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alarmas y seguridad</w:t>
            </w:r>
          </w:p>
        </w:tc>
      </w:tr>
      <w:tr w:rsidR="002E17C5" w:rsidRPr="00593064" w14:paraId="6919EB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52A7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E285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3A1A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4CD259" w14:textId="77777777" w:rsidTr="006D0169">
        <w:trPr>
          <w:trHeight w:val="300"/>
        </w:trPr>
        <w:tc>
          <w:tcPr>
            <w:tcW w:w="3560" w:type="dxa"/>
            <w:gridSpan w:val="2"/>
            <w:tcBorders>
              <w:top w:val="nil"/>
              <w:left w:val="nil"/>
              <w:bottom w:val="nil"/>
              <w:right w:val="nil"/>
            </w:tcBorders>
            <w:shd w:val="clear" w:color="auto" w:fill="auto"/>
            <w:vAlign w:val="center"/>
            <w:hideMark/>
          </w:tcPr>
          <w:p w14:paraId="226276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14:paraId="36736E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556DC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50.000</w:t>
            </w:r>
          </w:p>
        </w:tc>
      </w:tr>
      <w:tr w:rsidR="002E17C5" w:rsidRPr="00593064" w14:paraId="27E332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2EA2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E21F5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0E62C5E" w14:textId="77777777" w:rsidTr="006D0169">
        <w:trPr>
          <w:trHeight w:val="300"/>
        </w:trPr>
        <w:tc>
          <w:tcPr>
            <w:tcW w:w="3560" w:type="dxa"/>
            <w:gridSpan w:val="2"/>
            <w:tcBorders>
              <w:top w:val="nil"/>
              <w:left w:val="nil"/>
              <w:bottom w:val="nil"/>
              <w:right w:val="nil"/>
            </w:tcBorders>
            <w:shd w:val="clear" w:color="auto" w:fill="auto"/>
            <w:vAlign w:val="center"/>
            <w:hideMark/>
          </w:tcPr>
          <w:p w14:paraId="520B95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21861B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1ADAF86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40ED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267D2FD" w14:textId="77777777" w:rsidTr="006D0169">
        <w:trPr>
          <w:trHeight w:val="300"/>
        </w:trPr>
        <w:tc>
          <w:tcPr>
            <w:tcW w:w="9700" w:type="dxa"/>
            <w:gridSpan w:val="4"/>
            <w:tcBorders>
              <w:top w:val="nil"/>
              <w:left w:val="nil"/>
              <w:bottom w:val="nil"/>
              <w:right w:val="nil"/>
            </w:tcBorders>
            <w:shd w:val="clear" w:color="auto" w:fill="auto"/>
            <w:vAlign w:val="center"/>
            <w:hideMark/>
          </w:tcPr>
          <w:p w14:paraId="5D77A7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D84ABA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1610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4A3F7B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5B966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3C560DA" w14:textId="77777777" w:rsidTr="006D0169">
        <w:trPr>
          <w:trHeight w:val="300"/>
        </w:trPr>
        <w:tc>
          <w:tcPr>
            <w:tcW w:w="960" w:type="dxa"/>
            <w:tcBorders>
              <w:top w:val="nil"/>
              <w:left w:val="nil"/>
              <w:bottom w:val="nil"/>
              <w:right w:val="nil"/>
            </w:tcBorders>
            <w:shd w:val="clear" w:color="auto" w:fill="auto"/>
            <w:noWrap/>
            <w:vAlign w:val="bottom"/>
            <w:hideMark/>
          </w:tcPr>
          <w:p w14:paraId="416352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A73AB8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86FD1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FA7CF3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67C473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2146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87D1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036E712" w14:textId="77777777" w:rsidTr="006D0169">
        <w:trPr>
          <w:trHeight w:val="300"/>
        </w:trPr>
        <w:tc>
          <w:tcPr>
            <w:tcW w:w="960" w:type="dxa"/>
            <w:tcBorders>
              <w:top w:val="nil"/>
              <w:left w:val="nil"/>
              <w:bottom w:val="nil"/>
              <w:right w:val="nil"/>
            </w:tcBorders>
            <w:shd w:val="clear" w:color="auto" w:fill="auto"/>
            <w:vAlign w:val="center"/>
            <w:hideMark/>
          </w:tcPr>
          <w:p w14:paraId="38C488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14:paraId="66C21F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3.1</w:t>
            </w:r>
          </w:p>
        </w:tc>
      </w:tr>
      <w:tr w:rsidR="002E17C5" w:rsidRPr="00593064" w14:paraId="0B0197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4B76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218553F" w14:textId="77777777" w:rsidTr="006D0169">
        <w:trPr>
          <w:trHeight w:val="300"/>
        </w:trPr>
        <w:tc>
          <w:tcPr>
            <w:tcW w:w="9700" w:type="dxa"/>
            <w:gridSpan w:val="4"/>
            <w:tcBorders>
              <w:top w:val="nil"/>
              <w:left w:val="nil"/>
              <w:bottom w:val="nil"/>
              <w:right w:val="nil"/>
            </w:tcBorders>
            <w:shd w:val="clear" w:color="auto" w:fill="auto"/>
            <w:vAlign w:val="center"/>
            <w:hideMark/>
          </w:tcPr>
          <w:p w14:paraId="573046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cámaras y sensores</w:t>
            </w:r>
          </w:p>
        </w:tc>
      </w:tr>
      <w:tr w:rsidR="002E17C5" w:rsidRPr="00593064" w14:paraId="59C3827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8B55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6E87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4C5E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A76E299" w14:textId="77777777" w:rsidTr="006D0169">
        <w:trPr>
          <w:trHeight w:val="300"/>
        </w:trPr>
        <w:tc>
          <w:tcPr>
            <w:tcW w:w="3560" w:type="dxa"/>
            <w:gridSpan w:val="2"/>
            <w:tcBorders>
              <w:top w:val="nil"/>
              <w:left w:val="nil"/>
              <w:bottom w:val="nil"/>
              <w:right w:val="nil"/>
            </w:tcBorders>
            <w:shd w:val="clear" w:color="auto" w:fill="auto"/>
            <w:vAlign w:val="center"/>
            <w:hideMark/>
          </w:tcPr>
          <w:p w14:paraId="3C71A3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EA846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8B107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0.000</w:t>
            </w:r>
          </w:p>
        </w:tc>
      </w:tr>
      <w:tr w:rsidR="002E17C5" w:rsidRPr="00593064" w14:paraId="5E3E4C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DDFE7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AF54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888FF9" w14:textId="77777777" w:rsidTr="006D0169">
        <w:trPr>
          <w:trHeight w:val="300"/>
        </w:trPr>
        <w:tc>
          <w:tcPr>
            <w:tcW w:w="3560" w:type="dxa"/>
            <w:gridSpan w:val="2"/>
            <w:tcBorders>
              <w:top w:val="nil"/>
              <w:left w:val="nil"/>
              <w:bottom w:val="nil"/>
              <w:right w:val="nil"/>
            </w:tcBorders>
            <w:shd w:val="clear" w:color="auto" w:fill="auto"/>
            <w:vAlign w:val="center"/>
            <w:hideMark/>
          </w:tcPr>
          <w:p w14:paraId="170881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14:paraId="3C6CE4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5375A87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0817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506E1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3CDFC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00.000]</w:t>
            </w:r>
          </w:p>
        </w:tc>
      </w:tr>
      <w:tr w:rsidR="002E17C5" w:rsidRPr="00593064" w14:paraId="5A7C3EC1" w14:textId="77777777" w:rsidTr="006D0169">
        <w:trPr>
          <w:trHeight w:val="300"/>
        </w:trPr>
        <w:tc>
          <w:tcPr>
            <w:tcW w:w="9700" w:type="dxa"/>
            <w:gridSpan w:val="4"/>
            <w:vMerge/>
            <w:tcBorders>
              <w:top w:val="nil"/>
              <w:left w:val="nil"/>
              <w:bottom w:val="nil"/>
              <w:right w:val="nil"/>
            </w:tcBorders>
            <w:vAlign w:val="center"/>
            <w:hideMark/>
          </w:tcPr>
          <w:p w14:paraId="589B579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CEAB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8058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EC891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9E67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D55F124" w14:textId="77777777" w:rsidTr="006D0169">
        <w:trPr>
          <w:trHeight w:val="300"/>
        </w:trPr>
        <w:tc>
          <w:tcPr>
            <w:tcW w:w="960" w:type="dxa"/>
            <w:tcBorders>
              <w:top w:val="nil"/>
              <w:left w:val="nil"/>
              <w:bottom w:val="nil"/>
              <w:right w:val="nil"/>
            </w:tcBorders>
            <w:shd w:val="clear" w:color="auto" w:fill="auto"/>
            <w:vAlign w:val="center"/>
            <w:hideMark/>
          </w:tcPr>
          <w:p w14:paraId="1C54656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CC36B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FFEE43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086C59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098197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510C5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6353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1E9B011" w14:textId="77777777" w:rsidTr="006D0169">
        <w:trPr>
          <w:trHeight w:val="300"/>
        </w:trPr>
        <w:tc>
          <w:tcPr>
            <w:tcW w:w="960" w:type="dxa"/>
            <w:tcBorders>
              <w:top w:val="nil"/>
              <w:left w:val="nil"/>
              <w:bottom w:val="nil"/>
              <w:right w:val="nil"/>
            </w:tcBorders>
            <w:shd w:val="clear" w:color="auto" w:fill="auto"/>
            <w:vAlign w:val="center"/>
            <w:hideMark/>
          </w:tcPr>
          <w:p w14:paraId="7614FC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14:paraId="1E2BD0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3.2</w:t>
            </w:r>
          </w:p>
        </w:tc>
      </w:tr>
      <w:tr w:rsidR="002E17C5" w:rsidRPr="00593064" w14:paraId="18BD1F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1424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D5B2D7" w14:textId="77777777" w:rsidTr="006D0169">
        <w:trPr>
          <w:trHeight w:val="300"/>
        </w:trPr>
        <w:tc>
          <w:tcPr>
            <w:tcW w:w="9700" w:type="dxa"/>
            <w:gridSpan w:val="4"/>
            <w:tcBorders>
              <w:top w:val="nil"/>
              <w:left w:val="nil"/>
              <w:bottom w:val="nil"/>
              <w:right w:val="nil"/>
            </w:tcBorders>
            <w:shd w:val="clear" w:color="auto" w:fill="auto"/>
            <w:vAlign w:val="center"/>
            <w:hideMark/>
          </w:tcPr>
          <w:p w14:paraId="2A5FF8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y configuración del panel de alarmas y DVR</w:t>
            </w:r>
          </w:p>
        </w:tc>
      </w:tr>
      <w:tr w:rsidR="002E17C5" w:rsidRPr="00593064" w14:paraId="1D6E45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73AAF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6EB9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DF87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A6D1F3" w14:textId="77777777" w:rsidTr="006D0169">
        <w:trPr>
          <w:trHeight w:val="300"/>
        </w:trPr>
        <w:tc>
          <w:tcPr>
            <w:tcW w:w="3560" w:type="dxa"/>
            <w:gridSpan w:val="2"/>
            <w:tcBorders>
              <w:top w:val="nil"/>
              <w:left w:val="nil"/>
              <w:bottom w:val="nil"/>
              <w:right w:val="nil"/>
            </w:tcBorders>
            <w:shd w:val="clear" w:color="auto" w:fill="auto"/>
            <w:vAlign w:val="center"/>
            <w:hideMark/>
          </w:tcPr>
          <w:p w14:paraId="2A7B4D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7548C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19E29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05B8B9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9D10A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39EFF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1296E66" w14:textId="77777777" w:rsidTr="006D0169">
        <w:trPr>
          <w:trHeight w:val="300"/>
        </w:trPr>
        <w:tc>
          <w:tcPr>
            <w:tcW w:w="3560" w:type="dxa"/>
            <w:gridSpan w:val="2"/>
            <w:tcBorders>
              <w:top w:val="nil"/>
              <w:left w:val="nil"/>
              <w:bottom w:val="nil"/>
              <w:right w:val="nil"/>
            </w:tcBorders>
            <w:shd w:val="clear" w:color="auto" w:fill="auto"/>
            <w:vAlign w:val="center"/>
            <w:hideMark/>
          </w:tcPr>
          <w:p w14:paraId="1AA129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3D443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2516A5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7D25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331925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C511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249F3812" w14:textId="77777777" w:rsidTr="006D0169">
        <w:trPr>
          <w:trHeight w:val="300"/>
        </w:trPr>
        <w:tc>
          <w:tcPr>
            <w:tcW w:w="9700" w:type="dxa"/>
            <w:gridSpan w:val="4"/>
            <w:vMerge/>
            <w:tcBorders>
              <w:top w:val="nil"/>
              <w:left w:val="nil"/>
              <w:bottom w:val="nil"/>
              <w:right w:val="nil"/>
            </w:tcBorders>
            <w:vAlign w:val="center"/>
            <w:hideMark/>
          </w:tcPr>
          <w:p w14:paraId="2FC7F21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0075B6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36CA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A12B3B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4A2F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A8661F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068B6FE" w14:textId="34632C8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42672F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40F0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5A7A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ACDB33A" w14:textId="77777777" w:rsidTr="006D0169">
        <w:trPr>
          <w:trHeight w:val="300"/>
        </w:trPr>
        <w:tc>
          <w:tcPr>
            <w:tcW w:w="960" w:type="dxa"/>
            <w:tcBorders>
              <w:top w:val="nil"/>
              <w:left w:val="nil"/>
              <w:bottom w:val="nil"/>
              <w:right w:val="nil"/>
            </w:tcBorders>
            <w:shd w:val="clear" w:color="auto" w:fill="auto"/>
            <w:vAlign w:val="center"/>
            <w:hideMark/>
          </w:tcPr>
          <w:p w14:paraId="4215AC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14:paraId="54876F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3.3</w:t>
            </w:r>
          </w:p>
        </w:tc>
      </w:tr>
      <w:tr w:rsidR="002E17C5" w:rsidRPr="00593064" w14:paraId="6F0CB1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61B2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D5FFF64" w14:textId="77777777" w:rsidTr="006D0169">
        <w:trPr>
          <w:trHeight w:val="300"/>
        </w:trPr>
        <w:tc>
          <w:tcPr>
            <w:tcW w:w="9700" w:type="dxa"/>
            <w:gridSpan w:val="4"/>
            <w:tcBorders>
              <w:top w:val="nil"/>
              <w:left w:val="nil"/>
              <w:bottom w:val="nil"/>
              <w:right w:val="nil"/>
            </w:tcBorders>
            <w:shd w:val="clear" w:color="auto" w:fill="auto"/>
            <w:vAlign w:val="center"/>
            <w:hideMark/>
          </w:tcPr>
          <w:p w14:paraId="54EF5A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y configuración del software de administración</w:t>
            </w:r>
          </w:p>
        </w:tc>
      </w:tr>
      <w:tr w:rsidR="002E17C5" w:rsidRPr="00593064" w14:paraId="70D33D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D593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A92AA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A505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408ED1" w14:textId="77777777" w:rsidTr="006D0169">
        <w:trPr>
          <w:trHeight w:val="300"/>
        </w:trPr>
        <w:tc>
          <w:tcPr>
            <w:tcW w:w="3560" w:type="dxa"/>
            <w:gridSpan w:val="2"/>
            <w:tcBorders>
              <w:top w:val="nil"/>
              <w:left w:val="nil"/>
              <w:bottom w:val="nil"/>
              <w:right w:val="nil"/>
            </w:tcBorders>
            <w:shd w:val="clear" w:color="auto" w:fill="auto"/>
            <w:vAlign w:val="center"/>
            <w:hideMark/>
          </w:tcPr>
          <w:p w14:paraId="72DFD0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0F432C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F08CA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054AABF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B3AE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A37AF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83AD998" w14:textId="77777777" w:rsidTr="006D0169">
        <w:trPr>
          <w:trHeight w:val="300"/>
        </w:trPr>
        <w:tc>
          <w:tcPr>
            <w:tcW w:w="3560" w:type="dxa"/>
            <w:gridSpan w:val="2"/>
            <w:tcBorders>
              <w:top w:val="nil"/>
              <w:left w:val="nil"/>
              <w:bottom w:val="nil"/>
              <w:right w:val="nil"/>
            </w:tcBorders>
            <w:shd w:val="clear" w:color="auto" w:fill="auto"/>
            <w:vAlign w:val="center"/>
            <w:hideMark/>
          </w:tcPr>
          <w:p w14:paraId="1CB450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C724E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63AE48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BA8C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9D83EB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01968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71B6ACD2" w14:textId="77777777" w:rsidTr="006D0169">
        <w:trPr>
          <w:trHeight w:val="300"/>
        </w:trPr>
        <w:tc>
          <w:tcPr>
            <w:tcW w:w="9700" w:type="dxa"/>
            <w:gridSpan w:val="4"/>
            <w:vMerge/>
            <w:tcBorders>
              <w:top w:val="nil"/>
              <w:left w:val="nil"/>
              <w:bottom w:val="nil"/>
              <w:right w:val="nil"/>
            </w:tcBorders>
            <w:vAlign w:val="center"/>
            <w:hideMark/>
          </w:tcPr>
          <w:p w14:paraId="57EB1C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C8922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10EE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C01EA8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402D7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865C46" w14:textId="77777777" w:rsidTr="006D0169">
        <w:trPr>
          <w:trHeight w:val="300"/>
        </w:trPr>
        <w:tc>
          <w:tcPr>
            <w:tcW w:w="960" w:type="dxa"/>
            <w:tcBorders>
              <w:top w:val="nil"/>
              <w:left w:val="nil"/>
              <w:bottom w:val="nil"/>
              <w:right w:val="nil"/>
            </w:tcBorders>
            <w:shd w:val="clear" w:color="auto" w:fill="auto"/>
            <w:vAlign w:val="center"/>
            <w:hideMark/>
          </w:tcPr>
          <w:p w14:paraId="708E920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885333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90ABDF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277A2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BBEE8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A8EBA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846F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B14264" w14:textId="77777777" w:rsidTr="006D0169">
        <w:trPr>
          <w:trHeight w:val="300"/>
        </w:trPr>
        <w:tc>
          <w:tcPr>
            <w:tcW w:w="960" w:type="dxa"/>
            <w:tcBorders>
              <w:top w:val="nil"/>
              <w:left w:val="nil"/>
              <w:bottom w:val="nil"/>
              <w:right w:val="nil"/>
            </w:tcBorders>
            <w:shd w:val="clear" w:color="auto" w:fill="auto"/>
            <w:vAlign w:val="center"/>
            <w:hideMark/>
          </w:tcPr>
          <w:p w14:paraId="1BB96B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14:paraId="334B02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w:t>
            </w:r>
          </w:p>
        </w:tc>
      </w:tr>
      <w:tr w:rsidR="002E17C5" w:rsidRPr="00593064" w14:paraId="54E067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4CD6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3E066E5" w14:textId="77777777" w:rsidTr="006D0169">
        <w:trPr>
          <w:trHeight w:val="300"/>
        </w:trPr>
        <w:tc>
          <w:tcPr>
            <w:tcW w:w="9700" w:type="dxa"/>
            <w:gridSpan w:val="4"/>
            <w:tcBorders>
              <w:top w:val="nil"/>
              <w:left w:val="nil"/>
              <w:bottom w:val="nil"/>
              <w:right w:val="nil"/>
            </w:tcBorders>
            <w:shd w:val="clear" w:color="auto" w:fill="auto"/>
            <w:vAlign w:val="center"/>
            <w:hideMark/>
          </w:tcPr>
          <w:p w14:paraId="3FF061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apoyo</w:t>
            </w:r>
          </w:p>
        </w:tc>
      </w:tr>
      <w:tr w:rsidR="002E17C5" w:rsidRPr="00593064" w14:paraId="018CFD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D81D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EC09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2D9A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674E8B" w14:textId="77777777" w:rsidTr="006D0169">
        <w:trPr>
          <w:trHeight w:val="300"/>
        </w:trPr>
        <w:tc>
          <w:tcPr>
            <w:tcW w:w="3560" w:type="dxa"/>
            <w:gridSpan w:val="2"/>
            <w:tcBorders>
              <w:top w:val="nil"/>
              <w:left w:val="nil"/>
              <w:bottom w:val="nil"/>
              <w:right w:val="nil"/>
            </w:tcBorders>
            <w:shd w:val="clear" w:color="auto" w:fill="auto"/>
            <w:vAlign w:val="center"/>
            <w:hideMark/>
          </w:tcPr>
          <w:p w14:paraId="18F6A7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14:paraId="497430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14:paraId="09862C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517.843</w:t>
            </w:r>
          </w:p>
        </w:tc>
      </w:tr>
      <w:tr w:rsidR="002E17C5" w:rsidRPr="00593064" w14:paraId="60FFD6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53D35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3414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5BE4CF" w14:textId="77777777" w:rsidTr="006D0169">
        <w:trPr>
          <w:trHeight w:val="300"/>
        </w:trPr>
        <w:tc>
          <w:tcPr>
            <w:tcW w:w="3560" w:type="dxa"/>
            <w:gridSpan w:val="2"/>
            <w:tcBorders>
              <w:top w:val="nil"/>
              <w:left w:val="nil"/>
              <w:bottom w:val="nil"/>
              <w:right w:val="nil"/>
            </w:tcBorders>
            <w:shd w:val="clear" w:color="auto" w:fill="auto"/>
            <w:vAlign w:val="center"/>
            <w:hideMark/>
          </w:tcPr>
          <w:p w14:paraId="51DECF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BD5F6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0A6B76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657C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4DC2E96" w14:textId="77777777" w:rsidTr="006D0169">
        <w:trPr>
          <w:trHeight w:val="300"/>
        </w:trPr>
        <w:tc>
          <w:tcPr>
            <w:tcW w:w="9700" w:type="dxa"/>
            <w:gridSpan w:val="4"/>
            <w:tcBorders>
              <w:top w:val="nil"/>
              <w:left w:val="nil"/>
              <w:bottom w:val="nil"/>
              <w:right w:val="nil"/>
            </w:tcBorders>
            <w:shd w:val="clear" w:color="auto" w:fill="auto"/>
            <w:vAlign w:val="center"/>
            <w:hideMark/>
          </w:tcPr>
          <w:p w14:paraId="57A235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E6F6A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F3D6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E51A5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52F0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236F5C2" w14:textId="77777777" w:rsidTr="006D0169">
        <w:trPr>
          <w:trHeight w:val="300"/>
        </w:trPr>
        <w:tc>
          <w:tcPr>
            <w:tcW w:w="960" w:type="dxa"/>
            <w:tcBorders>
              <w:top w:val="nil"/>
              <w:left w:val="nil"/>
              <w:bottom w:val="nil"/>
              <w:right w:val="nil"/>
            </w:tcBorders>
            <w:shd w:val="clear" w:color="auto" w:fill="auto"/>
            <w:noWrap/>
            <w:vAlign w:val="bottom"/>
            <w:hideMark/>
          </w:tcPr>
          <w:p w14:paraId="23303FB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D092D9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426D91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1631C0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A837A2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17EFC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B053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630905" w14:textId="77777777" w:rsidTr="006D0169">
        <w:trPr>
          <w:trHeight w:val="300"/>
        </w:trPr>
        <w:tc>
          <w:tcPr>
            <w:tcW w:w="960" w:type="dxa"/>
            <w:tcBorders>
              <w:top w:val="nil"/>
              <w:left w:val="nil"/>
              <w:bottom w:val="nil"/>
              <w:right w:val="nil"/>
            </w:tcBorders>
            <w:shd w:val="clear" w:color="auto" w:fill="auto"/>
            <w:vAlign w:val="center"/>
            <w:hideMark/>
          </w:tcPr>
          <w:p w14:paraId="40F13F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14:paraId="022285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1</w:t>
            </w:r>
          </w:p>
        </w:tc>
      </w:tr>
      <w:tr w:rsidR="002E17C5" w:rsidRPr="00593064" w14:paraId="5A0977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5DBC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621F73C" w14:textId="77777777" w:rsidTr="006D0169">
        <w:trPr>
          <w:trHeight w:val="300"/>
        </w:trPr>
        <w:tc>
          <w:tcPr>
            <w:tcW w:w="9700" w:type="dxa"/>
            <w:gridSpan w:val="4"/>
            <w:tcBorders>
              <w:top w:val="nil"/>
              <w:left w:val="nil"/>
              <w:bottom w:val="nil"/>
              <w:right w:val="nil"/>
            </w:tcBorders>
            <w:shd w:val="clear" w:color="auto" w:fill="auto"/>
            <w:vAlign w:val="center"/>
            <w:hideMark/>
          </w:tcPr>
          <w:p w14:paraId="382E5F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PS</w:t>
            </w:r>
          </w:p>
        </w:tc>
      </w:tr>
      <w:tr w:rsidR="002E17C5" w:rsidRPr="00593064" w14:paraId="5FAE8A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169C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E7438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A1F7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760F7F0" w14:textId="77777777" w:rsidTr="006D0169">
        <w:trPr>
          <w:trHeight w:val="300"/>
        </w:trPr>
        <w:tc>
          <w:tcPr>
            <w:tcW w:w="3560" w:type="dxa"/>
            <w:gridSpan w:val="2"/>
            <w:tcBorders>
              <w:top w:val="nil"/>
              <w:left w:val="nil"/>
              <w:bottom w:val="nil"/>
              <w:right w:val="nil"/>
            </w:tcBorders>
            <w:shd w:val="clear" w:color="auto" w:fill="auto"/>
            <w:vAlign w:val="center"/>
            <w:hideMark/>
          </w:tcPr>
          <w:p w14:paraId="460D4A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14:paraId="06DCDD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23ADD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0.000</w:t>
            </w:r>
          </w:p>
        </w:tc>
      </w:tr>
      <w:tr w:rsidR="002E17C5" w:rsidRPr="00593064" w14:paraId="428AA97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146B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05BF3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135BCA7" w14:textId="77777777" w:rsidTr="006D0169">
        <w:trPr>
          <w:trHeight w:val="300"/>
        </w:trPr>
        <w:tc>
          <w:tcPr>
            <w:tcW w:w="3560" w:type="dxa"/>
            <w:gridSpan w:val="2"/>
            <w:tcBorders>
              <w:top w:val="nil"/>
              <w:left w:val="nil"/>
              <w:bottom w:val="nil"/>
              <w:right w:val="nil"/>
            </w:tcBorders>
            <w:shd w:val="clear" w:color="auto" w:fill="auto"/>
            <w:vAlign w:val="center"/>
            <w:hideMark/>
          </w:tcPr>
          <w:p w14:paraId="5C9496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4B5F47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18649C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9320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8106AE9" w14:textId="77777777" w:rsidTr="006D0169">
        <w:trPr>
          <w:trHeight w:val="300"/>
        </w:trPr>
        <w:tc>
          <w:tcPr>
            <w:tcW w:w="9700" w:type="dxa"/>
            <w:gridSpan w:val="4"/>
            <w:tcBorders>
              <w:top w:val="nil"/>
              <w:left w:val="nil"/>
              <w:bottom w:val="nil"/>
              <w:right w:val="nil"/>
            </w:tcBorders>
            <w:shd w:val="clear" w:color="auto" w:fill="auto"/>
            <w:vAlign w:val="center"/>
            <w:hideMark/>
          </w:tcPr>
          <w:p w14:paraId="66E0C5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02361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E264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550EBF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86A69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C7A153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28BA8D5" w14:textId="2373708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C4DBEA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2D8B7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0134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31D3253" w14:textId="77777777" w:rsidTr="006D0169">
        <w:trPr>
          <w:trHeight w:val="300"/>
        </w:trPr>
        <w:tc>
          <w:tcPr>
            <w:tcW w:w="960" w:type="dxa"/>
            <w:tcBorders>
              <w:top w:val="nil"/>
              <w:left w:val="nil"/>
              <w:bottom w:val="nil"/>
              <w:right w:val="nil"/>
            </w:tcBorders>
            <w:shd w:val="clear" w:color="auto" w:fill="auto"/>
            <w:vAlign w:val="center"/>
            <w:hideMark/>
          </w:tcPr>
          <w:p w14:paraId="0D984A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14:paraId="26818D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1.1</w:t>
            </w:r>
          </w:p>
        </w:tc>
      </w:tr>
      <w:tr w:rsidR="002E17C5" w:rsidRPr="00593064" w14:paraId="50DDF6A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206C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02EBA12" w14:textId="77777777" w:rsidTr="006D0169">
        <w:trPr>
          <w:trHeight w:val="300"/>
        </w:trPr>
        <w:tc>
          <w:tcPr>
            <w:tcW w:w="9700" w:type="dxa"/>
            <w:gridSpan w:val="4"/>
            <w:tcBorders>
              <w:top w:val="nil"/>
              <w:left w:val="nil"/>
              <w:bottom w:val="nil"/>
              <w:right w:val="nil"/>
            </w:tcBorders>
            <w:shd w:val="clear" w:color="auto" w:fill="auto"/>
            <w:vAlign w:val="center"/>
            <w:hideMark/>
          </w:tcPr>
          <w:p w14:paraId="6E4C4C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bicación y conexión eléctrica de la UPS</w:t>
            </w:r>
          </w:p>
        </w:tc>
      </w:tr>
      <w:tr w:rsidR="002E17C5" w:rsidRPr="00593064" w14:paraId="4BA800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A506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E7EA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280D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936ED51" w14:textId="77777777" w:rsidTr="006D0169">
        <w:trPr>
          <w:trHeight w:val="300"/>
        </w:trPr>
        <w:tc>
          <w:tcPr>
            <w:tcW w:w="3560" w:type="dxa"/>
            <w:gridSpan w:val="2"/>
            <w:tcBorders>
              <w:top w:val="nil"/>
              <w:left w:val="nil"/>
              <w:bottom w:val="nil"/>
              <w:right w:val="nil"/>
            </w:tcBorders>
            <w:shd w:val="clear" w:color="auto" w:fill="auto"/>
            <w:vAlign w:val="center"/>
            <w:hideMark/>
          </w:tcPr>
          <w:p w14:paraId="0739F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645CA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E6524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787A86F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3AFE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145A9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6054BAC" w14:textId="77777777" w:rsidTr="006D0169">
        <w:trPr>
          <w:trHeight w:val="300"/>
        </w:trPr>
        <w:tc>
          <w:tcPr>
            <w:tcW w:w="3560" w:type="dxa"/>
            <w:gridSpan w:val="2"/>
            <w:tcBorders>
              <w:top w:val="nil"/>
              <w:left w:val="nil"/>
              <w:bottom w:val="nil"/>
              <w:right w:val="nil"/>
            </w:tcBorders>
            <w:shd w:val="clear" w:color="auto" w:fill="auto"/>
            <w:vAlign w:val="center"/>
            <w:hideMark/>
          </w:tcPr>
          <w:p w14:paraId="0F988A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6A09D3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57B3AF8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34C6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B80D4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60AC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UP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7FE769B7" w14:textId="77777777" w:rsidTr="006D0169">
        <w:trPr>
          <w:trHeight w:val="300"/>
        </w:trPr>
        <w:tc>
          <w:tcPr>
            <w:tcW w:w="9700" w:type="dxa"/>
            <w:gridSpan w:val="4"/>
            <w:vMerge/>
            <w:tcBorders>
              <w:top w:val="nil"/>
              <w:left w:val="nil"/>
              <w:bottom w:val="nil"/>
              <w:right w:val="nil"/>
            </w:tcBorders>
            <w:vAlign w:val="center"/>
            <w:hideMark/>
          </w:tcPr>
          <w:p w14:paraId="05E366B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57C33A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CF94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4D5D1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8D6E6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88CC948" w14:textId="77777777" w:rsidTr="006D0169">
        <w:trPr>
          <w:trHeight w:val="300"/>
        </w:trPr>
        <w:tc>
          <w:tcPr>
            <w:tcW w:w="960" w:type="dxa"/>
            <w:tcBorders>
              <w:top w:val="nil"/>
              <w:left w:val="nil"/>
              <w:bottom w:val="nil"/>
              <w:right w:val="nil"/>
            </w:tcBorders>
            <w:shd w:val="clear" w:color="auto" w:fill="auto"/>
            <w:vAlign w:val="center"/>
            <w:hideMark/>
          </w:tcPr>
          <w:p w14:paraId="7DF8AA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7C2E83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B53922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01B760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5BED7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12B3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6B3E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EDD1C6E" w14:textId="77777777" w:rsidTr="006D0169">
        <w:trPr>
          <w:trHeight w:val="300"/>
        </w:trPr>
        <w:tc>
          <w:tcPr>
            <w:tcW w:w="960" w:type="dxa"/>
            <w:tcBorders>
              <w:top w:val="nil"/>
              <w:left w:val="nil"/>
              <w:bottom w:val="nil"/>
              <w:right w:val="nil"/>
            </w:tcBorders>
            <w:shd w:val="clear" w:color="auto" w:fill="auto"/>
            <w:vAlign w:val="center"/>
            <w:hideMark/>
          </w:tcPr>
          <w:p w14:paraId="4EB0BB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14:paraId="6D227B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1.2</w:t>
            </w:r>
          </w:p>
        </w:tc>
      </w:tr>
      <w:tr w:rsidR="002E17C5" w:rsidRPr="00593064" w14:paraId="70F6F6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989E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4355953" w14:textId="77777777" w:rsidTr="006D0169">
        <w:trPr>
          <w:trHeight w:val="300"/>
        </w:trPr>
        <w:tc>
          <w:tcPr>
            <w:tcW w:w="9700" w:type="dxa"/>
            <w:gridSpan w:val="4"/>
            <w:tcBorders>
              <w:top w:val="nil"/>
              <w:left w:val="nil"/>
              <w:bottom w:val="nil"/>
              <w:right w:val="nil"/>
            </w:tcBorders>
            <w:shd w:val="clear" w:color="auto" w:fill="auto"/>
            <w:vAlign w:val="center"/>
            <w:hideMark/>
          </w:tcPr>
          <w:p w14:paraId="4D522A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figuración y arranque de la UPS</w:t>
            </w:r>
          </w:p>
        </w:tc>
      </w:tr>
      <w:tr w:rsidR="002E17C5" w:rsidRPr="00593064" w14:paraId="2CCA226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B0A3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79E0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A9F4F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C80B79D" w14:textId="77777777" w:rsidTr="006D0169">
        <w:trPr>
          <w:trHeight w:val="300"/>
        </w:trPr>
        <w:tc>
          <w:tcPr>
            <w:tcW w:w="3560" w:type="dxa"/>
            <w:gridSpan w:val="2"/>
            <w:tcBorders>
              <w:top w:val="nil"/>
              <w:left w:val="nil"/>
              <w:bottom w:val="nil"/>
              <w:right w:val="nil"/>
            </w:tcBorders>
            <w:shd w:val="clear" w:color="auto" w:fill="auto"/>
            <w:vAlign w:val="center"/>
            <w:hideMark/>
          </w:tcPr>
          <w:p w14:paraId="61965A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602369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9A00F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0.000</w:t>
            </w:r>
          </w:p>
        </w:tc>
      </w:tr>
      <w:tr w:rsidR="002E17C5" w:rsidRPr="00593064" w14:paraId="1B02042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10C8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E493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5D40FB4" w14:textId="77777777" w:rsidTr="006D0169">
        <w:trPr>
          <w:trHeight w:val="300"/>
        </w:trPr>
        <w:tc>
          <w:tcPr>
            <w:tcW w:w="3560" w:type="dxa"/>
            <w:gridSpan w:val="2"/>
            <w:tcBorders>
              <w:top w:val="nil"/>
              <w:left w:val="nil"/>
              <w:bottom w:val="nil"/>
              <w:right w:val="nil"/>
            </w:tcBorders>
            <w:shd w:val="clear" w:color="auto" w:fill="auto"/>
            <w:vAlign w:val="center"/>
            <w:hideMark/>
          </w:tcPr>
          <w:p w14:paraId="376712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14:paraId="083434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9/2020</w:t>
            </w:r>
          </w:p>
        </w:tc>
      </w:tr>
      <w:tr w:rsidR="002E17C5" w:rsidRPr="00593064" w14:paraId="0840B6C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6B58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54B057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5B0A8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UP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00.000]</w:t>
            </w:r>
          </w:p>
        </w:tc>
      </w:tr>
      <w:tr w:rsidR="002E17C5" w:rsidRPr="00593064" w14:paraId="7A36A43C" w14:textId="77777777" w:rsidTr="006D0169">
        <w:trPr>
          <w:trHeight w:val="300"/>
        </w:trPr>
        <w:tc>
          <w:tcPr>
            <w:tcW w:w="9700" w:type="dxa"/>
            <w:gridSpan w:val="4"/>
            <w:vMerge/>
            <w:tcBorders>
              <w:top w:val="nil"/>
              <w:left w:val="nil"/>
              <w:bottom w:val="nil"/>
              <w:right w:val="nil"/>
            </w:tcBorders>
            <w:vAlign w:val="center"/>
            <w:hideMark/>
          </w:tcPr>
          <w:p w14:paraId="3A1CB41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A3804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477A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E7C03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20200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A87AAB9" w14:textId="77777777" w:rsidTr="006D0169">
        <w:trPr>
          <w:trHeight w:val="300"/>
        </w:trPr>
        <w:tc>
          <w:tcPr>
            <w:tcW w:w="960" w:type="dxa"/>
            <w:tcBorders>
              <w:top w:val="nil"/>
              <w:left w:val="nil"/>
              <w:bottom w:val="nil"/>
              <w:right w:val="nil"/>
            </w:tcBorders>
            <w:shd w:val="clear" w:color="auto" w:fill="auto"/>
            <w:vAlign w:val="center"/>
            <w:hideMark/>
          </w:tcPr>
          <w:p w14:paraId="02C655C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DD56B9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F8C5CF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6D73E8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19571A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1AD4C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5FAD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A4D0426" w14:textId="77777777" w:rsidTr="006D0169">
        <w:trPr>
          <w:trHeight w:val="300"/>
        </w:trPr>
        <w:tc>
          <w:tcPr>
            <w:tcW w:w="960" w:type="dxa"/>
            <w:tcBorders>
              <w:top w:val="nil"/>
              <w:left w:val="nil"/>
              <w:bottom w:val="nil"/>
              <w:right w:val="nil"/>
            </w:tcBorders>
            <w:shd w:val="clear" w:color="auto" w:fill="auto"/>
            <w:vAlign w:val="center"/>
            <w:hideMark/>
          </w:tcPr>
          <w:p w14:paraId="5D35DD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14:paraId="768F80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2</w:t>
            </w:r>
          </w:p>
        </w:tc>
      </w:tr>
      <w:tr w:rsidR="002E17C5" w:rsidRPr="00593064" w14:paraId="129690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A511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DC15B6F" w14:textId="77777777" w:rsidTr="006D0169">
        <w:trPr>
          <w:trHeight w:val="300"/>
        </w:trPr>
        <w:tc>
          <w:tcPr>
            <w:tcW w:w="9700" w:type="dxa"/>
            <w:gridSpan w:val="4"/>
            <w:tcBorders>
              <w:top w:val="nil"/>
              <w:left w:val="nil"/>
              <w:bottom w:val="nil"/>
              <w:right w:val="nil"/>
            </w:tcBorders>
            <w:shd w:val="clear" w:color="auto" w:fill="auto"/>
            <w:vAlign w:val="center"/>
            <w:hideMark/>
          </w:tcPr>
          <w:p w14:paraId="352594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ire acondicionado</w:t>
            </w:r>
          </w:p>
        </w:tc>
      </w:tr>
      <w:tr w:rsidR="002E17C5" w:rsidRPr="00593064" w14:paraId="3914C7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DDDAC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C32A2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D8A2E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DE945C" w14:textId="77777777" w:rsidTr="006D0169">
        <w:trPr>
          <w:trHeight w:val="300"/>
        </w:trPr>
        <w:tc>
          <w:tcPr>
            <w:tcW w:w="3560" w:type="dxa"/>
            <w:gridSpan w:val="2"/>
            <w:tcBorders>
              <w:top w:val="nil"/>
              <w:left w:val="nil"/>
              <w:bottom w:val="nil"/>
              <w:right w:val="nil"/>
            </w:tcBorders>
            <w:shd w:val="clear" w:color="auto" w:fill="auto"/>
            <w:vAlign w:val="center"/>
            <w:hideMark/>
          </w:tcPr>
          <w:p w14:paraId="6D3AC2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14:paraId="024A5A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14:paraId="79879E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37.625</w:t>
            </w:r>
          </w:p>
        </w:tc>
      </w:tr>
      <w:tr w:rsidR="002E17C5" w:rsidRPr="00593064" w14:paraId="3031152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FEE6B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8A2FF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A9BEA9B" w14:textId="77777777" w:rsidTr="006D0169">
        <w:trPr>
          <w:trHeight w:val="300"/>
        </w:trPr>
        <w:tc>
          <w:tcPr>
            <w:tcW w:w="3560" w:type="dxa"/>
            <w:gridSpan w:val="2"/>
            <w:tcBorders>
              <w:top w:val="nil"/>
              <w:left w:val="nil"/>
              <w:bottom w:val="nil"/>
              <w:right w:val="nil"/>
            </w:tcBorders>
            <w:shd w:val="clear" w:color="auto" w:fill="auto"/>
            <w:vAlign w:val="center"/>
            <w:hideMark/>
          </w:tcPr>
          <w:p w14:paraId="6604C3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5FD35C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86980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8416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FC3DBF6" w14:textId="77777777" w:rsidTr="006D0169">
        <w:trPr>
          <w:trHeight w:val="300"/>
        </w:trPr>
        <w:tc>
          <w:tcPr>
            <w:tcW w:w="9700" w:type="dxa"/>
            <w:gridSpan w:val="4"/>
            <w:tcBorders>
              <w:top w:val="nil"/>
              <w:left w:val="nil"/>
              <w:bottom w:val="nil"/>
              <w:right w:val="nil"/>
            </w:tcBorders>
            <w:shd w:val="clear" w:color="auto" w:fill="auto"/>
            <w:vAlign w:val="center"/>
            <w:hideMark/>
          </w:tcPr>
          <w:p w14:paraId="22714D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0EE75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DA68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95F89C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71EF3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13640F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967D058" w14:textId="70CD8A8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8E4634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B0C7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D47D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7B94FD3" w14:textId="77777777" w:rsidTr="006D0169">
        <w:trPr>
          <w:trHeight w:val="300"/>
        </w:trPr>
        <w:tc>
          <w:tcPr>
            <w:tcW w:w="960" w:type="dxa"/>
            <w:tcBorders>
              <w:top w:val="nil"/>
              <w:left w:val="nil"/>
              <w:bottom w:val="nil"/>
              <w:right w:val="nil"/>
            </w:tcBorders>
            <w:shd w:val="clear" w:color="auto" w:fill="auto"/>
            <w:vAlign w:val="center"/>
            <w:hideMark/>
          </w:tcPr>
          <w:p w14:paraId="2CC07F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14:paraId="6FE6E3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2.1</w:t>
            </w:r>
          </w:p>
        </w:tc>
      </w:tr>
      <w:tr w:rsidR="002E17C5" w:rsidRPr="00593064" w14:paraId="5DB3E57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37FB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BB962E2" w14:textId="77777777" w:rsidTr="006D0169">
        <w:trPr>
          <w:trHeight w:val="300"/>
        </w:trPr>
        <w:tc>
          <w:tcPr>
            <w:tcW w:w="9700" w:type="dxa"/>
            <w:gridSpan w:val="4"/>
            <w:tcBorders>
              <w:top w:val="nil"/>
              <w:left w:val="nil"/>
              <w:bottom w:val="nil"/>
              <w:right w:val="nil"/>
            </w:tcBorders>
            <w:shd w:val="clear" w:color="auto" w:fill="auto"/>
            <w:vAlign w:val="center"/>
            <w:hideMark/>
          </w:tcPr>
          <w:p w14:paraId="59772A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listamiento de equipos, herramientas y materiales</w:t>
            </w:r>
          </w:p>
        </w:tc>
      </w:tr>
      <w:tr w:rsidR="002E17C5" w:rsidRPr="00593064" w14:paraId="2AA7F81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1367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7CF6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11C4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1128E1" w14:textId="77777777" w:rsidTr="006D0169">
        <w:trPr>
          <w:trHeight w:val="300"/>
        </w:trPr>
        <w:tc>
          <w:tcPr>
            <w:tcW w:w="3560" w:type="dxa"/>
            <w:gridSpan w:val="2"/>
            <w:tcBorders>
              <w:top w:val="nil"/>
              <w:left w:val="nil"/>
              <w:bottom w:val="nil"/>
              <w:right w:val="nil"/>
            </w:tcBorders>
            <w:shd w:val="clear" w:color="auto" w:fill="auto"/>
            <w:vAlign w:val="center"/>
            <w:hideMark/>
          </w:tcPr>
          <w:p w14:paraId="08E624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001197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3E0085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6.875</w:t>
            </w:r>
          </w:p>
        </w:tc>
      </w:tr>
      <w:tr w:rsidR="002E17C5" w:rsidRPr="00593064" w14:paraId="69A9C5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5A03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E5839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BB3AE5F" w14:textId="77777777" w:rsidTr="006D0169">
        <w:trPr>
          <w:trHeight w:val="300"/>
        </w:trPr>
        <w:tc>
          <w:tcPr>
            <w:tcW w:w="3560" w:type="dxa"/>
            <w:gridSpan w:val="2"/>
            <w:tcBorders>
              <w:top w:val="nil"/>
              <w:left w:val="nil"/>
              <w:bottom w:val="nil"/>
              <w:right w:val="nil"/>
            </w:tcBorders>
            <w:shd w:val="clear" w:color="auto" w:fill="auto"/>
            <w:vAlign w:val="center"/>
            <w:hideMark/>
          </w:tcPr>
          <w:p w14:paraId="3112E0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C4846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5262EE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3549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A87C29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864B5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electromecánico</w:t>
            </w:r>
          </w:p>
        </w:tc>
      </w:tr>
      <w:tr w:rsidR="002E17C5" w:rsidRPr="00593064" w14:paraId="16C1FFBA" w14:textId="77777777" w:rsidTr="006D0169">
        <w:trPr>
          <w:trHeight w:val="300"/>
        </w:trPr>
        <w:tc>
          <w:tcPr>
            <w:tcW w:w="9700" w:type="dxa"/>
            <w:gridSpan w:val="4"/>
            <w:vMerge/>
            <w:tcBorders>
              <w:top w:val="nil"/>
              <w:left w:val="nil"/>
              <w:bottom w:val="nil"/>
              <w:right w:val="nil"/>
            </w:tcBorders>
            <w:vAlign w:val="center"/>
            <w:hideMark/>
          </w:tcPr>
          <w:p w14:paraId="1541C2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B61F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7C46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87DD74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AD27F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3AD48F" w14:textId="77777777" w:rsidTr="006D0169">
        <w:trPr>
          <w:trHeight w:val="300"/>
        </w:trPr>
        <w:tc>
          <w:tcPr>
            <w:tcW w:w="960" w:type="dxa"/>
            <w:tcBorders>
              <w:top w:val="nil"/>
              <w:left w:val="nil"/>
              <w:bottom w:val="nil"/>
              <w:right w:val="nil"/>
            </w:tcBorders>
            <w:shd w:val="clear" w:color="auto" w:fill="auto"/>
            <w:vAlign w:val="center"/>
            <w:hideMark/>
          </w:tcPr>
          <w:p w14:paraId="4EB7B52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8AD59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D42320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F859F3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E8C5A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FF92C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3D0B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A2069F7" w14:textId="77777777" w:rsidTr="006D0169">
        <w:trPr>
          <w:trHeight w:val="300"/>
        </w:trPr>
        <w:tc>
          <w:tcPr>
            <w:tcW w:w="960" w:type="dxa"/>
            <w:tcBorders>
              <w:top w:val="nil"/>
              <w:left w:val="nil"/>
              <w:bottom w:val="nil"/>
              <w:right w:val="nil"/>
            </w:tcBorders>
            <w:shd w:val="clear" w:color="auto" w:fill="auto"/>
            <w:vAlign w:val="center"/>
            <w:hideMark/>
          </w:tcPr>
          <w:p w14:paraId="39F432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14:paraId="684BAC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2.2</w:t>
            </w:r>
          </w:p>
        </w:tc>
      </w:tr>
      <w:tr w:rsidR="002E17C5" w:rsidRPr="00593064" w14:paraId="4A58F4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8DFE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688C4A" w14:textId="77777777" w:rsidTr="006D0169">
        <w:trPr>
          <w:trHeight w:val="300"/>
        </w:trPr>
        <w:tc>
          <w:tcPr>
            <w:tcW w:w="9700" w:type="dxa"/>
            <w:gridSpan w:val="4"/>
            <w:tcBorders>
              <w:top w:val="nil"/>
              <w:left w:val="nil"/>
              <w:bottom w:val="nil"/>
              <w:right w:val="nil"/>
            </w:tcBorders>
            <w:shd w:val="clear" w:color="auto" w:fill="auto"/>
            <w:vAlign w:val="center"/>
            <w:hideMark/>
          </w:tcPr>
          <w:p w14:paraId="51A78A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y configuración de equipos</w:t>
            </w:r>
          </w:p>
        </w:tc>
      </w:tr>
      <w:tr w:rsidR="002E17C5" w:rsidRPr="00593064" w14:paraId="73BAA9C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DAAB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FBDF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C4DF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990A62" w14:textId="77777777" w:rsidTr="006D0169">
        <w:trPr>
          <w:trHeight w:val="300"/>
        </w:trPr>
        <w:tc>
          <w:tcPr>
            <w:tcW w:w="3560" w:type="dxa"/>
            <w:gridSpan w:val="2"/>
            <w:tcBorders>
              <w:top w:val="nil"/>
              <w:left w:val="nil"/>
              <w:bottom w:val="nil"/>
              <w:right w:val="nil"/>
            </w:tcBorders>
            <w:shd w:val="clear" w:color="auto" w:fill="auto"/>
            <w:vAlign w:val="center"/>
            <w:hideMark/>
          </w:tcPr>
          <w:p w14:paraId="5B116A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61D63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708DD1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750</w:t>
            </w:r>
          </w:p>
        </w:tc>
      </w:tr>
      <w:tr w:rsidR="002E17C5" w:rsidRPr="00593064" w14:paraId="2A284B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3009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E65A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4E8119" w14:textId="77777777" w:rsidTr="006D0169">
        <w:trPr>
          <w:trHeight w:val="300"/>
        </w:trPr>
        <w:tc>
          <w:tcPr>
            <w:tcW w:w="3560" w:type="dxa"/>
            <w:gridSpan w:val="2"/>
            <w:tcBorders>
              <w:top w:val="nil"/>
              <w:left w:val="nil"/>
              <w:bottom w:val="nil"/>
              <w:right w:val="nil"/>
            </w:tcBorders>
            <w:shd w:val="clear" w:color="auto" w:fill="auto"/>
            <w:vAlign w:val="center"/>
            <w:hideMark/>
          </w:tcPr>
          <w:p w14:paraId="66DB20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F844B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BFEF1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BB50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3D030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E86E6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D95B7A4" w14:textId="77777777" w:rsidTr="006D0169">
        <w:trPr>
          <w:trHeight w:val="300"/>
        </w:trPr>
        <w:tc>
          <w:tcPr>
            <w:tcW w:w="9700" w:type="dxa"/>
            <w:gridSpan w:val="4"/>
            <w:vMerge/>
            <w:tcBorders>
              <w:top w:val="nil"/>
              <w:left w:val="nil"/>
              <w:bottom w:val="nil"/>
              <w:right w:val="nil"/>
            </w:tcBorders>
            <w:vAlign w:val="center"/>
            <w:hideMark/>
          </w:tcPr>
          <w:p w14:paraId="67A9866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4D83C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B2FE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5AE33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9983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D9BCD33" w14:textId="77777777" w:rsidTr="006D0169">
        <w:trPr>
          <w:trHeight w:val="300"/>
        </w:trPr>
        <w:tc>
          <w:tcPr>
            <w:tcW w:w="960" w:type="dxa"/>
            <w:tcBorders>
              <w:top w:val="nil"/>
              <w:left w:val="nil"/>
              <w:bottom w:val="nil"/>
              <w:right w:val="nil"/>
            </w:tcBorders>
            <w:shd w:val="clear" w:color="auto" w:fill="auto"/>
            <w:vAlign w:val="center"/>
            <w:hideMark/>
          </w:tcPr>
          <w:p w14:paraId="2BCAC1B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C7761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AF49B0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4EB9AB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1DE81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D1C12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FE34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AE050D" w14:textId="77777777" w:rsidTr="006D0169">
        <w:trPr>
          <w:trHeight w:val="300"/>
        </w:trPr>
        <w:tc>
          <w:tcPr>
            <w:tcW w:w="960" w:type="dxa"/>
            <w:tcBorders>
              <w:top w:val="nil"/>
              <w:left w:val="nil"/>
              <w:bottom w:val="nil"/>
              <w:right w:val="nil"/>
            </w:tcBorders>
            <w:shd w:val="clear" w:color="auto" w:fill="auto"/>
            <w:vAlign w:val="center"/>
            <w:hideMark/>
          </w:tcPr>
          <w:p w14:paraId="555DE9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14:paraId="0EE37F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3</w:t>
            </w:r>
          </w:p>
        </w:tc>
      </w:tr>
      <w:tr w:rsidR="002E17C5" w:rsidRPr="00593064" w14:paraId="665CD7A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0498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13D1D3" w14:textId="77777777" w:rsidTr="006D0169">
        <w:trPr>
          <w:trHeight w:val="300"/>
        </w:trPr>
        <w:tc>
          <w:tcPr>
            <w:tcW w:w="9700" w:type="dxa"/>
            <w:gridSpan w:val="4"/>
            <w:tcBorders>
              <w:top w:val="nil"/>
              <w:left w:val="nil"/>
              <w:bottom w:val="nil"/>
              <w:right w:val="nil"/>
            </w:tcBorders>
            <w:shd w:val="clear" w:color="auto" w:fill="auto"/>
            <w:vAlign w:val="center"/>
            <w:hideMark/>
          </w:tcPr>
          <w:p w14:paraId="12C9DC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bleado estructurado</w:t>
            </w:r>
          </w:p>
        </w:tc>
      </w:tr>
      <w:tr w:rsidR="002E17C5" w:rsidRPr="00593064" w14:paraId="1CD6485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6583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7410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AD20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12140E8" w14:textId="77777777" w:rsidTr="006D0169">
        <w:trPr>
          <w:trHeight w:val="300"/>
        </w:trPr>
        <w:tc>
          <w:tcPr>
            <w:tcW w:w="3560" w:type="dxa"/>
            <w:gridSpan w:val="2"/>
            <w:tcBorders>
              <w:top w:val="nil"/>
              <w:left w:val="nil"/>
              <w:bottom w:val="nil"/>
              <w:right w:val="nil"/>
            </w:tcBorders>
            <w:shd w:val="clear" w:color="auto" w:fill="auto"/>
            <w:vAlign w:val="center"/>
            <w:hideMark/>
          </w:tcPr>
          <w:p w14:paraId="63A337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14:paraId="079640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A274F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0.000</w:t>
            </w:r>
          </w:p>
        </w:tc>
      </w:tr>
      <w:tr w:rsidR="002E17C5" w:rsidRPr="00593064" w14:paraId="65CEF0F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C3DD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18FD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AA25B24" w14:textId="77777777" w:rsidTr="006D0169">
        <w:trPr>
          <w:trHeight w:val="300"/>
        </w:trPr>
        <w:tc>
          <w:tcPr>
            <w:tcW w:w="3560" w:type="dxa"/>
            <w:gridSpan w:val="2"/>
            <w:tcBorders>
              <w:top w:val="nil"/>
              <w:left w:val="nil"/>
              <w:bottom w:val="nil"/>
              <w:right w:val="nil"/>
            </w:tcBorders>
            <w:shd w:val="clear" w:color="auto" w:fill="auto"/>
            <w:vAlign w:val="center"/>
            <w:hideMark/>
          </w:tcPr>
          <w:p w14:paraId="4EFF98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E9AFB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10E0EB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8F48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601ACB" w14:textId="77777777" w:rsidTr="006D0169">
        <w:trPr>
          <w:trHeight w:val="300"/>
        </w:trPr>
        <w:tc>
          <w:tcPr>
            <w:tcW w:w="9700" w:type="dxa"/>
            <w:gridSpan w:val="4"/>
            <w:tcBorders>
              <w:top w:val="nil"/>
              <w:left w:val="nil"/>
              <w:bottom w:val="nil"/>
              <w:right w:val="nil"/>
            </w:tcBorders>
            <w:shd w:val="clear" w:color="auto" w:fill="auto"/>
            <w:vAlign w:val="center"/>
            <w:hideMark/>
          </w:tcPr>
          <w:p w14:paraId="1FACDB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89D1D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F0BD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E4212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E7649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CD851A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1C1128A" w14:textId="52F2DA4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A0CBFB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6F10B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59D9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0520CA" w14:textId="77777777" w:rsidTr="006D0169">
        <w:trPr>
          <w:trHeight w:val="300"/>
        </w:trPr>
        <w:tc>
          <w:tcPr>
            <w:tcW w:w="960" w:type="dxa"/>
            <w:tcBorders>
              <w:top w:val="nil"/>
              <w:left w:val="nil"/>
              <w:bottom w:val="nil"/>
              <w:right w:val="nil"/>
            </w:tcBorders>
            <w:shd w:val="clear" w:color="auto" w:fill="auto"/>
            <w:vAlign w:val="center"/>
            <w:hideMark/>
          </w:tcPr>
          <w:p w14:paraId="66238C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14:paraId="7CC552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3.1</w:t>
            </w:r>
          </w:p>
        </w:tc>
      </w:tr>
      <w:tr w:rsidR="002E17C5" w:rsidRPr="00593064" w14:paraId="4D6A46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C7BB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F3352B" w14:textId="77777777" w:rsidTr="006D0169">
        <w:trPr>
          <w:trHeight w:val="300"/>
        </w:trPr>
        <w:tc>
          <w:tcPr>
            <w:tcW w:w="9700" w:type="dxa"/>
            <w:gridSpan w:val="4"/>
            <w:tcBorders>
              <w:top w:val="nil"/>
              <w:left w:val="nil"/>
              <w:bottom w:val="nil"/>
              <w:right w:val="nil"/>
            </w:tcBorders>
            <w:shd w:val="clear" w:color="auto" w:fill="auto"/>
            <w:vAlign w:val="center"/>
            <w:hideMark/>
          </w:tcPr>
          <w:p w14:paraId="011043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ndido de cableado estructurado</w:t>
            </w:r>
          </w:p>
        </w:tc>
      </w:tr>
      <w:tr w:rsidR="002E17C5" w:rsidRPr="00593064" w14:paraId="18BE7D3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4B9C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7AE4D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D0C9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E04B7B3" w14:textId="77777777" w:rsidTr="006D0169">
        <w:trPr>
          <w:trHeight w:val="300"/>
        </w:trPr>
        <w:tc>
          <w:tcPr>
            <w:tcW w:w="3560" w:type="dxa"/>
            <w:gridSpan w:val="2"/>
            <w:tcBorders>
              <w:top w:val="nil"/>
              <w:left w:val="nil"/>
              <w:bottom w:val="nil"/>
              <w:right w:val="nil"/>
            </w:tcBorders>
            <w:shd w:val="clear" w:color="auto" w:fill="auto"/>
            <w:vAlign w:val="center"/>
            <w:hideMark/>
          </w:tcPr>
          <w:p w14:paraId="5ED6CA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12B0A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B3C93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0DC864F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0859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6B8B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C5E6DC" w14:textId="77777777" w:rsidTr="006D0169">
        <w:trPr>
          <w:trHeight w:val="300"/>
        </w:trPr>
        <w:tc>
          <w:tcPr>
            <w:tcW w:w="3560" w:type="dxa"/>
            <w:gridSpan w:val="2"/>
            <w:tcBorders>
              <w:top w:val="nil"/>
              <w:left w:val="nil"/>
              <w:bottom w:val="nil"/>
              <w:right w:val="nil"/>
            </w:tcBorders>
            <w:shd w:val="clear" w:color="auto" w:fill="auto"/>
            <w:vAlign w:val="center"/>
            <w:hideMark/>
          </w:tcPr>
          <w:p w14:paraId="5BD73D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B70F0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31ECE08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3679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8378F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76DA5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7F92C40B" w14:textId="77777777" w:rsidTr="006D0169">
        <w:trPr>
          <w:trHeight w:val="300"/>
        </w:trPr>
        <w:tc>
          <w:tcPr>
            <w:tcW w:w="9700" w:type="dxa"/>
            <w:gridSpan w:val="4"/>
            <w:vMerge/>
            <w:tcBorders>
              <w:top w:val="nil"/>
              <w:left w:val="nil"/>
              <w:bottom w:val="nil"/>
              <w:right w:val="nil"/>
            </w:tcBorders>
            <w:vAlign w:val="center"/>
            <w:hideMark/>
          </w:tcPr>
          <w:p w14:paraId="72C4B64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0B907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77E7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02565C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9B281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C15DE38" w14:textId="77777777" w:rsidTr="006D0169">
        <w:trPr>
          <w:trHeight w:val="300"/>
        </w:trPr>
        <w:tc>
          <w:tcPr>
            <w:tcW w:w="960" w:type="dxa"/>
            <w:tcBorders>
              <w:top w:val="nil"/>
              <w:left w:val="nil"/>
              <w:bottom w:val="nil"/>
              <w:right w:val="nil"/>
            </w:tcBorders>
            <w:shd w:val="clear" w:color="auto" w:fill="auto"/>
            <w:vAlign w:val="center"/>
            <w:hideMark/>
          </w:tcPr>
          <w:p w14:paraId="25BF136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E59586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4A026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EF3DA9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448A0F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DFB04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F5F8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F08318" w14:textId="77777777" w:rsidTr="006D0169">
        <w:trPr>
          <w:trHeight w:val="300"/>
        </w:trPr>
        <w:tc>
          <w:tcPr>
            <w:tcW w:w="960" w:type="dxa"/>
            <w:tcBorders>
              <w:top w:val="nil"/>
              <w:left w:val="nil"/>
              <w:bottom w:val="nil"/>
              <w:right w:val="nil"/>
            </w:tcBorders>
            <w:shd w:val="clear" w:color="auto" w:fill="auto"/>
            <w:vAlign w:val="center"/>
            <w:hideMark/>
          </w:tcPr>
          <w:p w14:paraId="41546A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14:paraId="5E929F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3.2</w:t>
            </w:r>
          </w:p>
        </w:tc>
      </w:tr>
      <w:tr w:rsidR="002E17C5" w:rsidRPr="00593064" w14:paraId="2C36A8E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E207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C15CCB3" w14:textId="77777777" w:rsidTr="006D0169">
        <w:trPr>
          <w:trHeight w:val="300"/>
        </w:trPr>
        <w:tc>
          <w:tcPr>
            <w:tcW w:w="9700" w:type="dxa"/>
            <w:gridSpan w:val="4"/>
            <w:tcBorders>
              <w:top w:val="nil"/>
              <w:left w:val="nil"/>
              <w:bottom w:val="nil"/>
              <w:right w:val="nil"/>
            </w:tcBorders>
            <w:shd w:val="clear" w:color="auto" w:fill="auto"/>
            <w:vAlign w:val="center"/>
            <w:hideMark/>
          </w:tcPr>
          <w:p w14:paraId="47F9FA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canaleta</w:t>
            </w:r>
          </w:p>
        </w:tc>
      </w:tr>
      <w:tr w:rsidR="002E17C5" w:rsidRPr="00593064" w14:paraId="10E8CC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5AE2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A732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4862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F21268C" w14:textId="77777777" w:rsidTr="006D0169">
        <w:trPr>
          <w:trHeight w:val="300"/>
        </w:trPr>
        <w:tc>
          <w:tcPr>
            <w:tcW w:w="3560" w:type="dxa"/>
            <w:gridSpan w:val="2"/>
            <w:tcBorders>
              <w:top w:val="nil"/>
              <w:left w:val="nil"/>
              <w:bottom w:val="nil"/>
              <w:right w:val="nil"/>
            </w:tcBorders>
            <w:shd w:val="clear" w:color="auto" w:fill="auto"/>
            <w:vAlign w:val="center"/>
            <w:hideMark/>
          </w:tcPr>
          <w:p w14:paraId="4E00D0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0398B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AB57A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505F04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5D0B5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2CFFE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2D50F9" w14:textId="77777777" w:rsidTr="006D0169">
        <w:trPr>
          <w:trHeight w:val="300"/>
        </w:trPr>
        <w:tc>
          <w:tcPr>
            <w:tcW w:w="3560" w:type="dxa"/>
            <w:gridSpan w:val="2"/>
            <w:tcBorders>
              <w:top w:val="nil"/>
              <w:left w:val="nil"/>
              <w:bottom w:val="nil"/>
              <w:right w:val="nil"/>
            </w:tcBorders>
            <w:shd w:val="clear" w:color="auto" w:fill="auto"/>
            <w:vAlign w:val="center"/>
            <w:hideMark/>
          </w:tcPr>
          <w:p w14:paraId="6844B7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2F4AF1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r>
      <w:tr w:rsidR="002E17C5" w:rsidRPr="00593064" w14:paraId="294ACF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8848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DC455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5F7C8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76A49D04" w14:textId="77777777" w:rsidTr="006D0169">
        <w:trPr>
          <w:trHeight w:val="300"/>
        </w:trPr>
        <w:tc>
          <w:tcPr>
            <w:tcW w:w="9700" w:type="dxa"/>
            <w:gridSpan w:val="4"/>
            <w:vMerge/>
            <w:tcBorders>
              <w:top w:val="nil"/>
              <w:left w:val="nil"/>
              <w:bottom w:val="nil"/>
              <w:right w:val="nil"/>
            </w:tcBorders>
            <w:vAlign w:val="center"/>
            <w:hideMark/>
          </w:tcPr>
          <w:p w14:paraId="6FFDCC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41D6DF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2896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E6B18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1154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8CB462A" w14:textId="77777777" w:rsidTr="006D0169">
        <w:trPr>
          <w:trHeight w:val="300"/>
        </w:trPr>
        <w:tc>
          <w:tcPr>
            <w:tcW w:w="960" w:type="dxa"/>
            <w:tcBorders>
              <w:top w:val="nil"/>
              <w:left w:val="nil"/>
              <w:bottom w:val="nil"/>
              <w:right w:val="nil"/>
            </w:tcBorders>
            <w:shd w:val="clear" w:color="auto" w:fill="auto"/>
            <w:vAlign w:val="center"/>
            <w:hideMark/>
          </w:tcPr>
          <w:p w14:paraId="2C35098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9BBE54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856943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C8155F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5548EC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94F68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66A41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20616BD" w14:textId="77777777" w:rsidTr="006D0169">
        <w:trPr>
          <w:trHeight w:val="300"/>
        </w:trPr>
        <w:tc>
          <w:tcPr>
            <w:tcW w:w="960" w:type="dxa"/>
            <w:tcBorders>
              <w:top w:val="nil"/>
              <w:left w:val="nil"/>
              <w:bottom w:val="nil"/>
              <w:right w:val="nil"/>
            </w:tcBorders>
            <w:shd w:val="clear" w:color="auto" w:fill="auto"/>
            <w:vAlign w:val="center"/>
            <w:hideMark/>
          </w:tcPr>
          <w:p w14:paraId="77F56F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14:paraId="1DCC4F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3.3</w:t>
            </w:r>
          </w:p>
        </w:tc>
      </w:tr>
      <w:tr w:rsidR="002E17C5" w:rsidRPr="00593064" w14:paraId="528E7A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A31C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DEDFA75" w14:textId="77777777" w:rsidTr="006D0169">
        <w:trPr>
          <w:trHeight w:val="300"/>
        </w:trPr>
        <w:tc>
          <w:tcPr>
            <w:tcW w:w="9700" w:type="dxa"/>
            <w:gridSpan w:val="4"/>
            <w:tcBorders>
              <w:top w:val="nil"/>
              <w:left w:val="nil"/>
              <w:bottom w:val="nil"/>
              <w:right w:val="nil"/>
            </w:tcBorders>
            <w:shd w:val="clear" w:color="auto" w:fill="auto"/>
            <w:vAlign w:val="center"/>
            <w:hideMark/>
          </w:tcPr>
          <w:p w14:paraId="3EEEE5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Instalación de </w:t>
            </w:r>
            <w:proofErr w:type="spellStart"/>
            <w:r w:rsidRPr="00593064">
              <w:rPr>
                <w:rFonts w:eastAsia="Times New Roman"/>
                <w:color w:val="000000"/>
                <w:sz w:val="20"/>
                <w:szCs w:val="20"/>
                <w:lang w:eastAsia="es-ES_tradnl"/>
              </w:rPr>
              <w:t>faceplate</w:t>
            </w:r>
            <w:proofErr w:type="spellEnd"/>
            <w:r w:rsidRPr="00593064">
              <w:rPr>
                <w:rFonts w:eastAsia="Times New Roman"/>
                <w:color w:val="000000"/>
                <w:sz w:val="20"/>
                <w:szCs w:val="20"/>
                <w:lang w:eastAsia="es-ES_tradnl"/>
              </w:rPr>
              <w:t xml:space="preserve"> y </w:t>
            </w:r>
            <w:proofErr w:type="spellStart"/>
            <w:r w:rsidRPr="00593064">
              <w:rPr>
                <w:rFonts w:eastAsia="Times New Roman"/>
                <w:color w:val="000000"/>
                <w:sz w:val="20"/>
                <w:szCs w:val="20"/>
                <w:lang w:eastAsia="es-ES_tradnl"/>
              </w:rPr>
              <w:t>jacks</w:t>
            </w:r>
            <w:proofErr w:type="spellEnd"/>
          </w:p>
        </w:tc>
      </w:tr>
      <w:tr w:rsidR="002E17C5" w:rsidRPr="00593064" w14:paraId="4FC8DFE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AE47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20644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6F09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E62F09" w14:textId="77777777" w:rsidTr="006D0169">
        <w:trPr>
          <w:trHeight w:val="300"/>
        </w:trPr>
        <w:tc>
          <w:tcPr>
            <w:tcW w:w="3560" w:type="dxa"/>
            <w:gridSpan w:val="2"/>
            <w:tcBorders>
              <w:top w:val="nil"/>
              <w:left w:val="nil"/>
              <w:bottom w:val="nil"/>
              <w:right w:val="nil"/>
            </w:tcBorders>
            <w:shd w:val="clear" w:color="auto" w:fill="auto"/>
            <w:vAlign w:val="center"/>
            <w:hideMark/>
          </w:tcPr>
          <w:p w14:paraId="684395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03D24D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6000C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2EEAEC6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A746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44F1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355788E" w14:textId="77777777" w:rsidTr="006D0169">
        <w:trPr>
          <w:trHeight w:val="300"/>
        </w:trPr>
        <w:tc>
          <w:tcPr>
            <w:tcW w:w="3560" w:type="dxa"/>
            <w:gridSpan w:val="2"/>
            <w:tcBorders>
              <w:top w:val="nil"/>
              <w:left w:val="nil"/>
              <w:bottom w:val="nil"/>
              <w:right w:val="nil"/>
            </w:tcBorders>
            <w:shd w:val="clear" w:color="auto" w:fill="auto"/>
            <w:vAlign w:val="center"/>
            <w:hideMark/>
          </w:tcPr>
          <w:p w14:paraId="057CBA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1D1D2D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438A45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FEA1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40F6DB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A9513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077DD7F1" w14:textId="77777777" w:rsidTr="006D0169">
        <w:trPr>
          <w:trHeight w:val="300"/>
        </w:trPr>
        <w:tc>
          <w:tcPr>
            <w:tcW w:w="9700" w:type="dxa"/>
            <w:gridSpan w:val="4"/>
            <w:vMerge/>
            <w:tcBorders>
              <w:top w:val="nil"/>
              <w:left w:val="nil"/>
              <w:bottom w:val="nil"/>
              <w:right w:val="nil"/>
            </w:tcBorders>
            <w:vAlign w:val="center"/>
            <w:hideMark/>
          </w:tcPr>
          <w:p w14:paraId="4EF0D08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E35F0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D1F1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65866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4EE2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0E2F0F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D44219B" w14:textId="57D1661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89EBA7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CA0F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7B8D3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DDD3486" w14:textId="77777777" w:rsidTr="006D0169">
        <w:trPr>
          <w:trHeight w:val="300"/>
        </w:trPr>
        <w:tc>
          <w:tcPr>
            <w:tcW w:w="960" w:type="dxa"/>
            <w:tcBorders>
              <w:top w:val="nil"/>
              <w:left w:val="nil"/>
              <w:bottom w:val="nil"/>
              <w:right w:val="nil"/>
            </w:tcBorders>
            <w:shd w:val="clear" w:color="auto" w:fill="auto"/>
            <w:vAlign w:val="center"/>
            <w:hideMark/>
          </w:tcPr>
          <w:p w14:paraId="4C636C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14:paraId="1D3D90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w:t>
            </w:r>
          </w:p>
        </w:tc>
      </w:tr>
      <w:tr w:rsidR="002E17C5" w:rsidRPr="00593064" w14:paraId="27466C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34D1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EA24C58" w14:textId="77777777" w:rsidTr="006D0169">
        <w:trPr>
          <w:trHeight w:val="300"/>
        </w:trPr>
        <w:tc>
          <w:tcPr>
            <w:tcW w:w="9700" w:type="dxa"/>
            <w:gridSpan w:val="4"/>
            <w:tcBorders>
              <w:top w:val="nil"/>
              <w:left w:val="nil"/>
              <w:bottom w:val="nil"/>
              <w:right w:val="nil"/>
            </w:tcBorders>
            <w:shd w:val="clear" w:color="auto" w:fill="auto"/>
            <w:vAlign w:val="center"/>
            <w:hideMark/>
          </w:tcPr>
          <w:p w14:paraId="53BB2C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hidráulico</w:t>
            </w:r>
          </w:p>
        </w:tc>
      </w:tr>
      <w:tr w:rsidR="002E17C5" w:rsidRPr="00593064" w14:paraId="7A92A7C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57B4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AB8E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9664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19D068C" w14:textId="77777777" w:rsidTr="006D0169">
        <w:trPr>
          <w:trHeight w:val="300"/>
        </w:trPr>
        <w:tc>
          <w:tcPr>
            <w:tcW w:w="3560" w:type="dxa"/>
            <w:gridSpan w:val="2"/>
            <w:tcBorders>
              <w:top w:val="nil"/>
              <w:left w:val="nil"/>
              <w:bottom w:val="nil"/>
              <w:right w:val="nil"/>
            </w:tcBorders>
            <w:shd w:val="clear" w:color="auto" w:fill="auto"/>
            <w:vAlign w:val="center"/>
            <w:hideMark/>
          </w:tcPr>
          <w:p w14:paraId="673B53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14:paraId="6A0EEA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14:paraId="594A47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396.843</w:t>
            </w:r>
          </w:p>
        </w:tc>
      </w:tr>
      <w:tr w:rsidR="002E17C5" w:rsidRPr="00593064" w14:paraId="2797E3E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010F2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5375A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5DEB7D5" w14:textId="77777777" w:rsidTr="006D0169">
        <w:trPr>
          <w:trHeight w:val="300"/>
        </w:trPr>
        <w:tc>
          <w:tcPr>
            <w:tcW w:w="3560" w:type="dxa"/>
            <w:gridSpan w:val="2"/>
            <w:tcBorders>
              <w:top w:val="nil"/>
              <w:left w:val="nil"/>
              <w:bottom w:val="nil"/>
              <w:right w:val="nil"/>
            </w:tcBorders>
            <w:shd w:val="clear" w:color="auto" w:fill="auto"/>
            <w:vAlign w:val="center"/>
            <w:hideMark/>
          </w:tcPr>
          <w:p w14:paraId="090FC5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D18A7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2/2019</w:t>
            </w:r>
          </w:p>
        </w:tc>
      </w:tr>
      <w:tr w:rsidR="002E17C5" w:rsidRPr="00593064" w14:paraId="258068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3F5A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DEEE785" w14:textId="77777777" w:rsidTr="006D0169">
        <w:trPr>
          <w:trHeight w:val="300"/>
        </w:trPr>
        <w:tc>
          <w:tcPr>
            <w:tcW w:w="9700" w:type="dxa"/>
            <w:gridSpan w:val="4"/>
            <w:tcBorders>
              <w:top w:val="nil"/>
              <w:left w:val="nil"/>
              <w:bottom w:val="nil"/>
              <w:right w:val="nil"/>
            </w:tcBorders>
            <w:shd w:val="clear" w:color="auto" w:fill="auto"/>
            <w:vAlign w:val="center"/>
            <w:hideMark/>
          </w:tcPr>
          <w:p w14:paraId="4A4040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9E743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3499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CFF953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826A1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AB57A67" w14:textId="77777777" w:rsidTr="006D0169">
        <w:trPr>
          <w:trHeight w:val="300"/>
        </w:trPr>
        <w:tc>
          <w:tcPr>
            <w:tcW w:w="960" w:type="dxa"/>
            <w:tcBorders>
              <w:top w:val="nil"/>
              <w:left w:val="nil"/>
              <w:bottom w:val="nil"/>
              <w:right w:val="nil"/>
            </w:tcBorders>
            <w:shd w:val="clear" w:color="auto" w:fill="auto"/>
            <w:noWrap/>
            <w:vAlign w:val="bottom"/>
            <w:hideMark/>
          </w:tcPr>
          <w:p w14:paraId="040C94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1B0C36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54551B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F5C805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BB973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F259C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FB82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0A6350" w14:textId="77777777" w:rsidTr="006D0169">
        <w:trPr>
          <w:trHeight w:val="300"/>
        </w:trPr>
        <w:tc>
          <w:tcPr>
            <w:tcW w:w="960" w:type="dxa"/>
            <w:tcBorders>
              <w:top w:val="nil"/>
              <w:left w:val="nil"/>
              <w:bottom w:val="nil"/>
              <w:right w:val="nil"/>
            </w:tcBorders>
            <w:shd w:val="clear" w:color="auto" w:fill="auto"/>
            <w:vAlign w:val="center"/>
            <w:hideMark/>
          </w:tcPr>
          <w:p w14:paraId="749117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14:paraId="7D5070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w:t>
            </w:r>
          </w:p>
        </w:tc>
      </w:tr>
      <w:tr w:rsidR="002E17C5" w:rsidRPr="00593064" w14:paraId="517214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90B4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1974FC" w14:textId="77777777" w:rsidTr="006D0169">
        <w:trPr>
          <w:trHeight w:val="300"/>
        </w:trPr>
        <w:tc>
          <w:tcPr>
            <w:tcW w:w="9700" w:type="dxa"/>
            <w:gridSpan w:val="4"/>
            <w:tcBorders>
              <w:top w:val="nil"/>
              <w:left w:val="nil"/>
              <w:bottom w:val="nil"/>
              <w:right w:val="nil"/>
            </w:tcBorders>
            <w:shd w:val="clear" w:color="auto" w:fill="auto"/>
            <w:vAlign w:val="center"/>
            <w:hideMark/>
          </w:tcPr>
          <w:p w14:paraId="2077C6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ometida</w:t>
            </w:r>
          </w:p>
        </w:tc>
      </w:tr>
      <w:tr w:rsidR="002E17C5" w:rsidRPr="00593064" w14:paraId="3248643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A9AD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6A67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099F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7A19035" w14:textId="77777777" w:rsidTr="006D0169">
        <w:trPr>
          <w:trHeight w:val="300"/>
        </w:trPr>
        <w:tc>
          <w:tcPr>
            <w:tcW w:w="3560" w:type="dxa"/>
            <w:gridSpan w:val="2"/>
            <w:tcBorders>
              <w:top w:val="nil"/>
              <w:left w:val="nil"/>
              <w:bottom w:val="nil"/>
              <w:right w:val="nil"/>
            </w:tcBorders>
            <w:shd w:val="clear" w:color="auto" w:fill="auto"/>
            <w:vAlign w:val="center"/>
            <w:hideMark/>
          </w:tcPr>
          <w:p w14:paraId="1E388E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7AC4A6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14:paraId="653D31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88.387</w:t>
            </w:r>
          </w:p>
        </w:tc>
      </w:tr>
      <w:tr w:rsidR="002E17C5" w:rsidRPr="00593064" w14:paraId="5F27B7F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2639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81E4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6398EF5" w14:textId="77777777" w:rsidTr="006D0169">
        <w:trPr>
          <w:trHeight w:val="300"/>
        </w:trPr>
        <w:tc>
          <w:tcPr>
            <w:tcW w:w="3560" w:type="dxa"/>
            <w:gridSpan w:val="2"/>
            <w:tcBorders>
              <w:top w:val="nil"/>
              <w:left w:val="nil"/>
              <w:bottom w:val="nil"/>
              <w:right w:val="nil"/>
            </w:tcBorders>
            <w:shd w:val="clear" w:color="auto" w:fill="auto"/>
            <w:vAlign w:val="center"/>
            <w:hideMark/>
          </w:tcPr>
          <w:p w14:paraId="11CAA6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64F2B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6B7813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2E2C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017DD6" w14:textId="77777777" w:rsidTr="006D0169">
        <w:trPr>
          <w:trHeight w:val="300"/>
        </w:trPr>
        <w:tc>
          <w:tcPr>
            <w:tcW w:w="9700" w:type="dxa"/>
            <w:gridSpan w:val="4"/>
            <w:tcBorders>
              <w:top w:val="nil"/>
              <w:left w:val="nil"/>
              <w:bottom w:val="nil"/>
              <w:right w:val="nil"/>
            </w:tcBorders>
            <w:shd w:val="clear" w:color="auto" w:fill="auto"/>
            <w:vAlign w:val="center"/>
            <w:hideMark/>
          </w:tcPr>
          <w:p w14:paraId="78A131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7FE10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4563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9D8B25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8CA09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9C4B4E" w14:textId="77777777" w:rsidTr="006D0169">
        <w:trPr>
          <w:trHeight w:val="300"/>
        </w:trPr>
        <w:tc>
          <w:tcPr>
            <w:tcW w:w="960" w:type="dxa"/>
            <w:tcBorders>
              <w:top w:val="nil"/>
              <w:left w:val="nil"/>
              <w:bottom w:val="nil"/>
              <w:right w:val="nil"/>
            </w:tcBorders>
            <w:shd w:val="clear" w:color="auto" w:fill="auto"/>
            <w:noWrap/>
            <w:vAlign w:val="bottom"/>
            <w:hideMark/>
          </w:tcPr>
          <w:p w14:paraId="793E138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D80527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EE9C95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9DE34C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07E36C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01B6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D514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FC23BA" w14:textId="77777777" w:rsidTr="006D0169">
        <w:trPr>
          <w:trHeight w:val="300"/>
        </w:trPr>
        <w:tc>
          <w:tcPr>
            <w:tcW w:w="960" w:type="dxa"/>
            <w:tcBorders>
              <w:top w:val="nil"/>
              <w:left w:val="nil"/>
              <w:bottom w:val="nil"/>
              <w:right w:val="nil"/>
            </w:tcBorders>
            <w:shd w:val="clear" w:color="auto" w:fill="auto"/>
            <w:vAlign w:val="center"/>
            <w:hideMark/>
          </w:tcPr>
          <w:p w14:paraId="150847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14:paraId="79A390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1</w:t>
            </w:r>
          </w:p>
        </w:tc>
      </w:tr>
      <w:tr w:rsidR="002E17C5" w:rsidRPr="00593064" w14:paraId="2B4F6A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F356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C56FA4" w14:textId="77777777" w:rsidTr="006D0169">
        <w:trPr>
          <w:trHeight w:val="300"/>
        </w:trPr>
        <w:tc>
          <w:tcPr>
            <w:tcW w:w="9700" w:type="dxa"/>
            <w:gridSpan w:val="4"/>
            <w:tcBorders>
              <w:top w:val="nil"/>
              <w:left w:val="nil"/>
              <w:bottom w:val="nil"/>
              <w:right w:val="nil"/>
            </w:tcBorders>
            <w:shd w:val="clear" w:color="auto" w:fill="auto"/>
            <w:vAlign w:val="center"/>
            <w:hideMark/>
          </w:tcPr>
          <w:p w14:paraId="20AE0A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PVC-P diámetro 3/4 "</w:t>
            </w:r>
          </w:p>
        </w:tc>
      </w:tr>
      <w:tr w:rsidR="002E17C5" w:rsidRPr="00593064" w14:paraId="37D4F5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458C0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D4DA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DACC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198017C" w14:textId="77777777" w:rsidTr="006D0169">
        <w:trPr>
          <w:trHeight w:val="300"/>
        </w:trPr>
        <w:tc>
          <w:tcPr>
            <w:tcW w:w="3560" w:type="dxa"/>
            <w:gridSpan w:val="2"/>
            <w:tcBorders>
              <w:top w:val="nil"/>
              <w:left w:val="nil"/>
              <w:bottom w:val="nil"/>
              <w:right w:val="nil"/>
            </w:tcBorders>
            <w:shd w:val="clear" w:color="auto" w:fill="auto"/>
            <w:vAlign w:val="center"/>
            <w:hideMark/>
          </w:tcPr>
          <w:p w14:paraId="7FD2C4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3C7E5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36CF16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5.440</w:t>
            </w:r>
          </w:p>
        </w:tc>
      </w:tr>
      <w:tr w:rsidR="002E17C5" w:rsidRPr="00593064" w14:paraId="353C44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7DC6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3A5E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1E01EB5" w14:textId="77777777" w:rsidTr="006D0169">
        <w:trPr>
          <w:trHeight w:val="300"/>
        </w:trPr>
        <w:tc>
          <w:tcPr>
            <w:tcW w:w="3560" w:type="dxa"/>
            <w:gridSpan w:val="2"/>
            <w:tcBorders>
              <w:top w:val="nil"/>
              <w:left w:val="nil"/>
              <w:bottom w:val="nil"/>
              <w:right w:val="nil"/>
            </w:tcBorders>
            <w:shd w:val="clear" w:color="auto" w:fill="auto"/>
            <w:vAlign w:val="center"/>
            <w:hideMark/>
          </w:tcPr>
          <w:p w14:paraId="6426A0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8F534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6763AB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06D6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8680F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5B3B0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Residente de obra;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3DEB9819" w14:textId="77777777" w:rsidTr="006D0169">
        <w:trPr>
          <w:trHeight w:val="300"/>
        </w:trPr>
        <w:tc>
          <w:tcPr>
            <w:tcW w:w="9700" w:type="dxa"/>
            <w:gridSpan w:val="4"/>
            <w:vMerge/>
            <w:tcBorders>
              <w:top w:val="nil"/>
              <w:left w:val="nil"/>
              <w:bottom w:val="nil"/>
              <w:right w:val="nil"/>
            </w:tcBorders>
            <w:vAlign w:val="center"/>
            <w:hideMark/>
          </w:tcPr>
          <w:p w14:paraId="080EE1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B8C84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36CE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A7C88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BD1A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4C3DB5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8C2C10C" w14:textId="17FE3C5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B0D2C8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74A9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09479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90E3767" w14:textId="77777777" w:rsidTr="006D0169">
        <w:trPr>
          <w:trHeight w:val="300"/>
        </w:trPr>
        <w:tc>
          <w:tcPr>
            <w:tcW w:w="960" w:type="dxa"/>
            <w:tcBorders>
              <w:top w:val="nil"/>
              <w:left w:val="nil"/>
              <w:bottom w:val="nil"/>
              <w:right w:val="nil"/>
            </w:tcBorders>
            <w:shd w:val="clear" w:color="auto" w:fill="auto"/>
            <w:vAlign w:val="center"/>
            <w:hideMark/>
          </w:tcPr>
          <w:p w14:paraId="03721D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14:paraId="4BEFC9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2</w:t>
            </w:r>
          </w:p>
        </w:tc>
      </w:tr>
      <w:tr w:rsidR="002E17C5" w:rsidRPr="00593064" w14:paraId="0D3090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7053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A1E290A" w14:textId="77777777" w:rsidTr="006D0169">
        <w:trPr>
          <w:trHeight w:val="300"/>
        </w:trPr>
        <w:tc>
          <w:tcPr>
            <w:tcW w:w="9700" w:type="dxa"/>
            <w:gridSpan w:val="4"/>
            <w:tcBorders>
              <w:top w:val="nil"/>
              <w:left w:val="nil"/>
              <w:bottom w:val="nil"/>
              <w:right w:val="nil"/>
            </w:tcBorders>
            <w:shd w:val="clear" w:color="auto" w:fill="auto"/>
            <w:vAlign w:val="center"/>
            <w:hideMark/>
          </w:tcPr>
          <w:p w14:paraId="1B12C5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cesorios PVC-P diámetro 3/4 "</w:t>
            </w:r>
          </w:p>
        </w:tc>
      </w:tr>
      <w:tr w:rsidR="002E17C5" w:rsidRPr="00593064" w14:paraId="1E55E39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1929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5F5D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95F1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AC3DBB5" w14:textId="77777777" w:rsidTr="006D0169">
        <w:trPr>
          <w:trHeight w:val="300"/>
        </w:trPr>
        <w:tc>
          <w:tcPr>
            <w:tcW w:w="3560" w:type="dxa"/>
            <w:gridSpan w:val="2"/>
            <w:tcBorders>
              <w:top w:val="nil"/>
              <w:left w:val="nil"/>
              <w:bottom w:val="nil"/>
              <w:right w:val="nil"/>
            </w:tcBorders>
            <w:shd w:val="clear" w:color="auto" w:fill="auto"/>
            <w:vAlign w:val="center"/>
            <w:hideMark/>
          </w:tcPr>
          <w:p w14:paraId="60091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8CCFF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B60C7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5.440</w:t>
            </w:r>
          </w:p>
        </w:tc>
      </w:tr>
      <w:tr w:rsidR="002E17C5" w:rsidRPr="00593064" w14:paraId="64601DC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D09A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CCA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0B54915" w14:textId="77777777" w:rsidTr="006D0169">
        <w:trPr>
          <w:trHeight w:val="300"/>
        </w:trPr>
        <w:tc>
          <w:tcPr>
            <w:tcW w:w="3560" w:type="dxa"/>
            <w:gridSpan w:val="2"/>
            <w:tcBorders>
              <w:top w:val="nil"/>
              <w:left w:val="nil"/>
              <w:bottom w:val="nil"/>
              <w:right w:val="nil"/>
            </w:tcBorders>
            <w:shd w:val="clear" w:color="auto" w:fill="auto"/>
            <w:vAlign w:val="center"/>
            <w:hideMark/>
          </w:tcPr>
          <w:p w14:paraId="566277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1A9492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r>
      <w:tr w:rsidR="002E17C5" w:rsidRPr="00593064" w14:paraId="7C03C1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C184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5A920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71A27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Residente de obra;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EA221FD" w14:textId="77777777" w:rsidTr="006D0169">
        <w:trPr>
          <w:trHeight w:val="300"/>
        </w:trPr>
        <w:tc>
          <w:tcPr>
            <w:tcW w:w="9700" w:type="dxa"/>
            <w:gridSpan w:val="4"/>
            <w:vMerge/>
            <w:tcBorders>
              <w:top w:val="nil"/>
              <w:left w:val="nil"/>
              <w:bottom w:val="nil"/>
              <w:right w:val="nil"/>
            </w:tcBorders>
            <w:vAlign w:val="center"/>
            <w:hideMark/>
          </w:tcPr>
          <w:p w14:paraId="0AA09C8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70B26B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FED3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59EE5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1D9A5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1BCCEAB" w14:textId="77777777" w:rsidTr="006D0169">
        <w:trPr>
          <w:trHeight w:val="300"/>
        </w:trPr>
        <w:tc>
          <w:tcPr>
            <w:tcW w:w="960" w:type="dxa"/>
            <w:tcBorders>
              <w:top w:val="nil"/>
              <w:left w:val="nil"/>
              <w:bottom w:val="nil"/>
              <w:right w:val="nil"/>
            </w:tcBorders>
            <w:shd w:val="clear" w:color="auto" w:fill="auto"/>
            <w:vAlign w:val="center"/>
            <w:hideMark/>
          </w:tcPr>
          <w:p w14:paraId="2BDB300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2CDF8F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2D4408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3BCEC2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57013A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35144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C075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8D7E9F7" w14:textId="77777777" w:rsidTr="006D0169">
        <w:trPr>
          <w:trHeight w:val="300"/>
        </w:trPr>
        <w:tc>
          <w:tcPr>
            <w:tcW w:w="960" w:type="dxa"/>
            <w:tcBorders>
              <w:top w:val="nil"/>
              <w:left w:val="nil"/>
              <w:bottom w:val="nil"/>
              <w:right w:val="nil"/>
            </w:tcBorders>
            <w:shd w:val="clear" w:color="auto" w:fill="auto"/>
            <w:vAlign w:val="center"/>
            <w:hideMark/>
          </w:tcPr>
          <w:p w14:paraId="47AE5C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14:paraId="0722B0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3</w:t>
            </w:r>
          </w:p>
        </w:tc>
      </w:tr>
      <w:tr w:rsidR="002E17C5" w:rsidRPr="00593064" w14:paraId="66F9FA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379F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7DD0788" w14:textId="77777777" w:rsidTr="006D0169">
        <w:trPr>
          <w:trHeight w:val="300"/>
        </w:trPr>
        <w:tc>
          <w:tcPr>
            <w:tcW w:w="9700" w:type="dxa"/>
            <w:gridSpan w:val="4"/>
            <w:tcBorders>
              <w:top w:val="nil"/>
              <w:left w:val="nil"/>
              <w:bottom w:val="nil"/>
              <w:right w:val="nil"/>
            </w:tcBorders>
            <w:shd w:val="clear" w:color="auto" w:fill="auto"/>
            <w:vAlign w:val="center"/>
            <w:hideMark/>
          </w:tcPr>
          <w:p w14:paraId="1F032C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Registro </w:t>
            </w:r>
            <w:proofErr w:type="spellStart"/>
            <w:r w:rsidRPr="00593064">
              <w:rPr>
                <w:rFonts w:eastAsia="Times New Roman"/>
                <w:color w:val="000000"/>
                <w:sz w:val="20"/>
                <w:szCs w:val="20"/>
                <w:lang w:eastAsia="es-ES_tradnl"/>
              </w:rPr>
              <w:t>R.W</w:t>
            </w:r>
            <w:proofErr w:type="spellEnd"/>
            <w:r w:rsidRPr="00593064">
              <w:rPr>
                <w:rFonts w:eastAsia="Times New Roman"/>
                <w:color w:val="000000"/>
                <w:sz w:val="20"/>
                <w:szCs w:val="20"/>
                <w:lang w:eastAsia="es-ES_tradnl"/>
              </w:rPr>
              <w:t>. 1 1/2 " o similar</w:t>
            </w:r>
          </w:p>
        </w:tc>
      </w:tr>
      <w:tr w:rsidR="002E17C5" w:rsidRPr="00593064" w14:paraId="0AAA616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76BF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A8FB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8CC24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317CA31" w14:textId="77777777" w:rsidTr="006D0169">
        <w:trPr>
          <w:trHeight w:val="300"/>
        </w:trPr>
        <w:tc>
          <w:tcPr>
            <w:tcW w:w="3560" w:type="dxa"/>
            <w:gridSpan w:val="2"/>
            <w:tcBorders>
              <w:top w:val="nil"/>
              <w:left w:val="nil"/>
              <w:bottom w:val="nil"/>
              <w:right w:val="nil"/>
            </w:tcBorders>
            <w:shd w:val="clear" w:color="auto" w:fill="auto"/>
            <w:vAlign w:val="center"/>
            <w:hideMark/>
          </w:tcPr>
          <w:p w14:paraId="456727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15F47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14:paraId="5F4207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9.314</w:t>
            </w:r>
          </w:p>
        </w:tc>
      </w:tr>
      <w:tr w:rsidR="002E17C5" w:rsidRPr="00593064" w14:paraId="3BB098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B467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F0D8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1430F48" w14:textId="77777777" w:rsidTr="006D0169">
        <w:trPr>
          <w:trHeight w:val="300"/>
        </w:trPr>
        <w:tc>
          <w:tcPr>
            <w:tcW w:w="3560" w:type="dxa"/>
            <w:gridSpan w:val="2"/>
            <w:tcBorders>
              <w:top w:val="nil"/>
              <w:left w:val="nil"/>
              <w:bottom w:val="nil"/>
              <w:right w:val="nil"/>
            </w:tcBorders>
            <w:shd w:val="clear" w:color="auto" w:fill="auto"/>
            <w:vAlign w:val="center"/>
            <w:hideMark/>
          </w:tcPr>
          <w:p w14:paraId="00C9DE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14:paraId="5B6874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788965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AE29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6D6D9C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A101A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 Tecnólogo civil</w:t>
            </w:r>
          </w:p>
        </w:tc>
      </w:tr>
      <w:tr w:rsidR="002E17C5" w:rsidRPr="00593064" w14:paraId="6EACC964" w14:textId="77777777" w:rsidTr="006D0169">
        <w:trPr>
          <w:trHeight w:val="300"/>
        </w:trPr>
        <w:tc>
          <w:tcPr>
            <w:tcW w:w="9700" w:type="dxa"/>
            <w:gridSpan w:val="4"/>
            <w:vMerge/>
            <w:tcBorders>
              <w:top w:val="nil"/>
              <w:left w:val="nil"/>
              <w:bottom w:val="nil"/>
              <w:right w:val="nil"/>
            </w:tcBorders>
            <w:vAlign w:val="center"/>
            <w:hideMark/>
          </w:tcPr>
          <w:p w14:paraId="5B6C8EB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5DFD1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B6EE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FDB2C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6739A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8E891A8" w14:textId="77777777" w:rsidTr="006D0169">
        <w:trPr>
          <w:trHeight w:val="300"/>
        </w:trPr>
        <w:tc>
          <w:tcPr>
            <w:tcW w:w="960" w:type="dxa"/>
            <w:tcBorders>
              <w:top w:val="nil"/>
              <w:left w:val="nil"/>
              <w:bottom w:val="nil"/>
              <w:right w:val="nil"/>
            </w:tcBorders>
            <w:shd w:val="clear" w:color="auto" w:fill="auto"/>
            <w:vAlign w:val="center"/>
            <w:hideMark/>
          </w:tcPr>
          <w:p w14:paraId="5EC11B5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142D3A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BBDF7C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1D80FF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4BC03B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288C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79B87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C10A9BE" w14:textId="77777777" w:rsidTr="006D0169">
        <w:trPr>
          <w:trHeight w:val="300"/>
        </w:trPr>
        <w:tc>
          <w:tcPr>
            <w:tcW w:w="960" w:type="dxa"/>
            <w:tcBorders>
              <w:top w:val="nil"/>
              <w:left w:val="nil"/>
              <w:bottom w:val="nil"/>
              <w:right w:val="nil"/>
            </w:tcBorders>
            <w:shd w:val="clear" w:color="auto" w:fill="auto"/>
            <w:vAlign w:val="center"/>
            <w:hideMark/>
          </w:tcPr>
          <w:p w14:paraId="5BE68B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14:paraId="36948D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4</w:t>
            </w:r>
          </w:p>
        </w:tc>
      </w:tr>
      <w:tr w:rsidR="002E17C5" w:rsidRPr="00593064" w14:paraId="6A94EFD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4CC7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0EB697C" w14:textId="77777777" w:rsidTr="006D0169">
        <w:trPr>
          <w:trHeight w:val="300"/>
        </w:trPr>
        <w:tc>
          <w:tcPr>
            <w:tcW w:w="9700" w:type="dxa"/>
            <w:gridSpan w:val="4"/>
            <w:tcBorders>
              <w:top w:val="nil"/>
              <w:left w:val="nil"/>
              <w:bottom w:val="nil"/>
              <w:right w:val="nil"/>
            </w:tcBorders>
            <w:shd w:val="clear" w:color="auto" w:fill="auto"/>
            <w:vAlign w:val="center"/>
            <w:hideMark/>
          </w:tcPr>
          <w:p w14:paraId="6EC119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Registro </w:t>
            </w:r>
            <w:proofErr w:type="spellStart"/>
            <w:r w:rsidRPr="00593064">
              <w:rPr>
                <w:rFonts w:eastAsia="Times New Roman"/>
                <w:color w:val="000000"/>
                <w:sz w:val="20"/>
                <w:szCs w:val="20"/>
                <w:lang w:eastAsia="es-ES_tradnl"/>
              </w:rPr>
              <w:t>R.W</w:t>
            </w:r>
            <w:proofErr w:type="spellEnd"/>
            <w:r w:rsidRPr="00593064">
              <w:rPr>
                <w:rFonts w:eastAsia="Times New Roman"/>
                <w:color w:val="000000"/>
                <w:sz w:val="20"/>
                <w:szCs w:val="20"/>
                <w:lang w:eastAsia="es-ES_tradnl"/>
              </w:rPr>
              <w:t>. 3/4 " o similar</w:t>
            </w:r>
          </w:p>
        </w:tc>
      </w:tr>
      <w:tr w:rsidR="002E17C5" w:rsidRPr="00593064" w14:paraId="5791990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3A78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82C2C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B2E8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961EDB" w14:textId="77777777" w:rsidTr="006D0169">
        <w:trPr>
          <w:trHeight w:val="300"/>
        </w:trPr>
        <w:tc>
          <w:tcPr>
            <w:tcW w:w="3560" w:type="dxa"/>
            <w:gridSpan w:val="2"/>
            <w:tcBorders>
              <w:top w:val="nil"/>
              <w:left w:val="nil"/>
              <w:bottom w:val="nil"/>
              <w:right w:val="nil"/>
            </w:tcBorders>
            <w:shd w:val="clear" w:color="auto" w:fill="auto"/>
            <w:vAlign w:val="center"/>
            <w:hideMark/>
          </w:tcPr>
          <w:p w14:paraId="07A8C0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FE3D9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1318E8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731</w:t>
            </w:r>
          </w:p>
        </w:tc>
      </w:tr>
      <w:tr w:rsidR="002E17C5" w:rsidRPr="00593064" w14:paraId="58EE82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2A9B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A855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765CC6E" w14:textId="77777777" w:rsidTr="006D0169">
        <w:trPr>
          <w:trHeight w:val="300"/>
        </w:trPr>
        <w:tc>
          <w:tcPr>
            <w:tcW w:w="3560" w:type="dxa"/>
            <w:gridSpan w:val="2"/>
            <w:tcBorders>
              <w:top w:val="nil"/>
              <w:left w:val="nil"/>
              <w:bottom w:val="nil"/>
              <w:right w:val="nil"/>
            </w:tcBorders>
            <w:shd w:val="clear" w:color="auto" w:fill="auto"/>
            <w:vAlign w:val="center"/>
            <w:hideMark/>
          </w:tcPr>
          <w:p w14:paraId="511B4E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1FA9FD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49CF79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6070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A78C96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7650B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0DC4065" w14:textId="77777777" w:rsidTr="006D0169">
        <w:trPr>
          <w:trHeight w:val="300"/>
        </w:trPr>
        <w:tc>
          <w:tcPr>
            <w:tcW w:w="9700" w:type="dxa"/>
            <w:gridSpan w:val="4"/>
            <w:vMerge/>
            <w:tcBorders>
              <w:top w:val="nil"/>
              <w:left w:val="nil"/>
              <w:bottom w:val="nil"/>
              <w:right w:val="nil"/>
            </w:tcBorders>
            <w:vAlign w:val="center"/>
            <w:hideMark/>
          </w:tcPr>
          <w:p w14:paraId="46D47D6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5F2E7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9F4A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8B0F4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29F97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4D7116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9C39619" w14:textId="0A00DC4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579411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623C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6BEEC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BC3656" w14:textId="77777777" w:rsidTr="006D0169">
        <w:trPr>
          <w:trHeight w:val="300"/>
        </w:trPr>
        <w:tc>
          <w:tcPr>
            <w:tcW w:w="960" w:type="dxa"/>
            <w:tcBorders>
              <w:top w:val="nil"/>
              <w:left w:val="nil"/>
              <w:bottom w:val="nil"/>
              <w:right w:val="nil"/>
            </w:tcBorders>
            <w:shd w:val="clear" w:color="auto" w:fill="auto"/>
            <w:vAlign w:val="center"/>
            <w:hideMark/>
          </w:tcPr>
          <w:p w14:paraId="37C1F4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14:paraId="26C9FB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5</w:t>
            </w:r>
          </w:p>
        </w:tc>
      </w:tr>
      <w:tr w:rsidR="002E17C5" w:rsidRPr="00593064" w14:paraId="6AEB54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7D53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07E3598" w14:textId="77777777" w:rsidTr="006D0169">
        <w:trPr>
          <w:trHeight w:val="300"/>
        </w:trPr>
        <w:tc>
          <w:tcPr>
            <w:tcW w:w="9700" w:type="dxa"/>
            <w:gridSpan w:val="4"/>
            <w:tcBorders>
              <w:top w:val="nil"/>
              <w:left w:val="nil"/>
              <w:bottom w:val="nil"/>
              <w:right w:val="nil"/>
            </w:tcBorders>
            <w:shd w:val="clear" w:color="auto" w:fill="auto"/>
            <w:vAlign w:val="center"/>
            <w:hideMark/>
          </w:tcPr>
          <w:p w14:paraId="6102B8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 para medidor de agua tipo gabinete - 1 medidor</w:t>
            </w:r>
          </w:p>
        </w:tc>
      </w:tr>
      <w:tr w:rsidR="002E17C5" w:rsidRPr="00593064" w14:paraId="34F75EA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DAD0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8169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AFBD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8E2F68E" w14:textId="77777777" w:rsidTr="006D0169">
        <w:trPr>
          <w:trHeight w:val="300"/>
        </w:trPr>
        <w:tc>
          <w:tcPr>
            <w:tcW w:w="3560" w:type="dxa"/>
            <w:gridSpan w:val="2"/>
            <w:tcBorders>
              <w:top w:val="nil"/>
              <w:left w:val="nil"/>
              <w:bottom w:val="nil"/>
              <w:right w:val="nil"/>
            </w:tcBorders>
            <w:shd w:val="clear" w:color="auto" w:fill="auto"/>
            <w:vAlign w:val="center"/>
            <w:hideMark/>
          </w:tcPr>
          <w:p w14:paraId="10F6E0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A215B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1CC767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731</w:t>
            </w:r>
          </w:p>
        </w:tc>
      </w:tr>
      <w:tr w:rsidR="002E17C5" w:rsidRPr="00593064" w14:paraId="232A3D8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1970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0F83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08887FA" w14:textId="77777777" w:rsidTr="006D0169">
        <w:trPr>
          <w:trHeight w:val="300"/>
        </w:trPr>
        <w:tc>
          <w:tcPr>
            <w:tcW w:w="3560" w:type="dxa"/>
            <w:gridSpan w:val="2"/>
            <w:tcBorders>
              <w:top w:val="nil"/>
              <w:left w:val="nil"/>
              <w:bottom w:val="nil"/>
              <w:right w:val="nil"/>
            </w:tcBorders>
            <w:shd w:val="clear" w:color="auto" w:fill="auto"/>
            <w:vAlign w:val="center"/>
            <w:hideMark/>
          </w:tcPr>
          <w:p w14:paraId="268869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5A47D3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6D08E6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D52C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3F41D4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973A0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EF4CAA8" w14:textId="77777777" w:rsidTr="006D0169">
        <w:trPr>
          <w:trHeight w:val="300"/>
        </w:trPr>
        <w:tc>
          <w:tcPr>
            <w:tcW w:w="9700" w:type="dxa"/>
            <w:gridSpan w:val="4"/>
            <w:vMerge/>
            <w:tcBorders>
              <w:top w:val="nil"/>
              <w:left w:val="nil"/>
              <w:bottom w:val="nil"/>
              <w:right w:val="nil"/>
            </w:tcBorders>
            <w:vAlign w:val="center"/>
            <w:hideMark/>
          </w:tcPr>
          <w:p w14:paraId="3714AB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59999D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0F4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8B0CA4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0AF85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0E62324" w14:textId="77777777" w:rsidTr="006D0169">
        <w:trPr>
          <w:trHeight w:val="300"/>
        </w:trPr>
        <w:tc>
          <w:tcPr>
            <w:tcW w:w="960" w:type="dxa"/>
            <w:tcBorders>
              <w:top w:val="nil"/>
              <w:left w:val="nil"/>
              <w:bottom w:val="nil"/>
              <w:right w:val="nil"/>
            </w:tcBorders>
            <w:shd w:val="clear" w:color="auto" w:fill="auto"/>
            <w:noWrap/>
            <w:vAlign w:val="center"/>
            <w:hideMark/>
          </w:tcPr>
          <w:p w14:paraId="314C099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D17AD2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5ABB3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CBEA3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57A2AB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DEF5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6A8B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4D10AF" w14:textId="77777777" w:rsidTr="006D0169">
        <w:trPr>
          <w:trHeight w:val="300"/>
        </w:trPr>
        <w:tc>
          <w:tcPr>
            <w:tcW w:w="960" w:type="dxa"/>
            <w:tcBorders>
              <w:top w:val="nil"/>
              <w:left w:val="nil"/>
              <w:bottom w:val="nil"/>
              <w:right w:val="nil"/>
            </w:tcBorders>
            <w:shd w:val="clear" w:color="auto" w:fill="auto"/>
            <w:vAlign w:val="center"/>
            <w:hideMark/>
          </w:tcPr>
          <w:p w14:paraId="5AC4DE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14:paraId="4DA288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6</w:t>
            </w:r>
          </w:p>
        </w:tc>
      </w:tr>
      <w:tr w:rsidR="002E17C5" w:rsidRPr="00593064" w14:paraId="00E1C3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85FA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C54A47B" w14:textId="77777777" w:rsidTr="006D0169">
        <w:trPr>
          <w:trHeight w:val="300"/>
        </w:trPr>
        <w:tc>
          <w:tcPr>
            <w:tcW w:w="9700" w:type="dxa"/>
            <w:gridSpan w:val="4"/>
            <w:tcBorders>
              <w:top w:val="nil"/>
              <w:left w:val="nil"/>
              <w:bottom w:val="nil"/>
              <w:right w:val="nil"/>
            </w:tcBorders>
            <w:shd w:val="clear" w:color="auto" w:fill="auto"/>
            <w:vAlign w:val="center"/>
            <w:hideMark/>
          </w:tcPr>
          <w:p w14:paraId="701CCF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heque horizontal Helbert o similar d= 1 1/2 "</w:t>
            </w:r>
          </w:p>
        </w:tc>
      </w:tr>
      <w:tr w:rsidR="002E17C5" w:rsidRPr="00593064" w14:paraId="5F397F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36D2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4123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DEEDA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587CE66" w14:textId="77777777" w:rsidTr="006D0169">
        <w:trPr>
          <w:trHeight w:val="300"/>
        </w:trPr>
        <w:tc>
          <w:tcPr>
            <w:tcW w:w="3560" w:type="dxa"/>
            <w:gridSpan w:val="2"/>
            <w:tcBorders>
              <w:top w:val="nil"/>
              <w:left w:val="nil"/>
              <w:bottom w:val="nil"/>
              <w:right w:val="nil"/>
            </w:tcBorders>
            <w:shd w:val="clear" w:color="auto" w:fill="auto"/>
            <w:vAlign w:val="center"/>
            <w:hideMark/>
          </w:tcPr>
          <w:p w14:paraId="3BEAE4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D3E8B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36FDD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3DF3BD0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05D2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7BBC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77B83D" w14:textId="77777777" w:rsidTr="006D0169">
        <w:trPr>
          <w:trHeight w:val="300"/>
        </w:trPr>
        <w:tc>
          <w:tcPr>
            <w:tcW w:w="3560" w:type="dxa"/>
            <w:gridSpan w:val="2"/>
            <w:tcBorders>
              <w:top w:val="nil"/>
              <w:left w:val="nil"/>
              <w:bottom w:val="nil"/>
              <w:right w:val="nil"/>
            </w:tcBorders>
            <w:shd w:val="clear" w:color="auto" w:fill="auto"/>
            <w:vAlign w:val="center"/>
            <w:hideMark/>
          </w:tcPr>
          <w:p w14:paraId="4AA679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6F91D3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49642F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E3E8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356BC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78FB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04E69B0" w14:textId="77777777" w:rsidTr="006D0169">
        <w:trPr>
          <w:trHeight w:val="300"/>
        </w:trPr>
        <w:tc>
          <w:tcPr>
            <w:tcW w:w="9700" w:type="dxa"/>
            <w:gridSpan w:val="4"/>
            <w:vMerge/>
            <w:tcBorders>
              <w:top w:val="nil"/>
              <w:left w:val="nil"/>
              <w:bottom w:val="nil"/>
              <w:right w:val="nil"/>
            </w:tcBorders>
            <w:vAlign w:val="center"/>
            <w:hideMark/>
          </w:tcPr>
          <w:p w14:paraId="618256F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640041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3974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8B458E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E914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DDB6181" w14:textId="77777777" w:rsidTr="006D0169">
        <w:trPr>
          <w:trHeight w:val="300"/>
        </w:trPr>
        <w:tc>
          <w:tcPr>
            <w:tcW w:w="960" w:type="dxa"/>
            <w:tcBorders>
              <w:top w:val="nil"/>
              <w:left w:val="nil"/>
              <w:bottom w:val="nil"/>
              <w:right w:val="nil"/>
            </w:tcBorders>
            <w:shd w:val="clear" w:color="auto" w:fill="auto"/>
            <w:noWrap/>
            <w:vAlign w:val="center"/>
            <w:hideMark/>
          </w:tcPr>
          <w:p w14:paraId="09C33F4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25F76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34B231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8DC56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6E8CE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385E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8341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520CF7D" w14:textId="77777777" w:rsidTr="006D0169">
        <w:trPr>
          <w:trHeight w:val="300"/>
        </w:trPr>
        <w:tc>
          <w:tcPr>
            <w:tcW w:w="960" w:type="dxa"/>
            <w:tcBorders>
              <w:top w:val="nil"/>
              <w:left w:val="nil"/>
              <w:bottom w:val="nil"/>
              <w:right w:val="nil"/>
            </w:tcBorders>
            <w:shd w:val="clear" w:color="auto" w:fill="auto"/>
            <w:vAlign w:val="center"/>
            <w:hideMark/>
          </w:tcPr>
          <w:p w14:paraId="031F91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14:paraId="6D223A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1.7</w:t>
            </w:r>
          </w:p>
        </w:tc>
      </w:tr>
      <w:tr w:rsidR="002E17C5" w:rsidRPr="00593064" w14:paraId="263D51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C4C8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9E8472" w14:textId="77777777" w:rsidTr="006D0169">
        <w:trPr>
          <w:trHeight w:val="300"/>
        </w:trPr>
        <w:tc>
          <w:tcPr>
            <w:tcW w:w="9700" w:type="dxa"/>
            <w:gridSpan w:val="4"/>
            <w:tcBorders>
              <w:top w:val="nil"/>
              <w:left w:val="nil"/>
              <w:bottom w:val="nil"/>
              <w:right w:val="nil"/>
            </w:tcBorders>
            <w:shd w:val="clear" w:color="auto" w:fill="auto"/>
            <w:vAlign w:val="center"/>
            <w:hideMark/>
          </w:tcPr>
          <w:p w14:paraId="196033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uministro e instalación Medidor de 3/4 " Tipo Velocidad</w:t>
            </w:r>
          </w:p>
        </w:tc>
      </w:tr>
      <w:tr w:rsidR="002E17C5" w:rsidRPr="00593064" w14:paraId="4BC100C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4BDC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4BD2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AD516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09620B" w14:textId="77777777" w:rsidTr="006D0169">
        <w:trPr>
          <w:trHeight w:val="300"/>
        </w:trPr>
        <w:tc>
          <w:tcPr>
            <w:tcW w:w="3560" w:type="dxa"/>
            <w:gridSpan w:val="2"/>
            <w:tcBorders>
              <w:top w:val="nil"/>
              <w:left w:val="nil"/>
              <w:bottom w:val="nil"/>
              <w:right w:val="nil"/>
            </w:tcBorders>
            <w:shd w:val="clear" w:color="auto" w:fill="auto"/>
            <w:vAlign w:val="center"/>
            <w:hideMark/>
          </w:tcPr>
          <w:p w14:paraId="4648E9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62282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5077B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0683D52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0307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3738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30F46C" w14:textId="77777777" w:rsidTr="006D0169">
        <w:trPr>
          <w:trHeight w:val="300"/>
        </w:trPr>
        <w:tc>
          <w:tcPr>
            <w:tcW w:w="3560" w:type="dxa"/>
            <w:gridSpan w:val="2"/>
            <w:tcBorders>
              <w:top w:val="nil"/>
              <w:left w:val="nil"/>
              <w:bottom w:val="nil"/>
              <w:right w:val="nil"/>
            </w:tcBorders>
            <w:shd w:val="clear" w:color="auto" w:fill="auto"/>
            <w:vAlign w:val="center"/>
            <w:hideMark/>
          </w:tcPr>
          <w:p w14:paraId="0A93EA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679005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47EB24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1D87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E11FC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D510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5A84B947" w14:textId="77777777" w:rsidTr="006D0169">
        <w:trPr>
          <w:trHeight w:val="300"/>
        </w:trPr>
        <w:tc>
          <w:tcPr>
            <w:tcW w:w="9700" w:type="dxa"/>
            <w:gridSpan w:val="4"/>
            <w:vMerge/>
            <w:tcBorders>
              <w:top w:val="nil"/>
              <w:left w:val="nil"/>
              <w:bottom w:val="nil"/>
              <w:right w:val="nil"/>
            </w:tcBorders>
            <w:vAlign w:val="center"/>
            <w:hideMark/>
          </w:tcPr>
          <w:p w14:paraId="718D731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BD0C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C4D2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24CDDE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48A22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9EAA9E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A8611B0" w14:textId="75B1D214"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132CF6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4615A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EA86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46D5DE8" w14:textId="77777777" w:rsidTr="006D0169">
        <w:trPr>
          <w:trHeight w:val="300"/>
        </w:trPr>
        <w:tc>
          <w:tcPr>
            <w:tcW w:w="960" w:type="dxa"/>
            <w:tcBorders>
              <w:top w:val="nil"/>
              <w:left w:val="nil"/>
              <w:bottom w:val="nil"/>
              <w:right w:val="nil"/>
            </w:tcBorders>
            <w:shd w:val="clear" w:color="auto" w:fill="auto"/>
            <w:vAlign w:val="center"/>
            <w:hideMark/>
          </w:tcPr>
          <w:p w14:paraId="554B35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14:paraId="41513B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w:t>
            </w:r>
          </w:p>
        </w:tc>
      </w:tr>
      <w:tr w:rsidR="002E17C5" w:rsidRPr="00593064" w14:paraId="0A1922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B879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EED38E3" w14:textId="77777777" w:rsidTr="006D0169">
        <w:trPr>
          <w:trHeight w:val="300"/>
        </w:trPr>
        <w:tc>
          <w:tcPr>
            <w:tcW w:w="9700" w:type="dxa"/>
            <w:gridSpan w:val="4"/>
            <w:tcBorders>
              <w:top w:val="nil"/>
              <w:left w:val="nil"/>
              <w:bottom w:val="nil"/>
              <w:right w:val="nil"/>
            </w:tcBorders>
            <w:shd w:val="clear" w:color="auto" w:fill="auto"/>
            <w:vAlign w:val="center"/>
            <w:hideMark/>
          </w:tcPr>
          <w:p w14:paraId="0143BE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uarto de máquinas</w:t>
            </w:r>
          </w:p>
        </w:tc>
      </w:tr>
      <w:tr w:rsidR="002E17C5" w:rsidRPr="00593064" w14:paraId="069C305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AC15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DBE44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74E6C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E26245" w14:textId="77777777" w:rsidTr="006D0169">
        <w:trPr>
          <w:trHeight w:val="300"/>
        </w:trPr>
        <w:tc>
          <w:tcPr>
            <w:tcW w:w="3560" w:type="dxa"/>
            <w:gridSpan w:val="2"/>
            <w:tcBorders>
              <w:top w:val="nil"/>
              <w:left w:val="nil"/>
              <w:bottom w:val="nil"/>
              <w:right w:val="nil"/>
            </w:tcBorders>
            <w:shd w:val="clear" w:color="auto" w:fill="auto"/>
            <w:vAlign w:val="center"/>
            <w:hideMark/>
          </w:tcPr>
          <w:p w14:paraId="30F6CA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14:paraId="06C3EA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250550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5.483</w:t>
            </w:r>
          </w:p>
        </w:tc>
      </w:tr>
      <w:tr w:rsidR="002E17C5" w:rsidRPr="00593064" w14:paraId="775DA42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E0D9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7154D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F6E896" w14:textId="77777777" w:rsidTr="006D0169">
        <w:trPr>
          <w:trHeight w:val="300"/>
        </w:trPr>
        <w:tc>
          <w:tcPr>
            <w:tcW w:w="3560" w:type="dxa"/>
            <w:gridSpan w:val="2"/>
            <w:tcBorders>
              <w:top w:val="nil"/>
              <w:left w:val="nil"/>
              <w:bottom w:val="nil"/>
              <w:right w:val="nil"/>
            </w:tcBorders>
            <w:shd w:val="clear" w:color="auto" w:fill="auto"/>
            <w:vAlign w:val="center"/>
            <w:hideMark/>
          </w:tcPr>
          <w:p w14:paraId="5E700D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0BCFD3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03D399D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458A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696E032" w14:textId="77777777" w:rsidTr="006D0169">
        <w:trPr>
          <w:trHeight w:val="300"/>
        </w:trPr>
        <w:tc>
          <w:tcPr>
            <w:tcW w:w="9700" w:type="dxa"/>
            <w:gridSpan w:val="4"/>
            <w:tcBorders>
              <w:top w:val="nil"/>
              <w:left w:val="nil"/>
              <w:bottom w:val="nil"/>
              <w:right w:val="nil"/>
            </w:tcBorders>
            <w:shd w:val="clear" w:color="auto" w:fill="auto"/>
            <w:vAlign w:val="center"/>
            <w:hideMark/>
          </w:tcPr>
          <w:p w14:paraId="67C1F3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FB6DC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238B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292C3F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52FB7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E01B855" w14:textId="77777777" w:rsidTr="006D0169">
        <w:trPr>
          <w:trHeight w:val="300"/>
        </w:trPr>
        <w:tc>
          <w:tcPr>
            <w:tcW w:w="960" w:type="dxa"/>
            <w:tcBorders>
              <w:top w:val="nil"/>
              <w:left w:val="nil"/>
              <w:bottom w:val="nil"/>
              <w:right w:val="nil"/>
            </w:tcBorders>
            <w:shd w:val="clear" w:color="auto" w:fill="auto"/>
            <w:noWrap/>
            <w:vAlign w:val="center"/>
            <w:hideMark/>
          </w:tcPr>
          <w:p w14:paraId="337592C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08DD72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82F53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7060BD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8D985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30984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3394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08128F1" w14:textId="77777777" w:rsidTr="006D0169">
        <w:trPr>
          <w:trHeight w:val="300"/>
        </w:trPr>
        <w:tc>
          <w:tcPr>
            <w:tcW w:w="960" w:type="dxa"/>
            <w:tcBorders>
              <w:top w:val="nil"/>
              <w:left w:val="nil"/>
              <w:bottom w:val="nil"/>
              <w:right w:val="nil"/>
            </w:tcBorders>
            <w:shd w:val="clear" w:color="auto" w:fill="auto"/>
            <w:vAlign w:val="center"/>
            <w:hideMark/>
          </w:tcPr>
          <w:p w14:paraId="7BDBF0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14:paraId="3FAA3A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1</w:t>
            </w:r>
          </w:p>
        </w:tc>
      </w:tr>
      <w:tr w:rsidR="002E17C5" w:rsidRPr="00593064" w14:paraId="4FD1F4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0C45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AD37C5" w14:textId="77777777" w:rsidTr="006D0169">
        <w:trPr>
          <w:trHeight w:val="300"/>
        </w:trPr>
        <w:tc>
          <w:tcPr>
            <w:tcW w:w="9700" w:type="dxa"/>
            <w:gridSpan w:val="4"/>
            <w:tcBorders>
              <w:top w:val="nil"/>
              <w:left w:val="nil"/>
              <w:bottom w:val="nil"/>
              <w:right w:val="nil"/>
            </w:tcBorders>
            <w:shd w:val="clear" w:color="auto" w:fill="auto"/>
            <w:vAlign w:val="center"/>
            <w:hideMark/>
          </w:tcPr>
          <w:p w14:paraId="44AFB4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álvula de flotador 1 1/2 " Helbert o similar</w:t>
            </w:r>
          </w:p>
        </w:tc>
      </w:tr>
      <w:tr w:rsidR="002E17C5" w:rsidRPr="00593064" w14:paraId="49DBD98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4158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DFDD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3AE7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5C6C3E" w14:textId="77777777" w:rsidTr="006D0169">
        <w:trPr>
          <w:trHeight w:val="300"/>
        </w:trPr>
        <w:tc>
          <w:tcPr>
            <w:tcW w:w="3560" w:type="dxa"/>
            <w:gridSpan w:val="2"/>
            <w:tcBorders>
              <w:top w:val="nil"/>
              <w:left w:val="nil"/>
              <w:bottom w:val="nil"/>
              <w:right w:val="nil"/>
            </w:tcBorders>
            <w:shd w:val="clear" w:color="auto" w:fill="auto"/>
            <w:vAlign w:val="center"/>
            <w:hideMark/>
          </w:tcPr>
          <w:p w14:paraId="1235B8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1F530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642D7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0D00892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B171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B6B43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DA67695" w14:textId="77777777" w:rsidTr="006D0169">
        <w:trPr>
          <w:trHeight w:val="300"/>
        </w:trPr>
        <w:tc>
          <w:tcPr>
            <w:tcW w:w="3560" w:type="dxa"/>
            <w:gridSpan w:val="2"/>
            <w:tcBorders>
              <w:top w:val="nil"/>
              <w:left w:val="nil"/>
              <w:bottom w:val="nil"/>
              <w:right w:val="nil"/>
            </w:tcBorders>
            <w:shd w:val="clear" w:color="auto" w:fill="auto"/>
            <w:vAlign w:val="center"/>
            <w:hideMark/>
          </w:tcPr>
          <w:p w14:paraId="689B7E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14:paraId="305A92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2019</w:t>
            </w:r>
          </w:p>
        </w:tc>
      </w:tr>
      <w:tr w:rsidR="002E17C5" w:rsidRPr="00593064" w14:paraId="612298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1FE8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F6672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73590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6A3050A" w14:textId="77777777" w:rsidTr="006D0169">
        <w:trPr>
          <w:trHeight w:val="300"/>
        </w:trPr>
        <w:tc>
          <w:tcPr>
            <w:tcW w:w="9700" w:type="dxa"/>
            <w:gridSpan w:val="4"/>
            <w:vMerge/>
            <w:tcBorders>
              <w:top w:val="nil"/>
              <w:left w:val="nil"/>
              <w:bottom w:val="nil"/>
              <w:right w:val="nil"/>
            </w:tcBorders>
            <w:vAlign w:val="center"/>
            <w:hideMark/>
          </w:tcPr>
          <w:p w14:paraId="03DF3FE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2CD6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052A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B306F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F2529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8D38DFA" w14:textId="77777777" w:rsidTr="006D0169">
        <w:trPr>
          <w:trHeight w:val="300"/>
        </w:trPr>
        <w:tc>
          <w:tcPr>
            <w:tcW w:w="960" w:type="dxa"/>
            <w:tcBorders>
              <w:top w:val="nil"/>
              <w:left w:val="nil"/>
              <w:bottom w:val="nil"/>
              <w:right w:val="nil"/>
            </w:tcBorders>
            <w:shd w:val="clear" w:color="auto" w:fill="auto"/>
            <w:noWrap/>
            <w:vAlign w:val="center"/>
            <w:hideMark/>
          </w:tcPr>
          <w:p w14:paraId="021E75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593D47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4BBD4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BA9B6B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A0831A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FAA7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FAD6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E778DF" w14:textId="77777777" w:rsidTr="006D0169">
        <w:trPr>
          <w:trHeight w:val="300"/>
        </w:trPr>
        <w:tc>
          <w:tcPr>
            <w:tcW w:w="960" w:type="dxa"/>
            <w:tcBorders>
              <w:top w:val="nil"/>
              <w:left w:val="nil"/>
              <w:bottom w:val="nil"/>
              <w:right w:val="nil"/>
            </w:tcBorders>
            <w:shd w:val="clear" w:color="auto" w:fill="auto"/>
            <w:vAlign w:val="center"/>
            <w:hideMark/>
          </w:tcPr>
          <w:p w14:paraId="7766C8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14:paraId="3D29FD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2</w:t>
            </w:r>
          </w:p>
        </w:tc>
      </w:tr>
      <w:tr w:rsidR="002E17C5" w:rsidRPr="00593064" w14:paraId="7610A3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14CD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680617C" w14:textId="77777777" w:rsidTr="006D0169">
        <w:trPr>
          <w:trHeight w:val="300"/>
        </w:trPr>
        <w:tc>
          <w:tcPr>
            <w:tcW w:w="9700" w:type="dxa"/>
            <w:gridSpan w:val="4"/>
            <w:tcBorders>
              <w:top w:val="nil"/>
              <w:left w:val="nil"/>
              <w:bottom w:val="nil"/>
              <w:right w:val="nil"/>
            </w:tcBorders>
            <w:shd w:val="clear" w:color="auto" w:fill="auto"/>
            <w:vAlign w:val="center"/>
            <w:hideMark/>
          </w:tcPr>
          <w:p w14:paraId="776C72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quipo hidroneumático marca BARNES Referencia 125059 o similar.</w:t>
            </w:r>
          </w:p>
        </w:tc>
      </w:tr>
      <w:tr w:rsidR="002E17C5" w:rsidRPr="00593064" w14:paraId="534DB4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6287E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8EC3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1E543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A4652E7" w14:textId="77777777" w:rsidTr="006D0169">
        <w:trPr>
          <w:trHeight w:val="300"/>
        </w:trPr>
        <w:tc>
          <w:tcPr>
            <w:tcW w:w="3560" w:type="dxa"/>
            <w:gridSpan w:val="2"/>
            <w:tcBorders>
              <w:top w:val="nil"/>
              <w:left w:val="nil"/>
              <w:bottom w:val="nil"/>
              <w:right w:val="nil"/>
            </w:tcBorders>
            <w:shd w:val="clear" w:color="auto" w:fill="auto"/>
            <w:vAlign w:val="center"/>
            <w:hideMark/>
          </w:tcPr>
          <w:p w14:paraId="6714D5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254205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70E05C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1.828</w:t>
            </w:r>
          </w:p>
        </w:tc>
      </w:tr>
      <w:tr w:rsidR="002E17C5" w:rsidRPr="00593064" w14:paraId="6604EA6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E766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58C1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E22E393" w14:textId="77777777" w:rsidTr="006D0169">
        <w:trPr>
          <w:trHeight w:val="300"/>
        </w:trPr>
        <w:tc>
          <w:tcPr>
            <w:tcW w:w="3560" w:type="dxa"/>
            <w:gridSpan w:val="2"/>
            <w:tcBorders>
              <w:top w:val="nil"/>
              <w:left w:val="nil"/>
              <w:bottom w:val="nil"/>
              <w:right w:val="nil"/>
            </w:tcBorders>
            <w:shd w:val="clear" w:color="auto" w:fill="auto"/>
            <w:vAlign w:val="center"/>
            <w:hideMark/>
          </w:tcPr>
          <w:p w14:paraId="65A138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74F3F5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1/2019</w:t>
            </w:r>
          </w:p>
        </w:tc>
      </w:tr>
      <w:tr w:rsidR="002E17C5" w:rsidRPr="00593064" w14:paraId="1D5986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8160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3F03AB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E7F47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430684C" w14:textId="77777777" w:rsidTr="006D0169">
        <w:trPr>
          <w:trHeight w:val="300"/>
        </w:trPr>
        <w:tc>
          <w:tcPr>
            <w:tcW w:w="9700" w:type="dxa"/>
            <w:gridSpan w:val="4"/>
            <w:vMerge/>
            <w:tcBorders>
              <w:top w:val="nil"/>
              <w:left w:val="nil"/>
              <w:bottom w:val="nil"/>
              <w:right w:val="nil"/>
            </w:tcBorders>
            <w:vAlign w:val="center"/>
            <w:hideMark/>
          </w:tcPr>
          <w:p w14:paraId="720927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D6A3FE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1E17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7281EB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2359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92E91A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A972264" w14:textId="036A969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D2412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30F24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0886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619ECED" w14:textId="77777777" w:rsidTr="006D0169">
        <w:trPr>
          <w:trHeight w:val="300"/>
        </w:trPr>
        <w:tc>
          <w:tcPr>
            <w:tcW w:w="960" w:type="dxa"/>
            <w:tcBorders>
              <w:top w:val="nil"/>
              <w:left w:val="nil"/>
              <w:bottom w:val="nil"/>
              <w:right w:val="nil"/>
            </w:tcBorders>
            <w:shd w:val="clear" w:color="auto" w:fill="auto"/>
            <w:vAlign w:val="center"/>
            <w:hideMark/>
          </w:tcPr>
          <w:p w14:paraId="7BD4C6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14:paraId="2CBDBD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3</w:t>
            </w:r>
          </w:p>
        </w:tc>
      </w:tr>
      <w:tr w:rsidR="002E17C5" w:rsidRPr="00593064" w14:paraId="25A37D5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A2F5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1269BA" w14:textId="77777777" w:rsidTr="006D0169">
        <w:trPr>
          <w:trHeight w:val="300"/>
        </w:trPr>
        <w:tc>
          <w:tcPr>
            <w:tcW w:w="9700" w:type="dxa"/>
            <w:gridSpan w:val="4"/>
            <w:tcBorders>
              <w:top w:val="nil"/>
              <w:left w:val="nil"/>
              <w:bottom w:val="nil"/>
              <w:right w:val="nil"/>
            </w:tcBorders>
            <w:shd w:val="clear" w:color="auto" w:fill="auto"/>
            <w:vAlign w:val="center"/>
            <w:hideMark/>
          </w:tcPr>
          <w:p w14:paraId="0C0D02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w:t>
            </w:r>
            <w:proofErr w:type="spellStart"/>
            <w:r w:rsidRPr="00593064">
              <w:rPr>
                <w:rFonts w:eastAsia="Times New Roman"/>
                <w:color w:val="000000"/>
                <w:sz w:val="20"/>
                <w:szCs w:val="20"/>
                <w:lang w:eastAsia="es-ES_tradnl"/>
              </w:rPr>
              <w:t>A.G</w:t>
            </w:r>
            <w:proofErr w:type="spellEnd"/>
            <w:r w:rsidRPr="00593064">
              <w:rPr>
                <w:rFonts w:eastAsia="Times New Roman"/>
                <w:color w:val="000000"/>
                <w:sz w:val="20"/>
                <w:szCs w:val="20"/>
                <w:lang w:eastAsia="es-ES_tradnl"/>
              </w:rPr>
              <w:t>. diámetro 2 " Tubería de rebose</w:t>
            </w:r>
          </w:p>
        </w:tc>
      </w:tr>
      <w:tr w:rsidR="002E17C5" w:rsidRPr="00593064" w14:paraId="3441B4D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6EF9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64E5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B704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345AC42" w14:textId="77777777" w:rsidTr="006D0169">
        <w:trPr>
          <w:trHeight w:val="300"/>
        </w:trPr>
        <w:tc>
          <w:tcPr>
            <w:tcW w:w="3560" w:type="dxa"/>
            <w:gridSpan w:val="2"/>
            <w:tcBorders>
              <w:top w:val="nil"/>
              <w:left w:val="nil"/>
              <w:bottom w:val="nil"/>
              <w:right w:val="nil"/>
            </w:tcBorders>
            <w:shd w:val="clear" w:color="auto" w:fill="auto"/>
            <w:vAlign w:val="center"/>
            <w:hideMark/>
          </w:tcPr>
          <w:p w14:paraId="57C3D5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EE751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5B2C08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731</w:t>
            </w:r>
          </w:p>
        </w:tc>
      </w:tr>
      <w:tr w:rsidR="002E17C5" w:rsidRPr="00593064" w14:paraId="22FAB21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EE49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859D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EE796F0" w14:textId="77777777" w:rsidTr="006D0169">
        <w:trPr>
          <w:trHeight w:val="300"/>
        </w:trPr>
        <w:tc>
          <w:tcPr>
            <w:tcW w:w="3560" w:type="dxa"/>
            <w:gridSpan w:val="2"/>
            <w:tcBorders>
              <w:top w:val="nil"/>
              <w:left w:val="nil"/>
              <w:bottom w:val="nil"/>
              <w:right w:val="nil"/>
            </w:tcBorders>
            <w:shd w:val="clear" w:color="auto" w:fill="auto"/>
            <w:vAlign w:val="center"/>
            <w:hideMark/>
          </w:tcPr>
          <w:p w14:paraId="06901F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62046D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1/2019</w:t>
            </w:r>
          </w:p>
        </w:tc>
      </w:tr>
      <w:tr w:rsidR="002E17C5" w:rsidRPr="00593064" w14:paraId="249E97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965D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6F476F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32614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4189511" w14:textId="77777777" w:rsidTr="006D0169">
        <w:trPr>
          <w:trHeight w:val="300"/>
        </w:trPr>
        <w:tc>
          <w:tcPr>
            <w:tcW w:w="9700" w:type="dxa"/>
            <w:gridSpan w:val="4"/>
            <w:vMerge/>
            <w:tcBorders>
              <w:top w:val="nil"/>
              <w:left w:val="nil"/>
              <w:bottom w:val="nil"/>
              <w:right w:val="nil"/>
            </w:tcBorders>
            <w:vAlign w:val="center"/>
            <w:hideMark/>
          </w:tcPr>
          <w:p w14:paraId="3B8478B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5BD80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1BA6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E7B2A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1FAC1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7275CFA" w14:textId="77777777" w:rsidTr="006D0169">
        <w:trPr>
          <w:trHeight w:val="300"/>
        </w:trPr>
        <w:tc>
          <w:tcPr>
            <w:tcW w:w="960" w:type="dxa"/>
            <w:tcBorders>
              <w:top w:val="nil"/>
              <w:left w:val="nil"/>
              <w:bottom w:val="nil"/>
              <w:right w:val="nil"/>
            </w:tcBorders>
            <w:shd w:val="clear" w:color="auto" w:fill="auto"/>
            <w:noWrap/>
            <w:vAlign w:val="center"/>
            <w:hideMark/>
          </w:tcPr>
          <w:p w14:paraId="42BC6FE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21CD6B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660B5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0CEC34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9487DD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C26D4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A9E8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B8BBBA" w14:textId="77777777" w:rsidTr="006D0169">
        <w:trPr>
          <w:trHeight w:val="300"/>
        </w:trPr>
        <w:tc>
          <w:tcPr>
            <w:tcW w:w="960" w:type="dxa"/>
            <w:tcBorders>
              <w:top w:val="nil"/>
              <w:left w:val="nil"/>
              <w:bottom w:val="nil"/>
              <w:right w:val="nil"/>
            </w:tcBorders>
            <w:shd w:val="clear" w:color="auto" w:fill="auto"/>
            <w:vAlign w:val="center"/>
            <w:hideMark/>
          </w:tcPr>
          <w:p w14:paraId="1D1176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14:paraId="41FDF5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4</w:t>
            </w:r>
          </w:p>
        </w:tc>
      </w:tr>
      <w:tr w:rsidR="002E17C5" w:rsidRPr="00593064" w14:paraId="754915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06BB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83E308C" w14:textId="77777777" w:rsidTr="006D0169">
        <w:trPr>
          <w:trHeight w:val="300"/>
        </w:trPr>
        <w:tc>
          <w:tcPr>
            <w:tcW w:w="9700" w:type="dxa"/>
            <w:gridSpan w:val="4"/>
            <w:tcBorders>
              <w:top w:val="nil"/>
              <w:left w:val="nil"/>
              <w:bottom w:val="nil"/>
              <w:right w:val="nil"/>
            </w:tcBorders>
            <w:shd w:val="clear" w:color="auto" w:fill="auto"/>
            <w:vAlign w:val="center"/>
            <w:hideMark/>
          </w:tcPr>
          <w:p w14:paraId="0FC51E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w:t>
            </w:r>
            <w:proofErr w:type="spellStart"/>
            <w:r w:rsidRPr="00593064">
              <w:rPr>
                <w:rFonts w:eastAsia="Times New Roman"/>
                <w:color w:val="000000"/>
                <w:sz w:val="20"/>
                <w:szCs w:val="20"/>
                <w:lang w:eastAsia="es-ES_tradnl"/>
              </w:rPr>
              <w:t>A.G</w:t>
            </w:r>
            <w:proofErr w:type="spellEnd"/>
            <w:r w:rsidRPr="00593064">
              <w:rPr>
                <w:rFonts w:eastAsia="Times New Roman"/>
                <w:color w:val="000000"/>
                <w:sz w:val="20"/>
                <w:szCs w:val="20"/>
                <w:lang w:eastAsia="es-ES_tradnl"/>
              </w:rPr>
              <w:t>. diámetro 1 " Tubería a servicio</w:t>
            </w:r>
          </w:p>
        </w:tc>
      </w:tr>
      <w:tr w:rsidR="002E17C5" w:rsidRPr="00593064" w14:paraId="1E52F0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D935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D493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3431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8ACC009" w14:textId="77777777" w:rsidTr="006D0169">
        <w:trPr>
          <w:trHeight w:val="300"/>
        </w:trPr>
        <w:tc>
          <w:tcPr>
            <w:tcW w:w="3560" w:type="dxa"/>
            <w:gridSpan w:val="2"/>
            <w:tcBorders>
              <w:top w:val="nil"/>
              <w:left w:val="nil"/>
              <w:bottom w:val="nil"/>
              <w:right w:val="nil"/>
            </w:tcBorders>
            <w:shd w:val="clear" w:color="auto" w:fill="auto"/>
            <w:vAlign w:val="center"/>
            <w:hideMark/>
          </w:tcPr>
          <w:p w14:paraId="6EE995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22163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25EA4D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731</w:t>
            </w:r>
          </w:p>
        </w:tc>
      </w:tr>
      <w:tr w:rsidR="002E17C5" w:rsidRPr="00593064" w14:paraId="7AF38E5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4FCF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CA88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53322EA" w14:textId="77777777" w:rsidTr="006D0169">
        <w:trPr>
          <w:trHeight w:val="300"/>
        </w:trPr>
        <w:tc>
          <w:tcPr>
            <w:tcW w:w="3560" w:type="dxa"/>
            <w:gridSpan w:val="2"/>
            <w:tcBorders>
              <w:top w:val="nil"/>
              <w:left w:val="nil"/>
              <w:bottom w:val="nil"/>
              <w:right w:val="nil"/>
            </w:tcBorders>
            <w:shd w:val="clear" w:color="auto" w:fill="auto"/>
            <w:vAlign w:val="center"/>
            <w:hideMark/>
          </w:tcPr>
          <w:p w14:paraId="6CA879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14:paraId="16563B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4566F1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CF1B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361C8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94BBA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5FE9243" w14:textId="77777777" w:rsidTr="006D0169">
        <w:trPr>
          <w:trHeight w:val="300"/>
        </w:trPr>
        <w:tc>
          <w:tcPr>
            <w:tcW w:w="9700" w:type="dxa"/>
            <w:gridSpan w:val="4"/>
            <w:vMerge/>
            <w:tcBorders>
              <w:top w:val="nil"/>
              <w:left w:val="nil"/>
              <w:bottom w:val="nil"/>
              <w:right w:val="nil"/>
            </w:tcBorders>
            <w:vAlign w:val="center"/>
            <w:hideMark/>
          </w:tcPr>
          <w:p w14:paraId="7BF0F54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F14D3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23DFC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3599D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FAC3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2589F65" w14:textId="77777777" w:rsidTr="006D0169">
        <w:trPr>
          <w:trHeight w:val="300"/>
        </w:trPr>
        <w:tc>
          <w:tcPr>
            <w:tcW w:w="960" w:type="dxa"/>
            <w:tcBorders>
              <w:top w:val="nil"/>
              <w:left w:val="nil"/>
              <w:bottom w:val="nil"/>
              <w:right w:val="nil"/>
            </w:tcBorders>
            <w:shd w:val="clear" w:color="auto" w:fill="auto"/>
            <w:noWrap/>
            <w:vAlign w:val="center"/>
            <w:hideMark/>
          </w:tcPr>
          <w:p w14:paraId="025B79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A63B14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D93FC5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145158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FCD08B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CE7CD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CC4D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533A375" w14:textId="77777777" w:rsidTr="006D0169">
        <w:trPr>
          <w:trHeight w:val="300"/>
        </w:trPr>
        <w:tc>
          <w:tcPr>
            <w:tcW w:w="960" w:type="dxa"/>
            <w:tcBorders>
              <w:top w:val="nil"/>
              <w:left w:val="nil"/>
              <w:bottom w:val="nil"/>
              <w:right w:val="nil"/>
            </w:tcBorders>
            <w:shd w:val="clear" w:color="auto" w:fill="auto"/>
            <w:vAlign w:val="center"/>
            <w:hideMark/>
          </w:tcPr>
          <w:p w14:paraId="77D536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14:paraId="499F09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5</w:t>
            </w:r>
          </w:p>
        </w:tc>
      </w:tr>
      <w:tr w:rsidR="002E17C5" w:rsidRPr="00593064" w14:paraId="409BE5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12C8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F543D3D" w14:textId="77777777" w:rsidTr="006D0169">
        <w:trPr>
          <w:trHeight w:val="300"/>
        </w:trPr>
        <w:tc>
          <w:tcPr>
            <w:tcW w:w="9700" w:type="dxa"/>
            <w:gridSpan w:val="4"/>
            <w:tcBorders>
              <w:top w:val="nil"/>
              <w:left w:val="nil"/>
              <w:bottom w:val="nil"/>
              <w:right w:val="nil"/>
            </w:tcBorders>
            <w:shd w:val="clear" w:color="auto" w:fill="auto"/>
            <w:vAlign w:val="center"/>
            <w:hideMark/>
          </w:tcPr>
          <w:p w14:paraId="37C804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ccesorios de </w:t>
            </w:r>
            <w:proofErr w:type="spellStart"/>
            <w:r w:rsidRPr="00593064">
              <w:rPr>
                <w:rFonts w:eastAsia="Times New Roman"/>
                <w:color w:val="000000"/>
                <w:sz w:val="20"/>
                <w:szCs w:val="20"/>
                <w:lang w:eastAsia="es-ES_tradnl"/>
              </w:rPr>
              <w:t>A.G</w:t>
            </w:r>
            <w:proofErr w:type="spellEnd"/>
            <w:r w:rsidRPr="00593064">
              <w:rPr>
                <w:rFonts w:eastAsia="Times New Roman"/>
                <w:color w:val="000000"/>
                <w:sz w:val="20"/>
                <w:szCs w:val="20"/>
                <w:lang w:eastAsia="es-ES_tradnl"/>
              </w:rPr>
              <w:t>. diámetro 2 "</w:t>
            </w:r>
          </w:p>
        </w:tc>
      </w:tr>
      <w:tr w:rsidR="002E17C5" w:rsidRPr="00593064" w14:paraId="7756F0D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DBE04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B818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92A8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1072387" w14:textId="77777777" w:rsidTr="006D0169">
        <w:trPr>
          <w:trHeight w:val="300"/>
        </w:trPr>
        <w:tc>
          <w:tcPr>
            <w:tcW w:w="3560" w:type="dxa"/>
            <w:gridSpan w:val="2"/>
            <w:tcBorders>
              <w:top w:val="nil"/>
              <w:left w:val="nil"/>
              <w:bottom w:val="nil"/>
              <w:right w:val="nil"/>
            </w:tcBorders>
            <w:shd w:val="clear" w:color="auto" w:fill="auto"/>
            <w:vAlign w:val="center"/>
            <w:hideMark/>
          </w:tcPr>
          <w:p w14:paraId="5D6361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8A3E2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22BAF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07B42FA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EAD5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103BE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AB894AF" w14:textId="77777777" w:rsidTr="006D0169">
        <w:trPr>
          <w:trHeight w:val="300"/>
        </w:trPr>
        <w:tc>
          <w:tcPr>
            <w:tcW w:w="3560" w:type="dxa"/>
            <w:gridSpan w:val="2"/>
            <w:tcBorders>
              <w:top w:val="nil"/>
              <w:left w:val="nil"/>
              <w:bottom w:val="nil"/>
              <w:right w:val="nil"/>
            </w:tcBorders>
            <w:shd w:val="clear" w:color="auto" w:fill="auto"/>
            <w:vAlign w:val="center"/>
            <w:hideMark/>
          </w:tcPr>
          <w:p w14:paraId="2694F0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3AD5E4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13089B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2CE2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A522FB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C3E3A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C3B36D3" w14:textId="77777777" w:rsidTr="006D0169">
        <w:trPr>
          <w:trHeight w:val="300"/>
        </w:trPr>
        <w:tc>
          <w:tcPr>
            <w:tcW w:w="9700" w:type="dxa"/>
            <w:gridSpan w:val="4"/>
            <w:vMerge/>
            <w:tcBorders>
              <w:top w:val="nil"/>
              <w:left w:val="nil"/>
              <w:bottom w:val="nil"/>
              <w:right w:val="nil"/>
            </w:tcBorders>
            <w:vAlign w:val="center"/>
            <w:hideMark/>
          </w:tcPr>
          <w:p w14:paraId="0DFC89B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D75E8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B309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5888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F5F05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E67DF2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1E85D6C" w14:textId="2E73DD85"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64E2E9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A5496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A219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B6B0F20" w14:textId="77777777" w:rsidTr="006D0169">
        <w:trPr>
          <w:trHeight w:val="300"/>
        </w:trPr>
        <w:tc>
          <w:tcPr>
            <w:tcW w:w="960" w:type="dxa"/>
            <w:tcBorders>
              <w:top w:val="nil"/>
              <w:left w:val="nil"/>
              <w:bottom w:val="nil"/>
              <w:right w:val="nil"/>
            </w:tcBorders>
            <w:shd w:val="clear" w:color="auto" w:fill="auto"/>
            <w:vAlign w:val="center"/>
            <w:hideMark/>
          </w:tcPr>
          <w:p w14:paraId="605EE5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14:paraId="338E76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6</w:t>
            </w:r>
          </w:p>
        </w:tc>
      </w:tr>
      <w:tr w:rsidR="002E17C5" w:rsidRPr="00593064" w14:paraId="383D2D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3047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EF631A7" w14:textId="77777777" w:rsidTr="006D0169">
        <w:trPr>
          <w:trHeight w:val="300"/>
        </w:trPr>
        <w:tc>
          <w:tcPr>
            <w:tcW w:w="9700" w:type="dxa"/>
            <w:gridSpan w:val="4"/>
            <w:tcBorders>
              <w:top w:val="nil"/>
              <w:left w:val="nil"/>
              <w:bottom w:val="nil"/>
              <w:right w:val="nil"/>
            </w:tcBorders>
            <w:shd w:val="clear" w:color="auto" w:fill="auto"/>
            <w:vAlign w:val="center"/>
            <w:hideMark/>
          </w:tcPr>
          <w:p w14:paraId="1E055E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ccesorios de </w:t>
            </w:r>
            <w:proofErr w:type="spellStart"/>
            <w:r w:rsidRPr="00593064">
              <w:rPr>
                <w:rFonts w:eastAsia="Times New Roman"/>
                <w:color w:val="000000"/>
                <w:sz w:val="20"/>
                <w:szCs w:val="20"/>
                <w:lang w:eastAsia="es-ES_tradnl"/>
              </w:rPr>
              <w:t>A.G</w:t>
            </w:r>
            <w:proofErr w:type="spellEnd"/>
            <w:r w:rsidRPr="00593064">
              <w:rPr>
                <w:rFonts w:eastAsia="Times New Roman"/>
                <w:color w:val="000000"/>
                <w:sz w:val="20"/>
                <w:szCs w:val="20"/>
                <w:lang w:eastAsia="es-ES_tradnl"/>
              </w:rPr>
              <w:t>. diámetro 1 "</w:t>
            </w:r>
          </w:p>
        </w:tc>
      </w:tr>
      <w:tr w:rsidR="002E17C5" w:rsidRPr="00593064" w14:paraId="72BBA2F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DBA3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60C97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2B43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0FDA2C3" w14:textId="77777777" w:rsidTr="006D0169">
        <w:trPr>
          <w:trHeight w:val="300"/>
        </w:trPr>
        <w:tc>
          <w:tcPr>
            <w:tcW w:w="3560" w:type="dxa"/>
            <w:gridSpan w:val="2"/>
            <w:tcBorders>
              <w:top w:val="nil"/>
              <w:left w:val="nil"/>
              <w:bottom w:val="nil"/>
              <w:right w:val="nil"/>
            </w:tcBorders>
            <w:shd w:val="clear" w:color="auto" w:fill="auto"/>
            <w:vAlign w:val="center"/>
            <w:hideMark/>
          </w:tcPr>
          <w:p w14:paraId="236753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DFCBA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38644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3204FCB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59CD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2816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2F8B253" w14:textId="77777777" w:rsidTr="006D0169">
        <w:trPr>
          <w:trHeight w:val="300"/>
        </w:trPr>
        <w:tc>
          <w:tcPr>
            <w:tcW w:w="3560" w:type="dxa"/>
            <w:gridSpan w:val="2"/>
            <w:tcBorders>
              <w:top w:val="nil"/>
              <w:left w:val="nil"/>
              <w:bottom w:val="nil"/>
              <w:right w:val="nil"/>
            </w:tcBorders>
            <w:shd w:val="clear" w:color="auto" w:fill="auto"/>
            <w:vAlign w:val="center"/>
            <w:hideMark/>
          </w:tcPr>
          <w:p w14:paraId="045F12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4E5160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11119E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DDE7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6E45E8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E839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A8FA547" w14:textId="77777777" w:rsidTr="006D0169">
        <w:trPr>
          <w:trHeight w:val="300"/>
        </w:trPr>
        <w:tc>
          <w:tcPr>
            <w:tcW w:w="9700" w:type="dxa"/>
            <w:gridSpan w:val="4"/>
            <w:vMerge/>
            <w:tcBorders>
              <w:top w:val="nil"/>
              <w:left w:val="nil"/>
              <w:bottom w:val="nil"/>
              <w:right w:val="nil"/>
            </w:tcBorders>
            <w:vAlign w:val="center"/>
            <w:hideMark/>
          </w:tcPr>
          <w:p w14:paraId="420A91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C1C8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C44C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43A593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1480D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29F8E98" w14:textId="77777777" w:rsidTr="006D0169">
        <w:trPr>
          <w:trHeight w:val="300"/>
        </w:trPr>
        <w:tc>
          <w:tcPr>
            <w:tcW w:w="960" w:type="dxa"/>
            <w:tcBorders>
              <w:top w:val="nil"/>
              <w:left w:val="nil"/>
              <w:bottom w:val="nil"/>
              <w:right w:val="nil"/>
            </w:tcBorders>
            <w:shd w:val="clear" w:color="auto" w:fill="auto"/>
            <w:noWrap/>
            <w:vAlign w:val="center"/>
            <w:hideMark/>
          </w:tcPr>
          <w:p w14:paraId="3D7C6C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949A12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8B8807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924C4D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F7094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E2E43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CEF7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0486354" w14:textId="77777777" w:rsidTr="006D0169">
        <w:trPr>
          <w:trHeight w:val="300"/>
        </w:trPr>
        <w:tc>
          <w:tcPr>
            <w:tcW w:w="960" w:type="dxa"/>
            <w:tcBorders>
              <w:top w:val="nil"/>
              <w:left w:val="nil"/>
              <w:bottom w:val="nil"/>
              <w:right w:val="nil"/>
            </w:tcBorders>
            <w:shd w:val="clear" w:color="auto" w:fill="auto"/>
            <w:vAlign w:val="center"/>
            <w:hideMark/>
          </w:tcPr>
          <w:p w14:paraId="0D2CE7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14:paraId="0EA9B9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7</w:t>
            </w:r>
          </w:p>
        </w:tc>
      </w:tr>
      <w:tr w:rsidR="002E17C5" w:rsidRPr="00593064" w14:paraId="5FD0EC2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1760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AC444EA" w14:textId="77777777" w:rsidTr="006D0169">
        <w:trPr>
          <w:trHeight w:val="300"/>
        </w:trPr>
        <w:tc>
          <w:tcPr>
            <w:tcW w:w="9700" w:type="dxa"/>
            <w:gridSpan w:val="4"/>
            <w:tcBorders>
              <w:top w:val="nil"/>
              <w:left w:val="nil"/>
              <w:bottom w:val="nil"/>
              <w:right w:val="nil"/>
            </w:tcBorders>
            <w:shd w:val="clear" w:color="auto" w:fill="auto"/>
            <w:vAlign w:val="center"/>
            <w:hideMark/>
          </w:tcPr>
          <w:p w14:paraId="6D002C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PVC-P diámetro 2 "</w:t>
            </w:r>
          </w:p>
        </w:tc>
      </w:tr>
      <w:tr w:rsidR="002E17C5" w:rsidRPr="00593064" w14:paraId="535FE4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9489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6E61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9501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942560B" w14:textId="77777777" w:rsidTr="006D0169">
        <w:trPr>
          <w:trHeight w:val="300"/>
        </w:trPr>
        <w:tc>
          <w:tcPr>
            <w:tcW w:w="3560" w:type="dxa"/>
            <w:gridSpan w:val="2"/>
            <w:tcBorders>
              <w:top w:val="nil"/>
              <w:left w:val="nil"/>
              <w:bottom w:val="nil"/>
              <w:right w:val="nil"/>
            </w:tcBorders>
            <w:shd w:val="clear" w:color="auto" w:fill="auto"/>
            <w:vAlign w:val="center"/>
            <w:hideMark/>
          </w:tcPr>
          <w:p w14:paraId="20C460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8A626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091EAF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25448E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0EBD4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3CE5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4ACE95" w14:textId="77777777" w:rsidTr="006D0169">
        <w:trPr>
          <w:trHeight w:val="300"/>
        </w:trPr>
        <w:tc>
          <w:tcPr>
            <w:tcW w:w="3560" w:type="dxa"/>
            <w:gridSpan w:val="2"/>
            <w:tcBorders>
              <w:top w:val="nil"/>
              <w:left w:val="nil"/>
              <w:bottom w:val="nil"/>
              <w:right w:val="nil"/>
            </w:tcBorders>
            <w:shd w:val="clear" w:color="auto" w:fill="auto"/>
            <w:vAlign w:val="center"/>
            <w:hideMark/>
          </w:tcPr>
          <w:p w14:paraId="522D93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396EC3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4C10BD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E422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112123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950EF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D9AF69C" w14:textId="77777777" w:rsidTr="006D0169">
        <w:trPr>
          <w:trHeight w:val="300"/>
        </w:trPr>
        <w:tc>
          <w:tcPr>
            <w:tcW w:w="9700" w:type="dxa"/>
            <w:gridSpan w:val="4"/>
            <w:vMerge/>
            <w:tcBorders>
              <w:top w:val="nil"/>
              <w:left w:val="nil"/>
              <w:bottom w:val="nil"/>
              <w:right w:val="nil"/>
            </w:tcBorders>
            <w:vAlign w:val="center"/>
            <w:hideMark/>
          </w:tcPr>
          <w:p w14:paraId="5D52D3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95FB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F3A1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51B78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9CEB7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3D36B8B" w14:textId="77777777" w:rsidTr="006D0169">
        <w:trPr>
          <w:trHeight w:val="300"/>
        </w:trPr>
        <w:tc>
          <w:tcPr>
            <w:tcW w:w="960" w:type="dxa"/>
            <w:tcBorders>
              <w:top w:val="nil"/>
              <w:left w:val="nil"/>
              <w:bottom w:val="nil"/>
              <w:right w:val="nil"/>
            </w:tcBorders>
            <w:shd w:val="clear" w:color="auto" w:fill="auto"/>
            <w:vAlign w:val="center"/>
            <w:hideMark/>
          </w:tcPr>
          <w:p w14:paraId="4BF9AFC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4D9059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4B8305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9238C8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EBF5BF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0D16C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D2BA7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CE10838" w14:textId="77777777" w:rsidTr="006D0169">
        <w:trPr>
          <w:trHeight w:val="300"/>
        </w:trPr>
        <w:tc>
          <w:tcPr>
            <w:tcW w:w="960" w:type="dxa"/>
            <w:tcBorders>
              <w:top w:val="nil"/>
              <w:left w:val="nil"/>
              <w:bottom w:val="nil"/>
              <w:right w:val="nil"/>
            </w:tcBorders>
            <w:shd w:val="clear" w:color="auto" w:fill="auto"/>
            <w:vAlign w:val="center"/>
            <w:hideMark/>
          </w:tcPr>
          <w:p w14:paraId="5E371F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14:paraId="03CE50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8</w:t>
            </w:r>
          </w:p>
        </w:tc>
      </w:tr>
      <w:tr w:rsidR="002E17C5" w:rsidRPr="00593064" w14:paraId="5AF0CBCC" w14:textId="77777777" w:rsidTr="006D0169">
        <w:trPr>
          <w:trHeight w:val="315"/>
        </w:trPr>
        <w:tc>
          <w:tcPr>
            <w:tcW w:w="9700" w:type="dxa"/>
            <w:gridSpan w:val="4"/>
            <w:tcBorders>
              <w:top w:val="nil"/>
              <w:left w:val="nil"/>
              <w:bottom w:val="nil"/>
              <w:right w:val="nil"/>
            </w:tcBorders>
            <w:shd w:val="clear" w:color="000000" w:fill="808080"/>
            <w:vAlign w:val="center"/>
            <w:hideMark/>
          </w:tcPr>
          <w:p w14:paraId="000500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DE72A64" w14:textId="77777777" w:rsidTr="006D0169">
        <w:trPr>
          <w:trHeight w:val="315"/>
        </w:trPr>
        <w:tc>
          <w:tcPr>
            <w:tcW w:w="9700" w:type="dxa"/>
            <w:gridSpan w:val="4"/>
            <w:tcBorders>
              <w:top w:val="nil"/>
              <w:left w:val="nil"/>
              <w:bottom w:val="nil"/>
              <w:right w:val="nil"/>
            </w:tcBorders>
            <w:shd w:val="clear" w:color="auto" w:fill="auto"/>
            <w:vAlign w:val="center"/>
            <w:hideMark/>
          </w:tcPr>
          <w:p w14:paraId="62C72B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PVC-P diámetro 1 "</w:t>
            </w:r>
          </w:p>
        </w:tc>
      </w:tr>
      <w:tr w:rsidR="002E17C5" w:rsidRPr="00593064" w14:paraId="5E13AF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85201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D11E2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255A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0C44687" w14:textId="77777777" w:rsidTr="006D0169">
        <w:trPr>
          <w:trHeight w:val="300"/>
        </w:trPr>
        <w:tc>
          <w:tcPr>
            <w:tcW w:w="3560" w:type="dxa"/>
            <w:gridSpan w:val="2"/>
            <w:tcBorders>
              <w:top w:val="nil"/>
              <w:left w:val="nil"/>
              <w:bottom w:val="nil"/>
              <w:right w:val="nil"/>
            </w:tcBorders>
            <w:shd w:val="clear" w:color="auto" w:fill="auto"/>
            <w:vAlign w:val="center"/>
            <w:hideMark/>
          </w:tcPr>
          <w:p w14:paraId="343825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68F964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42A2F6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4644BE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D26B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77032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7E3BB37" w14:textId="77777777" w:rsidTr="006D0169">
        <w:trPr>
          <w:trHeight w:val="300"/>
        </w:trPr>
        <w:tc>
          <w:tcPr>
            <w:tcW w:w="3560" w:type="dxa"/>
            <w:gridSpan w:val="2"/>
            <w:tcBorders>
              <w:top w:val="nil"/>
              <w:left w:val="nil"/>
              <w:bottom w:val="nil"/>
              <w:right w:val="nil"/>
            </w:tcBorders>
            <w:shd w:val="clear" w:color="auto" w:fill="auto"/>
            <w:vAlign w:val="center"/>
            <w:hideMark/>
          </w:tcPr>
          <w:p w14:paraId="563B58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3DC70A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787616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91F5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9177DE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54953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44B3964" w14:textId="77777777" w:rsidTr="006D0169">
        <w:trPr>
          <w:trHeight w:val="300"/>
        </w:trPr>
        <w:tc>
          <w:tcPr>
            <w:tcW w:w="9700" w:type="dxa"/>
            <w:gridSpan w:val="4"/>
            <w:vMerge/>
            <w:tcBorders>
              <w:top w:val="nil"/>
              <w:left w:val="nil"/>
              <w:bottom w:val="nil"/>
              <w:right w:val="nil"/>
            </w:tcBorders>
            <w:vAlign w:val="center"/>
            <w:hideMark/>
          </w:tcPr>
          <w:p w14:paraId="2546B2E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332F8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E57E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E75790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566A9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BB1765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21584E7" w14:textId="761531CE"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E1A59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E986C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8D4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AD9F2E4" w14:textId="77777777" w:rsidTr="006D0169">
        <w:trPr>
          <w:trHeight w:val="300"/>
        </w:trPr>
        <w:tc>
          <w:tcPr>
            <w:tcW w:w="960" w:type="dxa"/>
            <w:tcBorders>
              <w:top w:val="nil"/>
              <w:left w:val="nil"/>
              <w:bottom w:val="nil"/>
              <w:right w:val="nil"/>
            </w:tcBorders>
            <w:shd w:val="clear" w:color="auto" w:fill="auto"/>
            <w:vAlign w:val="center"/>
            <w:hideMark/>
          </w:tcPr>
          <w:p w14:paraId="23D668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14:paraId="737642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2.9</w:t>
            </w:r>
          </w:p>
        </w:tc>
      </w:tr>
      <w:tr w:rsidR="002E17C5" w:rsidRPr="00593064" w14:paraId="7E3A833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47DE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7C91208" w14:textId="77777777" w:rsidTr="006D0169">
        <w:trPr>
          <w:trHeight w:val="300"/>
        </w:trPr>
        <w:tc>
          <w:tcPr>
            <w:tcW w:w="9700" w:type="dxa"/>
            <w:gridSpan w:val="4"/>
            <w:tcBorders>
              <w:top w:val="nil"/>
              <w:left w:val="nil"/>
              <w:bottom w:val="nil"/>
              <w:right w:val="nil"/>
            </w:tcBorders>
            <w:shd w:val="clear" w:color="auto" w:fill="auto"/>
            <w:vAlign w:val="center"/>
            <w:hideMark/>
          </w:tcPr>
          <w:p w14:paraId="25C87F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cesorios PVC-P diámetro 2 "</w:t>
            </w:r>
          </w:p>
        </w:tc>
      </w:tr>
      <w:tr w:rsidR="002E17C5" w:rsidRPr="00593064" w14:paraId="16A32A1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C57A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E0A7F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3B876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72E19A" w14:textId="77777777" w:rsidTr="006D0169">
        <w:trPr>
          <w:trHeight w:val="300"/>
        </w:trPr>
        <w:tc>
          <w:tcPr>
            <w:tcW w:w="3560" w:type="dxa"/>
            <w:gridSpan w:val="2"/>
            <w:tcBorders>
              <w:top w:val="nil"/>
              <w:left w:val="nil"/>
              <w:bottom w:val="nil"/>
              <w:right w:val="nil"/>
            </w:tcBorders>
            <w:shd w:val="clear" w:color="auto" w:fill="auto"/>
            <w:vAlign w:val="center"/>
            <w:hideMark/>
          </w:tcPr>
          <w:p w14:paraId="0C931B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29BD1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EC277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66</w:t>
            </w:r>
          </w:p>
        </w:tc>
      </w:tr>
      <w:tr w:rsidR="002E17C5" w:rsidRPr="00593064" w14:paraId="24374B3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45CA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787B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BE454CA" w14:textId="77777777" w:rsidTr="006D0169">
        <w:trPr>
          <w:trHeight w:val="300"/>
        </w:trPr>
        <w:tc>
          <w:tcPr>
            <w:tcW w:w="3560" w:type="dxa"/>
            <w:gridSpan w:val="2"/>
            <w:tcBorders>
              <w:top w:val="nil"/>
              <w:left w:val="nil"/>
              <w:bottom w:val="nil"/>
              <w:right w:val="nil"/>
            </w:tcBorders>
            <w:shd w:val="clear" w:color="auto" w:fill="auto"/>
            <w:vAlign w:val="center"/>
            <w:hideMark/>
          </w:tcPr>
          <w:p w14:paraId="784CD9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373CA0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r>
      <w:tr w:rsidR="002E17C5" w:rsidRPr="00593064" w14:paraId="10E65E7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958A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F57801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C20C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8C73522" w14:textId="77777777" w:rsidTr="006D0169">
        <w:trPr>
          <w:trHeight w:val="300"/>
        </w:trPr>
        <w:tc>
          <w:tcPr>
            <w:tcW w:w="9700" w:type="dxa"/>
            <w:gridSpan w:val="4"/>
            <w:vMerge/>
            <w:tcBorders>
              <w:top w:val="nil"/>
              <w:left w:val="nil"/>
              <w:bottom w:val="nil"/>
              <w:right w:val="nil"/>
            </w:tcBorders>
            <w:vAlign w:val="center"/>
            <w:hideMark/>
          </w:tcPr>
          <w:p w14:paraId="3AD8C34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B177B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4E2C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72921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ED58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33E1BA1" w14:textId="77777777" w:rsidTr="006D0169">
        <w:trPr>
          <w:trHeight w:val="300"/>
        </w:trPr>
        <w:tc>
          <w:tcPr>
            <w:tcW w:w="960" w:type="dxa"/>
            <w:tcBorders>
              <w:top w:val="nil"/>
              <w:left w:val="nil"/>
              <w:bottom w:val="nil"/>
              <w:right w:val="nil"/>
            </w:tcBorders>
            <w:shd w:val="clear" w:color="auto" w:fill="auto"/>
            <w:vAlign w:val="center"/>
            <w:hideMark/>
          </w:tcPr>
          <w:p w14:paraId="405C76F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64CDB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D8A4AB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D62680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4B65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B6BA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28C6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00753EC" w14:textId="77777777" w:rsidTr="006D0169">
        <w:trPr>
          <w:trHeight w:val="300"/>
        </w:trPr>
        <w:tc>
          <w:tcPr>
            <w:tcW w:w="960" w:type="dxa"/>
            <w:tcBorders>
              <w:top w:val="nil"/>
              <w:left w:val="nil"/>
              <w:bottom w:val="nil"/>
              <w:right w:val="nil"/>
            </w:tcBorders>
            <w:shd w:val="clear" w:color="auto" w:fill="auto"/>
            <w:vAlign w:val="center"/>
            <w:hideMark/>
          </w:tcPr>
          <w:p w14:paraId="477002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14:paraId="2F2C42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3</w:t>
            </w:r>
          </w:p>
        </w:tc>
      </w:tr>
      <w:tr w:rsidR="002E17C5" w:rsidRPr="00593064" w14:paraId="4D2E923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2B53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BF38E75" w14:textId="77777777" w:rsidTr="006D0169">
        <w:trPr>
          <w:trHeight w:val="300"/>
        </w:trPr>
        <w:tc>
          <w:tcPr>
            <w:tcW w:w="9700" w:type="dxa"/>
            <w:gridSpan w:val="4"/>
            <w:tcBorders>
              <w:top w:val="nil"/>
              <w:left w:val="nil"/>
              <w:bottom w:val="nil"/>
              <w:right w:val="nil"/>
            </w:tcBorders>
            <w:shd w:val="clear" w:color="auto" w:fill="auto"/>
            <w:vAlign w:val="center"/>
            <w:hideMark/>
          </w:tcPr>
          <w:p w14:paraId="0EAC1D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ones hidráulicas</w:t>
            </w:r>
          </w:p>
        </w:tc>
      </w:tr>
      <w:tr w:rsidR="002E17C5" w:rsidRPr="00593064" w14:paraId="3164BDB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AD27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C1C9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497D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0E0042" w14:textId="77777777" w:rsidTr="006D0169">
        <w:trPr>
          <w:trHeight w:val="300"/>
        </w:trPr>
        <w:tc>
          <w:tcPr>
            <w:tcW w:w="3560" w:type="dxa"/>
            <w:gridSpan w:val="2"/>
            <w:tcBorders>
              <w:top w:val="nil"/>
              <w:left w:val="nil"/>
              <w:bottom w:val="nil"/>
              <w:right w:val="nil"/>
            </w:tcBorders>
            <w:shd w:val="clear" w:color="auto" w:fill="auto"/>
            <w:vAlign w:val="center"/>
            <w:hideMark/>
          </w:tcPr>
          <w:p w14:paraId="00CFBD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14:paraId="3C926B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14:paraId="58316C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6.313</w:t>
            </w:r>
          </w:p>
        </w:tc>
      </w:tr>
      <w:tr w:rsidR="002E17C5" w:rsidRPr="00593064" w14:paraId="4A343E2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2CCE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9046F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F2313B9" w14:textId="77777777" w:rsidTr="006D0169">
        <w:trPr>
          <w:trHeight w:val="300"/>
        </w:trPr>
        <w:tc>
          <w:tcPr>
            <w:tcW w:w="3560" w:type="dxa"/>
            <w:gridSpan w:val="2"/>
            <w:tcBorders>
              <w:top w:val="nil"/>
              <w:left w:val="nil"/>
              <w:bottom w:val="nil"/>
              <w:right w:val="nil"/>
            </w:tcBorders>
            <w:shd w:val="clear" w:color="auto" w:fill="auto"/>
            <w:vAlign w:val="center"/>
            <w:hideMark/>
          </w:tcPr>
          <w:p w14:paraId="514070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3024CE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6B9AA7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B847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9CD851D" w14:textId="77777777" w:rsidTr="006D0169">
        <w:trPr>
          <w:trHeight w:val="300"/>
        </w:trPr>
        <w:tc>
          <w:tcPr>
            <w:tcW w:w="9700" w:type="dxa"/>
            <w:gridSpan w:val="4"/>
            <w:tcBorders>
              <w:top w:val="nil"/>
              <w:left w:val="nil"/>
              <w:bottom w:val="nil"/>
              <w:right w:val="nil"/>
            </w:tcBorders>
            <w:shd w:val="clear" w:color="auto" w:fill="auto"/>
            <w:vAlign w:val="center"/>
            <w:hideMark/>
          </w:tcPr>
          <w:p w14:paraId="271208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BD82C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78A8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3573D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F246B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FA0E645" w14:textId="77777777" w:rsidTr="006D0169">
        <w:trPr>
          <w:trHeight w:val="300"/>
        </w:trPr>
        <w:tc>
          <w:tcPr>
            <w:tcW w:w="960" w:type="dxa"/>
            <w:tcBorders>
              <w:top w:val="nil"/>
              <w:left w:val="nil"/>
              <w:bottom w:val="nil"/>
              <w:right w:val="nil"/>
            </w:tcBorders>
            <w:shd w:val="clear" w:color="auto" w:fill="auto"/>
            <w:noWrap/>
            <w:vAlign w:val="bottom"/>
            <w:hideMark/>
          </w:tcPr>
          <w:p w14:paraId="74A8E2A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0C16A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0CEEE5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D9A9DB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229AA3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AAECF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F52AF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FCC128" w14:textId="77777777" w:rsidTr="006D0169">
        <w:trPr>
          <w:trHeight w:val="300"/>
        </w:trPr>
        <w:tc>
          <w:tcPr>
            <w:tcW w:w="960" w:type="dxa"/>
            <w:tcBorders>
              <w:top w:val="nil"/>
              <w:left w:val="nil"/>
              <w:bottom w:val="nil"/>
              <w:right w:val="nil"/>
            </w:tcBorders>
            <w:shd w:val="clear" w:color="auto" w:fill="auto"/>
            <w:vAlign w:val="center"/>
            <w:hideMark/>
          </w:tcPr>
          <w:p w14:paraId="037375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14:paraId="7F6F2C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3.1</w:t>
            </w:r>
          </w:p>
        </w:tc>
      </w:tr>
      <w:tr w:rsidR="002E17C5" w:rsidRPr="00593064" w14:paraId="368BE5C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8B0D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6477F57" w14:textId="77777777" w:rsidTr="006D0169">
        <w:trPr>
          <w:trHeight w:val="300"/>
        </w:trPr>
        <w:tc>
          <w:tcPr>
            <w:tcW w:w="9700" w:type="dxa"/>
            <w:gridSpan w:val="4"/>
            <w:tcBorders>
              <w:top w:val="nil"/>
              <w:left w:val="nil"/>
              <w:bottom w:val="nil"/>
              <w:right w:val="nil"/>
            </w:tcBorders>
            <w:shd w:val="clear" w:color="auto" w:fill="auto"/>
            <w:vAlign w:val="center"/>
            <w:hideMark/>
          </w:tcPr>
          <w:p w14:paraId="2FFBB4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PVC </w:t>
            </w:r>
            <w:proofErr w:type="spellStart"/>
            <w:r w:rsidRPr="00593064">
              <w:rPr>
                <w:rFonts w:eastAsia="Times New Roman"/>
                <w:color w:val="000000"/>
                <w:sz w:val="20"/>
                <w:szCs w:val="20"/>
                <w:lang w:eastAsia="es-ES_tradnl"/>
              </w:rPr>
              <w:t>RDE</w:t>
            </w:r>
            <w:proofErr w:type="spellEnd"/>
            <w:r w:rsidRPr="00593064">
              <w:rPr>
                <w:rFonts w:eastAsia="Times New Roman"/>
                <w:color w:val="000000"/>
                <w:sz w:val="20"/>
                <w:szCs w:val="20"/>
                <w:lang w:eastAsia="es-ES_tradnl"/>
              </w:rPr>
              <w:t xml:space="preserve"> 21 diámetro 3/4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accesorios</w:t>
            </w:r>
          </w:p>
        </w:tc>
      </w:tr>
      <w:tr w:rsidR="002E17C5" w:rsidRPr="00593064" w14:paraId="3E26C6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ED10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49884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A0D5F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C79CC5A" w14:textId="77777777" w:rsidTr="006D0169">
        <w:trPr>
          <w:trHeight w:val="300"/>
        </w:trPr>
        <w:tc>
          <w:tcPr>
            <w:tcW w:w="3560" w:type="dxa"/>
            <w:gridSpan w:val="2"/>
            <w:tcBorders>
              <w:top w:val="nil"/>
              <w:left w:val="nil"/>
              <w:bottom w:val="nil"/>
              <w:right w:val="nil"/>
            </w:tcBorders>
            <w:shd w:val="clear" w:color="auto" w:fill="auto"/>
            <w:vAlign w:val="center"/>
            <w:hideMark/>
          </w:tcPr>
          <w:p w14:paraId="709D7C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64BD24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7225D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6.386</w:t>
            </w:r>
          </w:p>
        </w:tc>
      </w:tr>
      <w:tr w:rsidR="002E17C5" w:rsidRPr="00593064" w14:paraId="4764B9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A153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0239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9145B05" w14:textId="77777777" w:rsidTr="006D0169">
        <w:trPr>
          <w:trHeight w:val="300"/>
        </w:trPr>
        <w:tc>
          <w:tcPr>
            <w:tcW w:w="3560" w:type="dxa"/>
            <w:gridSpan w:val="2"/>
            <w:tcBorders>
              <w:top w:val="nil"/>
              <w:left w:val="nil"/>
              <w:bottom w:val="nil"/>
              <w:right w:val="nil"/>
            </w:tcBorders>
            <w:shd w:val="clear" w:color="auto" w:fill="auto"/>
            <w:vAlign w:val="center"/>
            <w:hideMark/>
          </w:tcPr>
          <w:p w14:paraId="7E1F8B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14:paraId="1B3847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1/2019</w:t>
            </w:r>
          </w:p>
        </w:tc>
      </w:tr>
      <w:tr w:rsidR="002E17C5" w:rsidRPr="00593064" w14:paraId="50B4E9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F4A6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57721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7757D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0403C5E5" w14:textId="77777777" w:rsidTr="006D0169">
        <w:trPr>
          <w:trHeight w:val="300"/>
        </w:trPr>
        <w:tc>
          <w:tcPr>
            <w:tcW w:w="9700" w:type="dxa"/>
            <w:gridSpan w:val="4"/>
            <w:vMerge/>
            <w:tcBorders>
              <w:top w:val="nil"/>
              <w:left w:val="nil"/>
              <w:bottom w:val="nil"/>
              <w:right w:val="nil"/>
            </w:tcBorders>
            <w:vAlign w:val="center"/>
            <w:hideMark/>
          </w:tcPr>
          <w:p w14:paraId="12C0A84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C4D1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CB9F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782D3D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932F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106697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E093CE6" w14:textId="14DB991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AE7BBA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371F3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8F06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BE7616" w14:textId="77777777" w:rsidTr="006D0169">
        <w:trPr>
          <w:trHeight w:val="300"/>
        </w:trPr>
        <w:tc>
          <w:tcPr>
            <w:tcW w:w="960" w:type="dxa"/>
            <w:tcBorders>
              <w:top w:val="nil"/>
              <w:left w:val="nil"/>
              <w:bottom w:val="nil"/>
              <w:right w:val="nil"/>
            </w:tcBorders>
            <w:shd w:val="clear" w:color="auto" w:fill="auto"/>
            <w:vAlign w:val="center"/>
            <w:hideMark/>
          </w:tcPr>
          <w:p w14:paraId="1715A4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14:paraId="345923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3.2</w:t>
            </w:r>
          </w:p>
        </w:tc>
      </w:tr>
      <w:tr w:rsidR="002E17C5" w:rsidRPr="00593064" w14:paraId="407522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C520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1DAC3D1" w14:textId="77777777" w:rsidTr="006D0169">
        <w:trPr>
          <w:trHeight w:val="300"/>
        </w:trPr>
        <w:tc>
          <w:tcPr>
            <w:tcW w:w="9700" w:type="dxa"/>
            <w:gridSpan w:val="4"/>
            <w:tcBorders>
              <w:top w:val="nil"/>
              <w:left w:val="nil"/>
              <w:bottom w:val="nil"/>
              <w:right w:val="nil"/>
            </w:tcBorders>
            <w:shd w:val="clear" w:color="auto" w:fill="auto"/>
            <w:vAlign w:val="center"/>
            <w:hideMark/>
          </w:tcPr>
          <w:p w14:paraId="68C8FE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PVC </w:t>
            </w:r>
            <w:proofErr w:type="spellStart"/>
            <w:r w:rsidRPr="00593064">
              <w:rPr>
                <w:rFonts w:eastAsia="Times New Roman"/>
                <w:color w:val="000000"/>
                <w:sz w:val="20"/>
                <w:szCs w:val="20"/>
                <w:lang w:eastAsia="es-ES_tradnl"/>
              </w:rPr>
              <w:t>RDE</w:t>
            </w:r>
            <w:proofErr w:type="spellEnd"/>
            <w:r w:rsidRPr="00593064">
              <w:rPr>
                <w:rFonts w:eastAsia="Times New Roman"/>
                <w:color w:val="000000"/>
                <w:sz w:val="20"/>
                <w:szCs w:val="20"/>
                <w:lang w:eastAsia="es-ES_tradnl"/>
              </w:rPr>
              <w:t xml:space="preserve"> 21 diámetro 1/2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accesorios</w:t>
            </w:r>
          </w:p>
        </w:tc>
      </w:tr>
      <w:tr w:rsidR="002E17C5" w:rsidRPr="00593064" w14:paraId="4F7F5FF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96D2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223D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A3C9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19FD0FA" w14:textId="77777777" w:rsidTr="006D0169">
        <w:trPr>
          <w:trHeight w:val="300"/>
        </w:trPr>
        <w:tc>
          <w:tcPr>
            <w:tcW w:w="3560" w:type="dxa"/>
            <w:gridSpan w:val="2"/>
            <w:tcBorders>
              <w:top w:val="nil"/>
              <w:left w:val="nil"/>
              <w:bottom w:val="nil"/>
              <w:right w:val="nil"/>
            </w:tcBorders>
            <w:shd w:val="clear" w:color="auto" w:fill="auto"/>
            <w:vAlign w:val="center"/>
            <w:hideMark/>
          </w:tcPr>
          <w:p w14:paraId="6490FC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9465E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0BA770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6.386</w:t>
            </w:r>
          </w:p>
        </w:tc>
      </w:tr>
      <w:tr w:rsidR="002E17C5" w:rsidRPr="00593064" w14:paraId="299C893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20D2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5383D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26A84C" w14:textId="77777777" w:rsidTr="006D0169">
        <w:trPr>
          <w:trHeight w:val="300"/>
        </w:trPr>
        <w:tc>
          <w:tcPr>
            <w:tcW w:w="3560" w:type="dxa"/>
            <w:gridSpan w:val="2"/>
            <w:tcBorders>
              <w:top w:val="nil"/>
              <w:left w:val="nil"/>
              <w:bottom w:val="nil"/>
              <w:right w:val="nil"/>
            </w:tcBorders>
            <w:shd w:val="clear" w:color="auto" w:fill="auto"/>
            <w:vAlign w:val="center"/>
            <w:hideMark/>
          </w:tcPr>
          <w:p w14:paraId="754970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14:paraId="1D70B6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r>
      <w:tr w:rsidR="002E17C5" w:rsidRPr="00593064" w14:paraId="5070EB9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132B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8F181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70A9F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FF47E1E" w14:textId="77777777" w:rsidTr="006D0169">
        <w:trPr>
          <w:trHeight w:val="300"/>
        </w:trPr>
        <w:tc>
          <w:tcPr>
            <w:tcW w:w="9700" w:type="dxa"/>
            <w:gridSpan w:val="4"/>
            <w:vMerge/>
            <w:tcBorders>
              <w:top w:val="nil"/>
              <w:left w:val="nil"/>
              <w:bottom w:val="nil"/>
              <w:right w:val="nil"/>
            </w:tcBorders>
            <w:vAlign w:val="center"/>
            <w:hideMark/>
          </w:tcPr>
          <w:p w14:paraId="459BAAC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4149E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1974A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94EC3E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1832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02B105" w14:textId="77777777" w:rsidTr="006D0169">
        <w:trPr>
          <w:trHeight w:val="300"/>
        </w:trPr>
        <w:tc>
          <w:tcPr>
            <w:tcW w:w="960" w:type="dxa"/>
            <w:tcBorders>
              <w:top w:val="nil"/>
              <w:left w:val="nil"/>
              <w:bottom w:val="nil"/>
              <w:right w:val="nil"/>
            </w:tcBorders>
            <w:shd w:val="clear" w:color="auto" w:fill="auto"/>
            <w:vAlign w:val="center"/>
            <w:hideMark/>
          </w:tcPr>
          <w:p w14:paraId="2DBE98D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3FB1A4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2AB3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242DE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698E6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4DD1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5AB1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9B39E3" w14:textId="77777777" w:rsidTr="006D0169">
        <w:trPr>
          <w:trHeight w:val="300"/>
        </w:trPr>
        <w:tc>
          <w:tcPr>
            <w:tcW w:w="960" w:type="dxa"/>
            <w:tcBorders>
              <w:top w:val="nil"/>
              <w:left w:val="nil"/>
              <w:bottom w:val="nil"/>
              <w:right w:val="nil"/>
            </w:tcBorders>
            <w:shd w:val="clear" w:color="auto" w:fill="auto"/>
            <w:vAlign w:val="center"/>
            <w:hideMark/>
          </w:tcPr>
          <w:p w14:paraId="438982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14:paraId="0D55BF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3.3</w:t>
            </w:r>
          </w:p>
        </w:tc>
      </w:tr>
      <w:tr w:rsidR="002E17C5" w:rsidRPr="00593064" w14:paraId="5EABED2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0890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2D05A3" w14:textId="77777777" w:rsidTr="006D0169">
        <w:trPr>
          <w:trHeight w:val="300"/>
        </w:trPr>
        <w:tc>
          <w:tcPr>
            <w:tcW w:w="9700" w:type="dxa"/>
            <w:gridSpan w:val="4"/>
            <w:tcBorders>
              <w:top w:val="nil"/>
              <w:left w:val="nil"/>
              <w:bottom w:val="nil"/>
              <w:right w:val="nil"/>
            </w:tcBorders>
            <w:shd w:val="clear" w:color="auto" w:fill="auto"/>
            <w:vAlign w:val="center"/>
            <w:hideMark/>
          </w:tcPr>
          <w:p w14:paraId="04B58E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untos hidráulicos PVC diámetro 1/2 " </w:t>
            </w:r>
            <w:proofErr w:type="gramStart"/>
            <w:r w:rsidRPr="00593064">
              <w:rPr>
                <w:rFonts w:eastAsia="Times New Roman"/>
                <w:color w:val="000000"/>
                <w:sz w:val="20"/>
                <w:szCs w:val="20"/>
                <w:lang w:eastAsia="es-ES_tradnl"/>
              </w:rPr>
              <w:t>( 3</w:t>
            </w:r>
            <w:proofErr w:type="gramEnd"/>
            <w:r w:rsidRPr="00593064">
              <w:rPr>
                <w:rFonts w:eastAsia="Times New Roman"/>
                <w:color w:val="000000"/>
                <w:sz w:val="20"/>
                <w:szCs w:val="20"/>
                <w:lang w:eastAsia="es-ES_tradnl"/>
              </w:rPr>
              <w:t>m )</w:t>
            </w:r>
          </w:p>
        </w:tc>
      </w:tr>
      <w:tr w:rsidR="002E17C5" w:rsidRPr="00593064" w14:paraId="4623B7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3E07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B53F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46C5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9CB4D6" w14:textId="77777777" w:rsidTr="006D0169">
        <w:trPr>
          <w:trHeight w:val="300"/>
        </w:trPr>
        <w:tc>
          <w:tcPr>
            <w:tcW w:w="3560" w:type="dxa"/>
            <w:gridSpan w:val="2"/>
            <w:tcBorders>
              <w:top w:val="nil"/>
              <w:left w:val="nil"/>
              <w:bottom w:val="nil"/>
              <w:right w:val="nil"/>
            </w:tcBorders>
            <w:shd w:val="clear" w:color="auto" w:fill="auto"/>
            <w:vAlign w:val="center"/>
            <w:hideMark/>
          </w:tcPr>
          <w:p w14:paraId="633D5E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46B6C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682BEF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3.884</w:t>
            </w:r>
          </w:p>
        </w:tc>
      </w:tr>
      <w:tr w:rsidR="002E17C5" w:rsidRPr="00593064" w14:paraId="0A2FA2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D27C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036B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DA20B8" w14:textId="77777777" w:rsidTr="006D0169">
        <w:trPr>
          <w:trHeight w:val="300"/>
        </w:trPr>
        <w:tc>
          <w:tcPr>
            <w:tcW w:w="3560" w:type="dxa"/>
            <w:gridSpan w:val="2"/>
            <w:tcBorders>
              <w:top w:val="nil"/>
              <w:left w:val="nil"/>
              <w:bottom w:val="nil"/>
              <w:right w:val="nil"/>
            </w:tcBorders>
            <w:shd w:val="clear" w:color="auto" w:fill="auto"/>
            <w:vAlign w:val="center"/>
            <w:hideMark/>
          </w:tcPr>
          <w:p w14:paraId="606C7B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14:paraId="3CC5D7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770CA66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725FA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139B22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5905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2933A90" w14:textId="77777777" w:rsidTr="006D0169">
        <w:trPr>
          <w:trHeight w:val="300"/>
        </w:trPr>
        <w:tc>
          <w:tcPr>
            <w:tcW w:w="9700" w:type="dxa"/>
            <w:gridSpan w:val="4"/>
            <w:vMerge/>
            <w:tcBorders>
              <w:top w:val="nil"/>
              <w:left w:val="nil"/>
              <w:bottom w:val="nil"/>
              <w:right w:val="nil"/>
            </w:tcBorders>
            <w:vAlign w:val="center"/>
            <w:hideMark/>
          </w:tcPr>
          <w:p w14:paraId="7D7452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2BA4E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3A90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8A6A9A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585A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61F50E5" w14:textId="77777777" w:rsidTr="006D0169">
        <w:trPr>
          <w:trHeight w:val="300"/>
        </w:trPr>
        <w:tc>
          <w:tcPr>
            <w:tcW w:w="960" w:type="dxa"/>
            <w:tcBorders>
              <w:top w:val="nil"/>
              <w:left w:val="nil"/>
              <w:bottom w:val="nil"/>
              <w:right w:val="nil"/>
            </w:tcBorders>
            <w:shd w:val="clear" w:color="auto" w:fill="auto"/>
            <w:vAlign w:val="center"/>
            <w:hideMark/>
          </w:tcPr>
          <w:p w14:paraId="4CC70FB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BB27A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91C1C7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67C358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1C5005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A6F1F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1983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D1E106" w14:textId="77777777" w:rsidTr="006D0169">
        <w:trPr>
          <w:trHeight w:val="300"/>
        </w:trPr>
        <w:tc>
          <w:tcPr>
            <w:tcW w:w="960" w:type="dxa"/>
            <w:tcBorders>
              <w:top w:val="nil"/>
              <w:left w:val="nil"/>
              <w:bottom w:val="nil"/>
              <w:right w:val="nil"/>
            </w:tcBorders>
            <w:shd w:val="clear" w:color="auto" w:fill="auto"/>
            <w:vAlign w:val="center"/>
            <w:hideMark/>
          </w:tcPr>
          <w:p w14:paraId="6DAB88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14:paraId="689561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3.4</w:t>
            </w:r>
          </w:p>
        </w:tc>
      </w:tr>
      <w:tr w:rsidR="002E17C5" w:rsidRPr="00593064" w14:paraId="1F7B43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B28A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694967" w14:textId="77777777" w:rsidTr="006D0169">
        <w:trPr>
          <w:trHeight w:val="300"/>
        </w:trPr>
        <w:tc>
          <w:tcPr>
            <w:tcW w:w="9700" w:type="dxa"/>
            <w:gridSpan w:val="4"/>
            <w:tcBorders>
              <w:top w:val="nil"/>
              <w:left w:val="nil"/>
              <w:bottom w:val="nil"/>
              <w:right w:val="nil"/>
            </w:tcBorders>
            <w:shd w:val="clear" w:color="auto" w:fill="auto"/>
            <w:vAlign w:val="center"/>
            <w:hideMark/>
          </w:tcPr>
          <w:p w14:paraId="56C945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pa registro PVC de 15 x 15 o 20 x 20</w:t>
            </w:r>
          </w:p>
        </w:tc>
      </w:tr>
      <w:tr w:rsidR="002E17C5" w:rsidRPr="00593064" w14:paraId="6D30B53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31A8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81CAC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F1A40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0C8642C" w14:textId="77777777" w:rsidTr="006D0169">
        <w:trPr>
          <w:trHeight w:val="300"/>
        </w:trPr>
        <w:tc>
          <w:tcPr>
            <w:tcW w:w="3560" w:type="dxa"/>
            <w:gridSpan w:val="2"/>
            <w:tcBorders>
              <w:top w:val="nil"/>
              <w:left w:val="nil"/>
              <w:bottom w:val="nil"/>
              <w:right w:val="nil"/>
            </w:tcBorders>
            <w:shd w:val="clear" w:color="auto" w:fill="auto"/>
            <w:vAlign w:val="center"/>
            <w:hideMark/>
          </w:tcPr>
          <w:p w14:paraId="00A412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16318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41AF65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657</w:t>
            </w:r>
          </w:p>
        </w:tc>
      </w:tr>
      <w:tr w:rsidR="002E17C5" w:rsidRPr="00593064" w14:paraId="4458D63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2B7A3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A059C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13A635C" w14:textId="77777777" w:rsidTr="006D0169">
        <w:trPr>
          <w:trHeight w:val="300"/>
        </w:trPr>
        <w:tc>
          <w:tcPr>
            <w:tcW w:w="3560" w:type="dxa"/>
            <w:gridSpan w:val="2"/>
            <w:tcBorders>
              <w:top w:val="nil"/>
              <w:left w:val="nil"/>
              <w:bottom w:val="nil"/>
              <w:right w:val="nil"/>
            </w:tcBorders>
            <w:shd w:val="clear" w:color="auto" w:fill="auto"/>
            <w:vAlign w:val="center"/>
            <w:hideMark/>
          </w:tcPr>
          <w:p w14:paraId="1F1F5F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11AC7C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751602D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028E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F9264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8778A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Residente de obra; Tecnólogo civil</w:t>
            </w:r>
          </w:p>
        </w:tc>
      </w:tr>
      <w:tr w:rsidR="002E17C5" w:rsidRPr="00593064" w14:paraId="1547E519" w14:textId="77777777" w:rsidTr="006D0169">
        <w:trPr>
          <w:trHeight w:val="300"/>
        </w:trPr>
        <w:tc>
          <w:tcPr>
            <w:tcW w:w="9700" w:type="dxa"/>
            <w:gridSpan w:val="4"/>
            <w:vMerge/>
            <w:tcBorders>
              <w:top w:val="nil"/>
              <w:left w:val="nil"/>
              <w:bottom w:val="nil"/>
              <w:right w:val="nil"/>
            </w:tcBorders>
            <w:vAlign w:val="center"/>
            <w:hideMark/>
          </w:tcPr>
          <w:p w14:paraId="0D3DC1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65C1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2CAF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E0EDD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B4CB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7114B9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D8E9F32" w14:textId="50246D3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ED1690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37E47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E7EBA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ECBB1A" w14:textId="77777777" w:rsidTr="006D0169">
        <w:trPr>
          <w:trHeight w:val="300"/>
        </w:trPr>
        <w:tc>
          <w:tcPr>
            <w:tcW w:w="960" w:type="dxa"/>
            <w:tcBorders>
              <w:top w:val="nil"/>
              <w:left w:val="nil"/>
              <w:bottom w:val="nil"/>
              <w:right w:val="nil"/>
            </w:tcBorders>
            <w:shd w:val="clear" w:color="auto" w:fill="auto"/>
            <w:vAlign w:val="center"/>
            <w:hideMark/>
          </w:tcPr>
          <w:p w14:paraId="22B6CC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14:paraId="59C26D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w:t>
            </w:r>
          </w:p>
        </w:tc>
      </w:tr>
      <w:tr w:rsidR="002E17C5" w:rsidRPr="00593064" w14:paraId="1052FC4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D299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734275" w14:textId="77777777" w:rsidTr="006D0169">
        <w:trPr>
          <w:trHeight w:val="300"/>
        </w:trPr>
        <w:tc>
          <w:tcPr>
            <w:tcW w:w="9700" w:type="dxa"/>
            <w:gridSpan w:val="4"/>
            <w:tcBorders>
              <w:top w:val="nil"/>
              <w:left w:val="nil"/>
              <w:bottom w:val="nil"/>
              <w:right w:val="nil"/>
            </w:tcBorders>
            <w:shd w:val="clear" w:color="auto" w:fill="auto"/>
            <w:vAlign w:val="center"/>
            <w:hideMark/>
          </w:tcPr>
          <w:p w14:paraId="5AA4E1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ones sanitarias</w:t>
            </w:r>
          </w:p>
        </w:tc>
      </w:tr>
      <w:tr w:rsidR="002E17C5" w:rsidRPr="00593064" w14:paraId="6FDE03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C93F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8FFF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05109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C2A258D" w14:textId="77777777" w:rsidTr="006D0169">
        <w:trPr>
          <w:trHeight w:val="300"/>
        </w:trPr>
        <w:tc>
          <w:tcPr>
            <w:tcW w:w="3560" w:type="dxa"/>
            <w:gridSpan w:val="2"/>
            <w:tcBorders>
              <w:top w:val="nil"/>
              <w:left w:val="nil"/>
              <w:bottom w:val="nil"/>
              <w:right w:val="nil"/>
            </w:tcBorders>
            <w:shd w:val="clear" w:color="auto" w:fill="auto"/>
            <w:vAlign w:val="center"/>
            <w:hideMark/>
          </w:tcPr>
          <w:p w14:paraId="332B83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14:paraId="27541C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14:paraId="60C337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30.550</w:t>
            </w:r>
          </w:p>
        </w:tc>
      </w:tr>
      <w:tr w:rsidR="002E17C5" w:rsidRPr="00593064" w14:paraId="754FFC6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EF73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33C6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26D904" w14:textId="77777777" w:rsidTr="006D0169">
        <w:trPr>
          <w:trHeight w:val="300"/>
        </w:trPr>
        <w:tc>
          <w:tcPr>
            <w:tcW w:w="3560" w:type="dxa"/>
            <w:gridSpan w:val="2"/>
            <w:tcBorders>
              <w:top w:val="nil"/>
              <w:left w:val="nil"/>
              <w:bottom w:val="nil"/>
              <w:right w:val="nil"/>
            </w:tcBorders>
            <w:shd w:val="clear" w:color="auto" w:fill="auto"/>
            <w:vAlign w:val="center"/>
            <w:hideMark/>
          </w:tcPr>
          <w:p w14:paraId="18927C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46C0AF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r>
      <w:tr w:rsidR="002E17C5" w:rsidRPr="00593064" w14:paraId="18AA32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606F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2707B8" w14:textId="77777777" w:rsidTr="006D0169">
        <w:trPr>
          <w:trHeight w:val="300"/>
        </w:trPr>
        <w:tc>
          <w:tcPr>
            <w:tcW w:w="9700" w:type="dxa"/>
            <w:gridSpan w:val="4"/>
            <w:tcBorders>
              <w:top w:val="nil"/>
              <w:left w:val="nil"/>
              <w:bottom w:val="nil"/>
              <w:right w:val="nil"/>
            </w:tcBorders>
            <w:shd w:val="clear" w:color="auto" w:fill="auto"/>
            <w:vAlign w:val="center"/>
            <w:hideMark/>
          </w:tcPr>
          <w:p w14:paraId="546F41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5AD6F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6005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DA8E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990D8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62B396" w14:textId="77777777" w:rsidTr="006D0169">
        <w:trPr>
          <w:trHeight w:val="300"/>
        </w:trPr>
        <w:tc>
          <w:tcPr>
            <w:tcW w:w="960" w:type="dxa"/>
            <w:tcBorders>
              <w:top w:val="nil"/>
              <w:left w:val="nil"/>
              <w:bottom w:val="nil"/>
              <w:right w:val="nil"/>
            </w:tcBorders>
            <w:shd w:val="clear" w:color="auto" w:fill="auto"/>
            <w:noWrap/>
            <w:vAlign w:val="bottom"/>
            <w:hideMark/>
          </w:tcPr>
          <w:p w14:paraId="7F8AAD3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254B7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CBE3C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BEE05D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378BA2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9081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BDFB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5F7043" w14:textId="77777777" w:rsidTr="006D0169">
        <w:trPr>
          <w:trHeight w:val="300"/>
        </w:trPr>
        <w:tc>
          <w:tcPr>
            <w:tcW w:w="960" w:type="dxa"/>
            <w:tcBorders>
              <w:top w:val="nil"/>
              <w:left w:val="nil"/>
              <w:bottom w:val="nil"/>
              <w:right w:val="nil"/>
            </w:tcBorders>
            <w:shd w:val="clear" w:color="auto" w:fill="auto"/>
            <w:vAlign w:val="center"/>
            <w:hideMark/>
          </w:tcPr>
          <w:p w14:paraId="598B43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14:paraId="4E989A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1</w:t>
            </w:r>
          </w:p>
        </w:tc>
      </w:tr>
      <w:tr w:rsidR="002E17C5" w:rsidRPr="00593064" w14:paraId="2F825E6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6291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68A5A36" w14:textId="77777777" w:rsidTr="006D0169">
        <w:trPr>
          <w:trHeight w:val="300"/>
        </w:trPr>
        <w:tc>
          <w:tcPr>
            <w:tcW w:w="9700" w:type="dxa"/>
            <w:gridSpan w:val="4"/>
            <w:tcBorders>
              <w:top w:val="nil"/>
              <w:left w:val="nil"/>
              <w:bottom w:val="nil"/>
              <w:right w:val="nil"/>
            </w:tcBorders>
            <w:shd w:val="clear" w:color="auto" w:fill="auto"/>
            <w:vAlign w:val="center"/>
            <w:hideMark/>
          </w:tcPr>
          <w:p w14:paraId="376C08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s de inspección en mampostería de 0.60 x 0.60. Incluye tapa en concreto reforzado de 3000 PSI y marco metálico.</w:t>
            </w:r>
          </w:p>
        </w:tc>
      </w:tr>
      <w:tr w:rsidR="002E17C5" w:rsidRPr="00593064" w14:paraId="62DA969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B3B5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52D1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D3B9B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A10F1C" w14:textId="77777777" w:rsidTr="006D0169">
        <w:trPr>
          <w:trHeight w:val="300"/>
        </w:trPr>
        <w:tc>
          <w:tcPr>
            <w:tcW w:w="3560" w:type="dxa"/>
            <w:gridSpan w:val="2"/>
            <w:tcBorders>
              <w:top w:val="nil"/>
              <w:left w:val="nil"/>
              <w:bottom w:val="nil"/>
              <w:right w:val="nil"/>
            </w:tcBorders>
            <w:shd w:val="clear" w:color="auto" w:fill="auto"/>
            <w:vAlign w:val="center"/>
            <w:hideMark/>
          </w:tcPr>
          <w:p w14:paraId="76CEF1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7C183C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48D1F4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0.296</w:t>
            </w:r>
          </w:p>
        </w:tc>
      </w:tr>
      <w:tr w:rsidR="002E17C5" w:rsidRPr="00593064" w14:paraId="4D02BAF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2CD7F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9707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269D7C8" w14:textId="77777777" w:rsidTr="006D0169">
        <w:trPr>
          <w:trHeight w:val="300"/>
        </w:trPr>
        <w:tc>
          <w:tcPr>
            <w:tcW w:w="3560" w:type="dxa"/>
            <w:gridSpan w:val="2"/>
            <w:tcBorders>
              <w:top w:val="nil"/>
              <w:left w:val="nil"/>
              <w:bottom w:val="nil"/>
              <w:right w:val="nil"/>
            </w:tcBorders>
            <w:shd w:val="clear" w:color="auto" w:fill="auto"/>
            <w:vAlign w:val="center"/>
            <w:hideMark/>
          </w:tcPr>
          <w:p w14:paraId="7CCBDF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343C25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r>
      <w:tr w:rsidR="002E17C5" w:rsidRPr="00593064" w14:paraId="4359393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87D7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F6832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0F506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2BCEA69E" w14:textId="77777777" w:rsidTr="006D0169">
        <w:trPr>
          <w:trHeight w:val="300"/>
        </w:trPr>
        <w:tc>
          <w:tcPr>
            <w:tcW w:w="9700" w:type="dxa"/>
            <w:gridSpan w:val="4"/>
            <w:vMerge/>
            <w:tcBorders>
              <w:top w:val="nil"/>
              <w:left w:val="nil"/>
              <w:bottom w:val="nil"/>
              <w:right w:val="nil"/>
            </w:tcBorders>
            <w:vAlign w:val="center"/>
            <w:hideMark/>
          </w:tcPr>
          <w:p w14:paraId="26126C3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5377F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DAC2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701D9E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D2D1E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4E58B8C" w14:textId="77777777" w:rsidTr="006D0169">
        <w:trPr>
          <w:trHeight w:val="300"/>
        </w:trPr>
        <w:tc>
          <w:tcPr>
            <w:tcW w:w="960" w:type="dxa"/>
            <w:tcBorders>
              <w:top w:val="nil"/>
              <w:left w:val="nil"/>
              <w:bottom w:val="nil"/>
              <w:right w:val="nil"/>
            </w:tcBorders>
            <w:shd w:val="clear" w:color="auto" w:fill="auto"/>
            <w:vAlign w:val="center"/>
            <w:hideMark/>
          </w:tcPr>
          <w:p w14:paraId="3D10920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FBF426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76443A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84921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9740AF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2731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ACA6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DF4610B" w14:textId="77777777" w:rsidTr="006D0169">
        <w:trPr>
          <w:trHeight w:val="300"/>
        </w:trPr>
        <w:tc>
          <w:tcPr>
            <w:tcW w:w="960" w:type="dxa"/>
            <w:tcBorders>
              <w:top w:val="nil"/>
              <w:left w:val="nil"/>
              <w:bottom w:val="nil"/>
              <w:right w:val="nil"/>
            </w:tcBorders>
            <w:shd w:val="clear" w:color="auto" w:fill="auto"/>
            <w:vAlign w:val="center"/>
            <w:hideMark/>
          </w:tcPr>
          <w:p w14:paraId="73D4CA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14:paraId="455F8E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2</w:t>
            </w:r>
          </w:p>
        </w:tc>
      </w:tr>
      <w:tr w:rsidR="002E17C5" w:rsidRPr="00593064" w14:paraId="4C54042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3BE8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D9895C6" w14:textId="77777777" w:rsidTr="006D0169">
        <w:trPr>
          <w:trHeight w:val="300"/>
        </w:trPr>
        <w:tc>
          <w:tcPr>
            <w:tcW w:w="9700" w:type="dxa"/>
            <w:gridSpan w:val="4"/>
            <w:tcBorders>
              <w:top w:val="nil"/>
              <w:left w:val="nil"/>
              <w:bottom w:val="nil"/>
              <w:right w:val="nil"/>
            </w:tcBorders>
            <w:shd w:val="clear" w:color="auto" w:fill="auto"/>
            <w:vAlign w:val="center"/>
            <w:hideMark/>
          </w:tcPr>
          <w:p w14:paraId="4E30B4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untos Sanitarios PVC de 4 " </w:t>
            </w:r>
            <w:proofErr w:type="gramStart"/>
            <w:r w:rsidRPr="00593064">
              <w:rPr>
                <w:rFonts w:eastAsia="Times New Roman"/>
                <w:color w:val="000000"/>
                <w:sz w:val="20"/>
                <w:szCs w:val="20"/>
                <w:lang w:eastAsia="es-ES_tradnl"/>
              </w:rPr>
              <w:t>( 2</w:t>
            </w:r>
            <w:proofErr w:type="gramEnd"/>
            <w:r w:rsidRPr="00593064">
              <w:rPr>
                <w:rFonts w:eastAsia="Times New Roman"/>
                <w:color w:val="000000"/>
                <w:sz w:val="20"/>
                <w:szCs w:val="20"/>
                <w:lang w:eastAsia="es-ES_tradnl"/>
              </w:rPr>
              <w:t xml:space="preserve"> m )</w:t>
            </w:r>
          </w:p>
        </w:tc>
      </w:tr>
      <w:tr w:rsidR="002E17C5" w:rsidRPr="00593064" w14:paraId="44F903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B6AB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EEFC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5279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35DF100" w14:textId="77777777" w:rsidTr="006D0169">
        <w:trPr>
          <w:trHeight w:val="300"/>
        </w:trPr>
        <w:tc>
          <w:tcPr>
            <w:tcW w:w="3560" w:type="dxa"/>
            <w:gridSpan w:val="2"/>
            <w:tcBorders>
              <w:top w:val="nil"/>
              <w:left w:val="nil"/>
              <w:bottom w:val="nil"/>
              <w:right w:val="nil"/>
            </w:tcBorders>
            <w:shd w:val="clear" w:color="auto" w:fill="auto"/>
            <w:vAlign w:val="center"/>
            <w:hideMark/>
          </w:tcPr>
          <w:p w14:paraId="200B84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4EFE1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31B2CC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0.888</w:t>
            </w:r>
          </w:p>
        </w:tc>
      </w:tr>
      <w:tr w:rsidR="002E17C5" w:rsidRPr="00593064" w14:paraId="0FC907E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5F354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F157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0E2FA59" w14:textId="77777777" w:rsidTr="006D0169">
        <w:trPr>
          <w:trHeight w:val="300"/>
        </w:trPr>
        <w:tc>
          <w:tcPr>
            <w:tcW w:w="3560" w:type="dxa"/>
            <w:gridSpan w:val="2"/>
            <w:tcBorders>
              <w:top w:val="nil"/>
              <w:left w:val="nil"/>
              <w:bottom w:val="nil"/>
              <w:right w:val="nil"/>
            </w:tcBorders>
            <w:shd w:val="clear" w:color="auto" w:fill="auto"/>
            <w:vAlign w:val="center"/>
            <w:hideMark/>
          </w:tcPr>
          <w:p w14:paraId="2E4133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14:paraId="165A4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r>
      <w:tr w:rsidR="002E17C5" w:rsidRPr="00593064" w14:paraId="3BE4C4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AADC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5BA514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24755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7DD8DD6C" w14:textId="77777777" w:rsidTr="006D0169">
        <w:trPr>
          <w:trHeight w:val="300"/>
        </w:trPr>
        <w:tc>
          <w:tcPr>
            <w:tcW w:w="9700" w:type="dxa"/>
            <w:gridSpan w:val="4"/>
            <w:vMerge/>
            <w:tcBorders>
              <w:top w:val="nil"/>
              <w:left w:val="nil"/>
              <w:bottom w:val="nil"/>
              <w:right w:val="nil"/>
            </w:tcBorders>
            <w:vAlign w:val="center"/>
            <w:hideMark/>
          </w:tcPr>
          <w:p w14:paraId="27CCFB7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14DE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B371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CE9C6B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9AA14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F79153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3301522" w14:textId="39E6D8D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AD7E1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6A782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34B4D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9D730C" w14:textId="77777777" w:rsidTr="006D0169">
        <w:trPr>
          <w:trHeight w:val="300"/>
        </w:trPr>
        <w:tc>
          <w:tcPr>
            <w:tcW w:w="960" w:type="dxa"/>
            <w:tcBorders>
              <w:top w:val="nil"/>
              <w:left w:val="nil"/>
              <w:bottom w:val="nil"/>
              <w:right w:val="nil"/>
            </w:tcBorders>
            <w:shd w:val="clear" w:color="auto" w:fill="auto"/>
            <w:vAlign w:val="center"/>
            <w:hideMark/>
          </w:tcPr>
          <w:p w14:paraId="26F326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14:paraId="592244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3</w:t>
            </w:r>
          </w:p>
        </w:tc>
      </w:tr>
      <w:tr w:rsidR="002E17C5" w:rsidRPr="00593064" w14:paraId="4113176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5355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971C68A" w14:textId="77777777" w:rsidTr="006D0169">
        <w:trPr>
          <w:trHeight w:val="300"/>
        </w:trPr>
        <w:tc>
          <w:tcPr>
            <w:tcW w:w="9700" w:type="dxa"/>
            <w:gridSpan w:val="4"/>
            <w:tcBorders>
              <w:top w:val="nil"/>
              <w:left w:val="nil"/>
              <w:bottom w:val="nil"/>
              <w:right w:val="nil"/>
            </w:tcBorders>
            <w:shd w:val="clear" w:color="auto" w:fill="auto"/>
            <w:vAlign w:val="center"/>
            <w:hideMark/>
          </w:tcPr>
          <w:p w14:paraId="14764C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Puntos Sanitarios PVC de 2 " </w:t>
            </w:r>
            <w:proofErr w:type="gramStart"/>
            <w:r w:rsidRPr="00593064">
              <w:rPr>
                <w:rFonts w:eastAsia="Times New Roman"/>
                <w:color w:val="000000"/>
                <w:sz w:val="20"/>
                <w:szCs w:val="20"/>
                <w:lang w:eastAsia="es-ES_tradnl"/>
              </w:rPr>
              <w:t>( 2</w:t>
            </w:r>
            <w:proofErr w:type="gramEnd"/>
            <w:r w:rsidRPr="00593064">
              <w:rPr>
                <w:rFonts w:eastAsia="Times New Roman"/>
                <w:color w:val="000000"/>
                <w:sz w:val="20"/>
                <w:szCs w:val="20"/>
                <w:lang w:eastAsia="es-ES_tradnl"/>
              </w:rPr>
              <w:t xml:space="preserve"> m)</w:t>
            </w:r>
          </w:p>
        </w:tc>
      </w:tr>
      <w:tr w:rsidR="002E17C5" w:rsidRPr="00593064" w14:paraId="34EFCC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DA56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3839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FBB2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51E8AEC" w14:textId="77777777" w:rsidTr="006D0169">
        <w:trPr>
          <w:trHeight w:val="300"/>
        </w:trPr>
        <w:tc>
          <w:tcPr>
            <w:tcW w:w="3560" w:type="dxa"/>
            <w:gridSpan w:val="2"/>
            <w:tcBorders>
              <w:top w:val="nil"/>
              <w:left w:val="nil"/>
              <w:bottom w:val="nil"/>
              <w:right w:val="nil"/>
            </w:tcBorders>
            <w:shd w:val="clear" w:color="auto" w:fill="auto"/>
            <w:vAlign w:val="center"/>
            <w:hideMark/>
          </w:tcPr>
          <w:p w14:paraId="6E854E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0B1C86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0695C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80.888</w:t>
            </w:r>
          </w:p>
        </w:tc>
      </w:tr>
      <w:tr w:rsidR="002E17C5" w:rsidRPr="00593064" w14:paraId="18A732C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C45A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D56C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0B2E8AD" w14:textId="77777777" w:rsidTr="006D0169">
        <w:trPr>
          <w:trHeight w:val="300"/>
        </w:trPr>
        <w:tc>
          <w:tcPr>
            <w:tcW w:w="3560" w:type="dxa"/>
            <w:gridSpan w:val="2"/>
            <w:tcBorders>
              <w:top w:val="nil"/>
              <w:left w:val="nil"/>
              <w:bottom w:val="nil"/>
              <w:right w:val="nil"/>
            </w:tcBorders>
            <w:shd w:val="clear" w:color="auto" w:fill="auto"/>
            <w:vAlign w:val="center"/>
            <w:hideMark/>
          </w:tcPr>
          <w:p w14:paraId="615336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14:paraId="505A3B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r>
      <w:tr w:rsidR="002E17C5" w:rsidRPr="00593064" w14:paraId="22AC2F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9509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9D8484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2B0F5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0A9956D7" w14:textId="77777777" w:rsidTr="006D0169">
        <w:trPr>
          <w:trHeight w:val="300"/>
        </w:trPr>
        <w:tc>
          <w:tcPr>
            <w:tcW w:w="9700" w:type="dxa"/>
            <w:gridSpan w:val="4"/>
            <w:vMerge/>
            <w:tcBorders>
              <w:top w:val="nil"/>
              <w:left w:val="nil"/>
              <w:bottom w:val="nil"/>
              <w:right w:val="nil"/>
            </w:tcBorders>
            <w:vAlign w:val="center"/>
            <w:hideMark/>
          </w:tcPr>
          <w:p w14:paraId="19591C2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6D723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A52D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C17AEA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80F3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5AA26C" w14:textId="77777777" w:rsidTr="006D0169">
        <w:trPr>
          <w:trHeight w:val="300"/>
        </w:trPr>
        <w:tc>
          <w:tcPr>
            <w:tcW w:w="960" w:type="dxa"/>
            <w:tcBorders>
              <w:top w:val="nil"/>
              <w:left w:val="nil"/>
              <w:bottom w:val="nil"/>
              <w:right w:val="nil"/>
            </w:tcBorders>
            <w:shd w:val="clear" w:color="auto" w:fill="auto"/>
            <w:vAlign w:val="center"/>
            <w:hideMark/>
          </w:tcPr>
          <w:p w14:paraId="639479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20B3FF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4A1300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6BC8C2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B344DA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15B7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6266D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02803B" w14:textId="77777777" w:rsidTr="006D0169">
        <w:trPr>
          <w:trHeight w:val="300"/>
        </w:trPr>
        <w:tc>
          <w:tcPr>
            <w:tcW w:w="960" w:type="dxa"/>
            <w:tcBorders>
              <w:top w:val="nil"/>
              <w:left w:val="nil"/>
              <w:bottom w:val="nil"/>
              <w:right w:val="nil"/>
            </w:tcBorders>
            <w:shd w:val="clear" w:color="auto" w:fill="auto"/>
            <w:vAlign w:val="center"/>
            <w:hideMark/>
          </w:tcPr>
          <w:p w14:paraId="10938C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14:paraId="078406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4</w:t>
            </w:r>
          </w:p>
        </w:tc>
      </w:tr>
      <w:tr w:rsidR="002E17C5" w:rsidRPr="00593064" w14:paraId="2F8C2F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FE4A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8E7135" w14:textId="77777777" w:rsidTr="006D0169">
        <w:trPr>
          <w:trHeight w:val="300"/>
        </w:trPr>
        <w:tc>
          <w:tcPr>
            <w:tcW w:w="9700" w:type="dxa"/>
            <w:gridSpan w:val="4"/>
            <w:tcBorders>
              <w:top w:val="nil"/>
              <w:left w:val="nil"/>
              <w:bottom w:val="nil"/>
              <w:right w:val="nil"/>
            </w:tcBorders>
            <w:shd w:val="clear" w:color="auto" w:fill="auto"/>
            <w:vAlign w:val="center"/>
            <w:hideMark/>
          </w:tcPr>
          <w:p w14:paraId="301841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unto Sifones de 2 "</w:t>
            </w:r>
          </w:p>
        </w:tc>
      </w:tr>
      <w:tr w:rsidR="002E17C5" w:rsidRPr="00593064" w14:paraId="4C04960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99BB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0B134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2BAF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AB3FFB" w14:textId="77777777" w:rsidTr="006D0169">
        <w:trPr>
          <w:trHeight w:val="300"/>
        </w:trPr>
        <w:tc>
          <w:tcPr>
            <w:tcW w:w="3560" w:type="dxa"/>
            <w:gridSpan w:val="2"/>
            <w:tcBorders>
              <w:top w:val="nil"/>
              <w:left w:val="nil"/>
              <w:bottom w:val="nil"/>
              <w:right w:val="nil"/>
            </w:tcBorders>
            <w:shd w:val="clear" w:color="auto" w:fill="auto"/>
            <w:vAlign w:val="center"/>
            <w:hideMark/>
          </w:tcPr>
          <w:p w14:paraId="66FB7D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90004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70AFA7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148</w:t>
            </w:r>
          </w:p>
        </w:tc>
      </w:tr>
      <w:tr w:rsidR="002E17C5" w:rsidRPr="00593064" w14:paraId="4029433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DC253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30775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52B4CA" w14:textId="77777777" w:rsidTr="006D0169">
        <w:trPr>
          <w:trHeight w:val="300"/>
        </w:trPr>
        <w:tc>
          <w:tcPr>
            <w:tcW w:w="3560" w:type="dxa"/>
            <w:gridSpan w:val="2"/>
            <w:tcBorders>
              <w:top w:val="nil"/>
              <w:left w:val="nil"/>
              <w:bottom w:val="nil"/>
              <w:right w:val="nil"/>
            </w:tcBorders>
            <w:shd w:val="clear" w:color="auto" w:fill="auto"/>
            <w:vAlign w:val="center"/>
            <w:hideMark/>
          </w:tcPr>
          <w:p w14:paraId="0A041B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5AAE2F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r>
      <w:tr w:rsidR="002E17C5" w:rsidRPr="00593064" w14:paraId="6045F8A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EEA5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AB8FC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76173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13A7B41E" w14:textId="77777777" w:rsidTr="006D0169">
        <w:trPr>
          <w:trHeight w:val="300"/>
        </w:trPr>
        <w:tc>
          <w:tcPr>
            <w:tcW w:w="9700" w:type="dxa"/>
            <w:gridSpan w:val="4"/>
            <w:vMerge/>
            <w:tcBorders>
              <w:top w:val="nil"/>
              <w:left w:val="nil"/>
              <w:bottom w:val="nil"/>
              <w:right w:val="nil"/>
            </w:tcBorders>
            <w:vAlign w:val="center"/>
            <w:hideMark/>
          </w:tcPr>
          <w:p w14:paraId="00B750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A2B48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B5A2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023BAB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99B26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9DC433A" w14:textId="77777777" w:rsidTr="006D0169">
        <w:trPr>
          <w:trHeight w:val="300"/>
        </w:trPr>
        <w:tc>
          <w:tcPr>
            <w:tcW w:w="960" w:type="dxa"/>
            <w:tcBorders>
              <w:top w:val="nil"/>
              <w:left w:val="nil"/>
              <w:bottom w:val="nil"/>
              <w:right w:val="nil"/>
            </w:tcBorders>
            <w:shd w:val="clear" w:color="auto" w:fill="auto"/>
            <w:noWrap/>
            <w:vAlign w:val="center"/>
            <w:hideMark/>
          </w:tcPr>
          <w:p w14:paraId="45BFEB6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EB5D8B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14763E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ACF9D8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021EAD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20BDE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623F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413004" w14:textId="77777777" w:rsidTr="006D0169">
        <w:trPr>
          <w:trHeight w:val="300"/>
        </w:trPr>
        <w:tc>
          <w:tcPr>
            <w:tcW w:w="960" w:type="dxa"/>
            <w:tcBorders>
              <w:top w:val="nil"/>
              <w:left w:val="nil"/>
              <w:bottom w:val="nil"/>
              <w:right w:val="nil"/>
            </w:tcBorders>
            <w:shd w:val="clear" w:color="auto" w:fill="auto"/>
            <w:vAlign w:val="center"/>
            <w:hideMark/>
          </w:tcPr>
          <w:p w14:paraId="503B43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14:paraId="0CA5C9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5</w:t>
            </w:r>
          </w:p>
        </w:tc>
      </w:tr>
      <w:tr w:rsidR="002E17C5" w:rsidRPr="00593064" w14:paraId="184F8A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DBE0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523D93" w14:textId="77777777" w:rsidTr="006D0169">
        <w:trPr>
          <w:trHeight w:val="300"/>
        </w:trPr>
        <w:tc>
          <w:tcPr>
            <w:tcW w:w="9700" w:type="dxa"/>
            <w:gridSpan w:val="4"/>
            <w:tcBorders>
              <w:top w:val="nil"/>
              <w:left w:val="nil"/>
              <w:bottom w:val="nil"/>
              <w:right w:val="nil"/>
            </w:tcBorders>
            <w:shd w:val="clear" w:color="auto" w:fill="auto"/>
            <w:vAlign w:val="center"/>
            <w:hideMark/>
          </w:tcPr>
          <w:p w14:paraId="3E7025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unto Sifones de 3 "</w:t>
            </w:r>
          </w:p>
        </w:tc>
      </w:tr>
      <w:tr w:rsidR="002E17C5" w:rsidRPr="00593064" w14:paraId="75EEC3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1120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90A18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5B05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752458" w14:textId="77777777" w:rsidTr="006D0169">
        <w:trPr>
          <w:trHeight w:val="300"/>
        </w:trPr>
        <w:tc>
          <w:tcPr>
            <w:tcW w:w="3560" w:type="dxa"/>
            <w:gridSpan w:val="2"/>
            <w:tcBorders>
              <w:top w:val="nil"/>
              <w:left w:val="nil"/>
              <w:bottom w:val="nil"/>
              <w:right w:val="nil"/>
            </w:tcBorders>
            <w:shd w:val="clear" w:color="auto" w:fill="auto"/>
            <w:vAlign w:val="center"/>
            <w:hideMark/>
          </w:tcPr>
          <w:p w14:paraId="63DE95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D1120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4516D8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148</w:t>
            </w:r>
          </w:p>
        </w:tc>
      </w:tr>
      <w:tr w:rsidR="002E17C5" w:rsidRPr="00593064" w14:paraId="012F4AF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000F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A4E19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B5C2093" w14:textId="77777777" w:rsidTr="006D0169">
        <w:trPr>
          <w:trHeight w:val="300"/>
        </w:trPr>
        <w:tc>
          <w:tcPr>
            <w:tcW w:w="3560" w:type="dxa"/>
            <w:gridSpan w:val="2"/>
            <w:tcBorders>
              <w:top w:val="nil"/>
              <w:left w:val="nil"/>
              <w:bottom w:val="nil"/>
              <w:right w:val="nil"/>
            </w:tcBorders>
            <w:shd w:val="clear" w:color="auto" w:fill="auto"/>
            <w:vAlign w:val="center"/>
            <w:hideMark/>
          </w:tcPr>
          <w:p w14:paraId="0E5AD0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4D0532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r>
      <w:tr w:rsidR="002E17C5" w:rsidRPr="00593064" w14:paraId="42CF5C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5A7F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9FA9C3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823A1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 Tecnólogo civil</w:t>
            </w:r>
          </w:p>
        </w:tc>
      </w:tr>
      <w:tr w:rsidR="002E17C5" w:rsidRPr="00593064" w14:paraId="36B66535" w14:textId="77777777" w:rsidTr="006D0169">
        <w:trPr>
          <w:trHeight w:val="300"/>
        </w:trPr>
        <w:tc>
          <w:tcPr>
            <w:tcW w:w="9700" w:type="dxa"/>
            <w:gridSpan w:val="4"/>
            <w:vMerge/>
            <w:tcBorders>
              <w:top w:val="nil"/>
              <w:left w:val="nil"/>
              <w:bottom w:val="nil"/>
              <w:right w:val="nil"/>
            </w:tcBorders>
            <w:vAlign w:val="center"/>
            <w:hideMark/>
          </w:tcPr>
          <w:p w14:paraId="1E47773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04459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557A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B8336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92530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F98FB3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AE95B8C" w14:textId="5A5A0AA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593ED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69E5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84D9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175EA09" w14:textId="77777777" w:rsidTr="006D0169">
        <w:trPr>
          <w:trHeight w:val="300"/>
        </w:trPr>
        <w:tc>
          <w:tcPr>
            <w:tcW w:w="960" w:type="dxa"/>
            <w:tcBorders>
              <w:top w:val="nil"/>
              <w:left w:val="nil"/>
              <w:bottom w:val="nil"/>
              <w:right w:val="nil"/>
            </w:tcBorders>
            <w:shd w:val="clear" w:color="auto" w:fill="auto"/>
            <w:vAlign w:val="center"/>
            <w:hideMark/>
          </w:tcPr>
          <w:p w14:paraId="370929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14:paraId="75935D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6</w:t>
            </w:r>
          </w:p>
        </w:tc>
      </w:tr>
      <w:tr w:rsidR="002E17C5" w:rsidRPr="00593064" w14:paraId="047E40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A037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16A2BA2" w14:textId="77777777" w:rsidTr="006D0169">
        <w:trPr>
          <w:trHeight w:val="300"/>
        </w:trPr>
        <w:tc>
          <w:tcPr>
            <w:tcW w:w="9700" w:type="dxa"/>
            <w:gridSpan w:val="4"/>
            <w:tcBorders>
              <w:top w:val="nil"/>
              <w:left w:val="nil"/>
              <w:bottom w:val="nil"/>
              <w:right w:val="nil"/>
            </w:tcBorders>
            <w:shd w:val="clear" w:color="auto" w:fill="auto"/>
            <w:vAlign w:val="center"/>
            <w:hideMark/>
          </w:tcPr>
          <w:p w14:paraId="7A8528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jilla cúpula en aluminio o bronce 5 " x 3 " para terrazas</w:t>
            </w:r>
          </w:p>
        </w:tc>
      </w:tr>
      <w:tr w:rsidR="002E17C5" w:rsidRPr="00593064" w14:paraId="526DCA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18DA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7E0C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BC2FC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E0CD5EB" w14:textId="77777777" w:rsidTr="006D0169">
        <w:trPr>
          <w:trHeight w:val="300"/>
        </w:trPr>
        <w:tc>
          <w:tcPr>
            <w:tcW w:w="3560" w:type="dxa"/>
            <w:gridSpan w:val="2"/>
            <w:tcBorders>
              <w:top w:val="nil"/>
              <w:left w:val="nil"/>
              <w:bottom w:val="nil"/>
              <w:right w:val="nil"/>
            </w:tcBorders>
            <w:shd w:val="clear" w:color="auto" w:fill="auto"/>
            <w:vAlign w:val="center"/>
            <w:hideMark/>
          </w:tcPr>
          <w:p w14:paraId="58F764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5D4DC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721A17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74</w:t>
            </w:r>
          </w:p>
        </w:tc>
      </w:tr>
      <w:tr w:rsidR="002E17C5" w:rsidRPr="00593064" w14:paraId="2297AA6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D777D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1FFF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93C2A0E" w14:textId="77777777" w:rsidTr="006D0169">
        <w:trPr>
          <w:trHeight w:val="300"/>
        </w:trPr>
        <w:tc>
          <w:tcPr>
            <w:tcW w:w="3560" w:type="dxa"/>
            <w:gridSpan w:val="2"/>
            <w:tcBorders>
              <w:top w:val="nil"/>
              <w:left w:val="nil"/>
              <w:bottom w:val="nil"/>
              <w:right w:val="nil"/>
            </w:tcBorders>
            <w:shd w:val="clear" w:color="auto" w:fill="auto"/>
            <w:vAlign w:val="center"/>
            <w:hideMark/>
          </w:tcPr>
          <w:p w14:paraId="2F702F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7DE36F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r>
      <w:tr w:rsidR="002E17C5" w:rsidRPr="00593064" w14:paraId="3387F64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2611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819CD5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2007F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EBCC733" w14:textId="77777777" w:rsidTr="006D0169">
        <w:trPr>
          <w:trHeight w:val="300"/>
        </w:trPr>
        <w:tc>
          <w:tcPr>
            <w:tcW w:w="9700" w:type="dxa"/>
            <w:gridSpan w:val="4"/>
            <w:vMerge/>
            <w:tcBorders>
              <w:top w:val="nil"/>
              <w:left w:val="nil"/>
              <w:bottom w:val="nil"/>
              <w:right w:val="nil"/>
            </w:tcBorders>
            <w:vAlign w:val="center"/>
            <w:hideMark/>
          </w:tcPr>
          <w:p w14:paraId="40E7268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CB0844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32F3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6325C2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ACF1A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41174B2" w14:textId="77777777" w:rsidTr="006D0169">
        <w:trPr>
          <w:trHeight w:val="300"/>
        </w:trPr>
        <w:tc>
          <w:tcPr>
            <w:tcW w:w="960" w:type="dxa"/>
            <w:tcBorders>
              <w:top w:val="nil"/>
              <w:left w:val="nil"/>
              <w:bottom w:val="nil"/>
              <w:right w:val="nil"/>
            </w:tcBorders>
            <w:shd w:val="clear" w:color="auto" w:fill="auto"/>
            <w:noWrap/>
            <w:vAlign w:val="center"/>
            <w:hideMark/>
          </w:tcPr>
          <w:p w14:paraId="05077C8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B40E77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FD72D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D2B601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539E80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CB6A8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6D2B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F9BEDC" w14:textId="77777777" w:rsidTr="006D0169">
        <w:trPr>
          <w:trHeight w:val="300"/>
        </w:trPr>
        <w:tc>
          <w:tcPr>
            <w:tcW w:w="960" w:type="dxa"/>
            <w:tcBorders>
              <w:top w:val="nil"/>
              <w:left w:val="nil"/>
              <w:bottom w:val="nil"/>
              <w:right w:val="nil"/>
            </w:tcBorders>
            <w:shd w:val="clear" w:color="auto" w:fill="auto"/>
            <w:vAlign w:val="center"/>
            <w:hideMark/>
          </w:tcPr>
          <w:p w14:paraId="698632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14:paraId="5C5989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7</w:t>
            </w:r>
          </w:p>
        </w:tc>
      </w:tr>
      <w:tr w:rsidR="002E17C5" w:rsidRPr="00593064" w14:paraId="6D7269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1BFA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CAD357" w14:textId="77777777" w:rsidTr="006D0169">
        <w:trPr>
          <w:trHeight w:val="300"/>
        </w:trPr>
        <w:tc>
          <w:tcPr>
            <w:tcW w:w="9700" w:type="dxa"/>
            <w:gridSpan w:val="4"/>
            <w:tcBorders>
              <w:top w:val="nil"/>
              <w:left w:val="nil"/>
              <w:bottom w:val="nil"/>
              <w:right w:val="nil"/>
            </w:tcBorders>
            <w:shd w:val="clear" w:color="auto" w:fill="auto"/>
            <w:vAlign w:val="center"/>
            <w:hideMark/>
          </w:tcPr>
          <w:p w14:paraId="593560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sanitaria PVC 4 " incluye accesorios</w:t>
            </w:r>
          </w:p>
        </w:tc>
      </w:tr>
      <w:tr w:rsidR="002E17C5" w:rsidRPr="00593064" w14:paraId="66D970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1AB2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3FE4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81C75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AC298EE" w14:textId="77777777" w:rsidTr="006D0169">
        <w:trPr>
          <w:trHeight w:val="300"/>
        </w:trPr>
        <w:tc>
          <w:tcPr>
            <w:tcW w:w="3560" w:type="dxa"/>
            <w:gridSpan w:val="2"/>
            <w:tcBorders>
              <w:top w:val="nil"/>
              <w:left w:val="nil"/>
              <w:bottom w:val="nil"/>
              <w:right w:val="nil"/>
            </w:tcBorders>
            <w:shd w:val="clear" w:color="auto" w:fill="auto"/>
            <w:vAlign w:val="center"/>
            <w:hideMark/>
          </w:tcPr>
          <w:p w14:paraId="3EADEA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10D5A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684B45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09A6E4D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719D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FBFBC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9B1755E" w14:textId="77777777" w:rsidTr="006D0169">
        <w:trPr>
          <w:trHeight w:val="300"/>
        </w:trPr>
        <w:tc>
          <w:tcPr>
            <w:tcW w:w="3560" w:type="dxa"/>
            <w:gridSpan w:val="2"/>
            <w:tcBorders>
              <w:top w:val="nil"/>
              <w:left w:val="nil"/>
              <w:bottom w:val="nil"/>
              <w:right w:val="nil"/>
            </w:tcBorders>
            <w:shd w:val="clear" w:color="auto" w:fill="auto"/>
            <w:vAlign w:val="center"/>
            <w:hideMark/>
          </w:tcPr>
          <w:p w14:paraId="62A58E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14:paraId="045B9D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19</w:t>
            </w:r>
          </w:p>
        </w:tc>
      </w:tr>
      <w:tr w:rsidR="002E17C5" w:rsidRPr="00593064" w14:paraId="1FF477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F07C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F11E8C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086D1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3A67F4D1" w14:textId="77777777" w:rsidTr="006D0169">
        <w:trPr>
          <w:trHeight w:val="300"/>
        </w:trPr>
        <w:tc>
          <w:tcPr>
            <w:tcW w:w="9700" w:type="dxa"/>
            <w:gridSpan w:val="4"/>
            <w:vMerge/>
            <w:tcBorders>
              <w:top w:val="nil"/>
              <w:left w:val="nil"/>
              <w:bottom w:val="nil"/>
              <w:right w:val="nil"/>
            </w:tcBorders>
            <w:vAlign w:val="center"/>
            <w:hideMark/>
          </w:tcPr>
          <w:p w14:paraId="7D1C1BE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DEF4F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27C5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780FA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D67C8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9EBA194" w14:textId="77777777" w:rsidTr="006D0169">
        <w:trPr>
          <w:trHeight w:val="300"/>
        </w:trPr>
        <w:tc>
          <w:tcPr>
            <w:tcW w:w="960" w:type="dxa"/>
            <w:tcBorders>
              <w:top w:val="nil"/>
              <w:left w:val="nil"/>
              <w:bottom w:val="nil"/>
              <w:right w:val="nil"/>
            </w:tcBorders>
            <w:shd w:val="clear" w:color="auto" w:fill="auto"/>
            <w:vAlign w:val="center"/>
            <w:hideMark/>
          </w:tcPr>
          <w:p w14:paraId="25FDBD0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248BDE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BA95DD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B82F48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8C8F8F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A28F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7AEC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444648" w14:textId="77777777" w:rsidTr="006D0169">
        <w:trPr>
          <w:trHeight w:val="300"/>
        </w:trPr>
        <w:tc>
          <w:tcPr>
            <w:tcW w:w="960" w:type="dxa"/>
            <w:tcBorders>
              <w:top w:val="nil"/>
              <w:left w:val="nil"/>
              <w:bottom w:val="nil"/>
              <w:right w:val="nil"/>
            </w:tcBorders>
            <w:shd w:val="clear" w:color="auto" w:fill="auto"/>
            <w:vAlign w:val="center"/>
            <w:hideMark/>
          </w:tcPr>
          <w:p w14:paraId="210389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14:paraId="1FBCCE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8</w:t>
            </w:r>
          </w:p>
        </w:tc>
      </w:tr>
      <w:tr w:rsidR="002E17C5" w:rsidRPr="00593064" w14:paraId="7AFF8F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4902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39F84B2" w14:textId="77777777" w:rsidTr="006D0169">
        <w:trPr>
          <w:trHeight w:val="300"/>
        </w:trPr>
        <w:tc>
          <w:tcPr>
            <w:tcW w:w="9700" w:type="dxa"/>
            <w:gridSpan w:val="4"/>
            <w:tcBorders>
              <w:top w:val="nil"/>
              <w:left w:val="nil"/>
              <w:bottom w:val="nil"/>
              <w:right w:val="nil"/>
            </w:tcBorders>
            <w:shd w:val="clear" w:color="auto" w:fill="auto"/>
            <w:vAlign w:val="center"/>
            <w:hideMark/>
          </w:tcPr>
          <w:p w14:paraId="392E63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sanitaria PVC 3 " incluye accesorios</w:t>
            </w:r>
          </w:p>
        </w:tc>
      </w:tr>
      <w:tr w:rsidR="002E17C5" w:rsidRPr="00593064" w14:paraId="663EBD3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B288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2080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FCAB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B16A5EA" w14:textId="77777777" w:rsidTr="006D0169">
        <w:trPr>
          <w:trHeight w:val="300"/>
        </w:trPr>
        <w:tc>
          <w:tcPr>
            <w:tcW w:w="3560" w:type="dxa"/>
            <w:gridSpan w:val="2"/>
            <w:tcBorders>
              <w:top w:val="nil"/>
              <w:left w:val="nil"/>
              <w:bottom w:val="nil"/>
              <w:right w:val="nil"/>
            </w:tcBorders>
            <w:shd w:val="clear" w:color="auto" w:fill="auto"/>
            <w:vAlign w:val="center"/>
            <w:hideMark/>
          </w:tcPr>
          <w:p w14:paraId="0FEE2D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3F55EE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5EA42B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0A6C9CE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E7EC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6AE8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708210A" w14:textId="77777777" w:rsidTr="006D0169">
        <w:trPr>
          <w:trHeight w:val="300"/>
        </w:trPr>
        <w:tc>
          <w:tcPr>
            <w:tcW w:w="3560" w:type="dxa"/>
            <w:gridSpan w:val="2"/>
            <w:tcBorders>
              <w:top w:val="nil"/>
              <w:left w:val="nil"/>
              <w:bottom w:val="nil"/>
              <w:right w:val="nil"/>
            </w:tcBorders>
            <w:shd w:val="clear" w:color="auto" w:fill="auto"/>
            <w:vAlign w:val="center"/>
            <w:hideMark/>
          </w:tcPr>
          <w:p w14:paraId="03CAEC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14:paraId="1ACEB5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12/2019</w:t>
            </w:r>
          </w:p>
        </w:tc>
      </w:tr>
      <w:tr w:rsidR="002E17C5" w:rsidRPr="00593064" w14:paraId="2FF4CF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E832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67A3A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B84C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1674BA78" w14:textId="77777777" w:rsidTr="006D0169">
        <w:trPr>
          <w:trHeight w:val="300"/>
        </w:trPr>
        <w:tc>
          <w:tcPr>
            <w:tcW w:w="9700" w:type="dxa"/>
            <w:gridSpan w:val="4"/>
            <w:vMerge/>
            <w:tcBorders>
              <w:top w:val="nil"/>
              <w:left w:val="nil"/>
              <w:bottom w:val="nil"/>
              <w:right w:val="nil"/>
            </w:tcBorders>
            <w:vAlign w:val="center"/>
            <w:hideMark/>
          </w:tcPr>
          <w:p w14:paraId="5CFDFA3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B8B3A2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2257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A8B2E2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742D8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877BDD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4BA586A" w14:textId="6E6C911A"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C55F7B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BDEB1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5210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16DEC5" w14:textId="77777777" w:rsidTr="006D0169">
        <w:trPr>
          <w:trHeight w:val="300"/>
        </w:trPr>
        <w:tc>
          <w:tcPr>
            <w:tcW w:w="960" w:type="dxa"/>
            <w:tcBorders>
              <w:top w:val="nil"/>
              <w:left w:val="nil"/>
              <w:bottom w:val="nil"/>
              <w:right w:val="nil"/>
            </w:tcBorders>
            <w:shd w:val="clear" w:color="auto" w:fill="auto"/>
            <w:vAlign w:val="center"/>
            <w:hideMark/>
          </w:tcPr>
          <w:p w14:paraId="390C02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14:paraId="1CB7111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9</w:t>
            </w:r>
          </w:p>
        </w:tc>
      </w:tr>
      <w:tr w:rsidR="002E17C5" w:rsidRPr="00593064" w14:paraId="3C281E7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6CEF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D9B7B04" w14:textId="77777777" w:rsidTr="006D0169">
        <w:trPr>
          <w:trHeight w:val="300"/>
        </w:trPr>
        <w:tc>
          <w:tcPr>
            <w:tcW w:w="9700" w:type="dxa"/>
            <w:gridSpan w:val="4"/>
            <w:tcBorders>
              <w:top w:val="nil"/>
              <w:left w:val="nil"/>
              <w:bottom w:val="nil"/>
              <w:right w:val="nil"/>
            </w:tcBorders>
            <w:shd w:val="clear" w:color="auto" w:fill="auto"/>
            <w:vAlign w:val="center"/>
            <w:hideMark/>
          </w:tcPr>
          <w:p w14:paraId="6A25F7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sanitaria PVC 2 " incluye accesorios</w:t>
            </w:r>
          </w:p>
        </w:tc>
      </w:tr>
      <w:tr w:rsidR="002E17C5" w:rsidRPr="00593064" w14:paraId="4D8C1F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CB3A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F817F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1061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6C8C779" w14:textId="77777777" w:rsidTr="006D0169">
        <w:trPr>
          <w:trHeight w:val="300"/>
        </w:trPr>
        <w:tc>
          <w:tcPr>
            <w:tcW w:w="3560" w:type="dxa"/>
            <w:gridSpan w:val="2"/>
            <w:tcBorders>
              <w:top w:val="nil"/>
              <w:left w:val="nil"/>
              <w:bottom w:val="nil"/>
              <w:right w:val="nil"/>
            </w:tcBorders>
            <w:shd w:val="clear" w:color="auto" w:fill="auto"/>
            <w:vAlign w:val="center"/>
            <w:hideMark/>
          </w:tcPr>
          <w:p w14:paraId="13A5E2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5DE14E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27905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57E1C97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9954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8405A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869181E" w14:textId="77777777" w:rsidTr="006D0169">
        <w:trPr>
          <w:trHeight w:val="300"/>
        </w:trPr>
        <w:tc>
          <w:tcPr>
            <w:tcW w:w="3560" w:type="dxa"/>
            <w:gridSpan w:val="2"/>
            <w:tcBorders>
              <w:top w:val="nil"/>
              <w:left w:val="nil"/>
              <w:bottom w:val="nil"/>
              <w:right w:val="nil"/>
            </w:tcBorders>
            <w:shd w:val="clear" w:color="auto" w:fill="auto"/>
            <w:vAlign w:val="center"/>
            <w:hideMark/>
          </w:tcPr>
          <w:p w14:paraId="0BFB11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14:paraId="39E9C6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2/2019</w:t>
            </w:r>
          </w:p>
        </w:tc>
      </w:tr>
      <w:tr w:rsidR="002E17C5" w:rsidRPr="00593064" w14:paraId="6C51D9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CF0D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72FF8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B0D18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9C7E268" w14:textId="77777777" w:rsidTr="006D0169">
        <w:trPr>
          <w:trHeight w:val="300"/>
        </w:trPr>
        <w:tc>
          <w:tcPr>
            <w:tcW w:w="9700" w:type="dxa"/>
            <w:gridSpan w:val="4"/>
            <w:vMerge/>
            <w:tcBorders>
              <w:top w:val="nil"/>
              <w:left w:val="nil"/>
              <w:bottom w:val="nil"/>
              <w:right w:val="nil"/>
            </w:tcBorders>
            <w:vAlign w:val="center"/>
            <w:hideMark/>
          </w:tcPr>
          <w:p w14:paraId="36C1F45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C7536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4595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B612B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7BE46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2B0D07E" w14:textId="77777777" w:rsidTr="006D0169">
        <w:trPr>
          <w:trHeight w:val="300"/>
        </w:trPr>
        <w:tc>
          <w:tcPr>
            <w:tcW w:w="960" w:type="dxa"/>
            <w:tcBorders>
              <w:top w:val="nil"/>
              <w:left w:val="nil"/>
              <w:bottom w:val="nil"/>
              <w:right w:val="nil"/>
            </w:tcBorders>
            <w:shd w:val="clear" w:color="auto" w:fill="auto"/>
            <w:noWrap/>
            <w:vAlign w:val="center"/>
            <w:hideMark/>
          </w:tcPr>
          <w:p w14:paraId="08F959F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0FD1DE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970806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BFAE1B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1E84E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43B24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BE2DB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187100" w14:textId="77777777" w:rsidTr="006D0169">
        <w:trPr>
          <w:trHeight w:val="300"/>
        </w:trPr>
        <w:tc>
          <w:tcPr>
            <w:tcW w:w="960" w:type="dxa"/>
            <w:tcBorders>
              <w:top w:val="nil"/>
              <w:left w:val="nil"/>
              <w:bottom w:val="nil"/>
              <w:right w:val="nil"/>
            </w:tcBorders>
            <w:shd w:val="clear" w:color="auto" w:fill="auto"/>
            <w:vAlign w:val="center"/>
            <w:hideMark/>
          </w:tcPr>
          <w:p w14:paraId="32DC6A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14:paraId="4CFDF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10</w:t>
            </w:r>
          </w:p>
        </w:tc>
      </w:tr>
      <w:tr w:rsidR="002E17C5" w:rsidRPr="00593064" w14:paraId="04F0692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B3EF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ED1CB5" w14:textId="77777777" w:rsidTr="006D0169">
        <w:trPr>
          <w:trHeight w:val="300"/>
        </w:trPr>
        <w:tc>
          <w:tcPr>
            <w:tcW w:w="9700" w:type="dxa"/>
            <w:gridSpan w:val="4"/>
            <w:tcBorders>
              <w:top w:val="nil"/>
              <w:left w:val="nil"/>
              <w:bottom w:val="nil"/>
              <w:right w:val="nil"/>
            </w:tcBorders>
            <w:shd w:val="clear" w:color="auto" w:fill="auto"/>
            <w:vAlign w:val="center"/>
            <w:hideMark/>
          </w:tcPr>
          <w:p w14:paraId="15FF44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de aguas lluvias 3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accesorios.</w:t>
            </w:r>
          </w:p>
        </w:tc>
      </w:tr>
      <w:tr w:rsidR="002E17C5" w:rsidRPr="00593064" w14:paraId="2459CA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7355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B416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CF14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A08D938" w14:textId="77777777" w:rsidTr="006D0169">
        <w:trPr>
          <w:trHeight w:val="300"/>
        </w:trPr>
        <w:tc>
          <w:tcPr>
            <w:tcW w:w="3560" w:type="dxa"/>
            <w:gridSpan w:val="2"/>
            <w:tcBorders>
              <w:top w:val="nil"/>
              <w:left w:val="nil"/>
              <w:bottom w:val="nil"/>
              <w:right w:val="nil"/>
            </w:tcBorders>
            <w:shd w:val="clear" w:color="auto" w:fill="auto"/>
            <w:vAlign w:val="center"/>
            <w:hideMark/>
          </w:tcPr>
          <w:p w14:paraId="23BA88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4617A9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14BC62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6F60592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8201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68BE1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6CE2FD" w14:textId="77777777" w:rsidTr="006D0169">
        <w:trPr>
          <w:trHeight w:val="300"/>
        </w:trPr>
        <w:tc>
          <w:tcPr>
            <w:tcW w:w="3560" w:type="dxa"/>
            <w:gridSpan w:val="2"/>
            <w:tcBorders>
              <w:top w:val="nil"/>
              <w:left w:val="nil"/>
              <w:bottom w:val="nil"/>
              <w:right w:val="nil"/>
            </w:tcBorders>
            <w:shd w:val="clear" w:color="auto" w:fill="auto"/>
            <w:vAlign w:val="center"/>
            <w:hideMark/>
          </w:tcPr>
          <w:p w14:paraId="5E48A4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14:paraId="23DD93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2/2019</w:t>
            </w:r>
          </w:p>
        </w:tc>
      </w:tr>
      <w:tr w:rsidR="002E17C5" w:rsidRPr="00593064" w14:paraId="0ABFB2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4CAE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A944F6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73656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3D00755" w14:textId="77777777" w:rsidTr="006D0169">
        <w:trPr>
          <w:trHeight w:val="300"/>
        </w:trPr>
        <w:tc>
          <w:tcPr>
            <w:tcW w:w="9700" w:type="dxa"/>
            <w:gridSpan w:val="4"/>
            <w:vMerge/>
            <w:tcBorders>
              <w:top w:val="nil"/>
              <w:left w:val="nil"/>
              <w:bottom w:val="nil"/>
              <w:right w:val="nil"/>
            </w:tcBorders>
            <w:vAlign w:val="center"/>
            <w:hideMark/>
          </w:tcPr>
          <w:p w14:paraId="26B689C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E016C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B62D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121746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BDA2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BFA5CE3" w14:textId="77777777" w:rsidTr="006D0169">
        <w:trPr>
          <w:trHeight w:val="300"/>
        </w:trPr>
        <w:tc>
          <w:tcPr>
            <w:tcW w:w="960" w:type="dxa"/>
            <w:tcBorders>
              <w:top w:val="nil"/>
              <w:left w:val="nil"/>
              <w:bottom w:val="nil"/>
              <w:right w:val="nil"/>
            </w:tcBorders>
            <w:shd w:val="clear" w:color="auto" w:fill="auto"/>
            <w:noWrap/>
            <w:vAlign w:val="center"/>
            <w:hideMark/>
          </w:tcPr>
          <w:p w14:paraId="6B7CA19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74FDA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D7D2B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608002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A2C1F0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ECA5B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41DE6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C2709B7" w14:textId="77777777" w:rsidTr="006D0169">
        <w:trPr>
          <w:trHeight w:val="300"/>
        </w:trPr>
        <w:tc>
          <w:tcPr>
            <w:tcW w:w="960" w:type="dxa"/>
            <w:tcBorders>
              <w:top w:val="nil"/>
              <w:left w:val="nil"/>
              <w:bottom w:val="nil"/>
              <w:right w:val="nil"/>
            </w:tcBorders>
            <w:shd w:val="clear" w:color="auto" w:fill="auto"/>
            <w:vAlign w:val="center"/>
            <w:hideMark/>
          </w:tcPr>
          <w:p w14:paraId="19AF90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14:paraId="7F57F3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11</w:t>
            </w:r>
          </w:p>
        </w:tc>
      </w:tr>
      <w:tr w:rsidR="002E17C5" w:rsidRPr="00593064" w14:paraId="67890D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AC92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B0FC25E" w14:textId="77777777" w:rsidTr="006D0169">
        <w:trPr>
          <w:trHeight w:val="300"/>
        </w:trPr>
        <w:tc>
          <w:tcPr>
            <w:tcW w:w="9700" w:type="dxa"/>
            <w:gridSpan w:val="4"/>
            <w:tcBorders>
              <w:top w:val="nil"/>
              <w:left w:val="nil"/>
              <w:bottom w:val="nil"/>
              <w:right w:val="nil"/>
            </w:tcBorders>
            <w:shd w:val="clear" w:color="auto" w:fill="auto"/>
            <w:vAlign w:val="center"/>
            <w:hideMark/>
          </w:tcPr>
          <w:p w14:paraId="0FDBB7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Tubería de aguas lluvias 4 </w:t>
            </w:r>
            <w:proofErr w:type="gramStart"/>
            <w:r w:rsidRPr="00593064">
              <w:rPr>
                <w:rFonts w:eastAsia="Times New Roman"/>
                <w:color w:val="000000"/>
                <w:sz w:val="20"/>
                <w:szCs w:val="20"/>
                <w:lang w:eastAsia="es-ES_tradnl"/>
              </w:rPr>
              <w:t>" ,</w:t>
            </w:r>
            <w:proofErr w:type="gramEnd"/>
            <w:r w:rsidRPr="00593064">
              <w:rPr>
                <w:rFonts w:eastAsia="Times New Roman"/>
                <w:color w:val="000000"/>
                <w:sz w:val="20"/>
                <w:szCs w:val="20"/>
                <w:lang w:eastAsia="es-ES_tradnl"/>
              </w:rPr>
              <w:t xml:space="preserve"> incluye accesorios.</w:t>
            </w:r>
          </w:p>
        </w:tc>
      </w:tr>
      <w:tr w:rsidR="002E17C5" w:rsidRPr="00593064" w14:paraId="2F4A35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A07B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5B821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FA95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12B7AD" w14:textId="77777777" w:rsidTr="006D0169">
        <w:trPr>
          <w:trHeight w:val="300"/>
        </w:trPr>
        <w:tc>
          <w:tcPr>
            <w:tcW w:w="3560" w:type="dxa"/>
            <w:gridSpan w:val="2"/>
            <w:tcBorders>
              <w:top w:val="nil"/>
              <w:left w:val="nil"/>
              <w:bottom w:val="nil"/>
              <w:right w:val="nil"/>
            </w:tcBorders>
            <w:shd w:val="clear" w:color="auto" w:fill="auto"/>
            <w:vAlign w:val="center"/>
            <w:hideMark/>
          </w:tcPr>
          <w:p w14:paraId="4CFCC3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17E2A4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6CDA76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113114C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D1D28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A7FA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D173460" w14:textId="77777777" w:rsidTr="006D0169">
        <w:trPr>
          <w:trHeight w:val="300"/>
        </w:trPr>
        <w:tc>
          <w:tcPr>
            <w:tcW w:w="3560" w:type="dxa"/>
            <w:gridSpan w:val="2"/>
            <w:tcBorders>
              <w:top w:val="nil"/>
              <w:left w:val="nil"/>
              <w:bottom w:val="nil"/>
              <w:right w:val="nil"/>
            </w:tcBorders>
            <w:shd w:val="clear" w:color="auto" w:fill="auto"/>
            <w:vAlign w:val="center"/>
            <w:hideMark/>
          </w:tcPr>
          <w:p w14:paraId="22F7BF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14:paraId="158A13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2019</w:t>
            </w:r>
          </w:p>
        </w:tc>
      </w:tr>
      <w:tr w:rsidR="002E17C5" w:rsidRPr="00593064" w14:paraId="1808EA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413E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8C1F1C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922D7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CAC7E8E" w14:textId="77777777" w:rsidTr="006D0169">
        <w:trPr>
          <w:trHeight w:val="300"/>
        </w:trPr>
        <w:tc>
          <w:tcPr>
            <w:tcW w:w="9700" w:type="dxa"/>
            <w:gridSpan w:val="4"/>
            <w:vMerge/>
            <w:tcBorders>
              <w:top w:val="nil"/>
              <w:left w:val="nil"/>
              <w:bottom w:val="nil"/>
              <w:right w:val="nil"/>
            </w:tcBorders>
            <w:vAlign w:val="center"/>
            <w:hideMark/>
          </w:tcPr>
          <w:p w14:paraId="0364CA2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653ECF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7FEA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789C10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B6AF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ABF97D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32FF815" w14:textId="5362E3AB"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6CB7F9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24CF8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DE5E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FCB1274" w14:textId="77777777" w:rsidTr="006D0169">
        <w:trPr>
          <w:trHeight w:val="300"/>
        </w:trPr>
        <w:tc>
          <w:tcPr>
            <w:tcW w:w="960" w:type="dxa"/>
            <w:tcBorders>
              <w:top w:val="nil"/>
              <w:left w:val="nil"/>
              <w:bottom w:val="nil"/>
              <w:right w:val="nil"/>
            </w:tcBorders>
            <w:shd w:val="clear" w:color="auto" w:fill="auto"/>
            <w:vAlign w:val="center"/>
            <w:hideMark/>
          </w:tcPr>
          <w:p w14:paraId="37EA33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14:paraId="2ECA3E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12</w:t>
            </w:r>
          </w:p>
        </w:tc>
      </w:tr>
      <w:tr w:rsidR="002E17C5" w:rsidRPr="00593064" w14:paraId="41EA68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8FC0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C9033EB" w14:textId="77777777" w:rsidTr="006D0169">
        <w:trPr>
          <w:trHeight w:val="300"/>
        </w:trPr>
        <w:tc>
          <w:tcPr>
            <w:tcW w:w="9700" w:type="dxa"/>
            <w:gridSpan w:val="4"/>
            <w:tcBorders>
              <w:top w:val="nil"/>
              <w:left w:val="nil"/>
              <w:bottom w:val="nil"/>
              <w:right w:val="nil"/>
            </w:tcBorders>
            <w:shd w:val="clear" w:color="auto" w:fill="auto"/>
            <w:vAlign w:val="center"/>
            <w:hideMark/>
          </w:tcPr>
          <w:p w14:paraId="58B897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ubería de 2 " de Re ventilación, incluye accesorios.</w:t>
            </w:r>
          </w:p>
        </w:tc>
      </w:tr>
      <w:tr w:rsidR="002E17C5" w:rsidRPr="00593064" w14:paraId="0B39B52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3248F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B10F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B203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EFF9FA8" w14:textId="77777777" w:rsidTr="006D0169">
        <w:trPr>
          <w:trHeight w:val="300"/>
        </w:trPr>
        <w:tc>
          <w:tcPr>
            <w:tcW w:w="3560" w:type="dxa"/>
            <w:gridSpan w:val="2"/>
            <w:tcBorders>
              <w:top w:val="nil"/>
              <w:left w:val="nil"/>
              <w:bottom w:val="nil"/>
              <w:right w:val="nil"/>
            </w:tcBorders>
            <w:shd w:val="clear" w:color="auto" w:fill="auto"/>
            <w:vAlign w:val="center"/>
            <w:hideMark/>
          </w:tcPr>
          <w:p w14:paraId="3FE763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2AD280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68A4A2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61B9C2D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9CA7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C37D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793F845" w14:textId="77777777" w:rsidTr="006D0169">
        <w:trPr>
          <w:trHeight w:val="300"/>
        </w:trPr>
        <w:tc>
          <w:tcPr>
            <w:tcW w:w="3560" w:type="dxa"/>
            <w:gridSpan w:val="2"/>
            <w:tcBorders>
              <w:top w:val="nil"/>
              <w:left w:val="nil"/>
              <w:bottom w:val="nil"/>
              <w:right w:val="nil"/>
            </w:tcBorders>
            <w:shd w:val="clear" w:color="auto" w:fill="auto"/>
            <w:vAlign w:val="center"/>
            <w:hideMark/>
          </w:tcPr>
          <w:p w14:paraId="2E74C6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14:paraId="50F44F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2/2019</w:t>
            </w:r>
          </w:p>
        </w:tc>
      </w:tr>
      <w:tr w:rsidR="002E17C5" w:rsidRPr="00593064" w14:paraId="5EFBA7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A856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81B0BD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749DF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74AFD351" w14:textId="77777777" w:rsidTr="006D0169">
        <w:trPr>
          <w:trHeight w:val="300"/>
        </w:trPr>
        <w:tc>
          <w:tcPr>
            <w:tcW w:w="9700" w:type="dxa"/>
            <w:gridSpan w:val="4"/>
            <w:vMerge/>
            <w:tcBorders>
              <w:top w:val="nil"/>
              <w:left w:val="nil"/>
              <w:bottom w:val="nil"/>
              <w:right w:val="nil"/>
            </w:tcBorders>
            <w:vAlign w:val="center"/>
            <w:hideMark/>
          </w:tcPr>
          <w:p w14:paraId="70A13D0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0A62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4AC2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874BE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47A0E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3702F3E" w14:textId="77777777" w:rsidTr="006D0169">
        <w:trPr>
          <w:trHeight w:val="300"/>
        </w:trPr>
        <w:tc>
          <w:tcPr>
            <w:tcW w:w="960" w:type="dxa"/>
            <w:tcBorders>
              <w:top w:val="nil"/>
              <w:left w:val="nil"/>
              <w:bottom w:val="nil"/>
              <w:right w:val="nil"/>
            </w:tcBorders>
            <w:shd w:val="clear" w:color="auto" w:fill="auto"/>
            <w:vAlign w:val="center"/>
            <w:hideMark/>
          </w:tcPr>
          <w:p w14:paraId="66789A0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B959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0BAD39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A53946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2DFC51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1D14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5A415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6C0EA09" w14:textId="77777777" w:rsidTr="006D0169">
        <w:trPr>
          <w:trHeight w:val="300"/>
        </w:trPr>
        <w:tc>
          <w:tcPr>
            <w:tcW w:w="960" w:type="dxa"/>
            <w:tcBorders>
              <w:top w:val="nil"/>
              <w:left w:val="nil"/>
              <w:bottom w:val="nil"/>
              <w:right w:val="nil"/>
            </w:tcBorders>
            <w:shd w:val="clear" w:color="auto" w:fill="auto"/>
            <w:vAlign w:val="center"/>
            <w:hideMark/>
          </w:tcPr>
          <w:p w14:paraId="0D98F5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14:paraId="40054F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4.13</w:t>
            </w:r>
          </w:p>
        </w:tc>
      </w:tr>
      <w:tr w:rsidR="002E17C5" w:rsidRPr="00593064" w14:paraId="7A0E0FF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DF2E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B7833C9" w14:textId="77777777" w:rsidTr="006D0169">
        <w:trPr>
          <w:trHeight w:val="300"/>
        </w:trPr>
        <w:tc>
          <w:tcPr>
            <w:tcW w:w="9700" w:type="dxa"/>
            <w:gridSpan w:val="4"/>
            <w:tcBorders>
              <w:top w:val="nil"/>
              <w:left w:val="nil"/>
              <w:bottom w:val="nil"/>
              <w:right w:val="nil"/>
            </w:tcBorders>
            <w:shd w:val="clear" w:color="auto" w:fill="auto"/>
            <w:vAlign w:val="center"/>
            <w:hideMark/>
          </w:tcPr>
          <w:p w14:paraId="08875944"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gramStart"/>
            <w:r w:rsidRPr="00593064">
              <w:rPr>
                <w:rFonts w:eastAsia="Times New Roman"/>
                <w:color w:val="000000"/>
                <w:sz w:val="20"/>
                <w:szCs w:val="20"/>
                <w:lang w:eastAsia="es-ES_tradnl"/>
              </w:rPr>
              <w:t>Tubería alcantarillado</w:t>
            </w:r>
            <w:proofErr w:type="gramEnd"/>
            <w:r w:rsidRPr="00593064">
              <w:rPr>
                <w:rFonts w:eastAsia="Times New Roman"/>
                <w:color w:val="000000"/>
                <w:sz w:val="20"/>
                <w:szCs w:val="20"/>
                <w:lang w:eastAsia="es-ES_tradnl"/>
              </w:rPr>
              <w:t xml:space="preserve"> corrugado de 6 " tipo Novafort o equivalente, incluye accesorios.</w:t>
            </w:r>
          </w:p>
        </w:tc>
      </w:tr>
      <w:tr w:rsidR="002E17C5" w:rsidRPr="00593064" w14:paraId="4BFFEC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6774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4F49F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A5BA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C2E8E8" w14:textId="77777777" w:rsidTr="006D0169">
        <w:trPr>
          <w:trHeight w:val="300"/>
        </w:trPr>
        <w:tc>
          <w:tcPr>
            <w:tcW w:w="3560" w:type="dxa"/>
            <w:gridSpan w:val="2"/>
            <w:tcBorders>
              <w:top w:val="nil"/>
              <w:left w:val="nil"/>
              <w:bottom w:val="nil"/>
              <w:right w:val="nil"/>
            </w:tcBorders>
            <w:shd w:val="clear" w:color="auto" w:fill="auto"/>
            <w:vAlign w:val="center"/>
            <w:hideMark/>
          </w:tcPr>
          <w:p w14:paraId="3427DB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14:paraId="7815F2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14:paraId="7D096D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0.444</w:t>
            </w:r>
          </w:p>
        </w:tc>
      </w:tr>
      <w:tr w:rsidR="002E17C5" w:rsidRPr="00593064" w14:paraId="367B0B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6E0D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E1B40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04EA54C" w14:textId="77777777" w:rsidTr="006D0169">
        <w:trPr>
          <w:trHeight w:val="300"/>
        </w:trPr>
        <w:tc>
          <w:tcPr>
            <w:tcW w:w="3560" w:type="dxa"/>
            <w:gridSpan w:val="2"/>
            <w:tcBorders>
              <w:top w:val="nil"/>
              <w:left w:val="nil"/>
              <w:bottom w:val="nil"/>
              <w:right w:val="nil"/>
            </w:tcBorders>
            <w:shd w:val="clear" w:color="auto" w:fill="auto"/>
            <w:vAlign w:val="center"/>
            <w:hideMark/>
          </w:tcPr>
          <w:p w14:paraId="298507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14:paraId="6F8F87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r>
      <w:tr w:rsidR="002E17C5" w:rsidRPr="00593064" w14:paraId="68229A2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2846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9B3A69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28029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5449E2E6" w14:textId="77777777" w:rsidTr="006D0169">
        <w:trPr>
          <w:trHeight w:val="300"/>
        </w:trPr>
        <w:tc>
          <w:tcPr>
            <w:tcW w:w="9700" w:type="dxa"/>
            <w:gridSpan w:val="4"/>
            <w:vMerge/>
            <w:tcBorders>
              <w:top w:val="nil"/>
              <w:left w:val="nil"/>
              <w:bottom w:val="nil"/>
              <w:right w:val="nil"/>
            </w:tcBorders>
            <w:vAlign w:val="center"/>
            <w:hideMark/>
          </w:tcPr>
          <w:p w14:paraId="5C0C05D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ABE616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9275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C9EC8C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AAEE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14B4CD7" w14:textId="77777777" w:rsidTr="006D0169">
        <w:trPr>
          <w:trHeight w:val="300"/>
        </w:trPr>
        <w:tc>
          <w:tcPr>
            <w:tcW w:w="960" w:type="dxa"/>
            <w:tcBorders>
              <w:top w:val="nil"/>
              <w:left w:val="nil"/>
              <w:bottom w:val="nil"/>
              <w:right w:val="nil"/>
            </w:tcBorders>
            <w:shd w:val="clear" w:color="auto" w:fill="auto"/>
            <w:vAlign w:val="center"/>
            <w:hideMark/>
          </w:tcPr>
          <w:p w14:paraId="32888F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BF3E18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61EEA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B1A0C0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7714EF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0CFC3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D7B8A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B2FB20" w14:textId="77777777" w:rsidTr="006D0169">
        <w:trPr>
          <w:trHeight w:val="300"/>
        </w:trPr>
        <w:tc>
          <w:tcPr>
            <w:tcW w:w="960" w:type="dxa"/>
            <w:tcBorders>
              <w:top w:val="nil"/>
              <w:left w:val="nil"/>
              <w:bottom w:val="nil"/>
              <w:right w:val="nil"/>
            </w:tcBorders>
            <w:shd w:val="clear" w:color="auto" w:fill="auto"/>
            <w:vAlign w:val="center"/>
            <w:hideMark/>
          </w:tcPr>
          <w:p w14:paraId="10F054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14:paraId="6EE087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5</w:t>
            </w:r>
          </w:p>
        </w:tc>
      </w:tr>
      <w:tr w:rsidR="002E17C5" w:rsidRPr="00593064" w14:paraId="660A56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58BA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5A0D4FC" w14:textId="77777777" w:rsidTr="006D0169">
        <w:trPr>
          <w:trHeight w:val="300"/>
        </w:trPr>
        <w:tc>
          <w:tcPr>
            <w:tcW w:w="9700" w:type="dxa"/>
            <w:gridSpan w:val="4"/>
            <w:tcBorders>
              <w:top w:val="nil"/>
              <w:left w:val="nil"/>
              <w:bottom w:val="nil"/>
              <w:right w:val="nil"/>
            </w:tcBorders>
            <w:shd w:val="clear" w:color="auto" w:fill="auto"/>
            <w:vAlign w:val="center"/>
            <w:hideMark/>
          </w:tcPr>
          <w:p w14:paraId="35B396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tras actividades</w:t>
            </w:r>
          </w:p>
        </w:tc>
      </w:tr>
      <w:tr w:rsidR="002E17C5" w:rsidRPr="00593064" w14:paraId="4B78AA5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179B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B12E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6443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4DAD6B" w14:textId="77777777" w:rsidTr="006D0169">
        <w:trPr>
          <w:trHeight w:val="300"/>
        </w:trPr>
        <w:tc>
          <w:tcPr>
            <w:tcW w:w="3560" w:type="dxa"/>
            <w:gridSpan w:val="2"/>
            <w:tcBorders>
              <w:top w:val="nil"/>
              <w:left w:val="nil"/>
              <w:bottom w:val="nil"/>
              <w:right w:val="nil"/>
            </w:tcBorders>
            <w:shd w:val="clear" w:color="auto" w:fill="auto"/>
            <w:vAlign w:val="center"/>
            <w:hideMark/>
          </w:tcPr>
          <w:p w14:paraId="6F2A98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14:paraId="501629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14:paraId="7D352E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26.110</w:t>
            </w:r>
          </w:p>
        </w:tc>
      </w:tr>
      <w:tr w:rsidR="002E17C5" w:rsidRPr="00593064" w14:paraId="4C1307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02CF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EA64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E2046CA" w14:textId="77777777" w:rsidTr="006D0169">
        <w:trPr>
          <w:trHeight w:val="300"/>
        </w:trPr>
        <w:tc>
          <w:tcPr>
            <w:tcW w:w="3560" w:type="dxa"/>
            <w:gridSpan w:val="2"/>
            <w:tcBorders>
              <w:top w:val="nil"/>
              <w:left w:val="nil"/>
              <w:bottom w:val="nil"/>
              <w:right w:val="nil"/>
            </w:tcBorders>
            <w:shd w:val="clear" w:color="auto" w:fill="auto"/>
            <w:vAlign w:val="center"/>
            <w:hideMark/>
          </w:tcPr>
          <w:p w14:paraId="110D76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4C838F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2/2019</w:t>
            </w:r>
          </w:p>
        </w:tc>
      </w:tr>
      <w:tr w:rsidR="002E17C5" w:rsidRPr="00593064" w14:paraId="6994850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48A9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3DD588" w14:textId="77777777" w:rsidTr="006D0169">
        <w:trPr>
          <w:trHeight w:val="300"/>
        </w:trPr>
        <w:tc>
          <w:tcPr>
            <w:tcW w:w="9700" w:type="dxa"/>
            <w:gridSpan w:val="4"/>
            <w:tcBorders>
              <w:top w:val="nil"/>
              <w:left w:val="nil"/>
              <w:bottom w:val="nil"/>
              <w:right w:val="nil"/>
            </w:tcBorders>
            <w:shd w:val="clear" w:color="auto" w:fill="auto"/>
            <w:vAlign w:val="center"/>
            <w:hideMark/>
          </w:tcPr>
          <w:p w14:paraId="01C060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40856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35A5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8EE4B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EE89A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0E9A75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EC55A13" w14:textId="1127C4B0"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5E9161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41D37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E66C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86BE569" w14:textId="77777777" w:rsidTr="006D0169">
        <w:trPr>
          <w:trHeight w:val="300"/>
        </w:trPr>
        <w:tc>
          <w:tcPr>
            <w:tcW w:w="960" w:type="dxa"/>
            <w:tcBorders>
              <w:top w:val="nil"/>
              <w:left w:val="nil"/>
              <w:bottom w:val="nil"/>
              <w:right w:val="nil"/>
            </w:tcBorders>
            <w:shd w:val="clear" w:color="auto" w:fill="auto"/>
            <w:vAlign w:val="center"/>
            <w:hideMark/>
          </w:tcPr>
          <w:p w14:paraId="4A0168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14:paraId="331FDC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5.1</w:t>
            </w:r>
          </w:p>
        </w:tc>
      </w:tr>
      <w:tr w:rsidR="002E17C5" w:rsidRPr="00593064" w14:paraId="3674157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4CE1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A5CE64C" w14:textId="77777777" w:rsidTr="006D0169">
        <w:trPr>
          <w:trHeight w:val="435"/>
        </w:trPr>
        <w:tc>
          <w:tcPr>
            <w:tcW w:w="9700" w:type="dxa"/>
            <w:gridSpan w:val="4"/>
            <w:tcBorders>
              <w:top w:val="nil"/>
              <w:left w:val="nil"/>
              <w:bottom w:val="nil"/>
              <w:right w:val="nil"/>
            </w:tcBorders>
            <w:shd w:val="clear" w:color="auto" w:fill="auto"/>
            <w:vAlign w:val="center"/>
            <w:hideMark/>
          </w:tcPr>
          <w:p w14:paraId="1E6742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593064" w14:paraId="4B97CCB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FBF7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41C1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9FCD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F983C3E" w14:textId="77777777" w:rsidTr="006D0169">
        <w:trPr>
          <w:trHeight w:val="300"/>
        </w:trPr>
        <w:tc>
          <w:tcPr>
            <w:tcW w:w="3560" w:type="dxa"/>
            <w:gridSpan w:val="2"/>
            <w:tcBorders>
              <w:top w:val="nil"/>
              <w:left w:val="nil"/>
              <w:bottom w:val="nil"/>
              <w:right w:val="nil"/>
            </w:tcBorders>
            <w:shd w:val="clear" w:color="auto" w:fill="auto"/>
            <w:vAlign w:val="center"/>
            <w:hideMark/>
          </w:tcPr>
          <w:p w14:paraId="19969D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4226B5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620973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148</w:t>
            </w:r>
          </w:p>
        </w:tc>
      </w:tr>
      <w:tr w:rsidR="002E17C5" w:rsidRPr="00593064" w14:paraId="21E80C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4BDB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1DB6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8B4AC4" w14:textId="77777777" w:rsidTr="006D0169">
        <w:trPr>
          <w:trHeight w:val="300"/>
        </w:trPr>
        <w:tc>
          <w:tcPr>
            <w:tcW w:w="3560" w:type="dxa"/>
            <w:gridSpan w:val="2"/>
            <w:tcBorders>
              <w:top w:val="nil"/>
              <w:left w:val="nil"/>
              <w:bottom w:val="nil"/>
              <w:right w:val="nil"/>
            </w:tcBorders>
            <w:shd w:val="clear" w:color="auto" w:fill="auto"/>
            <w:vAlign w:val="center"/>
            <w:hideMark/>
          </w:tcPr>
          <w:p w14:paraId="5E234B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0B1931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r>
      <w:tr w:rsidR="002E17C5" w:rsidRPr="00593064" w14:paraId="186414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C025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2F6469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28492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6044E05E" w14:textId="77777777" w:rsidTr="006D0169">
        <w:trPr>
          <w:trHeight w:val="276"/>
        </w:trPr>
        <w:tc>
          <w:tcPr>
            <w:tcW w:w="9700" w:type="dxa"/>
            <w:gridSpan w:val="4"/>
            <w:vMerge/>
            <w:tcBorders>
              <w:top w:val="nil"/>
              <w:left w:val="nil"/>
              <w:bottom w:val="nil"/>
              <w:right w:val="nil"/>
            </w:tcBorders>
            <w:vAlign w:val="center"/>
            <w:hideMark/>
          </w:tcPr>
          <w:p w14:paraId="7CFF113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F134A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6071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9FCE6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B7D72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A1AFF6" w14:textId="77777777" w:rsidTr="006D0169">
        <w:trPr>
          <w:trHeight w:val="300"/>
        </w:trPr>
        <w:tc>
          <w:tcPr>
            <w:tcW w:w="960" w:type="dxa"/>
            <w:tcBorders>
              <w:top w:val="nil"/>
              <w:left w:val="nil"/>
              <w:bottom w:val="nil"/>
              <w:right w:val="nil"/>
            </w:tcBorders>
            <w:shd w:val="clear" w:color="auto" w:fill="auto"/>
            <w:noWrap/>
            <w:vAlign w:val="bottom"/>
            <w:hideMark/>
          </w:tcPr>
          <w:p w14:paraId="5BBD4C8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82EE45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F9AD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A746DB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F0467C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8E870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82503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4429829" w14:textId="77777777" w:rsidTr="006D0169">
        <w:trPr>
          <w:trHeight w:val="300"/>
        </w:trPr>
        <w:tc>
          <w:tcPr>
            <w:tcW w:w="960" w:type="dxa"/>
            <w:tcBorders>
              <w:top w:val="nil"/>
              <w:left w:val="nil"/>
              <w:bottom w:val="nil"/>
              <w:right w:val="nil"/>
            </w:tcBorders>
            <w:shd w:val="clear" w:color="auto" w:fill="auto"/>
            <w:vAlign w:val="center"/>
            <w:hideMark/>
          </w:tcPr>
          <w:p w14:paraId="270EC1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14:paraId="7C1D1F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5.2</w:t>
            </w:r>
          </w:p>
        </w:tc>
      </w:tr>
      <w:tr w:rsidR="002E17C5" w:rsidRPr="00593064" w14:paraId="26DE25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D40C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1E99B1" w14:textId="77777777" w:rsidTr="006D0169">
        <w:trPr>
          <w:trHeight w:val="300"/>
        </w:trPr>
        <w:tc>
          <w:tcPr>
            <w:tcW w:w="9700" w:type="dxa"/>
            <w:gridSpan w:val="4"/>
            <w:tcBorders>
              <w:top w:val="nil"/>
              <w:left w:val="nil"/>
              <w:bottom w:val="nil"/>
              <w:right w:val="nil"/>
            </w:tcBorders>
            <w:shd w:val="clear" w:color="auto" w:fill="auto"/>
            <w:vAlign w:val="center"/>
            <w:hideMark/>
          </w:tcPr>
          <w:p w14:paraId="33588C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nque de reserva 1000 litros, plástico tipo Ajover o similar, incluye conexión y accesorios. limpieza y desinfección.</w:t>
            </w:r>
          </w:p>
        </w:tc>
      </w:tr>
      <w:tr w:rsidR="002E17C5" w:rsidRPr="00593064" w14:paraId="7E55A8A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FB19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1BB8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7D48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773CB93" w14:textId="77777777" w:rsidTr="006D0169">
        <w:trPr>
          <w:trHeight w:val="300"/>
        </w:trPr>
        <w:tc>
          <w:tcPr>
            <w:tcW w:w="3560" w:type="dxa"/>
            <w:gridSpan w:val="2"/>
            <w:tcBorders>
              <w:top w:val="nil"/>
              <w:left w:val="nil"/>
              <w:bottom w:val="nil"/>
              <w:right w:val="nil"/>
            </w:tcBorders>
            <w:shd w:val="clear" w:color="auto" w:fill="auto"/>
            <w:vAlign w:val="center"/>
            <w:hideMark/>
          </w:tcPr>
          <w:p w14:paraId="373427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66EB67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FF0E4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80.888</w:t>
            </w:r>
          </w:p>
        </w:tc>
      </w:tr>
      <w:tr w:rsidR="002E17C5" w:rsidRPr="00593064" w14:paraId="15980C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05579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1A7F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B8A5A0F" w14:textId="77777777" w:rsidTr="006D0169">
        <w:trPr>
          <w:trHeight w:val="300"/>
        </w:trPr>
        <w:tc>
          <w:tcPr>
            <w:tcW w:w="3560" w:type="dxa"/>
            <w:gridSpan w:val="2"/>
            <w:tcBorders>
              <w:top w:val="nil"/>
              <w:left w:val="nil"/>
              <w:bottom w:val="nil"/>
              <w:right w:val="nil"/>
            </w:tcBorders>
            <w:shd w:val="clear" w:color="auto" w:fill="auto"/>
            <w:vAlign w:val="center"/>
            <w:hideMark/>
          </w:tcPr>
          <w:p w14:paraId="0520F1C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14:paraId="5BE782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2/2019</w:t>
            </w:r>
          </w:p>
        </w:tc>
      </w:tr>
      <w:tr w:rsidR="002E17C5" w:rsidRPr="00593064" w14:paraId="5B33BB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ADE4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755296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AA642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00.00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4F74E284" w14:textId="77777777" w:rsidTr="006D0169">
        <w:trPr>
          <w:trHeight w:val="300"/>
        </w:trPr>
        <w:tc>
          <w:tcPr>
            <w:tcW w:w="9700" w:type="dxa"/>
            <w:gridSpan w:val="4"/>
            <w:vMerge/>
            <w:tcBorders>
              <w:top w:val="nil"/>
              <w:left w:val="nil"/>
              <w:bottom w:val="nil"/>
              <w:right w:val="nil"/>
            </w:tcBorders>
            <w:vAlign w:val="center"/>
            <w:hideMark/>
          </w:tcPr>
          <w:p w14:paraId="6921C44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8DEB4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22B7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FFB26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2B30C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EDC8756" w14:textId="77777777" w:rsidTr="006D0169">
        <w:trPr>
          <w:trHeight w:val="300"/>
        </w:trPr>
        <w:tc>
          <w:tcPr>
            <w:tcW w:w="960" w:type="dxa"/>
            <w:tcBorders>
              <w:top w:val="nil"/>
              <w:left w:val="nil"/>
              <w:bottom w:val="nil"/>
              <w:right w:val="nil"/>
            </w:tcBorders>
            <w:shd w:val="clear" w:color="auto" w:fill="auto"/>
            <w:vAlign w:val="center"/>
            <w:hideMark/>
          </w:tcPr>
          <w:p w14:paraId="016BD24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06F358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56645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F90BE2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FB644B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D40B0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C207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962F5DE" w14:textId="77777777" w:rsidTr="006D0169">
        <w:trPr>
          <w:trHeight w:val="300"/>
        </w:trPr>
        <w:tc>
          <w:tcPr>
            <w:tcW w:w="960" w:type="dxa"/>
            <w:tcBorders>
              <w:top w:val="nil"/>
              <w:left w:val="nil"/>
              <w:bottom w:val="nil"/>
              <w:right w:val="nil"/>
            </w:tcBorders>
            <w:shd w:val="clear" w:color="auto" w:fill="auto"/>
            <w:vAlign w:val="center"/>
            <w:hideMark/>
          </w:tcPr>
          <w:p w14:paraId="7E762C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14:paraId="1692D0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4.5.3</w:t>
            </w:r>
          </w:p>
        </w:tc>
      </w:tr>
      <w:tr w:rsidR="002E17C5" w:rsidRPr="00593064" w14:paraId="1772A3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7F01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F1208A" w14:textId="77777777" w:rsidTr="006D0169">
        <w:trPr>
          <w:trHeight w:val="300"/>
        </w:trPr>
        <w:tc>
          <w:tcPr>
            <w:tcW w:w="9700" w:type="dxa"/>
            <w:gridSpan w:val="4"/>
            <w:tcBorders>
              <w:top w:val="nil"/>
              <w:left w:val="nil"/>
              <w:bottom w:val="nil"/>
              <w:right w:val="nil"/>
            </w:tcBorders>
            <w:shd w:val="clear" w:color="auto" w:fill="auto"/>
            <w:vAlign w:val="center"/>
            <w:hideMark/>
          </w:tcPr>
          <w:p w14:paraId="23F458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rte de pavimento rígido (placa piso)</w:t>
            </w:r>
          </w:p>
        </w:tc>
      </w:tr>
      <w:tr w:rsidR="002E17C5" w:rsidRPr="00593064" w14:paraId="2BD2FE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7A51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8C26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E9B6D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BFE4CF9" w14:textId="77777777" w:rsidTr="006D0169">
        <w:trPr>
          <w:trHeight w:val="300"/>
        </w:trPr>
        <w:tc>
          <w:tcPr>
            <w:tcW w:w="3560" w:type="dxa"/>
            <w:gridSpan w:val="2"/>
            <w:tcBorders>
              <w:top w:val="nil"/>
              <w:left w:val="nil"/>
              <w:bottom w:val="nil"/>
              <w:right w:val="nil"/>
            </w:tcBorders>
            <w:shd w:val="clear" w:color="auto" w:fill="auto"/>
            <w:vAlign w:val="center"/>
            <w:hideMark/>
          </w:tcPr>
          <w:p w14:paraId="588C4C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96A62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2154C4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74</w:t>
            </w:r>
          </w:p>
        </w:tc>
      </w:tr>
      <w:tr w:rsidR="002E17C5" w:rsidRPr="00593064" w14:paraId="6FD7F67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DBCB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27D9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AF702E" w14:textId="77777777" w:rsidTr="006D0169">
        <w:trPr>
          <w:trHeight w:val="300"/>
        </w:trPr>
        <w:tc>
          <w:tcPr>
            <w:tcW w:w="3560" w:type="dxa"/>
            <w:gridSpan w:val="2"/>
            <w:tcBorders>
              <w:top w:val="nil"/>
              <w:left w:val="nil"/>
              <w:bottom w:val="nil"/>
              <w:right w:val="nil"/>
            </w:tcBorders>
            <w:shd w:val="clear" w:color="auto" w:fill="auto"/>
            <w:vAlign w:val="center"/>
            <w:hideMark/>
          </w:tcPr>
          <w:p w14:paraId="4B16AA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14:paraId="3F8808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2/2019</w:t>
            </w:r>
          </w:p>
        </w:tc>
      </w:tr>
      <w:tr w:rsidR="002E17C5" w:rsidRPr="00593064" w14:paraId="6249825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6F84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C4E8C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91AB6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3294BBA9" w14:textId="77777777" w:rsidTr="006D0169">
        <w:trPr>
          <w:trHeight w:val="300"/>
        </w:trPr>
        <w:tc>
          <w:tcPr>
            <w:tcW w:w="9700" w:type="dxa"/>
            <w:gridSpan w:val="4"/>
            <w:vMerge/>
            <w:tcBorders>
              <w:top w:val="nil"/>
              <w:left w:val="nil"/>
              <w:bottom w:val="nil"/>
              <w:right w:val="nil"/>
            </w:tcBorders>
            <w:vAlign w:val="center"/>
            <w:hideMark/>
          </w:tcPr>
          <w:p w14:paraId="2D22FEC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AF10D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F012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D60D33" w14:textId="77777777" w:rsidTr="006D0169">
        <w:trPr>
          <w:trHeight w:val="115"/>
        </w:trPr>
        <w:tc>
          <w:tcPr>
            <w:tcW w:w="9700" w:type="dxa"/>
            <w:gridSpan w:val="4"/>
            <w:tcBorders>
              <w:top w:val="nil"/>
              <w:left w:val="nil"/>
              <w:bottom w:val="single" w:sz="4" w:space="0" w:color="auto"/>
              <w:right w:val="nil"/>
            </w:tcBorders>
            <w:shd w:val="clear" w:color="auto" w:fill="auto"/>
            <w:vAlign w:val="center"/>
            <w:hideMark/>
          </w:tcPr>
          <w:p w14:paraId="7C8EC2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DC51580"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CD69D46" w14:textId="2028ECF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E63F18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05C75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0524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327403F" w14:textId="77777777" w:rsidTr="006D0169">
        <w:trPr>
          <w:trHeight w:val="300"/>
        </w:trPr>
        <w:tc>
          <w:tcPr>
            <w:tcW w:w="960" w:type="dxa"/>
            <w:tcBorders>
              <w:top w:val="nil"/>
              <w:left w:val="nil"/>
              <w:bottom w:val="nil"/>
              <w:right w:val="nil"/>
            </w:tcBorders>
            <w:shd w:val="clear" w:color="auto" w:fill="auto"/>
            <w:vAlign w:val="center"/>
            <w:hideMark/>
          </w:tcPr>
          <w:p w14:paraId="2B3587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14:paraId="3F90DA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5</w:t>
            </w:r>
          </w:p>
        </w:tc>
      </w:tr>
      <w:tr w:rsidR="002E17C5" w:rsidRPr="00593064" w14:paraId="20D3E6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D86C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1264055" w14:textId="77777777" w:rsidTr="006D0169">
        <w:trPr>
          <w:trHeight w:val="300"/>
        </w:trPr>
        <w:tc>
          <w:tcPr>
            <w:tcW w:w="9700" w:type="dxa"/>
            <w:gridSpan w:val="4"/>
            <w:tcBorders>
              <w:top w:val="nil"/>
              <w:left w:val="nil"/>
              <w:bottom w:val="nil"/>
              <w:right w:val="nil"/>
            </w:tcBorders>
            <w:shd w:val="clear" w:color="auto" w:fill="auto"/>
            <w:vAlign w:val="center"/>
            <w:hideMark/>
          </w:tcPr>
          <w:p w14:paraId="7C4BC0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contra incendios</w:t>
            </w:r>
          </w:p>
        </w:tc>
      </w:tr>
      <w:tr w:rsidR="002E17C5" w:rsidRPr="00593064" w14:paraId="2C19FCB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7EBA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C193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040AC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E231379" w14:textId="77777777" w:rsidTr="006D0169">
        <w:trPr>
          <w:trHeight w:val="300"/>
        </w:trPr>
        <w:tc>
          <w:tcPr>
            <w:tcW w:w="3560" w:type="dxa"/>
            <w:gridSpan w:val="2"/>
            <w:tcBorders>
              <w:top w:val="nil"/>
              <w:left w:val="nil"/>
              <w:bottom w:val="nil"/>
              <w:right w:val="nil"/>
            </w:tcBorders>
            <w:shd w:val="clear" w:color="auto" w:fill="auto"/>
            <w:vAlign w:val="center"/>
            <w:hideMark/>
          </w:tcPr>
          <w:p w14:paraId="7C001F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2BC9B9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4EDB4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000</w:t>
            </w:r>
          </w:p>
        </w:tc>
      </w:tr>
      <w:tr w:rsidR="002E17C5" w:rsidRPr="00593064" w14:paraId="69B2D9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AEF4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CE5DF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9668508" w14:textId="77777777" w:rsidTr="006D0169">
        <w:trPr>
          <w:trHeight w:val="300"/>
        </w:trPr>
        <w:tc>
          <w:tcPr>
            <w:tcW w:w="3560" w:type="dxa"/>
            <w:gridSpan w:val="2"/>
            <w:tcBorders>
              <w:top w:val="nil"/>
              <w:left w:val="nil"/>
              <w:bottom w:val="nil"/>
              <w:right w:val="nil"/>
            </w:tcBorders>
            <w:shd w:val="clear" w:color="auto" w:fill="auto"/>
            <w:vAlign w:val="center"/>
            <w:hideMark/>
          </w:tcPr>
          <w:p w14:paraId="0D4510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D9432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6F8AB3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0A4F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5EA30F0" w14:textId="77777777" w:rsidTr="006D0169">
        <w:trPr>
          <w:trHeight w:val="300"/>
        </w:trPr>
        <w:tc>
          <w:tcPr>
            <w:tcW w:w="9700" w:type="dxa"/>
            <w:gridSpan w:val="4"/>
            <w:tcBorders>
              <w:top w:val="nil"/>
              <w:left w:val="nil"/>
              <w:bottom w:val="nil"/>
              <w:right w:val="nil"/>
            </w:tcBorders>
            <w:shd w:val="clear" w:color="auto" w:fill="auto"/>
            <w:vAlign w:val="center"/>
            <w:hideMark/>
          </w:tcPr>
          <w:p w14:paraId="370C82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A46E0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6463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215999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C0C61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F5A5AC5" w14:textId="77777777" w:rsidTr="006D0169">
        <w:trPr>
          <w:trHeight w:val="300"/>
        </w:trPr>
        <w:tc>
          <w:tcPr>
            <w:tcW w:w="960" w:type="dxa"/>
            <w:tcBorders>
              <w:top w:val="nil"/>
              <w:left w:val="nil"/>
              <w:bottom w:val="nil"/>
              <w:right w:val="nil"/>
            </w:tcBorders>
            <w:shd w:val="clear" w:color="auto" w:fill="auto"/>
            <w:noWrap/>
            <w:vAlign w:val="bottom"/>
            <w:hideMark/>
          </w:tcPr>
          <w:p w14:paraId="71B1FD2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44AF14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171EB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0217D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7A9CFE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58F7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0CA1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13B620" w14:textId="77777777" w:rsidTr="006D0169">
        <w:trPr>
          <w:trHeight w:val="300"/>
        </w:trPr>
        <w:tc>
          <w:tcPr>
            <w:tcW w:w="960" w:type="dxa"/>
            <w:tcBorders>
              <w:top w:val="nil"/>
              <w:left w:val="nil"/>
              <w:bottom w:val="nil"/>
              <w:right w:val="nil"/>
            </w:tcBorders>
            <w:shd w:val="clear" w:color="auto" w:fill="auto"/>
            <w:vAlign w:val="center"/>
            <w:hideMark/>
          </w:tcPr>
          <w:p w14:paraId="2899DB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14:paraId="318512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5.1</w:t>
            </w:r>
          </w:p>
        </w:tc>
      </w:tr>
      <w:tr w:rsidR="002E17C5" w:rsidRPr="00593064" w14:paraId="571F9A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3EC5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F0C3996" w14:textId="77777777" w:rsidTr="006D0169">
        <w:trPr>
          <w:trHeight w:val="300"/>
        </w:trPr>
        <w:tc>
          <w:tcPr>
            <w:tcW w:w="9700" w:type="dxa"/>
            <w:gridSpan w:val="4"/>
            <w:tcBorders>
              <w:top w:val="nil"/>
              <w:left w:val="nil"/>
              <w:bottom w:val="nil"/>
              <w:right w:val="nil"/>
            </w:tcBorders>
            <w:shd w:val="clear" w:color="auto" w:fill="auto"/>
            <w:vAlign w:val="center"/>
            <w:hideMark/>
          </w:tcPr>
          <w:p w14:paraId="728763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tuberías, rociadores, registros y sensores</w:t>
            </w:r>
          </w:p>
        </w:tc>
      </w:tr>
      <w:tr w:rsidR="002E17C5" w:rsidRPr="00593064" w14:paraId="7D9CC89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0A1D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61730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2BB7C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CD3B4AB" w14:textId="77777777" w:rsidTr="006D0169">
        <w:trPr>
          <w:trHeight w:val="300"/>
        </w:trPr>
        <w:tc>
          <w:tcPr>
            <w:tcW w:w="3560" w:type="dxa"/>
            <w:gridSpan w:val="2"/>
            <w:tcBorders>
              <w:top w:val="nil"/>
              <w:left w:val="nil"/>
              <w:bottom w:val="nil"/>
              <w:right w:val="nil"/>
            </w:tcBorders>
            <w:shd w:val="clear" w:color="auto" w:fill="auto"/>
            <w:vAlign w:val="center"/>
            <w:hideMark/>
          </w:tcPr>
          <w:p w14:paraId="02C896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4550F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E480A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56C06C8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0C6B5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2223E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27335EB" w14:textId="77777777" w:rsidTr="006D0169">
        <w:trPr>
          <w:trHeight w:val="300"/>
        </w:trPr>
        <w:tc>
          <w:tcPr>
            <w:tcW w:w="3560" w:type="dxa"/>
            <w:gridSpan w:val="2"/>
            <w:tcBorders>
              <w:top w:val="nil"/>
              <w:left w:val="nil"/>
              <w:bottom w:val="nil"/>
              <w:right w:val="nil"/>
            </w:tcBorders>
            <w:shd w:val="clear" w:color="auto" w:fill="auto"/>
            <w:vAlign w:val="center"/>
            <w:hideMark/>
          </w:tcPr>
          <w:p w14:paraId="2F0F5E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BABA2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E936D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E830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27E34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8E617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sistema red contraincendi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3F79C589" w14:textId="77777777" w:rsidTr="006D0169">
        <w:trPr>
          <w:trHeight w:val="300"/>
        </w:trPr>
        <w:tc>
          <w:tcPr>
            <w:tcW w:w="9700" w:type="dxa"/>
            <w:gridSpan w:val="4"/>
            <w:vMerge/>
            <w:tcBorders>
              <w:top w:val="nil"/>
              <w:left w:val="nil"/>
              <w:bottom w:val="nil"/>
              <w:right w:val="nil"/>
            </w:tcBorders>
            <w:vAlign w:val="center"/>
            <w:hideMark/>
          </w:tcPr>
          <w:p w14:paraId="6B47E06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25560B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9BF0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63431C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6D25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1B77368" w14:textId="77777777" w:rsidTr="006D0169">
        <w:trPr>
          <w:trHeight w:val="300"/>
        </w:trPr>
        <w:tc>
          <w:tcPr>
            <w:tcW w:w="960" w:type="dxa"/>
            <w:tcBorders>
              <w:top w:val="nil"/>
              <w:left w:val="nil"/>
              <w:bottom w:val="nil"/>
              <w:right w:val="nil"/>
            </w:tcBorders>
            <w:shd w:val="clear" w:color="auto" w:fill="auto"/>
            <w:vAlign w:val="center"/>
            <w:hideMark/>
          </w:tcPr>
          <w:p w14:paraId="0B65898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1593C9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76F4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98440D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E76B1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5D342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B20E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5645E24" w14:textId="77777777" w:rsidTr="006D0169">
        <w:trPr>
          <w:trHeight w:val="300"/>
        </w:trPr>
        <w:tc>
          <w:tcPr>
            <w:tcW w:w="960" w:type="dxa"/>
            <w:tcBorders>
              <w:top w:val="nil"/>
              <w:left w:val="nil"/>
              <w:bottom w:val="nil"/>
              <w:right w:val="nil"/>
            </w:tcBorders>
            <w:shd w:val="clear" w:color="auto" w:fill="auto"/>
            <w:vAlign w:val="center"/>
            <w:hideMark/>
          </w:tcPr>
          <w:p w14:paraId="7204F5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14:paraId="434551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5.2</w:t>
            </w:r>
          </w:p>
        </w:tc>
      </w:tr>
      <w:tr w:rsidR="002E17C5" w:rsidRPr="00593064" w14:paraId="6D7A7A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7C66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2FF00DB" w14:textId="77777777" w:rsidTr="006D0169">
        <w:trPr>
          <w:trHeight w:val="300"/>
        </w:trPr>
        <w:tc>
          <w:tcPr>
            <w:tcW w:w="9700" w:type="dxa"/>
            <w:gridSpan w:val="4"/>
            <w:tcBorders>
              <w:top w:val="nil"/>
              <w:left w:val="nil"/>
              <w:bottom w:val="nil"/>
              <w:right w:val="nil"/>
            </w:tcBorders>
            <w:shd w:val="clear" w:color="auto" w:fill="auto"/>
            <w:vAlign w:val="center"/>
            <w:hideMark/>
          </w:tcPr>
          <w:p w14:paraId="0EA9CB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bomba red contraincendios</w:t>
            </w:r>
          </w:p>
        </w:tc>
      </w:tr>
      <w:tr w:rsidR="002E17C5" w:rsidRPr="00593064" w14:paraId="1C3182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D099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C8BF9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EC16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9F2389E" w14:textId="77777777" w:rsidTr="006D0169">
        <w:trPr>
          <w:trHeight w:val="300"/>
        </w:trPr>
        <w:tc>
          <w:tcPr>
            <w:tcW w:w="3560" w:type="dxa"/>
            <w:gridSpan w:val="2"/>
            <w:tcBorders>
              <w:top w:val="nil"/>
              <w:left w:val="nil"/>
              <w:bottom w:val="nil"/>
              <w:right w:val="nil"/>
            </w:tcBorders>
            <w:shd w:val="clear" w:color="auto" w:fill="auto"/>
            <w:vAlign w:val="center"/>
            <w:hideMark/>
          </w:tcPr>
          <w:p w14:paraId="327829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6DF82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798BF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12573B2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72B3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4DE5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D37C96" w14:textId="77777777" w:rsidTr="006D0169">
        <w:trPr>
          <w:trHeight w:val="300"/>
        </w:trPr>
        <w:tc>
          <w:tcPr>
            <w:tcW w:w="3560" w:type="dxa"/>
            <w:gridSpan w:val="2"/>
            <w:tcBorders>
              <w:top w:val="nil"/>
              <w:left w:val="nil"/>
              <w:bottom w:val="nil"/>
              <w:right w:val="nil"/>
            </w:tcBorders>
            <w:shd w:val="clear" w:color="auto" w:fill="auto"/>
            <w:vAlign w:val="center"/>
            <w:hideMark/>
          </w:tcPr>
          <w:p w14:paraId="3785B8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1FFE96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2AF74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5F4A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06B197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01CEA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sistema red contraincendi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2155764C" w14:textId="77777777" w:rsidTr="006D0169">
        <w:trPr>
          <w:trHeight w:val="300"/>
        </w:trPr>
        <w:tc>
          <w:tcPr>
            <w:tcW w:w="9700" w:type="dxa"/>
            <w:gridSpan w:val="4"/>
            <w:vMerge/>
            <w:tcBorders>
              <w:top w:val="nil"/>
              <w:left w:val="nil"/>
              <w:bottom w:val="nil"/>
              <w:right w:val="nil"/>
            </w:tcBorders>
            <w:vAlign w:val="center"/>
            <w:hideMark/>
          </w:tcPr>
          <w:p w14:paraId="17BBF93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8ED0B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A812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C0135E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8CE43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57EEBE4"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12C4A0B" w14:textId="01F2B4E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BE6A09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B2155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8C796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841FF1F" w14:textId="77777777" w:rsidTr="006D0169">
        <w:trPr>
          <w:trHeight w:val="300"/>
        </w:trPr>
        <w:tc>
          <w:tcPr>
            <w:tcW w:w="960" w:type="dxa"/>
            <w:tcBorders>
              <w:top w:val="nil"/>
              <w:left w:val="nil"/>
              <w:bottom w:val="nil"/>
              <w:right w:val="nil"/>
            </w:tcBorders>
            <w:shd w:val="clear" w:color="auto" w:fill="auto"/>
            <w:vAlign w:val="center"/>
            <w:hideMark/>
          </w:tcPr>
          <w:p w14:paraId="29ABC2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14:paraId="3D426C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6</w:t>
            </w:r>
          </w:p>
        </w:tc>
      </w:tr>
      <w:tr w:rsidR="002E17C5" w:rsidRPr="00593064" w14:paraId="2E65BC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E51B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66294DF" w14:textId="77777777" w:rsidTr="006D0169">
        <w:trPr>
          <w:trHeight w:val="300"/>
        </w:trPr>
        <w:tc>
          <w:tcPr>
            <w:tcW w:w="9700" w:type="dxa"/>
            <w:gridSpan w:val="4"/>
            <w:tcBorders>
              <w:top w:val="nil"/>
              <w:left w:val="nil"/>
              <w:bottom w:val="nil"/>
              <w:right w:val="nil"/>
            </w:tcBorders>
            <w:shd w:val="clear" w:color="auto" w:fill="auto"/>
            <w:vAlign w:val="center"/>
            <w:hideMark/>
          </w:tcPr>
          <w:p w14:paraId="0FEE5C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ircuito cerrado de TV</w:t>
            </w:r>
          </w:p>
        </w:tc>
      </w:tr>
      <w:tr w:rsidR="002E17C5" w:rsidRPr="00593064" w14:paraId="7B0D951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EF619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3F6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86AF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0EA2EC" w14:textId="77777777" w:rsidTr="006D0169">
        <w:trPr>
          <w:trHeight w:val="300"/>
        </w:trPr>
        <w:tc>
          <w:tcPr>
            <w:tcW w:w="3560" w:type="dxa"/>
            <w:gridSpan w:val="2"/>
            <w:tcBorders>
              <w:top w:val="nil"/>
              <w:left w:val="nil"/>
              <w:bottom w:val="nil"/>
              <w:right w:val="nil"/>
            </w:tcBorders>
            <w:shd w:val="clear" w:color="auto" w:fill="auto"/>
            <w:vAlign w:val="center"/>
            <w:hideMark/>
          </w:tcPr>
          <w:p w14:paraId="531CD9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14E287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16627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000</w:t>
            </w:r>
          </w:p>
        </w:tc>
      </w:tr>
      <w:tr w:rsidR="002E17C5" w:rsidRPr="00593064" w14:paraId="17EAE87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78D12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18E3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919F80" w14:textId="77777777" w:rsidTr="006D0169">
        <w:trPr>
          <w:trHeight w:val="300"/>
        </w:trPr>
        <w:tc>
          <w:tcPr>
            <w:tcW w:w="3560" w:type="dxa"/>
            <w:gridSpan w:val="2"/>
            <w:tcBorders>
              <w:top w:val="nil"/>
              <w:left w:val="nil"/>
              <w:bottom w:val="nil"/>
              <w:right w:val="nil"/>
            </w:tcBorders>
            <w:shd w:val="clear" w:color="auto" w:fill="auto"/>
            <w:vAlign w:val="center"/>
            <w:hideMark/>
          </w:tcPr>
          <w:p w14:paraId="29E3BE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12019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317977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A0F2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C98C58A" w14:textId="77777777" w:rsidTr="006D0169">
        <w:trPr>
          <w:trHeight w:val="300"/>
        </w:trPr>
        <w:tc>
          <w:tcPr>
            <w:tcW w:w="9700" w:type="dxa"/>
            <w:gridSpan w:val="4"/>
            <w:tcBorders>
              <w:top w:val="nil"/>
              <w:left w:val="nil"/>
              <w:bottom w:val="nil"/>
              <w:right w:val="nil"/>
            </w:tcBorders>
            <w:shd w:val="clear" w:color="auto" w:fill="auto"/>
            <w:vAlign w:val="center"/>
            <w:hideMark/>
          </w:tcPr>
          <w:p w14:paraId="1BDD1C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2FFBCF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DEF2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52847A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0223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78E26B1" w14:textId="77777777" w:rsidTr="006D0169">
        <w:trPr>
          <w:trHeight w:val="300"/>
        </w:trPr>
        <w:tc>
          <w:tcPr>
            <w:tcW w:w="960" w:type="dxa"/>
            <w:tcBorders>
              <w:top w:val="nil"/>
              <w:left w:val="nil"/>
              <w:bottom w:val="nil"/>
              <w:right w:val="nil"/>
            </w:tcBorders>
            <w:shd w:val="clear" w:color="auto" w:fill="auto"/>
            <w:noWrap/>
            <w:vAlign w:val="bottom"/>
            <w:hideMark/>
          </w:tcPr>
          <w:p w14:paraId="7550EF4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CF8B0C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A222C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61BE78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78C140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36F4F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05492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F275C7E" w14:textId="77777777" w:rsidTr="006D0169">
        <w:trPr>
          <w:trHeight w:val="300"/>
        </w:trPr>
        <w:tc>
          <w:tcPr>
            <w:tcW w:w="960" w:type="dxa"/>
            <w:tcBorders>
              <w:top w:val="nil"/>
              <w:left w:val="nil"/>
              <w:bottom w:val="nil"/>
              <w:right w:val="nil"/>
            </w:tcBorders>
            <w:shd w:val="clear" w:color="auto" w:fill="auto"/>
            <w:vAlign w:val="center"/>
            <w:hideMark/>
          </w:tcPr>
          <w:p w14:paraId="63E9ED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14:paraId="204341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6.1</w:t>
            </w:r>
          </w:p>
        </w:tc>
      </w:tr>
      <w:tr w:rsidR="002E17C5" w:rsidRPr="00593064" w14:paraId="070683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143A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A8D0BC0" w14:textId="77777777" w:rsidTr="006D0169">
        <w:trPr>
          <w:trHeight w:val="300"/>
        </w:trPr>
        <w:tc>
          <w:tcPr>
            <w:tcW w:w="9700" w:type="dxa"/>
            <w:gridSpan w:val="4"/>
            <w:tcBorders>
              <w:top w:val="nil"/>
              <w:left w:val="nil"/>
              <w:bottom w:val="nil"/>
              <w:right w:val="nil"/>
            </w:tcBorders>
            <w:shd w:val="clear" w:color="auto" w:fill="auto"/>
            <w:vAlign w:val="center"/>
            <w:hideMark/>
          </w:tcPr>
          <w:p w14:paraId="1FF9BB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listamiento de equipos, herramientas y materiales</w:t>
            </w:r>
          </w:p>
        </w:tc>
      </w:tr>
      <w:tr w:rsidR="002E17C5" w:rsidRPr="00593064" w14:paraId="3770B8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089D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57C7B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90DC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CF7946" w14:textId="77777777" w:rsidTr="006D0169">
        <w:trPr>
          <w:trHeight w:val="300"/>
        </w:trPr>
        <w:tc>
          <w:tcPr>
            <w:tcW w:w="3560" w:type="dxa"/>
            <w:gridSpan w:val="2"/>
            <w:tcBorders>
              <w:top w:val="nil"/>
              <w:left w:val="nil"/>
              <w:bottom w:val="nil"/>
              <w:right w:val="nil"/>
            </w:tcBorders>
            <w:shd w:val="clear" w:color="auto" w:fill="auto"/>
            <w:vAlign w:val="center"/>
            <w:hideMark/>
          </w:tcPr>
          <w:p w14:paraId="7A5ADE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B0C2D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D4471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18CB15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6C79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37EF6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46DEFBE" w14:textId="77777777" w:rsidTr="006D0169">
        <w:trPr>
          <w:trHeight w:val="300"/>
        </w:trPr>
        <w:tc>
          <w:tcPr>
            <w:tcW w:w="3560" w:type="dxa"/>
            <w:gridSpan w:val="2"/>
            <w:tcBorders>
              <w:top w:val="nil"/>
              <w:left w:val="nil"/>
              <w:bottom w:val="nil"/>
              <w:right w:val="nil"/>
            </w:tcBorders>
            <w:shd w:val="clear" w:color="auto" w:fill="auto"/>
            <w:vAlign w:val="center"/>
            <w:hideMark/>
          </w:tcPr>
          <w:p w14:paraId="421345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856C9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40EF57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932B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544EF4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90238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49F5C045" w14:textId="77777777" w:rsidTr="006D0169">
        <w:trPr>
          <w:trHeight w:val="300"/>
        </w:trPr>
        <w:tc>
          <w:tcPr>
            <w:tcW w:w="9700" w:type="dxa"/>
            <w:gridSpan w:val="4"/>
            <w:vMerge/>
            <w:tcBorders>
              <w:top w:val="nil"/>
              <w:left w:val="nil"/>
              <w:bottom w:val="nil"/>
              <w:right w:val="nil"/>
            </w:tcBorders>
            <w:vAlign w:val="center"/>
            <w:hideMark/>
          </w:tcPr>
          <w:p w14:paraId="609B897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766A3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DE04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A8A56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A72E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E846122" w14:textId="77777777" w:rsidTr="006D0169">
        <w:trPr>
          <w:trHeight w:val="300"/>
        </w:trPr>
        <w:tc>
          <w:tcPr>
            <w:tcW w:w="960" w:type="dxa"/>
            <w:tcBorders>
              <w:top w:val="nil"/>
              <w:left w:val="nil"/>
              <w:bottom w:val="nil"/>
              <w:right w:val="nil"/>
            </w:tcBorders>
            <w:shd w:val="clear" w:color="auto" w:fill="auto"/>
            <w:vAlign w:val="center"/>
            <w:hideMark/>
          </w:tcPr>
          <w:p w14:paraId="07DE414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47BFB7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36BE6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D73620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9175C9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8F57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16F7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9D8E98" w14:textId="77777777" w:rsidTr="006D0169">
        <w:trPr>
          <w:trHeight w:val="300"/>
        </w:trPr>
        <w:tc>
          <w:tcPr>
            <w:tcW w:w="960" w:type="dxa"/>
            <w:tcBorders>
              <w:top w:val="nil"/>
              <w:left w:val="nil"/>
              <w:bottom w:val="nil"/>
              <w:right w:val="nil"/>
            </w:tcBorders>
            <w:shd w:val="clear" w:color="auto" w:fill="auto"/>
            <w:vAlign w:val="center"/>
            <w:hideMark/>
          </w:tcPr>
          <w:p w14:paraId="5048C6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14:paraId="12E5CA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6.2</w:t>
            </w:r>
          </w:p>
        </w:tc>
      </w:tr>
      <w:tr w:rsidR="002E17C5" w:rsidRPr="00593064" w14:paraId="2DA5FA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7409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47C5C17" w14:textId="77777777" w:rsidTr="006D0169">
        <w:trPr>
          <w:trHeight w:val="300"/>
        </w:trPr>
        <w:tc>
          <w:tcPr>
            <w:tcW w:w="9700" w:type="dxa"/>
            <w:gridSpan w:val="4"/>
            <w:tcBorders>
              <w:top w:val="nil"/>
              <w:left w:val="nil"/>
              <w:bottom w:val="nil"/>
              <w:right w:val="nil"/>
            </w:tcBorders>
            <w:shd w:val="clear" w:color="auto" w:fill="auto"/>
            <w:vAlign w:val="center"/>
            <w:hideMark/>
          </w:tcPr>
          <w:p w14:paraId="53829A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y configuración de equipos</w:t>
            </w:r>
          </w:p>
        </w:tc>
      </w:tr>
      <w:tr w:rsidR="002E17C5" w:rsidRPr="00593064" w14:paraId="2A50EB1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E5BA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53423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4A52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29B14CB" w14:textId="77777777" w:rsidTr="006D0169">
        <w:trPr>
          <w:trHeight w:val="300"/>
        </w:trPr>
        <w:tc>
          <w:tcPr>
            <w:tcW w:w="3560" w:type="dxa"/>
            <w:gridSpan w:val="2"/>
            <w:tcBorders>
              <w:top w:val="nil"/>
              <w:left w:val="nil"/>
              <w:bottom w:val="nil"/>
              <w:right w:val="nil"/>
            </w:tcBorders>
            <w:shd w:val="clear" w:color="auto" w:fill="auto"/>
            <w:vAlign w:val="center"/>
            <w:hideMark/>
          </w:tcPr>
          <w:p w14:paraId="7D56B9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31090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2D7CAA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3F8118B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27970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D19D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000B75E" w14:textId="77777777" w:rsidTr="006D0169">
        <w:trPr>
          <w:trHeight w:val="300"/>
        </w:trPr>
        <w:tc>
          <w:tcPr>
            <w:tcW w:w="3560" w:type="dxa"/>
            <w:gridSpan w:val="2"/>
            <w:tcBorders>
              <w:top w:val="nil"/>
              <w:left w:val="nil"/>
              <w:bottom w:val="nil"/>
              <w:right w:val="nil"/>
            </w:tcBorders>
            <w:shd w:val="clear" w:color="auto" w:fill="auto"/>
            <w:vAlign w:val="center"/>
            <w:hideMark/>
          </w:tcPr>
          <w:p w14:paraId="569DE6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02B189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77DD89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8783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EAB48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8F46C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3356C681" w14:textId="77777777" w:rsidTr="006D0169">
        <w:trPr>
          <w:trHeight w:val="300"/>
        </w:trPr>
        <w:tc>
          <w:tcPr>
            <w:tcW w:w="9700" w:type="dxa"/>
            <w:gridSpan w:val="4"/>
            <w:vMerge/>
            <w:tcBorders>
              <w:top w:val="nil"/>
              <w:left w:val="nil"/>
              <w:bottom w:val="nil"/>
              <w:right w:val="nil"/>
            </w:tcBorders>
            <w:vAlign w:val="center"/>
            <w:hideMark/>
          </w:tcPr>
          <w:p w14:paraId="7E1CD65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62FB4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0A1E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F860EC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F356C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4F14E7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85B2BB5" w14:textId="1B25C60A"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9FC88B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CA86C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52DD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922A6EC" w14:textId="77777777" w:rsidTr="006D0169">
        <w:trPr>
          <w:trHeight w:val="300"/>
        </w:trPr>
        <w:tc>
          <w:tcPr>
            <w:tcW w:w="960" w:type="dxa"/>
            <w:tcBorders>
              <w:top w:val="nil"/>
              <w:left w:val="nil"/>
              <w:bottom w:val="nil"/>
              <w:right w:val="nil"/>
            </w:tcBorders>
            <w:shd w:val="clear" w:color="auto" w:fill="auto"/>
            <w:vAlign w:val="center"/>
            <w:hideMark/>
          </w:tcPr>
          <w:p w14:paraId="38161E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14:paraId="43ADAF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7</w:t>
            </w:r>
          </w:p>
        </w:tc>
      </w:tr>
      <w:tr w:rsidR="002E17C5" w:rsidRPr="00593064" w14:paraId="30BB11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16A93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948404B" w14:textId="77777777" w:rsidTr="006D0169">
        <w:trPr>
          <w:trHeight w:val="300"/>
        </w:trPr>
        <w:tc>
          <w:tcPr>
            <w:tcW w:w="9700" w:type="dxa"/>
            <w:gridSpan w:val="4"/>
            <w:tcBorders>
              <w:top w:val="nil"/>
              <w:left w:val="nil"/>
              <w:bottom w:val="nil"/>
              <w:right w:val="nil"/>
            </w:tcBorders>
            <w:shd w:val="clear" w:color="auto" w:fill="auto"/>
            <w:vAlign w:val="center"/>
            <w:hideMark/>
          </w:tcPr>
          <w:p w14:paraId="13943F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luminación</w:t>
            </w:r>
          </w:p>
        </w:tc>
      </w:tr>
      <w:tr w:rsidR="002E17C5" w:rsidRPr="00593064" w14:paraId="323BF0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D757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74E97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16E4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3073085" w14:textId="77777777" w:rsidTr="006D0169">
        <w:trPr>
          <w:trHeight w:val="300"/>
        </w:trPr>
        <w:tc>
          <w:tcPr>
            <w:tcW w:w="3560" w:type="dxa"/>
            <w:gridSpan w:val="2"/>
            <w:tcBorders>
              <w:top w:val="nil"/>
              <w:left w:val="nil"/>
              <w:bottom w:val="nil"/>
              <w:right w:val="nil"/>
            </w:tcBorders>
            <w:shd w:val="clear" w:color="auto" w:fill="auto"/>
            <w:vAlign w:val="center"/>
            <w:hideMark/>
          </w:tcPr>
          <w:p w14:paraId="4093D3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023816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14:paraId="3CC52A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9.375</w:t>
            </w:r>
          </w:p>
        </w:tc>
      </w:tr>
      <w:tr w:rsidR="002E17C5" w:rsidRPr="00593064" w14:paraId="05F1E24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DD44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49793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F065644" w14:textId="77777777" w:rsidTr="006D0169">
        <w:trPr>
          <w:trHeight w:val="300"/>
        </w:trPr>
        <w:tc>
          <w:tcPr>
            <w:tcW w:w="3560" w:type="dxa"/>
            <w:gridSpan w:val="2"/>
            <w:tcBorders>
              <w:top w:val="nil"/>
              <w:left w:val="nil"/>
              <w:bottom w:val="nil"/>
              <w:right w:val="nil"/>
            </w:tcBorders>
            <w:shd w:val="clear" w:color="auto" w:fill="auto"/>
            <w:vAlign w:val="center"/>
            <w:hideMark/>
          </w:tcPr>
          <w:p w14:paraId="2B833F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523F1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1EEFEB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2837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6E10E5" w14:textId="77777777" w:rsidTr="006D0169">
        <w:trPr>
          <w:trHeight w:val="300"/>
        </w:trPr>
        <w:tc>
          <w:tcPr>
            <w:tcW w:w="9700" w:type="dxa"/>
            <w:gridSpan w:val="4"/>
            <w:tcBorders>
              <w:top w:val="nil"/>
              <w:left w:val="nil"/>
              <w:bottom w:val="nil"/>
              <w:right w:val="nil"/>
            </w:tcBorders>
            <w:shd w:val="clear" w:color="auto" w:fill="auto"/>
            <w:vAlign w:val="center"/>
            <w:hideMark/>
          </w:tcPr>
          <w:p w14:paraId="751C79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4ECA6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8B02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6F76C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C1EB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A7CA88C" w14:textId="77777777" w:rsidTr="006D0169">
        <w:trPr>
          <w:trHeight w:val="300"/>
        </w:trPr>
        <w:tc>
          <w:tcPr>
            <w:tcW w:w="960" w:type="dxa"/>
            <w:tcBorders>
              <w:top w:val="nil"/>
              <w:left w:val="nil"/>
              <w:bottom w:val="nil"/>
              <w:right w:val="nil"/>
            </w:tcBorders>
            <w:shd w:val="clear" w:color="auto" w:fill="auto"/>
            <w:noWrap/>
            <w:vAlign w:val="bottom"/>
            <w:hideMark/>
          </w:tcPr>
          <w:p w14:paraId="5E2C6C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95AFE7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E0CA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4BA4F2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B56904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B5AE0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87569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14EB054" w14:textId="77777777" w:rsidTr="006D0169">
        <w:trPr>
          <w:trHeight w:val="300"/>
        </w:trPr>
        <w:tc>
          <w:tcPr>
            <w:tcW w:w="960" w:type="dxa"/>
            <w:tcBorders>
              <w:top w:val="nil"/>
              <w:left w:val="nil"/>
              <w:bottom w:val="nil"/>
              <w:right w:val="nil"/>
            </w:tcBorders>
            <w:shd w:val="clear" w:color="auto" w:fill="auto"/>
            <w:vAlign w:val="center"/>
            <w:hideMark/>
          </w:tcPr>
          <w:p w14:paraId="42E91E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14:paraId="0444DF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7.1</w:t>
            </w:r>
          </w:p>
        </w:tc>
      </w:tr>
      <w:tr w:rsidR="002E17C5" w:rsidRPr="00593064" w14:paraId="0C7BE90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CF79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14419EA" w14:textId="77777777" w:rsidTr="006D0169">
        <w:trPr>
          <w:trHeight w:val="300"/>
        </w:trPr>
        <w:tc>
          <w:tcPr>
            <w:tcW w:w="9700" w:type="dxa"/>
            <w:gridSpan w:val="4"/>
            <w:tcBorders>
              <w:top w:val="nil"/>
              <w:left w:val="nil"/>
              <w:bottom w:val="nil"/>
              <w:right w:val="nil"/>
            </w:tcBorders>
            <w:shd w:val="clear" w:color="auto" w:fill="auto"/>
            <w:vAlign w:val="center"/>
            <w:hideMark/>
          </w:tcPr>
          <w:p w14:paraId="08A732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postes y estructuras</w:t>
            </w:r>
          </w:p>
        </w:tc>
      </w:tr>
      <w:tr w:rsidR="002E17C5" w:rsidRPr="00593064" w14:paraId="0EE179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A2F0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F953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50A15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64AEBD" w14:textId="77777777" w:rsidTr="006D0169">
        <w:trPr>
          <w:trHeight w:val="300"/>
        </w:trPr>
        <w:tc>
          <w:tcPr>
            <w:tcW w:w="3560" w:type="dxa"/>
            <w:gridSpan w:val="2"/>
            <w:tcBorders>
              <w:top w:val="nil"/>
              <w:left w:val="nil"/>
              <w:bottom w:val="nil"/>
              <w:right w:val="nil"/>
            </w:tcBorders>
            <w:shd w:val="clear" w:color="auto" w:fill="auto"/>
            <w:vAlign w:val="center"/>
            <w:hideMark/>
          </w:tcPr>
          <w:p w14:paraId="7B0D8D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51F361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14:paraId="00FBB5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125</w:t>
            </w:r>
          </w:p>
        </w:tc>
      </w:tr>
      <w:tr w:rsidR="002E17C5" w:rsidRPr="00593064" w14:paraId="4F64C6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9070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41CD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638530" w14:textId="77777777" w:rsidTr="006D0169">
        <w:trPr>
          <w:trHeight w:val="300"/>
        </w:trPr>
        <w:tc>
          <w:tcPr>
            <w:tcW w:w="3560" w:type="dxa"/>
            <w:gridSpan w:val="2"/>
            <w:tcBorders>
              <w:top w:val="nil"/>
              <w:left w:val="nil"/>
              <w:bottom w:val="nil"/>
              <w:right w:val="nil"/>
            </w:tcBorders>
            <w:shd w:val="clear" w:color="auto" w:fill="auto"/>
            <w:vAlign w:val="center"/>
            <w:hideMark/>
          </w:tcPr>
          <w:p w14:paraId="682BF7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9D200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3139D0C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F940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28DD6C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20C07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Grúa telescópic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1D08DF0E" w14:textId="77777777" w:rsidTr="006D0169">
        <w:trPr>
          <w:trHeight w:val="300"/>
        </w:trPr>
        <w:tc>
          <w:tcPr>
            <w:tcW w:w="9700" w:type="dxa"/>
            <w:gridSpan w:val="4"/>
            <w:vMerge/>
            <w:tcBorders>
              <w:top w:val="nil"/>
              <w:left w:val="nil"/>
              <w:bottom w:val="nil"/>
              <w:right w:val="nil"/>
            </w:tcBorders>
            <w:vAlign w:val="center"/>
            <w:hideMark/>
          </w:tcPr>
          <w:p w14:paraId="46754C9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E3BD8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61E2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05CEC9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E47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2A3A8FE" w14:textId="77777777" w:rsidTr="006D0169">
        <w:trPr>
          <w:trHeight w:val="300"/>
        </w:trPr>
        <w:tc>
          <w:tcPr>
            <w:tcW w:w="960" w:type="dxa"/>
            <w:tcBorders>
              <w:top w:val="nil"/>
              <w:left w:val="nil"/>
              <w:bottom w:val="nil"/>
              <w:right w:val="nil"/>
            </w:tcBorders>
            <w:shd w:val="clear" w:color="auto" w:fill="auto"/>
            <w:vAlign w:val="center"/>
            <w:hideMark/>
          </w:tcPr>
          <w:p w14:paraId="77ECF58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8934CD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F80B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7E7CCA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800ECF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B96EF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862F9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A5584B4" w14:textId="77777777" w:rsidTr="006D0169">
        <w:trPr>
          <w:trHeight w:val="300"/>
        </w:trPr>
        <w:tc>
          <w:tcPr>
            <w:tcW w:w="960" w:type="dxa"/>
            <w:tcBorders>
              <w:top w:val="nil"/>
              <w:left w:val="nil"/>
              <w:bottom w:val="nil"/>
              <w:right w:val="nil"/>
            </w:tcBorders>
            <w:shd w:val="clear" w:color="auto" w:fill="auto"/>
            <w:vAlign w:val="center"/>
            <w:hideMark/>
          </w:tcPr>
          <w:p w14:paraId="469046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14:paraId="27DF3D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7.2</w:t>
            </w:r>
          </w:p>
        </w:tc>
      </w:tr>
      <w:tr w:rsidR="002E17C5" w:rsidRPr="00593064" w14:paraId="4E8BE7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D0CE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D2C0AF6" w14:textId="77777777" w:rsidTr="006D0169">
        <w:trPr>
          <w:trHeight w:val="300"/>
        </w:trPr>
        <w:tc>
          <w:tcPr>
            <w:tcW w:w="9700" w:type="dxa"/>
            <w:gridSpan w:val="4"/>
            <w:tcBorders>
              <w:top w:val="nil"/>
              <w:left w:val="nil"/>
              <w:bottom w:val="nil"/>
              <w:right w:val="nil"/>
            </w:tcBorders>
            <w:shd w:val="clear" w:color="auto" w:fill="auto"/>
            <w:vAlign w:val="center"/>
            <w:hideMark/>
          </w:tcPr>
          <w:p w14:paraId="68443E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luminarias</w:t>
            </w:r>
          </w:p>
        </w:tc>
      </w:tr>
      <w:tr w:rsidR="002E17C5" w:rsidRPr="00593064" w14:paraId="60B918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AD4A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FF72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C72A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4D16749" w14:textId="77777777" w:rsidTr="006D0169">
        <w:trPr>
          <w:trHeight w:val="300"/>
        </w:trPr>
        <w:tc>
          <w:tcPr>
            <w:tcW w:w="3560" w:type="dxa"/>
            <w:gridSpan w:val="2"/>
            <w:tcBorders>
              <w:top w:val="nil"/>
              <w:left w:val="nil"/>
              <w:bottom w:val="nil"/>
              <w:right w:val="nil"/>
            </w:tcBorders>
            <w:shd w:val="clear" w:color="auto" w:fill="auto"/>
            <w:vAlign w:val="center"/>
            <w:hideMark/>
          </w:tcPr>
          <w:p w14:paraId="37F485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3AAFAB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00652F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7.500</w:t>
            </w:r>
          </w:p>
        </w:tc>
      </w:tr>
      <w:tr w:rsidR="002E17C5" w:rsidRPr="00593064" w14:paraId="2285DC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7443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75211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768423" w14:textId="77777777" w:rsidTr="006D0169">
        <w:trPr>
          <w:trHeight w:val="300"/>
        </w:trPr>
        <w:tc>
          <w:tcPr>
            <w:tcW w:w="3560" w:type="dxa"/>
            <w:gridSpan w:val="2"/>
            <w:tcBorders>
              <w:top w:val="nil"/>
              <w:left w:val="nil"/>
              <w:bottom w:val="nil"/>
              <w:right w:val="nil"/>
            </w:tcBorders>
            <w:shd w:val="clear" w:color="auto" w:fill="auto"/>
            <w:vAlign w:val="center"/>
            <w:hideMark/>
          </w:tcPr>
          <w:p w14:paraId="046918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ECAC1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5C33E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B819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061DE4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E3C75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Grúa telescópica;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0A301EE9" w14:textId="77777777" w:rsidTr="006D0169">
        <w:trPr>
          <w:trHeight w:val="300"/>
        </w:trPr>
        <w:tc>
          <w:tcPr>
            <w:tcW w:w="9700" w:type="dxa"/>
            <w:gridSpan w:val="4"/>
            <w:vMerge/>
            <w:tcBorders>
              <w:top w:val="nil"/>
              <w:left w:val="nil"/>
              <w:bottom w:val="nil"/>
              <w:right w:val="nil"/>
            </w:tcBorders>
            <w:vAlign w:val="center"/>
            <w:hideMark/>
          </w:tcPr>
          <w:p w14:paraId="459898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5E77D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1E8B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A422D0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CCAC7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7C695C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86CAF2A" w14:textId="22FDA96C"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29EE60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C8896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F0F22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C2B5B1" w14:textId="77777777" w:rsidTr="006D0169">
        <w:trPr>
          <w:trHeight w:val="300"/>
        </w:trPr>
        <w:tc>
          <w:tcPr>
            <w:tcW w:w="960" w:type="dxa"/>
            <w:tcBorders>
              <w:top w:val="nil"/>
              <w:left w:val="nil"/>
              <w:bottom w:val="nil"/>
              <w:right w:val="nil"/>
            </w:tcBorders>
            <w:shd w:val="clear" w:color="auto" w:fill="auto"/>
            <w:vAlign w:val="center"/>
            <w:hideMark/>
          </w:tcPr>
          <w:p w14:paraId="64EC42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14:paraId="56AF22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7.3</w:t>
            </w:r>
          </w:p>
        </w:tc>
      </w:tr>
      <w:tr w:rsidR="002E17C5" w:rsidRPr="00593064" w14:paraId="404714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C10E1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5CB6DCD" w14:textId="77777777" w:rsidTr="006D0169">
        <w:trPr>
          <w:trHeight w:val="300"/>
        </w:trPr>
        <w:tc>
          <w:tcPr>
            <w:tcW w:w="9700" w:type="dxa"/>
            <w:gridSpan w:val="4"/>
            <w:tcBorders>
              <w:top w:val="nil"/>
              <w:left w:val="nil"/>
              <w:bottom w:val="nil"/>
              <w:right w:val="nil"/>
            </w:tcBorders>
            <w:shd w:val="clear" w:color="auto" w:fill="auto"/>
            <w:vAlign w:val="center"/>
            <w:hideMark/>
          </w:tcPr>
          <w:p w14:paraId="01EE15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cableado eléctrico</w:t>
            </w:r>
          </w:p>
        </w:tc>
      </w:tr>
      <w:tr w:rsidR="002E17C5" w:rsidRPr="00593064" w14:paraId="7CE56B5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40295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7FC8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12C55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6DC4A89" w14:textId="77777777" w:rsidTr="006D0169">
        <w:trPr>
          <w:trHeight w:val="300"/>
        </w:trPr>
        <w:tc>
          <w:tcPr>
            <w:tcW w:w="3560" w:type="dxa"/>
            <w:gridSpan w:val="2"/>
            <w:tcBorders>
              <w:top w:val="nil"/>
              <w:left w:val="nil"/>
              <w:bottom w:val="nil"/>
              <w:right w:val="nil"/>
            </w:tcBorders>
            <w:shd w:val="clear" w:color="auto" w:fill="auto"/>
            <w:vAlign w:val="center"/>
            <w:hideMark/>
          </w:tcPr>
          <w:p w14:paraId="085329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797248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14:paraId="305EFB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3.750</w:t>
            </w:r>
          </w:p>
        </w:tc>
      </w:tr>
      <w:tr w:rsidR="002E17C5" w:rsidRPr="00593064" w14:paraId="1B89CAD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244A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73C9E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5DD949" w14:textId="77777777" w:rsidTr="006D0169">
        <w:trPr>
          <w:trHeight w:val="300"/>
        </w:trPr>
        <w:tc>
          <w:tcPr>
            <w:tcW w:w="3560" w:type="dxa"/>
            <w:gridSpan w:val="2"/>
            <w:tcBorders>
              <w:top w:val="nil"/>
              <w:left w:val="nil"/>
              <w:bottom w:val="nil"/>
              <w:right w:val="nil"/>
            </w:tcBorders>
            <w:shd w:val="clear" w:color="auto" w:fill="auto"/>
            <w:vAlign w:val="center"/>
            <w:hideMark/>
          </w:tcPr>
          <w:p w14:paraId="1037AF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434C76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561AA18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65AF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5E753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6B301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electricista;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 50.00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p>
        </w:tc>
      </w:tr>
      <w:tr w:rsidR="002E17C5" w:rsidRPr="00593064" w14:paraId="6747CF7F" w14:textId="77777777" w:rsidTr="006D0169">
        <w:trPr>
          <w:trHeight w:val="300"/>
        </w:trPr>
        <w:tc>
          <w:tcPr>
            <w:tcW w:w="9700" w:type="dxa"/>
            <w:gridSpan w:val="4"/>
            <w:vMerge/>
            <w:tcBorders>
              <w:top w:val="nil"/>
              <w:left w:val="nil"/>
              <w:bottom w:val="nil"/>
              <w:right w:val="nil"/>
            </w:tcBorders>
            <w:vAlign w:val="center"/>
            <w:hideMark/>
          </w:tcPr>
          <w:p w14:paraId="3EC359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2FBEB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F03A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0F49A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597FE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CB8D2C4" w14:textId="77777777" w:rsidTr="006D0169">
        <w:trPr>
          <w:trHeight w:val="300"/>
        </w:trPr>
        <w:tc>
          <w:tcPr>
            <w:tcW w:w="960" w:type="dxa"/>
            <w:tcBorders>
              <w:top w:val="nil"/>
              <w:left w:val="nil"/>
              <w:bottom w:val="nil"/>
              <w:right w:val="nil"/>
            </w:tcBorders>
            <w:shd w:val="clear" w:color="auto" w:fill="auto"/>
            <w:noWrap/>
            <w:vAlign w:val="center"/>
            <w:hideMark/>
          </w:tcPr>
          <w:p w14:paraId="3C89D1E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E4762C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3A4C1B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2A91C8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025EAA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7A93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8BB1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654269" w14:textId="77777777" w:rsidTr="006D0169">
        <w:trPr>
          <w:trHeight w:val="300"/>
        </w:trPr>
        <w:tc>
          <w:tcPr>
            <w:tcW w:w="960" w:type="dxa"/>
            <w:tcBorders>
              <w:top w:val="nil"/>
              <w:left w:val="nil"/>
              <w:bottom w:val="nil"/>
              <w:right w:val="nil"/>
            </w:tcBorders>
            <w:shd w:val="clear" w:color="auto" w:fill="auto"/>
            <w:vAlign w:val="center"/>
            <w:hideMark/>
          </w:tcPr>
          <w:p w14:paraId="19A89A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14:paraId="743D29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w:t>
            </w:r>
          </w:p>
        </w:tc>
      </w:tr>
      <w:tr w:rsidR="002E17C5" w:rsidRPr="00593064" w14:paraId="76DB9A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B1AA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2B9291" w14:textId="77777777" w:rsidTr="006D0169">
        <w:trPr>
          <w:trHeight w:val="300"/>
        </w:trPr>
        <w:tc>
          <w:tcPr>
            <w:tcW w:w="9700" w:type="dxa"/>
            <w:gridSpan w:val="4"/>
            <w:tcBorders>
              <w:top w:val="nil"/>
              <w:left w:val="nil"/>
              <w:bottom w:val="nil"/>
              <w:right w:val="nil"/>
            </w:tcBorders>
            <w:shd w:val="clear" w:color="auto" w:fill="auto"/>
            <w:vAlign w:val="center"/>
            <w:hideMark/>
          </w:tcPr>
          <w:p w14:paraId="61D46B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lecomunicaciones</w:t>
            </w:r>
          </w:p>
        </w:tc>
      </w:tr>
      <w:tr w:rsidR="002E17C5" w:rsidRPr="00593064" w14:paraId="1001E36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A292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6D934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BDDE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6BC6C99" w14:textId="77777777" w:rsidTr="006D0169">
        <w:trPr>
          <w:trHeight w:val="300"/>
        </w:trPr>
        <w:tc>
          <w:tcPr>
            <w:tcW w:w="3560" w:type="dxa"/>
            <w:gridSpan w:val="2"/>
            <w:tcBorders>
              <w:top w:val="nil"/>
              <w:left w:val="nil"/>
              <w:bottom w:val="nil"/>
              <w:right w:val="nil"/>
            </w:tcBorders>
            <w:shd w:val="clear" w:color="auto" w:fill="auto"/>
            <w:vAlign w:val="center"/>
            <w:hideMark/>
          </w:tcPr>
          <w:p w14:paraId="337DCB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7C05E1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08A7C1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50.000</w:t>
            </w:r>
          </w:p>
        </w:tc>
      </w:tr>
      <w:tr w:rsidR="002E17C5" w:rsidRPr="00593064" w14:paraId="5D8BD6F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9EF0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D6A99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807BF38" w14:textId="77777777" w:rsidTr="006D0169">
        <w:trPr>
          <w:trHeight w:val="300"/>
        </w:trPr>
        <w:tc>
          <w:tcPr>
            <w:tcW w:w="3560" w:type="dxa"/>
            <w:gridSpan w:val="2"/>
            <w:tcBorders>
              <w:top w:val="nil"/>
              <w:left w:val="nil"/>
              <w:bottom w:val="nil"/>
              <w:right w:val="nil"/>
            </w:tcBorders>
            <w:shd w:val="clear" w:color="auto" w:fill="auto"/>
            <w:vAlign w:val="center"/>
            <w:hideMark/>
          </w:tcPr>
          <w:p w14:paraId="58C388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04CA9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32DD65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3FB5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E9C150F" w14:textId="77777777" w:rsidTr="006D0169">
        <w:trPr>
          <w:trHeight w:val="300"/>
        </w:trPr>
        <w:tc>
          <w:tcPr>
            <w:tcW w:w="9700" w:type="dxa"/>
            <w:gridSpan w:val="4"/>
            <w:tcBorders>
              <w:top w:val="nil"/>
              <w:left w:val="nil"/>
              <w:bottom w:val="nil"/>
              <w:right w:val="nil"/>
            </w:tcBorders>
            <w:shd w:val="clear" w:color="auto" w:fill="auto"/>
            <w:vAlign w:val="center"/>
            <w:hideMark/>
          </w:tcPr>
          <w:p w14:paraId="60844D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EB03F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E0C9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466296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A81E6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25B874" w14:textId="77777777" w:rsidTr="006D0169">
        <w:trPr>
          <w:trHeight w:val="300"/>
        </w:trPr>
        <w:tc>
          <w:tcPr>
            <w:tcW w:w="960" w:type="dxa"/>
            <w:tcBorders>
              <w:top w:val="nil"/>
              <w:left w:val="nil"/>
              <w:bottom w:val="nil"/>
              <w:right w:val="nil"/>
            </w:tcBorders>
            <w:shd w:val="clear" w:color="auto" w:fill="auto"/>
            <w:noWrap/>
            <w:vAlign w:val="bottom"/>
            <w:hideMark/>
          </w:tcPr>
          <w:p w14:paraId="1E4FFF3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DFF62F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98439C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A8788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44AC3E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421FE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1DFB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8A77B2" w14:textId="77777777" w:rsidTr="006D0169">
        <w:trPr>
          <w:trHeight w:val="300"/>
        </w:trPr>
        <w:tc>
          <w:tcPr>
            <w:tcW w:w="960" w:type="dxa"/>
            <w:tcBorders>
              <w:top w:val="nil"/>
              <w:left w:val="nil"/>
              <w:bottom w:val="nil"/>
              <w:right w:val="nil"/>
            </w:tcBorders>
            <w:shd w:val="clear" w:color="auto" w:fill="auto"/>
            <w:vAlign w:val="center"/>
            <w:hideMark/>
          </w:tcPr>
          <w:p w14:paraId="63493C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14:paraId="0B9AF3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1</w:t>
            </w:r>
          </w:p>
        </w:tc>
      </w:tr>
      <w:tr w:rsidR="002E17C5" w:rsidRPr="00593064" w14:paraId="278508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1EBE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2F2E36B" w14:textId="77777777" w:rsidTr="006D0169">
        <w:trPr>
          <w:trHeight w:val="300"/>
        </w:trPr>
        <w:tc>
          <w:tcPr>
            <w:tcW w:w="9700" w:type="dxa"/>
            <w:gridSpan w:val="4"/>
            <w:tcBorders>
              <w:top w:val="nil"/>
              <w:left w:val="nil"/>
              <w:bottom w:val="nil"/>
              <w:right w:val="nil"/>
            </w:tcBorders>
            <w:shd w:val="clear" w:color="auto" w:fill="auto"/>
            <w:vAlign w:val="center"/>
            <w:hideMark/>
          </w:tcPr>
          <w:p w14:paraId="35A20051" w14:textId="77777777" w:rsidR="002E17C5" w:rsidRPr="00593064" w:rsidRDefault="002E17C5" w:rsidP="006D0169">
            <w:pPr>
              <w:spacing w:line="240" w:lineRule="auto"/>
              <w:ind w:firstLine="0"/>
              <w:jc w:val="left"/>
              <w:rPr>
                <w:rFonts w:eastAsia="Times New Roman"/>
                <w:color w:val="000000"/>
                <w:sz w:val="20"/>
                <w:szCs w:val="20"/>
                <w:lang w:eastAsia="es-ES_tradnl"/>
              </w:rPr>
            </w:pPr>
            <w:proofErr w:type="spellStart"/>
            <w:r w:rsidRPr="00593064">
              <w:rPr>
                <w:rFonts w:eastAsia="Times New Roman"/>
                <w:color w:val="000000"/>
                <w:sz w:val="20"/>
                <w:szCs w:val="20"/>
                <w:lang w:eastAsia="es-ES_tradnl"/>
              </w:rPr>
              <w:t>Strip</w:t>
            </w:r>
            <w:proofErr w:type="spellEnd"/>
            <w:r w:rsidRPr="00593064">
              <w:rPr>
                <w:rFonts w:eastAsia="Times New Roman"/>
                <w:color w:val="000000"/>
                <w:sz w:val="20"/>
                <w:szCs w:val="20"/>
                <w:lang w:eastAsia="es-ES_tradnl"/>
              </w:rPr>
              <w:t xml:space="preserve"> telefónico</w:t>
            </w:r>
          </w:p>
        </w:tc>
      </w:tr>
      <w:tr w:rsidR="002E17C5" w:rsidRPr="00593064" w14:paraId="285930E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0B37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6FE6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7FD37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1FFC767" w14:textId="77777777" w:rsidTr="006D0169">
        <w:trPr>
          <w:trHeight w:val="300"/>
        </w:trPr>
        <w:tc>
          <w:tcPr>
            <w:tcW w:w="3560" w:type="dxa"/>
            <w:gridSpan w:val="2"/>
            <w:tcBorders>
              <w:top w:val="nil"/>
              <w:left w:val="nil"/>
              <w:bottom w:val="nil"/>
              <w:right w:val="nil"/>
            </w:tcBorders>
            <w:shd w:val="clear" w:color="auto" w:fill="auto"/>
            <w:vAlign w:val="center"/>
            <w:hideMark/>
          </w:tcPr>
          <w:p w14:paraId="00B632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8B20E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E6E5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68DC52B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919B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8F70D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C387698" w14:textId="77777777" w:rsidTr="006D0169">
        <w:trPr>
          <w:trHeight w:val="300"/>
        </w:trPr>
        <w:tc>
          <w:tcPr>
            <w:tcW w:w="3560" w:type="dxa"/>
            <w:gridSpan w:val="2"/>
            <w:tcBorders>
              <w:top w:val="nil"/>
              <w:left w:val="nil"/>
              <w:bottom w:val="nil"/>
              <w:right w:val="nil"/>
            </w:tcBorders>
            <w:shd w:val="clear" w:color="auto" w:fill="auto"/>
            <w:vAlign w:val="center"/>
            <w:hideMark/>
          </w:tcPr>
          <w:p w14:paraId="675F33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A4175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50342C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2A70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B2982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CA861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09EB8EA3" w14:textId="77777777" w:rsidTr="006D0169">
        <w:trPr>
          <w:trHeight w:val="300"/>
        </w:trPr>
        <w:tc>
          <w:tcPr>
            <w:tcW w:w="9700" w:type="dxa"/>
            <w:gridSpan w:val="4"/>
            <w:vMerge/>
            <w:tcBorders>
              <w:top w:val="nil"/>
              <w:left w:val="nil"/>
              <w:bottom w:val="nil"/>
              <w:right w:val="nil"/>
            </w:tcBorders>
            <w:vAlign w:val="center"/>
            <w:hideMark/>
          </w:tcPr>
          <w:p w14:paraId="7884638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CBC86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CBAD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9CFB1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81B8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F59FCF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A4A9ED8" w14:textId="2CFB9CA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0641B9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BBC9B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B052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A59A552" w14:textId="77777777" w:rsidTr="006D0169">
        <w:trPr>
          <w:trHeight w:val="300"/>
        </w:trPr>
        <w:tc>
          <w:tcPr>
            <w:tcW w:w="960" w:type="dxa"/>
            <w:tcBorders>
              <w:top w:val="nil"/>
              <w:left w:val="nil"/>
              <w:bottom w:val="nil"/>
              <w:right w:val="nil"/>
            </w:tcBorders>
            <w:shd w:val="clear" w:color="auto" w:fill="auto"/>
            <w:vAlign w:val="center"/>
            <w:hideMark/>
          </w:tcPr>
          <w:p w14:paraId="5B8464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14:paraId="0106BB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2</w:t>
            </w:r>
          </w:p>
        </w:tc>
      </w:tr>
      <w:tr w:rsidR="002E17C5" w:rsidRPr="00593064" w14:paraId="0BAE9F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2828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84C7E24" w14:textId="77777777" w:rsidTr="006D0169">
        <w:trPr>
          <w:trHeight w:val="300"/>
        </w:trPr>
        <w:tc>
          <w:tcPr>
            <w:tcW w:w="9700" w:type="dxa"/>
            <w:gridSpan w:val="4"/>
            <w:tcBorders>
              <w:top w:val="nil"/>
              <w:left w:val="nil"/>
              <w:bottom w:val="nil"/>
              <w:right w:val="nil"/>
            </w:tcBorders>
            <w:shd w:val="clear" w:color="auto" w:fill="auto"/>
            <w:vAlign w:val="center"/>
            <w:hideMark/>
          </w:tcPr>
          <w:p w14:paraId="451B02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l gabinete de comunicaciones</w:t>
            </w:r>
          </w:p>
        </w:tc>
      </w:tr>
      <w:tr w:rsidR="002E17C5" w:rsidRPr="00593064" w14:paraId="7B10EC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8FF3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7BBB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FC887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D1370D8" w14:textId="77777777" w:rsidTr="006D0169">
        <w:trPr>
          <w:trHeight w:val="300"/>
        </w:trPr>
        <w:tc>
          <w:tcPr>
            <w:tcW w:w="3560" w:type="dxa"/>
            <w:gridSpan w:val="2"/>
            <w:tcBorders>
              <w:top w:val="nil"/>
              <w:left w:val="nil"/>
              <w:bottom w:val="nil"/>
              <w:right w:val="nil"/>
            </w:tcBorders>
            <w:shd w:val="clear" w:color="auto" w:fill="auto"/>
            <w:vAlign w:val="center"/>
            <w:hideMark/>
          </w:tcPr>
          <w:p w14:paraId="535EDA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78F711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95FD8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6240014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DCE4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3C16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6983BBB" w14:textId="77777777" w:rsidTr="006D0169">
        <w:trPr>
          <w:trHeight w:val="300"/>
        </w:trPr>
        <w:tc>
          <w:tcPr>
            <w:tcW w:w="3560" w:type="dxa"/>
            <w:gridSpan w:val="2"/>
            <w:tcBorders>
              <w:top w:val="nil"/>
              <w:left w:val="nil"/>
              <w:bottom w:val="nil"/>
              <w:right w:val="nil"/>
            </w:tcBorders>
            <w:shd w:val="clear" w:color="auto" w:fill="auto"/>
            <w:vAlign w:val="center"/>
            <w:hideMark/>
          </w:tcPr>
          <w:p w14:paraId="4C7D23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7BC87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94263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3820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0C9D82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2F0F3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2A1285DF" w14:textId="77777777" w:rsidTr="006D0169">
        <w:trPr>
          <w:trHeight w:val="300"/>
        </w:trPr>
        <w:tc>
          <w:tcPr>
            <w:tcW w:w="9700" w:type="dxa"/>
            <w:gridSpan w:val="4"/>
            <w:vMerge/>
            <w:tcBorders>
              <w:top w:val="nil"/>
              <w:left w:val="nil"/>
              <w:bottom w:val="nil"/>
              <w:right w:val="nil"/>
            </w:tcBorders>
            <w:vAlign w:val="center"/>
            <w:hideMark/>
          </w:tcPr>
          <w:p w14:paraId="7A765E7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7A4AB5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A68E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2DE3C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34D22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14E776D" w14:textId="77777777" w:rsidTr="006D0169">
        <w:trPr>
          <w:trHeight w:val="300"/>
        </w:trPr>
        <w:tc>
          <w:tcPr>
            <w:tcW w:w="960" w:type="dxa"/>
            <w:tcBorders>
              <w:top w:val="nil"/>
              <w:left w:val="nil"/>
              <w:bottom w:val="nil"/>
              <w:right w:val="nil"/>
            </w:tcBorders>
            <w:shd w:val="clear" w:color="auto" w:fill="auto"/>
            <w:vAlign w:val="center"/>
            <w:hideMark/>
          </w:tcPr>
          <w:p w14:paraId="2887DD4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F4199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ACBA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77A7E5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481E3B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A4848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14D6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031044C" w14:textId="77777777" w:rsidTr="006D0169">
        <w:trPr>
          <w:trHeight w:val="300"/>
        </w:trPr>
        <w:tc>
          <w:tcPr>
            <w:tcW w:w="960" w:type="dxa"/>
            <w:tcBorders>
              <w:top w:val="nil"/>
              <w:left w:val="nil"/>
              <w:bottom w:val="nil"/>
              <w:right w:val="nil"/>
            </w:tcBorders>
            <w:shd w:val="clear" w:color="auto" w:fill="auto"/>
            <w:vAlign w:val="center"/>
            <w:hideMark/>
          </w:tcPr>
          <w:p w14:paraId="360900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14:paraId="125F61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3</w:t>
            </w:r>
          </w:p>
        </w:tc>
      </w:tr>
      <w:tr w:rsidR="002E17C5" w:rsidRPr="00593064" w14:paraId="54AE525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7ED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6AEC5E1" w14:textId="77777777" w:rsidTr="006D0169">
        <w:trPr>
          <w:trHeight w:val="300"/>
        </w:trPr>
        <w:tc>
          <w:tcPr>
            <w:tcW w:w="9700" w:type="dxa"/>
            <w:gridSpan w:val="4"/>
            <w:tcBorders>
              <w:top w:val="nil"/>
              <w:left w:val="nil"/>
              <w:bottom w:val="nil"/>
              <w:right w:val="nil"/>
            </w:tcBorders>
            <w:shd w:val="clear" w:color="auto" w:fill="auto"/>
            <w:vAlign w:val="center"/>
            <w:hideMark/>
          </w:tcPr>
          <w:p w14:paraId="3E9A76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able multipar 04 pares uso </w:t>
            </w:r>
            <w:proofErr w:type="spellStart"/>
            <w:r w:rsidRPr="00593064">
              <w:rPr>
                <w:rFonts w:eastAsia="Times New Roman"/>
                <w:color w:val="000000"/>
                <w:sz w:val="20"/>
                <w:szCs w:val="20"/>
                <w:lang w:eastAsia="es-ES_tradnl"/>
              </w:rPr>
              <w:t>int</w:t>
            </w:r>
            <w:proofErr w:type="spellEnd"/>
            <w:r w:rsidRPr="00593064">
              <w:rPr>
                <w:rFonts w:eastAsia="Times New Roman"/>
                <w:color w:val="000000"/>
                <w:sz w:val="20"/>
                <w:szCs w:val="20"/>
                <w:lang w:eastAsia="es-ES_tradnl"/>
              </w:rPr>
              <w:t>.</w:t>
            </w:r>
          </w:p>
        </w:tc>
      </w:tr>
      <w:tr w:rsidR="002E17C5" w:rsidRPr="00593064" w14:paraId="17D6E4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9EA32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A75D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BFE5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6473A37" w14:textId="77777777" w:rsidTr="006D0169">
        <w:trPr>
          <w:trHeight w:val="300"/>
        </w:trPr>
        <w:tc>
          <w:tcPr>
            <w:tcW w:w="3560" w:type="dxa"/>
            <w:gridSpan w:val="2"/>
            <w:tcBorders>
              <w:top w:val="nil"/>
              <w:left w:val="nil"/>
              <w:bottom w:val="nil"/>
              <w:right w:val="nil"/>
            </w:tcBorders>
            <w:shd w:val="clear" w:color="auto" w:fill="auto"/>
            <w:vAlign w:val="center"/>
            <w:hideMark/>
          </w:tcPr>
          <w:p w14:paraId="29F8F5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EFFB8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436073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1792760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9139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5414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4840F5" w14:textId="77777777" w:rsidTr="006D0169">
        <w:trPr>
          <w:trHeight w:val="300"/>
        </w:trPr>
        <w:tc>
          <w:tcPr>
            <w:tcW w:w="3560" w:type="dxa"/>
            <w:gridSpan w:val="2"/>
            <w:tcBorders>
              <w:top w:val="nil"/>
              <w:left w:val="nil"/>
              <w:bottom w:val="nil"/>
              <w:right w:val="nil"/>
            </w:tcBorders>
            <w:shd w:val="clear" w:color="auto" w:fill="auto"/>
            <w:vAlign w:val="center"/>
            <w:hideMark/>
          </w:tcPr>
          <w:p w14:paraId="68C646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1999ED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327CE9A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F0DDE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4F0931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D1BF7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4503266F" w14:textId="77777777" w:rsidTr="006D0169">
        <w:trPr>
          <w:trHeight w:val="300"/>
        </w:trPr>
        <w:tc>
          <w:tcPr>
            <w:tcW w:w="9700" w:type="dxa"/>
            <w:gridSpan w:val="4"/>
            <w:vMerge/>
            <w:tcBorders>
              <w:top w:val="nil"/>
              <w:left w:val="nil"/>
              <w:bottom w:val="nil"/>
              <w:right w:val="nil"/>
            </w:tcBorders>
            <w:vAlign w:val="center"/>
            <w:hideMark/>
          </w:tcPr>
          <w:p w14:paraId="0C48196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46420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E65C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22E0EA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323B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A6A3A6" w14:textId="77777777" w:rsidTr="006D0169">
        <w:trPr>
          <w:trHeight w:val="300"/>
        </w:trPr>
        <w:tc>
          <w:tcPr>
            <w:tcW w:w="960" w:type="dxa"/>
            <w:tcBorders>
              <w:top w:val="nil"/>
              <w:left w:val="nil"/>
              <w:bottom w:val="nil"/>
              <w:right w:val="nil"/>
            </w:tcBorders>
            <w:shd w:val="clear" w:color="auto" w:fill="auto"/>
            <w:vAlign w:val="center"/>
            <w:hideMark/>
          </w:tcPr>
          <w:p w14:paraId="5BF5FAC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6A3B80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D6F24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E19678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A63409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E11B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DC81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0F3DEA5" w14:textId="77777777" w:rsidTr="006D0169">
        <w:trPr>
          <w:trHeight w:val="300"/>
        </w:trPr>
        <w:tc>
          <w:tcPr>
            <w:tcW w:w="960" w:type="dxa"/>
            <w:tcBorders>
              <w:top w:val="nil"/>
              <w:left w:val="nil"/>
              <w:bottom w:val="nil"/>
              <w:right w:val="nil"/>
            </w:tcBorders>
            <w:shd w:val="clear" w:color="auto" w:fill="auto"/>
            <w:vAlign w:val="center"/>
            <w:hideMark/>
          </w:tcPr>
          <w:p w14:paraId="4CB19B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14:paraId="549706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4</w:t>
            </w:r>
          </w:p>
        </w:tc>
      </w:tr>
      <w:tr w:rsidR="002E17C5" w:rsidRPr="00593064" w14:paraId="34F4A2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B125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B8A655B" w14:textId="77777777" w:rsidTr="006D0169">
        <w:trPr>
          <w:trHeight w:val="300"/>
        </w:trPr>
        <w:tc>
          <w:tcPr>
            <w:tcW w:w="9700" w:type="dxa"/>
            <w:gridSpan w:val="4"/>
            <w:tcBorders>
              <w:top w:val="nil"/>
              <w:left w:val="nil"/>
              <w:bottom w:val="nil"/>
              <w:right w:val="nil"/>
            </w:tcBorders>
            <w:shd w:val="clear" w:color="auto" w:fill="auto"/>
            <w:vAlign w:val="center"/>
            <w:hideMark/>
          </w:tcPr>
          <w:p w14:paraId="280B10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 de paso metálica de 20x20x10cm, Incluye accesorios y elementos de fijación.</w:t>
            </w:r>
          </w:p>
        </w:tc>
      </w:tr>
      <w:tr w:rsidR="002E17C5" w:rsidRPr="00593064" w14:paraId="22A6E7B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5F1E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7263C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F002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C70DEB4" w14:textId="77777777" w:rsidTr="006D0169">
        <w:trPr>
          <w:trHeight w:val="300"/>
        </w:trPr>
        <w:tc>
          <w:tcPr>
            <w:tcW w:w="3560" w:type="dxa"/>
            <w:gridSpan w:val="2"/>
            <w:tcBorders>
              <w:top w:val="nil"/>
              <w:left w:val="nil"/>
              <w:bottom w:val="nil"/>
              <w:right w:val="nil"/>
            </w:tcBorders>
            <w:shd w:val="clear" w:color="auto" w:fill="auto"/>
            <w:vAlign w:val="center"/>
            <w:hideMark/>
          </w:tcPr>
          <w:p w14:paraId="7814B2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D050A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55E44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462531A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1C67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ABFD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E2E4545" w14:textId="77777777" w:rsidTr="006D0169">
        <w:trPr>
          <w:trHeight w:val="300"/>
        </w:trPr>
        <w:tc>
          <w:tcPr>
            <w:tcW w:w="3560" w:type="dxa"/>
            <w:gridSpan w:val="2"/>
            <w:tcBorders>
              <w:top w:val="nil"/>
              <w:left w:val="nil"/>
              <w:bottom w:val="nil"/>
              <w:right w:val="nil"/>
            </w:tcBorders>
            <w:shd w:val="clear" w:color="auto" w:fill="auto"/>
            <w:vAlign w:val="center"/>
            <w:hideMark/>
          </w:tcPr>
          <w:p w14:paraId="1BEEE0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362E6D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465DDCD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2429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02436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9EE8F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7196AB2C" w14:textId="77777777" w:rsidTr="006D0169">
        <w:trPr>
          <w:trHeight w:val="300"/>
        </w:trPr>
        <w:tc>
          <w:tcPr>
            <w:tcW w:w="9700" w:type="dxa"/>
            <w:gridSpan w:val="4"/>
            <w:vMerge/>
            <w:tcBorders>
              <w:top w:val="nil"/>
              <w:left w:val="nil"/>
              <w:bottom w:val="nil"/>
              <w:right w:val="nil"/>
            </w:tcBorders>
            <w:vAlign w:val="center"/>
            <w:hideMark/>
          </w:tcPr>
          <w:p w14:paraId="21E1E18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7AFBC6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31A5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EB241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BDB30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1D3C85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4B895FA" w14:textId="105B396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5276C4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5E8D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7121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2EFB1E" w14:textId="77777777" w:rsidTr="006D0169">
        <w:trPr>
          <w:trHeight w:val="300"/>
        </w:trPr>
        <w:tc>
          <w:tcPr>
            <w:tcW w:w="960" w:type="dxa"/>
            <w:tcBorders>
              <w:top w:val="nil"/>
              <w:left w:val="nil"/>
              <w:bottom w:val="nil"/>
              <w:right w:val="nil"/>
            </w:tcBorders>
            <w:shd w:val="clear" w:color="auto" w:fill="auto"/>
            <w:vAlign w:val="center"/>
            <w:hideMark/>
          </w:tcPr>
          <w:p w14:paraId="7472CB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14:paraId="72FE34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5</w:t>
            </w:r>
          </w:p>
        </w:tc>
      </w:tr>
      <w:tr w:rsidR="002E17C5" w:rsidRPr="00593064" w14:paraId="5E6555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6471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B9CE46" w14:textId="77777777" w:rsidTr="006D0169">
        <w:trPr>
          <w:trHeight w:val="300"/>
        </w:trPr>
        <w:tc>
          <w:tcPr>
            <w:tcW w:w="9700" w:type="dxa"/>
            <w:gridSpan w:val="4"/>
            <w:tcBorders>
              <w:top w:val="nil"/>
              <w:left w:val="nil"/>
              <w:bottom w:val="nil"/>
              <w:right w:val="nil"/>
            </w:tcBorders>
            <w:shd w:val="clear" w:color="auto" w:fill="auto"/>
            <w:vAlign w:val="center"/>
            <w:hideMark/>
          </w:tcPr>
          <w:p w14:paraId="709239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 control TV 20x20x10cm, incluye amplificador, accesorios y elementos de fijación.</w:t>
            </w:r>
          </w:p>
        </w:tc>
      </w:tr>
      <w:tr w:rsidR="002E17C5" w:rsidRPr="00593064" w14:paraId="0772B1A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2B25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550E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20AB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0D3A2C2" w14:textId="77777777" w:rsidTr="006D0169">
        <w:trPr>
          <w:trHeight w:val="300"/>
        </w:trPr>
        <w:tc>
          <w:tcPr>
            <w:tcW w:w="3560" w:type="dxa"/>
            <w:gridSpan w:val="2"/>
            <w:tcBorders>
              <w:top w:val="nil"/>
              <w:left w:val="nil"/>
              <w:bottom w:val="nil"/>
              <w:right w:val="nil"/>
            </w:tcBorders>
            <w:shd w:val="clear" w:color="auto" w:fill="auto"/>
            <w:vAlign w:val="center"/>
            <w:hideMark/>
          </w:tcPr>
          <w:p w14:paraId="5616E6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478767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09074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7D3A968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17B1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1EF87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D9DD091" w14:textId="77777777" w:rsidTr="006D0169">
        <w:trPr>
          <w:trHeight w:val="300"/>
        </w:trPr>
        <w:tc>
          <w:tcPr>
            <w:tcW w:w="3560" w:type="dxa"/>
            <w:gridSpan w:val="2"/>
            <w:tcBorders>
              <w:top w:val="nil"/>
              <w:left w:val="nil"/>
              <w:bottom w:val="nil"/>
              <w:right w:val="nil"/>
            </w:tcBorders>
            <w:shd w:val="clear" w:color="auto" w:fill="auto"/>
            <w:vAlign w:val="center"/>
            <w:hideMark/>
          </w:tcPr>
          <w:p w14:paraId="4BAD69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56B8E1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78329A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570A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4DE6B4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6CE6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6708A3D8" w14:textId="77777777" w:rsidTr="006D0169">
        <w:trPr>
          <w:trHeight w:val="300"/>
        </w:trPr>
        <w:tc>
          <w:tcPr>
            <w:tcW w:w="9700" w:type="dxa"/>
            <w:gridSpan w:val="4"/>
            <w:vMerge/>
            <w:tcBorders>
              <w:top w:val="nil"/>
              <w:left w:val="nil"/>
              <w:bottom w:val="nil"/>
              <w:right w:val="nil"/>
            </w:tcBorders>
            <w:vAlign w:val="center"/>
            <w:hideMark/>
          </w:tcPr>
          <w:p w14:paraId="33C6A7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8D548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18273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98BAE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CF031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BF66A48" w14:textId="77777777" w:rsidTr="006D0169">
        <w:trPr>
          <w:trHeight w:val="300"/>
        </w:trPr>
        <w:tc>
          <w:tcPr>
            <w:tcW w:w="960" w:type="dxa"/>
            <w:tcBorders>
              <w:top w:val="nil"/>
              <w:left w:val="nil"/>
              <w:bottom w:val="nil"/>
              <w:right w:val="nil"/>
            </w:tcBorders>
            <w:shd w:val="clear" w:color="auto" w:fill="auto"/>
            <w:vAlign w:val="center"/>
            <w:hideMark/>
          </w:tcPr>
          <w:p w14:paraId="7F468D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0B8DF2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F56DF38"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2BE5CA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FD62F7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7583B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F533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A1EE0B" w14:textId="77777777" w:rsidTr="006D0169">
        <w:trPr>
          <w:trHeight w:val="300"/>
        </w:trPr>
        <w:tc>
          <w:tcPr>
            <w:tcW w:w="960" w:type="dxa"/>
            <w:tcBorders>
              <w:top w:val="nil"/>
              <w:left w:val="nil"/>
              <w:bottom w:val="nil"/>
              <w:right w:val="nil"/>
            </w:tcBorders>
            <w:shd w:val="clear" w:color="auto" w:fill="auto"/>
            <w:vAlign w:val="center"/>
            <w:hideMark/>
          </w:tcPr>
          <w:p w14:paraId="46E8BC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14:paraId="69880E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6</w:t>
            </w:r>
          </w:p>
        </w:tc>
      </w:tr>
      <w:tr w:rsidR="002E17C5" w:rsidRPr="00593064" w14:paraId="2B1733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35DA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0F1F94" w14:textId="77777777" w:rsidTr="006D0169">
        <w:trPr>
          <w:trHeight w:val="300"/>
        </w:trPr>
        <w:tc>
          <w:tcPr>
            <w:tcW w:w="9700" w:type="dxa"/>
            <w:gridSpan w:val="4"/>
            <w:tcBorders>
              <w:top w:val="nil"/>
              <w:left w:val="nil"/>
              <w:bottom w:val="nil"/>
              <w:right w:val="nil"/>
            </w:tcBorders>
            <w:shd w:val="clear" w:color="auto" w:fill="auto"/>
            <w:vAlign w:val="center"/>
            <w:hideMark/>
          </w:tcPr>
          <w:p w14:paraId="34103D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ja para control de sonido de 20x20x10cm, incluye accesorios y elementos de fijación.</w:t>
            </w:r>
          </w:p>
        </w:tc>
      </w:tr>
      <w:tr w:rsidR="002E17C5" w:rsidRPr="00593064" w14:paraId="07AC5C8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3B68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3195B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EC6B2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BAF51EE" w14:textId="77777777" w:rsidTr="006D0169">
        <w:trPr>
          <w:trHeight w:val="300"/>
        </w:trPr>
        <w:tc>
          <w:tcPr>
            <w:tcW w:w="3560" w:type="dxa"/>
            <w:gridSpan w:val="2"/>
            <w:tcBorders>
              <w:top w:val="nil"/>
              <w:left w:val="nil"/>
              <w:bottom w:val="nil"/>
              <w:right w:val="nil"/>
            </w:tcBorders>
            <w:shd w:val="clear" w:color="auto" w:fill="auto"/>
            <w:vAlign w:val="center"/>
            <w:hideMark/>
          </w:tcPr>
          <w:p w14:paraId="7A6583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236EC5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6B9344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59ED9EF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E6CD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7725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2288973" w14:textId="77777777" w:rsidTr="006D0169">
        <w:trPr>
          <w:trHeight w:val="300"/>
        </w:trPr>
        <w:tc>
          <w:tcPr>
            <w:tcW w:w="3560" w:type="dxa"/>
            <w:gridSpan w:val="2"/>
            <w:tcBorders>
              <w:top w:val="nil"/>
              <w:left w:val="nil"/>
              <w:bottom w:val="nil"/>
              <w:right w:val="nil"/>
            </w:tcBorders>
            <w:shd w:val="clear" w:color="auto" w:fill="auto"/>
            <w:vAlign w:val="center"/>
            <w:hideMark/>
          </w:tcPr>
          <w:p w14:paraId="0BF73A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268833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2F1E8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2DDF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0F5DEE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55ECD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4DB5ACBB" w14:textId="77777777" w:rsidTr="006D0169">
        <w:trPr>
          <w:trHeight w:val="300"/>
        </w:trPr>
        <w:tc>
          <w:tcPr>
            <w:tcW w:w="9700" w:type="dxa"/>
            <w:gridSpan w:val="4"/>
            <w:vMerge/>
            <w:tcBorders>
              <w:top w:val="nil"/>
              <w:left w:val="nil"/>
              <w:bottom w:val="nil"/>
              <w:right w:val="nil"/>
            </w:tcBorders>
            <w:vAlign w:val="center"/>
            <w:hideMark/>
          </w:tcPr>
          <w:p w14:paraId="73743F8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12DD31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B05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9C0C5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6071A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356184" w14:textId="77777777" w:rsidTr="006D0169">
        <w:trPr>
          <w:trHeight w:val="300"/>
        </w:trPr>
        <w:tc>
          <w:tcPr>
            <w:tcW w:w="960" w:type="dxa"/>
            <w:tcBorders>
              <w:top w:val="nil"/>
              <w:left w:val="nil"/>
              <w:bottom w:val="nil"/>
              <w:right w:val="nil"/>
            </w:tcBorders>
            <w:shd w:val="clear" w:color="auto" w:fill="auto"/>
            <w:vAlign w:val="center"/>
            <w:hideMark/>
          </w:tcPr>
          <w:p w14:paraId="2291E05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1590E3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082A02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E45F78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7CF605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3EAC1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00556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50051CD" w14:textId="77777777" w:rsidTr="006D0169">
        <w:trPr>
          <w:trHeight w:val="300"/>
        </w:trPr>
        <w:tc>
          <w:tcPr>
            <w:tcW w:w="960" w:type="dxa"/>
            <w:tcBorders>
              <w:top w:val="nil"/>
              <w:left w:val="nil"/>
              <w:bottom w:val="nil"/>
              <w:right w:val="nil"/>
            </w:tcBorders>
            <w:shd w:val="clear" w:color="auto" w:fill="auto"/>
            <w:vAlign w:val="center"/>
            <w:hideMark/>
          </w:tcPr>
          <w:p w14:paraId="29AFBD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14:paraId="560C68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7</w:t>
            </w:r>
          </w:p>
        </w:tc>
      </w:tr>
      <w:tr w:rsidR="002E17C5" w:rsidRPr="00593064" w14:paraId="3954F55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4EFD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C5F27C" w14:textId="77777777" w:rsidTr="006D0169">
        <w:trPr>
          <w:trHeight w:val="300"/>
        </w:trPr>
        <w:tc>
          <w:tcPr>
            <w:tcW w:w="9700" w:type="dxa"/>
            <w:gridSpan w:val="4"/>
            <w:tcBorders>
              <w:top w:val="nil"/>
              <w:left w:val="nil"/>
              <w:bottom w:val="nil"/>
              <w:right w:val="nil"/>
            </w:tcBorders>
            <w:shd w:val="clear" w:color="auto" w:fill="auto"/>
            <w:vAlign w:val="center"/>
            <w:hideMark/>
          </w:tcPr>
          <w:p w14:paraId="0B557D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toma telefónica cable 4 pares. Hasta 7 metros</w:t>
            </w:r>
          </w:p>
        </w:tc>
      </w:tr>
      <w:tr w:rsidR="002E17C5" w:rsidRPr="00593064" w14:paraId="0B7DE52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F460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2DC0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945F2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4D84C6" w14:textId="77777777" w:rsidTr="006D0169">
        <w:trPr>
          <w:trHeight w:val="300"/>
        </w:trPr>
        <w:tc>
          <w:tcPr>
            <w:tcW w:w="3560" w:type="dxa"/>
            <w:gridSpan w:val="2"/>
            <w:tcBorders>
              <w:top w:val="nil"/>
              <w:left w:val="nil"/>
              <w:bottom w:val="nil"/>
              <w:right w:val="nil"/>
            </w:tcBorders>
            <w:shd w:val="clear" w:color="auto" w:fill="auto"/>
            <w:vAlign w:val="center"/>
            <w:hideMark/>
          </w:tcPr>
          <w:p w14:paraId="77CBB3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5CAE21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F4536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4821105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EB61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E1935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BA74023" w14:textId="77777777" w:rsidTr="006D0169">
        <w:trPr>
          <w:trHeight w:val="300"/>
        </w:trPr>
        <w:tc>
          <w:tcPr>
            <w:tcW w:w="3560" w:type="dxa"/>
            <w:gridSpan w:val="2"/>
            <w:tcBorders>
              <w:top w:val="nil"/>
              <w:left w:val="nil"/>
              <w:bottom w:val="nil"/>
              <w:right w:val="nil"/>
            </w:tcBorders>
            <w:shd w:val="clear" w:color="auto" w:fill="auto"/>
            <w:vAlign w:val="center"/>
            <w:hideMark/>
          </w:tcPr>
          <w:p w14:paraId="377BE3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26E574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3EDC28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544B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94C2B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EF81D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36B038EF" w14:textId="77777777" w:rsidTr="006D0169">
        <w:trPr>
          <w:trHeight w:val="300"/>
        </w:trPr>
        <w:tc>
          <w:tcPr>
            <w:tcW w:w="9700" w:type="dxa"/>
            <w:gridSpan w:val="4"/>
            <w:vMerge/>
            <w:tcBorders>
              <w:top w:val="nil"/>
              <w:left w:val="nil"/>
              <w:bottom w:val="nil"/>
              <w:right w:val="nil"/>
            </w:tcBorders>
            <w:vAlign w:val="center"/>
            <w:hideMark/>
          </w:tcPr>
          <w:p w14:paraId="78FDABA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46E205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84F3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3F7EEB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FDB1D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98EE4BD"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9E9E7D9" w14:textId="26FDE073"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4902B6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704A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EF5B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8EFE1AD" w14:textId="77777777" w:rsidTr="006D0169">
        <w:trPr>
          <w:trHeight w:val="300"/>
        </w:trPr>
        <w:tc>
          <w:tcPr>
            <w:tcW w:w="960" w:type="dxa"/>
            <w:tcBorders>
              <w:top w:val="nil"/>
              <w:left w:val="nil"/>
              <w:bottom w:val="nil"/>
              <w:right w:val="nil"/>
            </w:tcBorders>
            <w:shd w:val="clear" w:color="auto" w:fill="auto"/>
            <w:vAlign w:val="center"/>
            <w:hideMark/>
          </w:tcPr>
          <w:p w14:paraId="59DD6E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14:paraId="1EF06F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8.8</w:t>
            </w:r>
          </w:p>
        </w:tc>
      </w:tr>
      <w:tr w:rsidR="002E17C5" w:rsidRPr="00593064" w14:paraId="2E5661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B14F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7E62221" w14:textId="77777777" w:rsidTr="006D0169">
        <w:trPr>
          <w:trHeight w:val="300"/>
        </w:trPr>
        <w:tc>
          <w:tcPr>
            <w:tcW w:w="9700" w:type="dxa"/>
            <w:gridSpan w:val="4"/>
            <w:tcBorders>
              <w:top w:val="nil"/>
              <w:left w:val="nil"/>
              <w:bottom w:val="nil"/>
              <w:right w:val="nil"/>
            </w:tcBorders>
            <w:shd w:val="clear" w:color="auto" w:fill="auto"/>
            <w:vAlign w:val="center"/>
            <w:hideMark/>
          </w:tcPr>
          <w:p w14:paraId="42F479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alida para toma TV incluye conectores, aparato y cable RG 59 hasta 7m</w:t>
            </w:r>
          </w:p>
        </w:tc>
      </w:tr>
      <w:tr w:rsidR="002E17C5" w:rsidRPr="00593064" w14:paraId="00E335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B824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67C9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1A9F9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957B05" w14:textId="77777777" w:rsidTr="006D0169">
        <w:trPr>
          <w:trHeight w:val="300"/>
        </w:trPr>
        <w:tc>
          <w:tcPr>
            <w:tcW w:w="3560" w:type="dxa"/>
            <w:gridSpan w:val="2"/>
            <w:tcBorders>
              <w:top w:val="nil"/>
              <w:left w:val="nil"/>
              <w:bottom w:val="nil"/>
              <w:right w:val="nil"/>
            </w:tcBorders>
            <w:shd w:val="clear" w:color="auto" w:fill="auto"/>
            <w:vAlign w:val="center"/>
            <w:hideMark/>
          </w:tcPr>
          <w:p w14:paraId="2797B5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021F01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7A8C83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00</w:t>
            </w:r>
          </w:p>
        </w:tc>
      </w:tr>
      <w:tr w:rsidR="002E17C5" w:rsidRPr="00593064" w14:paraId="1072CAF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9D72E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34E5D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26FD722" w14:textId="77777777" w:rsidTr="006D0169">
        <w:trPr>
          <w:trHeight w:val="300"/>
        </w:trPr>
        <w:tc>
          <w:tcPr>
            <w:tcW w:w="3560" w:type="dxa"/>
            <w:gridSpan w:val="2"/>
            <w:tcBorders>
              <w:top w:val="nil"/>
              <w:left w:val="nil"/>
              <w:bottom w:val="nil"/>
              <w:right w:val="nil"/>
            </w:tcBorders>
            <w:shd w:val="clear" w:color="auto" w:fill="auto"/>
            <w:vAlign w:val="center"/>
            <w:hideMark/>
          </w:tcPr>
          <w:p w14:paraId="1EE203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5F9F04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75E0B4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79D3A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6EC49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6AE8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50.000]</w:t>
            </w:r>
          </w:p>
        </w:tc>
      </w:tr>
      <w:tr w:rsidR="002E17C5" w:rsidRPr="00593064" w14:paraId="7C064E18" w14:textId="77777777" w:rsidTr="006D0169">
        <w:trPr>
          <w:trHeight w:val="300"/>
        </w:trPr>
        <w:tc>
          <w:tcPr>
            <w:tcW w:w="9700" w:type="dxa"/>
            <w:gridSpan w:val="4"/>
            <w:vMerge/>
            <w:tcBorders>
              <w:top w:val="nil"/>
              <w:left w:val="nil"/>
              <w:bottom w:val="nil"/>
              <w:right w:val="nil"/>
            </w:tcBorders>
            <w:vAlign w:val="center"/>
            <w:hideMark/>
          </w:tcPr>
          <w:p w14:paraId="5C77D3D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FFA94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EEE6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8AFE1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B2B27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EF6E65D" w14:textId="77777777" w:rsidTr="006D0169">
        <w:trPr>
          <w:trHeight w:val="300"/>
        </w:trPr>
        <w:tc>
          <w:tcPr>
            <w:tcW w:w="960" w:type="dxa"/>
            <w:tcBorders>
              <w:top w:val="nil"/>
              <w:left w:val="nil"/>
              <w:bottom w:val="nil"/>
              <w:right w:val="nil"/>
            </w:tcBorders>
            <w:shd w:val="clear" w:color="auto" w:fill="auto"/>
            <w:vAlign w:val="center"/>
            <w:hideMark/>
          </w:tcPr>
          <w:p w14:paraId="7C42348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2E63B9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58814C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7090D2E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BD8C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0F07B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4CDA8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2EDEA38" w14:textId="77777777" w:rsidTr="006D0169">
        <w:trPr>
          <w:trHeight w:val="300"/>
        </w:trPr>
        <w:tc>
          <w:tcPr>
            <w:tcW w:w="960" w:type="dxa"/>
            <w:tcBorders>
              <w:top w:val="nil"/>
              <w:left w:val="nil"/>
              <w:bottom w:val="nil"/>
              <w:right w:val="nil"/>
            </w:tcBorders>
            <w:shd w:val="clear" w:color="auto" w:fill="auto"/>
            <w:vAlign w:val="center"/>
            <w:hideMark/>
          </w:tcPr>
          <w:p w14:paraId="62C1FD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14:paraId="4730B7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9</w:t>
            </w:r>
          </w:p>
        </w:tc>
      </w:tr>
      <w:tr w:rsidR="002E17C5" w:rsidRPr="00593064" w14:paraId="4D696C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3F24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74E7992" w14:textId="77777777" w:rsidTr="006D0169">
        <w:trPr>
          <w:trHeight w:val="300"/>
        </w:trPr>
        <w:tc>
          <w:tcPr>
            <w:tcW w:w="9700" w:type="dxa"/>
            <w:gridSpan w:val="4"/>
            <w:tcBorders>
              <w:top w:val="nil"/>
              <w:left w:val="nil"/>
              <w:bottom w:val="nil"/>
              <w:right w:val="nil"/>
            </w:tcBorders>
            <w:shd w:val="clear" w:color="auto" w:fill="auto"/>
            <w:vAlign w:val="center"/>
            <w:hideMark/>
          </w:tcPr>
          <w:p w14:paraId="607303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lanquera de acceso</w:t>
            </w:r>
          </w:p>
        </w:tc>
      </w:tr>
      <w:tr w:rsidR="002E17C5" w:rsidRPr="00593064" w14:paraId="753CF48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9A98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E4C4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495B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3D1676F" w14:textId="77777777" w:rsidTr="006D0169">
        <w:trPr>
          <w:trHeight w:val="300"/>
        </w:trPr>
        <w:tc>
          <w:tcPr>
            <w:tcW w:w="3560" w:type="dxa"/>
            <w:gridSpan w:val="2"/>
            <w:tcBorders>
              <w:top w:val="nil"/>
              <w:left w:val="nil"/>
              <w:bottom w:val="nil"/>
              <w:right w:val="nil"/>
            </w:tcBorders>
            <w:shd w:val="clear" w:color="auto" w:fill="auto"/>
            <w:vAlign w:val="center"/>
            <w:hideMark/>
          </w:tcPr>
          <w:p w14:paraId="3E7E4E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14:paraId="0E9F85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18C5B5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4.000</w:t>
            </w:r>
          </w:p>
        </w:tc>
      </w:tr>
      <w:tr w:rsidR="002E17C5" w:rsidRPr="00593064" w14:paraId="6C3F2E2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7A0F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CADA2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20B0785" w14:textId="77777777" w:rsidTr="006D0169">
        <w:trPr>
          <w:trHeight w:val="300"/>
        </w:trPr>
        <w:tc>
          <w:tcPr>
            <w:tcW w:w="3560" w:type="dxa"/>
            <w:gridSpan w:val="2"/>
            <w:tcBorders>
              <w:top w:val="nil"/>
              <w:left w:val="nil"/>
              <w:bottom w:val="nil"/>
              <w:right w:val="nil"/>
            </w:tcBorders>
            <w:shd w:val="clear" w:color="auto" w:fill="auto"/>
            <w:vAlign w:val="center"/>
            <w:hideMark/>
          </w:tcPr>
          <w:p w14:paraId="4ED9CC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47FB3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477425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2C38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E1EAA8E" w14:textId="77777777" w:rsidTr="006D0169">
        <w:trPr>
          <w:trHeight w:val="300"/>
        </w:trPr>
        <w:tc>
          <w:tcPr>
            <w:tcW w:w="9700" w:type="dxa"/>
            <w:gridSpan w:val="4"/>
            <w:tcBorders>
              <w:top w:val="nil"/>
              <w:left w:val="nil"/>
              <w:bottom w:val="nil"/>
              <w:right w:val="nil"/>
            </w:tcBorders>
            <w:shd w:val="clear" w:color="auto" w:fill="auto"/>
            <w:vAlign w:val="center"/>
            <w:hideMark/>
          </w:tcPr>
          <w:p w14:paraId="4DD98D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4A8B9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81D3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039AA8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7D48D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595E1CF" w14:textId="77777777" w:rsidTr="006D0169">
        <w:trPr>
          <w:trHeight w:val="300"/>
        </w:trPr>
        <w:tc>
          <w:tcPr>
            <w:tcW w:w="960" w:type="dxa"/>
            <w:tcBorders>
              <w:top w:val="nil"/>
              <w:left w:val="nil"/>
              <w:bottom w:val="nil"/>
              <w:right w:val="nil"/>
            </w:tcBorders>
            <w:shd w:val="clear" w:color="auto" w:fill="auto"/>
            <w:noWrap/>
            <w:vAlign w:val="bottom"/>
            <w:hideMark/>
          </w:tcPr>
          <w:p w14:paraId="7F50D8E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B9F306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50FAD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58FB81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17B6CE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20496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50B67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1110827" w14:textId="77777777" w:rsidTr="006D0169">
        <w:trPr>
          <w:trHeight w:val="300"/>
        </w:trPr>
        <w:tc>
          <w:tcPr>
            <w:tcW w:w="960" w:type="dxa"/>
            <w:tcBorders>
              <w:top w:val="nil"/>
              <w:left w:val="nil"/>
              <w:bottom w:val="nil"/>
              <w:right w:val="nil"/>
            </w:tcBorders>
            <w:shd w:val="clear" w:color="auto" w:fill="auto"/>
            <w:vAlign w:val="center"/>
            <w:hideMark/>
          </w:tcPr>
          <w:p w14:paraId="270E98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14:paraId="7600A0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9.1</w:t>
            </w:r>
          </w:p>
        </w:tc>
      </w:tr>
      <w:tr w:rsidR="002E17C5" w:rsidRPr="00593064" w14:paraId="252CB7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7283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3F3D0CF" w14:textId="77777777" w:rsidTr="006D0169">
        <w:trPr>
          <w:trHeight w:val="300"/>
        </w:trPr>
        <w:tc>
          <w:tcPr>
            <w:tcW w:w="9700" w:type="dxa"/>
            <w:gridSpan w:val="4"/>
            <w:tcBorders>
              <w:top w:val="nil"/>
              <w:left w:val="nil"/>
              <w:bottom w:val="nil"/>
              <w:right w:val="nil"/>
            </w:tcBorders>
            <w:shd w:val="clear" w:color="auto" w:fill="auto"/>
            <w:vAlign w:val="center"/>
            <w:hideMark/>
          </w:tcPr>
          <w:p w14:paraId="3F7CDB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la estructura</w:t>
            </w:r>
          </w:p>
        </w:tc>
      </w:tr>
      <w:tr w:rsidR="002E17C5" w:rsidRPr="00593064" w14:paraId="167EC8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9E75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1398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DE84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883F81B" w14:textId="77777777" w:rsidTr="006D0169">
        <w:trPr>
          <w:trHeight w:val="300"/>
        </w:trPr>
        <w:tc>
          <w:tcPr>
            <w:tcW w:w="3560" w:type="dxa"/>
            <w:gridSpan w:val="2"/>
            <w:tcBorders>
              <w:top w:val="nil"/>
              <w:left w:val="nil"/>
              <w:bottom w:val="nil"/>
              <w:right w:val="nil"/>
            </w:tcBorders>
            <w:shd w:val="clear" w:color="auto" w:fill="auto"/>
            <w:vAlign w:val="center"/>
            <w:hideMark/>
          </w:tcPr>
          <w:p w14:paraId="18E6E4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CD062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116AC7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0.000</w:t>
            </w:r>
          </w:p>
        </w:tc>
      </w:tr>
      <w:tr w:rsidR="002E17C5" w:rsidRPr="00593064" w14:paraId="7B0CA9C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D202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A633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71FB08" w14:textId="77777777" w:rsidTr="006D0169">
        <w:trPr>
          <w:trHeight w:val="300"/>
        </w:trPr>
        <w:tc>
          <w:tcPr>
            <w:tcW w:w="3560" w:type="dxa"/>
            <w:gridSpan w:val="2"/>
            <w:tcBorders>
              <w:top w:val="nil"/>
              <w:left w:val="nil"/>
              <w:bottom w:val="nil"/>
              <w:right w:val="nil"/>
            </w:tcBorders>
            <w:shd w:val="clear" w:color="auto" w:fill="auto"/>
            <w:vAlign w:val="center"/>
            <w:hideMark/>
          </w:tcPr>
          <w:p w14:paraId="2FD95B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0A3D0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2E5960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B860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F221B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5DF27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ontrol de acces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w:t>
            </w:r>
          </w:p>
        </w:tc>
      </w:tr>
      <w:tr w:rsidR="002E17C5" w:rsidRPr="00593064" w14:paraId="145998FD" w14:textId="77777777" w:rsidTr="006D0169">
        <w:trPr>
          <w:trHeight w:val="300"/>
        </w:trPr>
        <w:tc>
          <w:tcPr>
            <w:tcW w:w="9700" w:type="dxa"/>
            <w:gridSpan w:val="4"/>
            <w:vMerge/>
            <w:tcBorders>
              <w:top w:val="nil"/>
              <w:left w:val="nil"/>
              <w:bottom w:val="nil"/>
              <w:right w:val="nil"/>
            </w:tcBorders>
            <w:vAlign w:val="center"/>
            <w:hideMark/>
          </w:tcPr>
          <w:p w14:paraId="000329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7FE0F3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4ED9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780AA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9AB0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53D788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2463819" w14:textId="321C500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6BE44C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AE2FB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0D6AD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71D294D" w14:textId="77777777" w:rsidTr="006D0169">
        <w:trPr>
          <w:trHeight w:val="300"/>
        </w:trPr>
        <w:tc>
          <w:tcPr>
            <w:tcW w:w="960" w:type="dxa"/>
            <w:tcBorders>
              <w:top w:val="nil"/>
              <w:left w:val="nil"/>
              <w:bottom w:val="nil"/>
              <w:right w:val="nil"/>
            </w:tcBorders>
            <w:shd w:val="clear" w:color="auto" w:fill="auto"/>
            <w:vAlign w:val="center"/>
            <w:hideMark/>
          </w:tcPr>
          <w:p w14:paraId="4C607C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14:paraId="2CA092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9.2</w:t>
            </w:r>
          </w:p>
        </w:tc>
      </w:tr>
      <w:tr w:rsidR="002E17C5" w:rsidRPr="00593064" w14:paraId="608902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C625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52DB6F2" w14:textId="77777777" w:rsidTr="006D0169">
        <w:trPr>
          <w:trHeight w:val="300"/>
        </w:trPr>
        <w:tc>
          <w:tcPr>
            <w:tcW w:w="9700" w:type="dxa"/>
            <w:gridSpan w:val="4"/>
            <w:tcBorders>
              <w:top w:val="nil"/>
              <w:left w:val="nil"/>
              <w:bottom w:val="nil"/>
              <w:right w:val="nil"/>
            </w:tcBorders>
            <w:shd w:val="clear" w:color="auto" w:fill="auto"/>
            <w:vAlign w:val="center"/>
            <w:hideMark/>
          </w:tcPr>
          <w:p w14:paraId="0341FA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la talanquera</w:t>
            </w:r>
          </w:p>
        </w:tc>
      </w:tr>
      <w:tr w:rsidR="002E17C5" w:rsidRPr="00593064" w14:paraId="28E81EA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5D025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3B8A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3193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B4C2BCF" w14:textId="77777777" w:rsidTr="006D0169">
        <w:trPr>
          <w:trHeight w:val="300"/>
        </w:trPr>
        <w:tc>
          <w:tcPr>
            <w:tcW w:w="3560" w:type="dxa"/>
            <w:gridSpan w:val="2"/>
            <w:tcBorders>
              <w:top w:val="nil"/>
              <w:left w:val="nil"/>
              <w:bottom w:val="nil"/>
              <w:right w:val="nil"/>
            </w:tcBorders>
            <w:shd w:val="clear" w:color="auto" w:fill="auto"/>
            <w:vAlign w:val="center"/>
            <w:hideMark/>
          </w:tcPr>
          <w:p w14:paraId="6BECEF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7BB813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5FD64C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0.000</w:t>
            </w:r>
          </w:p>
        </w:tc>
      </w:tr>
      <w:tr w:rsidR="002E17C5" w:rsidRPr="00593064" w14:paraId="445CC7B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43982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D5FEE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9344962" w14:textId="77777777" w:rsidTr="006D0169">
        <w:trPr>
          <w:trHeight w:val="300"/>
        </w:trPr>
        <w:tc>
          <w:tcPr>
            <w:tcW w:w="3560" w:type="dxa"/>
            <w:gridSpan w:val="2"/>
            <w:tcBorders>
              <w:top w:val="nil"/>
              <w:left w:val="nil"/>
              <w:bottom w:val="nil"/>
              <w:right w:val="nil"/>
            </w:tcBorders>
            <w:shd w:val="clear" w:color="auto" w:fill="auto"/>
            <w:vAlign w:val="center"/>
            <w:hideMark/>
          </w:tcPr>
          <w:p w14:paraId="3665BE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85753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6EDC52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F018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D9272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AB091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ontrol de acces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50.000]</w:t>
            </w:r>
          </w:p>
        </w:tc>
      </w:tr>
      <w:tr w:rsidR="002E17C5" w:rsidRPr="00593064" w14:paraId="55EE7B4C" w14:textId="77777777" w:rsidTr="006D0169">
        <w:trPr>
          <w:trHeight w:val="300"/>
        </w:trPr>
        <w:tc>
          <w:tcPr>
            <w:tcW w:w="9700" w:type="dxa"/>
            <w:gridSpan w:val="4"/>
            <w:vMerge/>
            <w:tcBorders>
              <w:top w:val="nil"/>
              <w:left w:val="nil"/>
              <w:bottom w:val="nil"/>
              <w:right w:val="nil"/>
            </w:tcBorders>
            <w:vAlign w:val="center"/>
            <w:hideMark/>
          </w:tcPr>
          <w:p w14:paraId="7FBECDE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DB69F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FD05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C67745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1FFC6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12AC25E" w14:textId="77777777" w:rsidTr="006D0169">
        <w:trPr>
          <w:trHeight w:val="300"/>
        </w:trPr>
        <w:tc>
          <w:tcPr>
            <w:tcW w:w="960" w:type="dxa"/>
            <w:tcBorders>
              <w:top w:val="nil"/>
              <w:left w:val="nil"/>
              <w:bottom w:val="nil"/>
              <w:right w:val="nil"/>
            </w:tcBorders>
            <w:shd w:val="clear" w:color="auto" w:fill="auto"/>
            <w:vAlign w:val="center"/>
            <w:hideMark/>
          </w:tcPr>
          <w:p w14:paraId="77E78E9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95708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AF8C24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4425E5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0BAF4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6F6C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DB1FB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E11F38" w14:textId="77777777" w:rsidTr="006D0169">
        <w:trPr>
          <w:trHeight w:val="300"/>
        </w:trPr>
        <w:tc>
          <w:tcPr>
            <w:tcW w:w="960" w:type="dxa"/>
            <w:tcBorders>
              <w:top w:val="nil"/>
              <w:left w:val="nil"/>
              <w:bottom w:val="nil"/>
              <w:right w:val="nil"/>
            </w:tcBorders>
            <w:shd w:val="clear" w:color="auto" w:fill="auto"/>
            <w:vAlign w:val="center"/>
            <w:hideMark/>
          </w:tcPr>
          <w:p w14:paraId="5B4F2D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14:paraId="078F70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9.3</w:t>
            </w:r>
          </w:p>
        </w:tc>
      </w:tr>
      <w:tr w:rsidR="002E17C5" w:rsidRPr="00593064" w14:paraId="5DBB92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7760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8EA70C7" w14:textId="77777777" w:rsidTr="006D0169">
        <w:trPr>
          <w:trHeight w:val="300"/>
        </w:trPr>
        <w:tc>
          <w:tcPr>
            <w:tcW w:w="9700" w:type="dxa"/>
            <w:gridSpan w:val="4"/>
            <w:tcBorders>
              <w:top w:val="nil"/>
              <w:left w:val="nil"/>
              <w:bottom w:val="nil"/>
              <w:right w:val="nil"/>
            </w:tcBorders>
            <w:shd w:val="clear" w:color="auto" w:fill="auto"/>
            <w:vAlign w:val="center"/>
            <w:hideMark/>
          </w:tcPr>
          <w:p w14:paraId="7FE6EB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sensores y actuadores</w:t>
            </w:r>
          </w:p>
        </w:tc>
      </w:tr>
      <w:tr w:rsidR="002E17C5" w:rsidRPr="00593064" w14:paraId="50BF5A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4F574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78B2B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114A9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94C8FA" w14:textId="77777777" w:rsidTr="006D0169">
        <w:trPr>
          <w:trHeight w:val="300"/>
        </w:trPr>
        <w:tc>
          <w:tcPr>
            <w:tcW w:w="3560" w:type="dxa"/>
            <w:gridSpan w:val="2"/>
            <w:tcBorders>
              <w:top w:val="nil"/>
              <w:left w:val="nil"/>
              <w:bottom w:val="nil"/>
              <w:right w:val="nil"/>
            </w:tcBorders>
            <w:shd w:val="clear" w:color="auto" w:fill="auto"/>
            <w:vAlign w:val="center"/>
            <w:hideMark/>
          </w:tcPr>
          <w:p w14:paraId="580A25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84CF1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14:paraId="5AE4DA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4.000</w:t>
            </w:r>
          </w:p>
        </w:tc>
      </w:tr>
      <w:tr w:rsidR="002E17C5" w:rsidRPr="00593064" w14:paraId="37B464C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EEED3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B347D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4F0A3DE" w14:textId="77777777" w:rsidTr="006D0169">
        <w:trPr>
          <w:trHeight w:val="300"/>
        </w:trPr>
        <w:tc>
          <w:tcPr>
            <w:tcW w:w="3560" w:type="dxa"/>
            <w:gridSpan w:val="2"/>
            <w:tcBorders>
              <w:top w:val="nil"/>
              <w:left w:val="nil"/>
              <w:bottom w:val="nil"/>
              <w:right w:val="nil"/>
            </w:tcBorders>
            <w:shd w:val="clear" w:color="auto" w:fill="auto"/>
            <w:vAlign w:val="center"/>
            <w:hideMark/>
          </w:tcPr>
          <w:p w14:paraId="1E8BBA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14:paraId="717808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11/2019</w:t>
            </w:r>
          </w:p>
        </w:tc>
      </w:tr>
      <w:tr w:rsidR="002E17C5" w:rsidRPr="00593064" w14:paraId="196D70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CB54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8318BC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67456C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ontrol de acceso; Tecnólogo electromecánic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w:t>
            </w:r>
          </w:p>
        </w:tc>
      </w:tr>
      <w:tr w:rsidR="002E17C5" w:rsidRPr="00593064" w14:paraId="23F3B73A" w14:textId="77777777" w:rsidTr="006D0169">
        <w:trPr>
          <w:trHeight w:val="300"/>
        </w:trPr>
        <w:tc>
          <w:tcPr>
            <w:tcW w:w="9700" w:type="dxa"/>
            <w:gridSpan w:val="4"/>
            <w:vMerge/>
            <w:tcBorders>
              <w:top w:val="nil"/>
              <w:left w:val="nil"/>
              <w:bottom w:val="nil"/>
              <w:right w:val="nil"/>
            </w:tcBorders>
            <w:vAlign w:val="center"/>
            <w:hideMark/>
          </w:tcPr>
          <w:p w14:paraId="6FCCEED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28AB4A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C8EF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24238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E4077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A76415E" w14:textId="77777777" w:rsidTr="006D0169">
        <w:trPr>
          <w:trHeight w:val="300"/>
        </w:trPr>
        <w:tc>
          <w:tcPr>
            <w:tcW w:w="960" w:type="dxa"/>
            <w:tcBorders>
              <w:top w:val="nil"/>
              <w:left w:val="nil"/>
              <w:bottom w:val="nil"/>
              <w:right w:val="nil"/>
            </w:tcBorders>
            <w:shd w:val="clear" w:color="auto" w:fill="auto"/>
            <w:noWrap/>
            <w:vAlign w:val="center"/>
            <w:hideMark/>
          </w:tcPr>
          <w:p w14:paraId="577320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6BC163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AD9C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769A1F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D6477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B66A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21013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128F520" w14:textId="77777777" w:rsidTr="006D0169">
        <w:trPr>
          <w:trHeight w:val="300"/>
        </w:trPr>
        <w:tc>
          <w:tcPr>
            <w:tcW w:w="960" w:type="dxa"/>
            <w:tcBorders>
              <w:top w:val="nil"/>
              <w:left w:val="nil"/>
              <w:bottom w:val="nil"/>
              <w:right w:val="nil"/>
            </w:tcBorders>
            <w:shd w:val="clear" w:color="auto" w:fill="auto"/>
            <w:vAlign w:val="center"/>
            <w:hideMark/>
          </w:tcPr>
          <w:p w14:paraId="6080A6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14:paraId="426F41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5.9.4</w:t>
            </w:r>
          </w:p>
        </w:tc>
      </w:tr>
      <w:tr w:rsidR="002E17C5" w:rsidRPr="00593064" w14:paraId="3CE7393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5091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A1E6AF2" w14:textId="77777777" w:rsidTr="006D0169">
        <w:trPr>
          <w:trHeight w:val="300"/>
        </w:trPr>
        <w:tc>
          <w:tcPr>
            <w:tcW w:w="9700" w:type="dxa"/>
            <w:gridSpan w:val="4"/>
            <w:tcBorders>
              <w:top w:val="nil"/>
              <w:left w:val="nil"/>
              <w:bottom w:val="nil"/>
              <w:right w:val="nil"/>
            </w:tcBorders>
            <w:shd w:val="clear" w:color="auto" w:fill="auto"/>
            <w:vAlign w:val="center"/>
            <w:hideMark/>
          </w:tcPr>
          <w:p w14:paraId="0D8BE0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stalación de sistema de control</w:t>
            </w:r>
          </w:p>
        </w:tc>
      </w:tr>
      <w:tr w:rsidR="002E17C5" w:rsidRPr="00593064" w14:paraId="2137BEC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BF9B0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4E804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000E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DA2A544" w14:textId="77777777" w:rsidTr="006D0169">
        <w:trPr>
          <w:trHeight w:val="300"/>
        </w:trPr>
        <w:tc>
          <w:tcPr>
            <w:tcW w:w="3560" w:type="dxa"/>
            <w:gridSpan w:val="2"/>
            <w:tcBorders>
              <w:top w:val="nil"/>
              <w:left w:val="nil"/>
              <w:bottom w:val="nil"/>
              <w:right w:val="nil"/>
            </w:tcBorders>
            <w:shd w:val="clear" w:color="auto" w:fill="auto"/>
            <w:vAlign w:val="center"/>
            <w:hideMark/>
          </w:tcPr>
          <w:p w14:paraId="729EA0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A6FD3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14:paraId="3F05D3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0</w:t>
            </w:r>
          </w:p>
        </w:tc>
      </w:tr>
      <w:tr w:rsidR="002E17C5" w:rsidRPr="00593064" w14:paraId="19CFFF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3AB14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53B2A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B79ADA1" w14:textId="77777777" w:rsidTr="006D0169">
        <w:trPr>
          <w:trHeight w:val="300"/>
        </w:trPr>
        <w:tc>
          <w:tcPr>
            <w:tcW w:w="3560" w:type="dxa"/>
            <w:gridSpan w:val="2"/>
            <w:tcBorders>
              <w:top w:val="nil"/>
              <w:left w:val="nil"/>
              <w:bottom w:val="nil"/>
              <w:right w:val="nil"/>
            </w:tcBorders>
            <w:shd w:val="clear" w:color="auto" w:fill="auto"/>
            <w:vAlign w:val="center"/>
            <w:hideMark/>
          </w:tcPr>
          <w:p w14:paraId="5B91C0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14:paraId="0197E6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11/2019</w:t>
            </w:r>
          </w:p>
        </w:tc>
      </w:tr>
      <w:tr w:rsidR="002E17C5" w:rsidRPr="00593064" w14:paraId="0B6B02B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06BC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5126A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550F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veedor de sistema de control de acceso</w:t>
            </w:r>
          </w:p>
        </w:tc>
      </w:tr>
      <w:tr w:rsidR="002E17C5" w:rsidRPr="00593064" w14:paraId="7642FC3A" w14:textId="77777777" w:rsidTr="006D0169">
        <w:trPr>
          <w:trHeight w:val="300"/>
        </w:trPr>
        <w:tc>
          <w:tcPr>
            <w:tcW w:w="9700" w:type="dxa"/>
            <w:gridSpan w:val="4"/>
            <w:vMerge/>
            <w:tcBorders>
              <w:top w:val="nil"/>
              <w:left w:val="nil"/>
              <w:bottom w:val="nil"/>
              <w:right w:val="nil"/>
            </w:tcBorders>
            <w:vAlign w:val="center"/>
            <w:hideMark/>
          </w:tcPr>
          <w:p w14:paraId="7144C4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C24C0B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D338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977F18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901E9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97AA0D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07A14AE" w14:textId="53315DFD"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6124AE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6781B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BA17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63EDC43" w14:textId="77777777" w:rsidTr="006D0169">
        <w:trPr>
          <w:trHeight w:val="300"/>
        </w:trPr>
        <w:tc>
          <w:tcPr>
            <w:tcW w:w="960" w:type="dxa"/>
            <w:tcBorders>
              <w:top w:val="nil"/>
              <w:left w:val="nil"/>
              <w:bottom w:val="nil"/>
              <w:right w:val="nil"/>
            </w:tcBorders>
            <w:shd w:val="clear" w:color="auto" w:fill="auto"/>
            <w:vAlign w:val="center"/>
            <w:hideMark/>
          </w:tcPr>
          <w:p w14:paraId="16D02D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14:paraId="4B7BC4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w:t>
            </w:r>
          </w:p>
        </w:tc>
      </w:tr>
      <w:tr w:rsidR="002E17C5" w:rsidRPr="00593064" w14:paraId="319DA5D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94F5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B6391AE" w14:textId="77777777" w:rsidTr="006D0169">
        <w:trPr>
          <w:trHeight w:val="300"/>
        </w:trPr>
        <w:tc>
          <w:tcPr>
            <w:tcW w:w="9700" w:type="dxa"/>
            <w:gridSpan w:val="4"/>
            <w:tcBorders>
              <w:top w:val="nil"/>
              <w:left w:val="nil"/>
              <w:bottom w:val="nil"/>
              <w:right w:val="nil"/>
            </w:tcBorders>
            <w:shd w:val="clear" w:color="auto" w:fill="auto"/>
            <w:vAlign w:val="center"/>
            <w:hideMark/>
          </w:tcPr>
          <w:p w14:paraId="07F05E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UESTA EN MARCHA</w:t>
            </w:r>
          </w:p>
        </w:tc>
      </w:tr>
      <w:tr w:rsidR="002E17C5" w:rsidRPr="00593064" w14:paraId="3AF183C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D893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09AE1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D949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7E7A457" w14:textId="77777777" w:rsidTr="006D0169">
        <w:trPr>
          <w:trHeight w:val="300"/>
        </w:trPr>
        <w:tc>
          <w:tcPr>
            <w:tcW w:w="3560" w:type="dxa"/>
            <w:gridSpan w:val="2"/>
            <w:tcBorders>
              <w:top w:val="nil"/>
              <w:left w:val="nil"/>
              <w:bottom w:val="nil"/>
              <w:right w:val="nil"/>
            </w:tcBorders>
            <w:shd w:val="clear" w:color="auto" w:fill="auto"/>
            <w:vAlign w:val="center"/>
            <w:hideMark/>
          </w:tcPr>
          <w:p w14:paraId="5E5A79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14:paraId="5004A8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14:paraId="5DC41F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100.106</w:t>
            </w:r>
          </w:p>
        </w:tc>
      </w:tr>
      <w:tr w:rsidR="002E17C5" w:rsidRPr="00593064" w14:paraId="2DF9B74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9872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5C2B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2F37048" w14:textId="77777777" w:rsidTr="006D0169">
        <w:trPr>
          <w:trHeight w:val="300"/>
        </w:trPr>
        <w:tc>
          <w:tcPr>
            <w:tcW w:w="3560" w:type="dxa"/>
            <w:gridSpan w:val="2"/>
            <w:tcBorders>
              <w:top w:val="nil"/>
              <w:left w:val="nil"/>
              <w:bottom w:val="nil"/>
              <w:right w:val="nil"/>
            </w:tcBorders>
            <w:shd w:val="clear" w:color="auto" w:fill="auto"/>
            <w:vAlign w:val="center"/>
            <w:hideMark/>
          </w:tcPr>
          <w:p w14:paraId="5FF812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4AE01E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1DE5854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2747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F10D51D" w14:textId="77777777" w:rsidTr="006D0169">
        <w:trPr>
          <w:trHeight w:val="300"/>
        </w:trPr>
        <w:tc>
          <w:tcPr>
            <w:tcW w:w="9700" w:type="dxa"/>
            <w:gridSpan w:val="4"/>
            <w:tcBorders>
              <w:top w:val="nil"/>
              <w:left w:val="nil"/>
              <w:bottom w:val="nil"/>
              <w:right w:val="nil"/>
            </w:tcBorders>
            <w:shd w:val="clear" w:color="auto" w:fill="auto"/>
            <w:vAlign w:val="center"/>
            <w:hideMark/>
          </w:tcPr>
          <w:p w14:paraId="093771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5DD8D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CC76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E2CED6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F9CD1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CE65EA6" w14:textId="77777777" w:rsidTr="006D0169">
        <w:trPr>
          <w:trHeight w:val="300"/>
        </w:trPr>
        <w:tc>
          <w:tcPr>
            <w:tcW w:w="960" w:type="dxa"/>
            <w:tcBorders>
              <w:top w:val="nil"/>
              <w:left w:val="nil"/>
              <w:bottom w:val="nil"/>
              <w:right w:val="nil"/>
            </w:tcBorders>
            <w:shd w:val="clear" w:color="auto" w:fill="auto"/>
            <w:noWrap/>
            <w:vAlign w:val="bottom"/>
            <w:hideMark/>
          </w:tcPr>
          <w:p w14:paraId="3C9C26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D70F75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CEB06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151744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F6BDAE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C9E0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7A8BD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301A342" w14:textId="77777777" w:rsidTr="006D0169">
        <w:trPr>
          <w:trHeight w:val="300"/>
        </w:trPr>
        <w:tc>
          <w:tcPr>
            <w:tcW w:w="960" w:type="dxa"/>
            <w:tcBorders>
              <w:top w:val="nil"/>
              <w:left w:val="nil"/>
              <w:bottom w:val="nil"/>
              <w:right w:val="nil"/>
            </w:tcBorders>
            <w:shd w:val="clear" w:color="auto" w:fill="auto"/>
            <w:vAlign w:val="center"/>
            <w:hideMark/>
          </w:tcPr>
          <w:p w14:paraId="47BA84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14:paraId="59732F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w:t>
            </w:r>
          </w:p>
        </w:tc>
      </w:tr>
      <w:tr w:rsidR="002E17C5" w:rsidRPr="00593064" w14:paraId="322AFB7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0E0FB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1DBEBE" w14:textId="77777777" w:rsidTr="006D0169">
        <w:trPr>
          <w:trHeight w:val="300"/>
        </w:trPr>
        <w:tc>
          <w:tcPr>
            <w:tcW w:w="9700" w:type="dxa"/>
            <w:gridSpan w:val="4"/>
            <w:tcBorders>
              <w:top w:val="nil"/>
              <w:left w:val="nil"/>
              <w:bottom w:val="nil"/>
              <w:right w:val="nil"/>
            </w:tcBorders>
            <w:shd w:val="clear" w:color="auto" w:fill="auto"/>
            <w:vAlign w:val="center"/>
            <w:hideMark/>
          </w:tcPr>
          <w:p w14:paraId="35FCF3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Obra Civil</w:t>
            </w:r>
          </w:p>
        </w:tc>
      </w:tr>
      <w:tr w:rsidR="002E17C5" w:rsidRPr="00593064" w14:paraId="2932405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42B59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02A7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E84F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B8A0462" w14:textId="77777777" w:rsidTr="006D0169">
        <w:trPr>
          <w:trHeight w:val="300"/>
        </w:trPr>
        <w:tc>
          <w:tcPr>
            <w:tcW w:w="3560" w:type="dxa"/>
            <w:gridSpan w:val="2"/>
            <w:tcBorders>
              <w:top w:val="nil"/>
              <w:left w:val="nil"/>
              <w:bottom w:val="nil"/>
              <w:right w:val="nil"/>
            </w:tcBorders>
            <w:shd w:val="clear" w:color="auto" w:fill="auto"/>
            <w:vAlign w:val="center"/>
            <w:hideMark/>
          </w:tcPr>
          <w:p w14:paraId="07DA74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14:paraId="62C20B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14:paraId="493CC6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715.926</w:t>
            </w:r>
          </w:p>
        </w:tc>
      </w:tr>
      <w:tr w:rsidR="002E17C5" w:rsidRPr="00593064" w14:paraId="0463367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D6EB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0289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00D47B5" w14:textId="77777777" w:rsidTr="006D0169">
        <w:trPr>
          <w:trHeight w:val="300"/>
        </w:trPr>
        <w:tc>
          <w:tcPr>
            <w:tcW w:w="3560" w:type="dxa"/>
            <w:gridSpan w:val="2"/>
            <w:tcBorders>
              <w:top w:val="nil"/>
              <w:left w:val="nil"/>
              <w:bottom w:val="nil"/>
              <w:right w:val="nil"/>
            </w:tcBorders>
            <w:shd w:val="clear" w:color="auto" w:fill="auto"/>
            <w:vAlign w:val="center"/>
            <w:hideMark/>
          </w:tcPr>
          <w:p w14:paraId="6D2E64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7E2BA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7A7F157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84D2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98876B" w14:textId="77777777" w:rsidTr="006D0169">
        <w:trPr>
          <w:trHeight w:val="300"/>
        </w:trPr>
        <w:tc>
          <w:tcPr>
            <w:tcW w:w="9700" w:type="dxa"/>
            <w:gridSpan w:val="4"/>
            <w:tcBorders>
              <w:top w:val="nil"/>
              <w:left w:val="nil"/>
              <w:bottom w:val="nil"/>
              <w:right w:val="nil"/>
            </w:tcBorders>
            <w:shd w:val="clear" w:color="auto" w:fill="auto"/>
            <w:vAlign w:val="center"/>
            <w:hideMark/>
          </w:tcPr>
          <w:p w14:paraId="7867FE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4D297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E8FFC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C2277E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E08A1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C86C442" w14:textId="77777777" w:rsidTr="006D0169">
        <w:trPr>
          <w:trHeight w:val="300"/>
        </w:trPr>
        <w:tc>
          <w:tcPr>
            <w:tcW w:w="960" w:type="dxa"/>
            <w:tcBorders>
              <w:top w:val="nil"/>
              <w:left w:val="nil"/>
              <w:bottom w:val="nil"/>
              <w:right w:val="nil"/>
            </w:tcBorders>
            <w:shd w:val="clear" w:color="auto" w:fill="auto"/>
            <w:noWrap/>
            <w:vAlign w:val="bottom"/>
            <w:hideMark/>
          </w:tcPr>
          <w:p w14:paraId="315E7E9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12BE82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C763D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F1A3C4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46529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2403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AFB1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B008342" w14:textId="77777777" w:rsidTr="006D0169">
        <w:trPr>
          <w:trHeight w:val="300"/>
        </w:trPr>
        <w:tc>
          <w:tcPr>
            <w:tcW w:w="960" w:type="dxa"/>
            <w:tcBorders>
              <w:top w:val="nil"/>
              <w:left w:val="nil"/>
              <w:bottom w:val="nil"/>
              <w:right w:val="nil"/>
            </w:tcBorders>
            <w:shd w:val="clear" w:color="auto" w:fill="auto"/>
            <w:vAlign w:val="center"/>
            <w:hideMark/>
          </w:tcPr>
          <w:p w14:paraId="24DAF0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14:paraId="7E5982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1</w:t>
            </w:r>
          </w:p>
        </w:tc>
      </w:tr>
      <w:tr w:rsidR="002E17C5" w:rsidRPr="00593064" w14:paraId="51A0BE5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B847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CDBC7BC" w14:textId="77777777" w:rsidTr="006D0169">
        <w:trPr>
          <w:trHeight w:val="300"/>
        </w:trPr>
        <w:tc>
          <w:tcPr>
            <w:tcW w:w="9700" w:type="dxa"/>
            <w:gridSpan w:val="4"/>
            <w:tcBorders>
              <w:top w:val="nil"/>
              <w:left w:val="nil"/>
              <w:bottom w:val="nil"/>
              <w:right w:val="nil"/>
            </w:tcBorders>
            <w:shd w:val="clear" w:color="auto" w:fill="auto"/>
            <w:vAlign w:val="center"/>
            <w:hideMark/>
          </w:tcPr>
          <w:p w14:paraId="1EB3A5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alidad obra civil</w:t>
            </w:r>
          </w:p>
        </w:tc>
      </w:tr>
      <w:tr w:rsidR="002E17C5" w:rsidRPr="00593064" w14:paraId="0207AE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8A67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6A497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5294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15A7232" w14:textId="77777777" w:rsidTr="006D0169">
        <w:trPr>
          <w:trHeight w:val="300"/>
        </w:trPr>
        <w:tc>
          <w:tcPr>
            <w:tcW w:w="3560" w:type="dxa"/>
            <w:gridSpan w:val="2"/>
            <w:tcBorders>
              <w:top w:val="nil"/>
              <w:left w:val="nil"/>
              <w:bottom w:val="nil"/>
              <w:right w:val="nil"/>
            </w:tcBorders>
            <w:shd w:val="clear" w:color="auto" w:fill="auto"/>
            <w:vAlign w:val="center"/>
            <w:hideMark/>
          </w:tcPr>
          <w:p w14:paraId="7BC947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73DA74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14:paraId="1EAB6B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91.492</w:t>
            </w:r>
          </w:p>
        </w:tc>
      </w:tr>
      <w:tr w:rsidR="002E17C5" w:rsidRPr="00593064" w14:paraId="672D66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DBC5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2A0C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66ED91D" w14:textId="77777777" w:rsidTr="006D0169">
        <w:trPr>
          <w:trHeight w:val="300"/>
        </w:trPr>
        <w:tc>
          <w:tcPr>
            <w:tcW w:w="3560" w:type="dxa"/>
            <w:gridSpan w:val="2"/>
            <w:tcBorders>
              <w:top w:val="nil"/>
              <w:left w:val="nil"/>
              <w:bottom w:val="nil"/>
              <w:right w:val="nil"/>
            </w:tcBorders>
            <w:shd w:val="clear" w:color="auto" w:fill="auto"/>
            <w:vAlign w:val="center"/>
            <w:hideMark/>
          </w:tcPr>
          <w:p w14:paraId="53B026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7B6AF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2020</w:t>
            </w:r>
          </w:p>
        </w:tc>
      </w:tr>
      <w:tr w:rsidR="002E17C5" w:rsidRPr="00593064" w14:paraId="635DB5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8BE8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662AC8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CF8F8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w:t>
            </w:r>
          </w:p>
        </w:tc>
      </w:tr>
      <w:tr w:rsidR="002E17C5" w:rsidRPr="00593064" w14:paraId="2349159E" w14:textId="77777777" w:rsidTr="006D0169">
        <w:trPr>
          <w:trHeight w:val="300"/>
        </w:trPr>
        <w:tc>
          <w:tcPr>
            <w:tcW w:w="9700" w:type="dxa"/>
            <w:gridSpan w:val="4"/>
            <w:vMerge/>
            <w:tcBorders>
              <w:top w:val="nil"/>
              <w:left w:val="nil"/>
              <w:bottom w:val="nil"/>
              <w:right w:val="nil"/>
            </w:tcBorders>
            <w:vAlign w:val="center"/>
            <w:hideMark/>
          </w:tcPr>
          <w:p w14:paraId="6281A94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159C2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CF00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8A41B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B78C7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A0880AC"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33D02E1" w14:textId="0B2119B8"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FE1958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6A434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84A6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352A3A6" w14:textId="77777777" w:rsidTr="006D0169">
        <w:trPr>
          <w:trHeight w:val="300"/>
        </w:trPr>
        <w:tc>
          <w:tcPr>
            <w:tcW w:w="960" w:type="dxa"/>
            <w:tcBorders>
              <w:top w:val="nil"/>
              <w:left w:val="nil"/>
              <w:bottom w:val="nil"/>
              <w:right w:val="nil"/>
            </w:tcBorders>
            <w:shd w:val="clear" w:color="auto" w:fill="auto"/>
            <w:vAlign w:val="center"/>
            <w:hideMark/>
          </w:tcPr>
          <w:p w14:paraId="4C3277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14:paraId="471D1F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2</w:t>
            </w:r>
          </w:p>
        </w:tc>
      </w:tr>
      <w:tr w:rsidR="002E17C5" w:rsidRPr="00593064" w14:paraId="0E005A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5CFA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D8B278" w14:textId="77777777" w:rsidTr="006D0169">
        <w:trPr>
          <w:trHeight w:val="300"/>
        </w:trPr>
        <w:tc>
          <w:tcPr>
            <w:tcW w:w="9700" w:type="dxa"/>
            <w:gridSpan w:val="4"/>
            <w:tcBorders>
              <w:top w:val="nil"/>
              <w:left w:val="nil"/>
              <w:bottom w:val="nil"/>
              <w:right w:val="nil"/>
            </w:tcBorders>
            <w:shd w:val="clear" w:color="auto" w:fill="auto"/>
            <w:vAlign w:val="center"/>
            <w:hideMark/>
          </w:tcPr>
          <w:p w14:paraId="3E8C7E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alidad acabados</w:t>
            </w:r>
          </w:p>
        </w:tc>
      </w:tr>
      <w:tr w:rsidR="002E17C5" w:rsidRPr="00593064" w14:paraId="4F1222E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4362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2CC8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1AB8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CC9800B" w14:textId="77777777" w:rsidTr="006D0169">
        <w:trPr>
          <w:trHeight w:val="300"/>
        </w:trPr>
        <w:tc>
          <w:tcPr>
            <w:tcW w:w="3560" w:type="dxa"/>
            <w:gridSpan w:val="2"/>
            <w:tcBorders>
              <w:top w:val="nil"/>
              <w:left w:val="nil"/>
              <w:bottom w:val="nil"/>
              <w:right w:val="nil"/>
            </w:tcBorders>
            <w:shd w:val="clear" w:color="auto" w:fill="auto"/>
            <w:vAlign w:val="center"/>
            <w:hideMark/>
          </w:tcPr>
          <w:p w14:paraId="05D1F3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27C16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14:paraId="4D7F6E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43.627</w:t>
            </w:r>
          </w:p>
        </w:tc>
      </w:tr>
      <w:tr w:rsidR="002E17C5" w:rsidRPr="00593064" w14:paraId="1A2B6A0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41DE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0FBF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F4E612D" w14:textId="77777777" w:rsidTr="006D0169">
        <w:trPr>
          <w:trHeight w:val="300"/>
        </w:trPr>
        <w:tc>
          <w:tcPr>
            <w:tcW w:w="3560" w:type="dxa"/>
            <w:gridSpan w:val="2"/>
            <w:tcBorders>
              <w:top w:val="nil"/>
              <w:left w:val="nil"/>
              <w:bottom w:val="nil"/>
              <w:right w:val="nil"/>
            </w:tcBorders>
            <w:shd w:val="clear" w:color="auto" w:fill="auto"/>
            <w:vAlign w:val="center"/>
            <w:hideMark/>
          </w:tcPr>
          <w:p w14:paraId="0E8E91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14:paraId="0E75FB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2/2020</w:t>
            </w:r>
          </w:p>
        </w:tc>
      </w:tr>
      <w:tr w:rsidR="002E17C5" w:rsidRPr="00593064" w14:paraId="6EFCD5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F2F0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3E9F2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8A85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5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9%];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0%]</w:t>
            </w:r>
          </w:p>
        </w:tc>
      </w:tr>
      <w:tr w:rsidR="002E17C5" w:rsidRPr="00593064" w14:paraId="7E5E5159" w14:textId="77777777" w:rsidTr="006D0169">
        <w:trPr>
          <w:trHeight w:val="300"/>
        </w:trPr>
        <w:tc>
          <w:tcPr>
            <w:tcW w:w="9700" w:type="dxa"/>
            <w:gridSpan w:val="4"/>
            <w:vMerge/>
            <w:tcBorders>
              <w:top w:val="nil"/>
              <w:left w:val="nil"/>
              <w:bottom w:val="nil"/>
              <w:right w:val="nil"/>
            </w:tcBorders>
            <w:vAlign w:val="center"/>
            <w:hideMark/>
          </w:tcPr>
          <w:p w14:paraId="5A6C0D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5E3C9F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63C7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8EE36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EC910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4FC0E2" w14:textId="77777777" w:rsidTr="006D0169">
        <w:trPr>
          <w:trHeight w:val="300"/>
        </w:trPr>
        <w:tc>
          <w:tcPr>
            <w:tcW w:w="960" w:type="dxa"/>
            <w:tcBorders>
              <w:top w:val="nil"/>
              <w:left w:val="nil"/>
              <w:bottom w:val="nil"/>
              <w:right w:val="nil"/>
            </w:tcBorders>
            <w:shd w:val="clear" w:color="auto" w:fill="auto"/>
            <w:vAlign w:val="center"/>
            <w:hideMark/>
          </w:tcPr>
          <w:p w14:paraId="6EB698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E0F99C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678C3E6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A4251F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104709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A768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6104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3FF2464" w14:textId="77777777" w:rsidTr="006D0169">
        <w:trPr>
          <w:trHeight w:val="300"/>
        </w:trPr>
        <w:tc>
          <w:tcPr>
            <w:tcW w:w="960" w:type="dxa"/>
            <w:tcBorders>
              <w:top w:val="nil"/>
              <w:left w:val="nil"/>
              <w:bottom w:val="nil"/>
              <w:right w:val="nil"/>
            </w:tcBorders>
            <w:shd w:val="clear" w:color="auto" w:fill="auto"/>
            <w:vAlign w:val="center"/>
            <w:hideMark/>
          </w:tcPr>
          <w:p w14:paraId="326151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14:paraId="5A81E3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3</w:t>
            </w:r>
          </w:p>
        </w:tc>
      </w:tr>
      <w:tr w:rsidR="002E17C5" w:rsidRPr="00593064" w14:paraId="33933D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23EE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457736B" w14:textId="77777777" w:rsidTr="006D0169">
        <w:trPr>
          <w:trHeight w:val="300"/>
        </w:trPr>
        <w:tc>
          <w:tcPr>
            <w:tcW w:w="9700" w:type="dxa"/>
            <w:gridSpan w:val="4"/>
            <w:tcBorders>
              <w:top w:val="nil"/>
              <w:left w:val="nil"/>
              <w:bottom w:val="nil"/>
              <w:right w:val="nil"/>
            </w:tcBorders>
            <w:shd w:val="clear" w:color="auto" w:fill="auto"/>
            <w:vAlign w:val="center"/>
            <w:hideMark/>
          </w:tcPr>
          <w:p w14:paraId="3298A0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analizaciones y conductos</w:t>
            </w:r>
          </w:p>
        </w:tc>
      </w:tr>
      <w:tr w:rsidR="002E17C5" w:rsidRPr="00593064" w14:paraId="7490E30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F3A0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5E0C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D1EE0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FDCAA2" w14:textId="77777777" w:rsidTr="006D0169">
        <w:trPr>
          <w:trHeight w:val="300"/>
        </w:trPr>
        <w:tc>
          <w:tcPr>
            <w:tcW w:w="3560" w:type="dxa"/>
            <w:gridSpan w:val="2"/>
            <w:tcBorders>
              <w:top w:val="nil"/>
              <w:left w:val="nil"/>
              <w:bottom w:val="nil"/>
              <w:right w:val="nil"/>
            </w:tcBorders>
            <w:shd w:val="clear" w:color="auto" w:fill="auto"/>
            <w:vAlign w:val="center"/>
            <w:hideMark/>
          </w:tcPr>
          <w:p w14:paraId="7561C4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42BD52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740647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8.664</w:t>
            </w:r>
          </w:p>
        </w:tc>
      </w:tr>
      <w:tr w:rsidR="002E17C5" w:rsidRPr="00593064" w14:paraId="087079C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537B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BAA1E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01CC38" w14:textId="77777777" w:rsidTr="006D0169">
        <w:trPr>
          <w:trHeight w:val="300"/>
        </w:trPr>
        <w:tc>
          <w:tcPr>
            <w:tcW w:w="3560" w:type="dxa"/>
            <w:gridSpan w:val="2"/>
            <w:tcBorders>
              <w:top w:val="nil"/>
              <w:left w:val="nil"/>
              <w:bottom w:val="nil"/>
              <w:right w:val="nil"/>
            </w:tcBorders>
            <w:shd w:val="clear" w:color="auto" w:fill="auto"/>
            <w:vAlign w:val="center"/>
            <w:hideMark/>
          </w:tcPr>
          <w:p w14:paraId="5DFCBC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14:paraId="43E317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2/2020</w:t>
            </w:r>
          </w:p>
        </w:tc>
      </w:tr>
      <w:tr w:rsidR="002E17C5" w:rsidRPr="00593064" w14:paraId="737EF8B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048C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243C77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91769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50%]; Tecnólogo civil</w:t>
            </w:r>
          </w:p>
        </w:tc>
      </w:tr>
      <w:tr w:rsidR="002E17C5" w:rsidRPr="00593064" w14:paraId="793ADD92" w14:textId="77777777" w:rsidTr="006D0169">
        <w:trPr>
          <w:trHeight w:val="300"/>
        </w:trPr>
        <w:tc>
          <w:tcPr>
            <w:tcW w:w="9700" w:type="dxa"/>
            <w:gridSpan w:val="4"/>
            <w:vMerge/>
            <w:tcBorders>
              <w:top w:val="nil"/>
              <w:left w:val="nil"/>
              <w:bottom w:val="nil"/>
              <w:right w:val="nil"/>
            </w:tcBorders>
            <w:vAlign w:val="center"/>
            <w:hideMark/>
          </w:tcPr>
          <w:p w14:paraId="3D47740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7CB33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5330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C3E200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F3A6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868B1F9" w14:textId="77777777" w:rsidTr="006D0169">
        <w:trPr>
          <w:trHeight w:val="300"/>
        </w:trPr>
        <w:tc>
          <w:tcPr>
            <w:tcW w:w="960" w:type="dxa"/>
            <w:tcBorders>
              <w:top w:val="nil"/>
              <w:left w:val="nil"/>
              <w:bottom w:val="nil"/>
              <w:right w:val="nil"/>
            </w:tcBorders>
            <w:shd w:val="clear" w:color="auto" w:fill="auto"/>
            <w:vAlign w:val="center"/>
            <w:hideMark/>
          </w:tcPr>
          <w:p w14:paraId="46603FA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7577CF7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05E556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E00311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4ED970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3807D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4DA6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3B69912" w14:textId="77777777" w:rsidTr="006D0169">
        <w:trPr>
          <w:trHeight w:val="300"/>
        </w:trPr>
        <w:tc>
          <w:tcPr>
            <w:tcW w:w="960" w:type="dxa"/>
            <w:tcBorders>
              <w:top w:val="nil"/>
              <w:left w:val="nil"/>
              <w:bottom w:val="nil"/>
              <w:right w:val="nil"/>
            </w:tcBorders>
            <w:shd w:val="clear" w:color="auto" w:fill="auto"/>
            <w:vAlign w:val="center"/>
            <w:hideMark/>
          </w:tcPr>
          <w:p w14:paraId="49C75F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14:paraId="00B6E6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4</w:t>
            </w:r>
          </w:p>
        </w:tc>
      </w:tr>
      <w:tr w:rsidR="002E17C5" w:rsidRPr="00593064" w14:paraId="191126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1AFA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3E4775" w14:textId="77777777" w:rsidTr="006D0169">
        <w:trPr>
          <w:trHeight w:val="300"/>
        </w:trPr>
        <w:tc>
          <w:tcPr>
            <w:tcW w:w="9700" w:type="dxa"/>
            <w:gridSpan w:val="4"/>
            <w:tcBorders>
              <w:top w:val="nil"/>
              <w:left w:val="nil"/>
              <w:bottom w:val="nil"/>
              <w:right w:val="nil"/>
            </w:tcBorders>
            <w:shd w:val="clear" w:color="auto" w:fill="auto"/>
            <w:vAlign w:val="center"/>
            <w:hideMark/>
          </w:tcPr>
          <w:p w14:paraId="41F0FD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impieza final de la obra</w:t>
            </w:r>
          </w:p>
        </w:tc>
      </w:tr>
      <w:tr w:rsidR="002E17C5" w:rsidRPr="00593064" w14:paraId="7EF7B0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14834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A08CE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F02C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6C57C4F" w14:textId="77777777" w:rsidTr="006D0169">
        <w:trPr>
          <w:trHeight w:val="300"/>
        </w:trPr>
        <w:tc>
          <w:tcPr>
            <w:tcW w:w="3560" w:type="dxa"/>
            <w:gridSpan w:val="2"/>
            <w:tcBorders>
              <w:top w:val="nil"/>
              <w:left w:val="nil"/>
              <w:bottom w:val="nil"/>
              <w:right w:val="nil"/>
            </w:tcBorders>
            <w:shd w:val="clear" w:color="auto" w:fill="auto"/>
            <w:vAlign w:val="center"/>
            <w:hideMark/>
          </w:tcPr>
          <w:p w14:paraId="7F4D21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4D0A9A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14:paraId="2AE6E3F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2.144</w:t>
            </w:r>
          </w:p>
        </w:tc>
      </w:tr>
      <w:tr w:rsidR="002E17C5" w:rsidRPr="00593064" w14:paraId="700662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3ED8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FB5C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224363" w14:textId="77777777" w:rsidTr="006D0169">
        <w:trPr>
          <w:trHeight w:val="300"/>
        </w:trPr>
        <w:tc>
          <w:tcPr>
            <w:tcW w:w="3560" w:type="dxa"/>
            <w:gridSpan w:val="2"/>
            <w:tcBorders>
              <w:top w:val="nil"/>
              <w:left w:val="nil"/>
              <w:bottom w:val="nil"/>
              <w:right w:val="nil"/>
            </w:tcBorders>
            <w:shd w:val="clear" w:color="auto" w:fill="auto"/>
            <w:vAlign w:val="center"/>
            <w:hideMark/>
          </w:tcPr>
          <w:p w14:paraId="40030F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14:paraId="506B58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7A4D38A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7FF7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99104B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F826C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yudante de obra</w:t>
            </w:r>
          </w:p>
        </w:tc>
      </w:tr>
      <w:tr w:rsidR="002E17C5" w:rsidRPr="00593064" w14:paraId="667E0860" w14:textId="77777777" w:rsidTr="006D0169">
        <w:trPr>
          <w:trHeight w:val="300"/>
        </w:trPr>
        <w:tc>
          <w:tcPr>
            <w:tcW w:w="9700" w:type="dxa"/>
            <w:gridSpan w:val="4"/>
            <w:vMerge/>
            <w:tcBorders>
              <w:top w:val="nil"/>
              <w:left w:val="nil"/>
              <w:bottom w:val="nil"/>
              <w:right w:val="nil"/>
            </w:tcBorders>
            <w:vAlign w:val="center"/>
            <w:hideMark/>
          </w:tcPr>
          <w:p w14:paraId="5B6FAE4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D1903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142D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E11A25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3A4A3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58EB10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E2A8BA5" w14:textId="3F61668A"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413DB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13C2F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D0782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26432F8" w14:textId="77777777" w:rsidTr="006D0169">
        <w:trPr>
          <w:trHeight w:val="300"/>
        </w:trPr>
        <w:tc>
          <w:tcPr>
            <w:tcW w:w="960" w:type="dxa"/>
            <w:tcBorders>
              <w:top w:val="nil"/>
              <w:left w:val="nil"/>
              <w:bottom w:val="nil"/>
              <w:right w:val="nil"/>
            </w:tcBorders>
            <w:shd w:val="clear" w:color="auto" w:fill="auto"/>
            <w:vAlign w:val="center"/>
            <w:hideMark/>
          </w:tcPr>
          <w:p w14:paraId="58D698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14:paraId="3B9BC8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w:t>
            </w:r>
          </w:p>
        </w:tc>
      </w:tr>
      <w:tr w:rsidR="002E17C5" w:rsidRPr="00593064" w14:paraId="70E175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0431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83FA243" w14:textId="77777777" w:rsidTr="006D0169">
        <w:trPr>
          <w:trHeight w:val="300"/>
        </w:trPr>
        <w:tc>
          <w:tcPr>
            <w:tcW w:w="9700" w:type="dxa"/>
            <w:gridSpan w:val="4"/>
            <w:tcBorders>
              <w:top w:val="nil"/>
              <w:left w:val="nil"/>
              <w:bottom w:val="nil"/>
              <w:right w:val="nil"/>
            </w:tcBorders>
            <w:shd w:val="clear" w:color="auto" w:fill="auto"/>
            <w:vAlign w:val="center"/>
            <w:hideMark/>
          </w:tcPr>
          <w:p w14:paraId="147143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eléctrico y puesta a tierra</w:t>
            </w:r>
          </w:p>
        </w:tc>
      </w:tr>
      <w:tr w:rsidR="002E17C5" w:rsidRPr="00593064" w14:paraId="7D4743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40DB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F41E9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960B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C0DA62B" w14:textId="77777777" w:rsidTr="006D0169">
        <w:trPr>
          <w:trHeight w:val="300"/>
        </w:trPr>
        <w:tc>
          <w:tcPr>
            <w:tcW w:w="3560" w:type="dxa"/>
            <w:gridSpan w:val="2"/>
            <w:tcBorders>
              <w:top w:val="nil"/>
              <w:left w:val="nil"/>
              <w:bottom w:val="nil"/>
              <w:right w:val="nil"/>
            </w:tcBorders>
            <w:shd w:val="clear" w:color="auto" w:fill="auto"/>
            <w:vAlign w:val="center"/>
            <w:hideMark/>
          </w:tcPr>
          <w:p w14:paraId="31E7D1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14:paraId="255C63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14:paraId="645D58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9.332</w:t>
            </w:r>
          </w:p>
        </w:tc>
      </w:tr>
      <w:tr w:rsidR="002E17C5" w:rsidRPr="00593064" w14:paraId="2693DCC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2ACB3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67C8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DCD9F8" w14:textId="77777777" w:rsidTr="006D0169">
        <w:trPr>
          <w:trHeight w:val="300"/>
        </w:trPr>
        <w:tc>
          <w:tcPr>
            <w:tcW w:w="3560" w:type="dxa"/>
            <w:gridSpan w:val="2"/>
            <w:tcBorders>
              <w:top w:val="nil"/>
              <w:left w:val="nil"/>
              <w:bottom w:val="nil"/>
              <w:right w:val="nil"/>
            </w:tcBorders>
            <w:shd w:val="clear" w:color="auto" w:fill="auto"/>
            <w:vAlign w:val="center"/>
            <w:hideMark/>
          </w:tcPr>
          <w:p w14:paraId="118A80D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097E50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7E9438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A2DA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14BE350" w14:textId="77777777" w:rsidTr="006D0169">
        <w:trPr>
          <w:trHeight w:val="300"/>
        </w:trPr>
        <w:tc>
          <w:tcPr>
            <w:tcW w:w="9700" w:type="dxa"/>
            <w:gridSpan w:val="4"/>
            <w:tcBorders>
              <w:top w:val="nil"/>
              <w:left w:val="nil"/>
              <w:bottom w:val="nil"/>
              <w:right w:val="nil"/>
            </w:tcBorders>
            <w:shd w:val="clear" w:color="auto" w:fill="auto"/>
            <w:vAlign w:val="center"/>
            <w:hideMark/>
          </w:tcPr>
          <w:p w14:paraId="174A87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6DE39D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5C31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8ABBBB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65EA9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7F469E3" w14:textId="77777777" w:rsidTr="006D0169">
        <w:trPr>
          <w:trHeight w:val="300"/>
        </w:trPr>
        <w:tc>
          <w:tcPr>
            <w:tcW w:w="960" w:type="dxa"/>
            <w:tcBorders>
              <w:top w:val="nil"/>
              <w:left w:val="nil"/>
              <w:bottom w:val="nil"/>
              <w:right w:val="nil"/>
            </w:tcBorders>
            <w:shd w:val="clear" w:color="auto" w:fill="auto"/>
            <w:noWrap/>
            <w:vAlign w:val="center"/>
            <w:hideMark/>
          </w:tcPr>
          <w:p w14:paraId="1F4DBB9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42274B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8E430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1EC19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774515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8EE2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8AF2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0CEA59" w14:textId="77777777" w:rsidTr="006D0169">
        <w:trPr>
          <w:trHeight w:val="300"/>
        </w:trPr>
        <w:tc>
          <w:tcPr>
            <w:tcW w:w="960" w:type="dxa"/>
            <w:tcBorders>
              <w:top w:val="nil"/>
              <w:left w:val="nil"/>
              <w:bottom w:val="nil"/>
              <w:right w:val="nil"/>
            </w:tcBorders>
            <w:shd w:val="clear" w:color="auto" w:fill="auto"/>
            <w:vAlign w:val="center"/>
            <w:hideMark/>
          </w:tcPr>
          <w:p w14:paraId="446112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14:paraId="5B1761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1</w:t>
            </w:r>
          </w:p>
        </w:tc>
      </w:tr>
      <w:tr w:rsidR="002E17C5" w:rsidRPr="00593064" w14:paraId="3FFBF1E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8720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B864704" w14:textId="77777777" w:rsidTr="006D0169">
        <w:trPr>
          <w:trHeight w:val="300"/>
        </w:trPr>
        <w:tc>
          <w:tcPr>
            <w:tcW w:w="9700" w:type="dxa"/>
            <w:gridSpan w:val="4"/>
            <w:tcBorders>
              <w:top w:val="nil"/>
              <w:left w:val="nil"/>
              <w:bottom w:val="nil"/>
              <w:right w:val="nil"/>
            </w:tcBorders>
            <w:shd w:val="clear" w:color="auto" w:fill="auto"/>
            <w:vAlign w:val="center"/>
            <w:hideMark/>
          </w:tcPr>
          <w:p w14:paraId="3F7CA3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 de los componentes acorde a especificaciones de fabrica</w:t>
            </w:r>
          </w:p>
        </w:tc>
      </w:tr>
      <w:tr w:rsidR="002E17C5" w:rsidRPr="00593064" w14:paraId="002ECF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95F1C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CC8F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AF0A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FD4AAA4" w14:textId="77777777" w:rsidTr="006D0169">
        <w:trPr>
          <w:trHeight w:val="300"/>
        </w:trPr>
        <w:tc>
          <w:tcPr>
            <w:tcW w:w="3560" w:type="dxa"/>
            <w:gridSpan w:val="2"/>
            <w:tcBorders>
              <w:top w:val="nil"/>
              <w:left w:val="nil"/>
              <w:bottom w:val="nil"/>
              <w:right w:val="nil"/>
            </w:tcBorders>
            <w:shd w:val="clear" w:color="auto" w:fill="auto"/>
            <w:vAlign w:val="center"/>
            <w:hideMark/>
          </w:tcPr>
          <w:p w14:paraId="1EC865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08E70C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14:paraId="22E755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2.249</w:t>
            </w:r>
          </w:p>
        </w:tc>
      </w:tr>
      <w:tr w:rsidR="002E17C5" w:rsidRPr="00593064" w14:paraId="79EEB6A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A31C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84CE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8ACC91" w14:textId="77777777" w:rsidTr="006D0169">
        <w:trPr>
          <w:trHeight w:val="300"/>
        </w:trPr>
        <w:tc>
          <w:tcPr>
            <w:tcW w:w="3560" w:type="dxa"/>
            <w:gridSpan w:val="2"/>
            <w:tcBorders>
              <w:top w:val="nil"/>
              <w:left w:val="nil"/>
              <w:bottom w:val="nil"/>
              <w:right w:val="nil"/>
            </w:tcBorders>
            <w:shd w:val="clear" w:color="auto" w:fill="auto"/>
            <w:vAlign w:val="center"/>
            <w:hideMark/>
          </w:tcPr>
          <w:p w14:paraId="55E22D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0EC62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148024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D6C6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784A8F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2F68C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w:t>
            </w:r>
          </w:p>
        </w:tc>
      </w:tr>
      <w:tr w:rsidR="002E17C5" w:rsidRPr="00593064" w14:paraId="394E1A14" w14:textId="77777777" w:rsidTr="006D0169">
        <w:trPr>
          <w:trHeight w:val="300"/>
        </w:trPr>
        <w:tc>
          <w:tcPr>
            <w:tcW w:w="9700" w:type="dxa"/>
            <w:gridSpan w:val="4"/>
            <w:vMerge/>
            <w:tcBorders>
              <w:top w:val="nil"/>
              <w:left w:val="nil"/>
              <w:bottom w:val="nil"/>
              <w:right w:val="nil"/>
            </w:tcBorders>
            <w:vAlign w:val="center"/>
            <w:hideMark/>
          </w:tcPr>
          <w:p w14:paraId="57537F7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3C747E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4B31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56A870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1F78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0392C56" w14:textId="77777777" w:rsidTr="006D0169">
        <w:trPr>
          <w:trHeight w:val="300"/>
        </w:trPr>
        <w:tc>
          <w:tcPr>
            <w:tcW w:w="960" w:type="dxa"/>
            <w:tcBorders>
              <w:top w:val="nil"/>
              <w:left w:val="nil"/>
              <w:bottom w:val="nil"/>
              <w:right w:val="nil"/>
            </w:tcBorders>
            <w:shd w:val="clear" w:color="auto" w:fill="auto"/>
            <w:noWrap/>
            <w:vAlign w:val="center"/>
            <w:hideMark/>
          </w:tcPr>
          <w:p w14:paraId="32C9D0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35A807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1FE19F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C37B57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83544B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C66A91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72E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DD5E93" w14:textId="77777777" w:rsidTr="006D0169">
        <w:trPr>
          <w:trHeight w:val="300"/>
        </w:trPr>
        <w:tc>
          <w:tcPr>
            <w:tcW w:w="960" w:type="dxa"/>
            <w:tcBorders>
              <w:top w:val="nil"/>
              <w:left w:val="nil"/>
              <w:bottom w:val="nil"/>
              <w:right w:val="nil"/>
            </w:tcBorders>
            <w:shd w:val="clear" w:color="auto" w:fill="auto"/>
            <w:vAlign w:val="center"/>
            <w:hideMark/>
          </w:tcPr>
          <w:p w14:paraId="4E9A65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14:paraId="143C14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2</w:t>
            </w:r>
          </w:p>
        </w:tc>
      </w:tr>
      <w:tr w:rsidR="002E17C5" w:rsidRPr="00593064" w14:paraId="7D56396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8221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000B7AA" w14:textId="77777777" w:rsidTr="006D0169">
        <w:trPr>
          <w:trHeight w:val="300"/>
        </w:trPr>
        <w:tc>
          <w:tcPr>
            <w:tcW w:w="9700" w:type="dxa"/>
            <w:gridSpan w:val="4"/>
            <w:tcBorders>
              <w:top w:val="nil"/>
              <w:left w:val="nil"/>
              <w:bottom w:val="nil"/>
              <w:right w:val="nil"/>
            </w:tcBorders>
            <w:shd w:val="clear" w:color="auto" w:fill="auto"/>
            <w:vAlign w:val="center"/>
            <w:hideMark/>
          </w:tcPr>
          <w:p w14:paraId="6FE56F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 de cableado de potencia acorde a especificaciones de fabrica</w:t>
            </w:r>
          </w:p>
        </w:tc>
      </w:tr>
      <w:tr w:rsidR="002E17C5" w:rsidRPr="00593064" w14:paraId="79712DD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92DA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AE400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7E28E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38D883D" w14:textId="77777777" w:rsidTr="006D0169">
        <w:trPr>
          <w:trHeight w:val="300"/>
        </w:trPr>
        <w:tc>
          <w:tcPr>
            <w:tcW w:w="3560" w:type="dxa"/>
            <w:gridSpan w:val="2"/>
            <w:tcBorders>
              <w:top w:val="nil"/>
              <w:left w:val="nil"/>
              <w:bottom w:val="nil"/>
              <w:right w:val="nil"/>
            </w:tcBorders>
            <w:shd w:val="clear" w:color="auto" w:fill="auto"/>
            <w:vAlign w:val="center"/>
            <w:hideMark/>
          </w:tcPr>
          <w:p w14:paraId="05F881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97E71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14:paraId="72D07E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1.125</w:t>
            </w:r>
          </w:p>
        </w:tc>
      </w:tr>
      <w:tr w:rsidR="002E17C5" w:rsidRPr="00593064" w14:paraId="065EF46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7B051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3DC2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EB7D245" w14:textId="77777777" w:rsidTr="006D0169">
        <w:trPr>
          <w:trHeight w:val="300"/>
        </w:trPr>
        <w:tc>
          <w:tcPr>
            <w:tcW w:w="3560" w:type="dxa"/>
            <w:gridSpan w:val="2"/>
            <w:tcBorders>
              <w:top w:val="nil"/>
              <w:left w:val="nil"/>
              <w:bottom w:val="nil"/>
              <w:right w:val="nil"/>
            </w:tcBorders>
            <w:shd w:val="clear" w:color="auto" w:fill="auto"/>
            <w:vAlign w:val="center"/>
            <w:hideMark/>
          </w:tcPr>
          <w:p w14:paraId="03D2A2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42BE6F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605A2A2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0A54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BFE7A5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E108D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w:t>
            </w:r>
          </w:p>
        </w:tc>
      </w:tr>
      <w:tr w:rsidR="002E17C5" w:rsidRPr="00593064" w14:paraId="477C4DB0" w14:textId="77777777" w:rsidTr="006D0169">
        <w:trPr>
          <w:trHeight w:val="300"/>
        </w:trPr>
        <w:tc>
          <w:tcPr>
            <w:tcW w:w="9700" w:type="dxa"/>
            <w:gridSpan w:val="4"/>
            <w:vMerge/>
            <w:tcBorders>
              <w:top w:val="nil"/>
              <w:left w:val="nil"/>
              <w:bottom w:val="nil"/>
              <w:right w:val="nil"/>
            </w:tcBorders>
            <w:vAlign w:val="center"/>
            <w:hideMark/>
          </w:tcPr>
          <w:p w14:paraId="4CA7412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46001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6BD39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B95248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23237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3A7E8D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B9CAC71" w14:textId="7B56175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02AFC9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4903C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C623F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224E950" w14:textId="77777777" w:rsidTr="006D0169">
        <w:trPr>
          <w:trHeight w:val="300"/>
        </w:trPr>
        <w:tc>
          <w:tcPr>
            <w:tcW w:w="960" w:type="dxa"/>
            <w:tcBorders>
              <w:top w:val="nil"/>
              <w:left w:val="nil"/>
              <w:bottom w:val="nil"/>
              <w:right w:val="nil"/>
            </w:tcBorders>
            <w:shd w:val="clear" w:color="auto" w:fill="auto"/>
            <w:vAlign w:val="center"/>
            <w:hideMark/>
          </w:tcPr>
          <w:p w14:paraId="0C285C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14:paraId="0372B2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3</w:t>
            </w:r>
          </w:p>
        </w:tc>
      </w:tr>
      <w:tr w:rsidR="002E17C5" w:rsidRPr="00593064" w14:paraId="48F472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177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C40EA05" w14:textId="77777777" w:rsidTr="006D0169">
        <w:trPr>
          <w:trHeight w:val="300"/>
        </w:trPr>
        <w:tc>
          <w:tcPr>
            <w:tcW w:w="9700" w:type="dxa"/>
            <w:gridSpan w:val="4"/>
            <w:tcBorders>
              <w:top w:val="nil"/>
              <w:left w:val="nil"/>
              <w:bottom w:val="nil"/>
              <w:right w:val="nil"/>
            </w:tcBorders>
            <w:shd w:val="clear" w:color="auto" w:fill="auto"/>
            <w:vAlign w:val="center"/>
            <w:hideMark/>
          </w:tcPr>
          <w:p w14:paraId="64E550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funcionales sin tensión</w:t>
            </w:r>
          </w:p>
        </w:tc>
      </w:tr>
      <w:tr w:rsidR="002E17C5" w:rsidRPr="00593064" w14:paraId="34059F3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5E93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4473C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BD7E1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15612A1" w14:textId="77777777" w:rsidTr="006D0169">
        <w:trPr>
          <w:trHeight w:val="300"/>
        </w:trPr>
        <w:tc>
          <w:tcPr>
            <w:tcW w:w="3560" w:type="dxa"/>
            <w:gridSpan w:val="2"/>
            <w:tcBorders>
              <w:top w:val="nil"/>
              <w:left w:val="nil"/>
              <w:bottom w:val="nil"/>
              <w:right w:val="nil"/>
            </w:tcBorders>
            <w:shd w:val="clear" w:color="auto" w:fill="auto"/>
            <w:vAlign w:val="center"/>
            <w:hideMark/>
          </w:tcPr>
          <w:p w14:paraId="56BB02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F66BD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14:paraId="037241E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7.541</w:t>
            </w:r>
          </w:p>
        </w:tc>
      </w:tr>
      <w:tr w:rsidR="002E17C5" w:rsidRPr="00593064" w14:paraId="470AE8D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1585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B619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0BDDB15" w14:textId="77777777" w:rsidTr="006D0169">
        <w:trPr>
          <w:trHeight w:val="300"/>
        </w:trPr>
        <w:tc>
          <w:tcPr>
            <w:tcW w:w="3560" w:type="dxa"/>
            <w:gridSpan w:val="2"/>
            <w:tcBorders>
              <w:top w:val="nil"/>
              <w:left w:val="nil"/>
              <w:bottom w:val="nil"/>
              <w:right w:val="nil"/>
            </w:tcBorders>
            <w:shd w:val="clear" w:color="auto" w:fill="auto"/>
            <w:vAlign w:val="center"/>
            <w:hideMark/>
          </w:tcPr>
          <w:p w14:paraId="089414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33F247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6AA41CF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8AB7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889C2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4F8E57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7%];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w:t>
            </w:r>
          </w:p>
        </w:tc>
      </w:tr>
      <w:tr w:rsidR="002E17C5" w:rsidRPr="00593064" w14:paraId="31C0FE93" w14:textId="77777777" w:rsidTr="006D0169">
        <w:trPr>
          <w:trHeight w:val="300"/>
        </w:trPr>
        <w:tc>
          <w:tcPr>
            <w:tcW w:w="9700" w:type="dxa"/>
            <w:gridSpan w:val="4"/>
            <w:vMerge/>
            <w:tcBorders>
              <w:top w:val="nil"/>
              <w:left w:val="nil"/>
              <w:bottom w:val="nil"/>
              <w:right w:val="nil"/>
            </w:tcBorders>
            <w:vAlign w:val="center"/>
            <w:hideMark/>
          </w:tcPr>
          <w:p w14:paraId="52DADF9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A91B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F308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8F48DB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B939C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541D6B5" w14:textId="77777777" w:rsidTr="006D0169">
        <w:trPr>
          <w:trHeight w:val="300"/>
        </w:trPr>
        <w:tc>
          <w:tcPr>
            <w:tcW w:w="960" w:type="dxa"/>
            <w:tcBorders>
              <w:top w:val="nil"/>
              <w:left w:val="nil"/>
              <w:bottom w:val="nil"/>
              <w:right w:val="nil"/>
            </w:tcBorders>
            <w:shd w:val="clear" w:color="auto" w:fill="auto"/>
            <w:noWrap/>
            <w:vAlign w:val="center"/>
            <w:hideMark/>
          </w:tcPr>
          <w:p w14:paraId="58EC91D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A4F87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1DBFE7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FBEC96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08B3A7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D697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8744B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CB6A525" w14:textId="77777777" w:rsidTr="006D0169">
        <w:trPr>
          <w:trHeight w:val="300"/>
        </w:trPr>
        <w:tc>
          <w:tcPr>
            <w:tcW w:w="960" w:type="dxa"/>
            <w:tcBorders>
              <w:top w:val="nil"/>
              <w:left w:val="nil"/>
              <w:bottom w:val="nil"/>
              <w:right w:val="nil"/>
            </w:tcBorders>
            <w:shd w:val="clear" w:color="auto" w:fill="auto"/>
            <w:vAlign w:val="center"/>
            <w:hideMark/>
          </w:tcPr>
          <w:p w14:paraId="684E39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14:paraId="1C12EA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2.4</w:t>
            </w:r>
          </w:p>
        </w:tc>
      </w:tr>
      <w:tr w:rsidR="002E17C5" w:rsidRPr="00593064" w14:paraId="24C1561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EA33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972C85" w14:textId="77777777" w:rsidTr="006D0169">
        <w:trPr>
          <w:trHeight w:val="300"/>
        </w:trPr>
        <w:tc>
          <w:tcPr>
            <w:tcW w:w="9700" w:type="dxa"/>
            <w:gridSpan w:val="4"/>
            <w:tcBorders>
              <w:top w:val="nil"/>
              <w:left w:val="nil"/>
              <w:bottom w:val="nil"/>
              <w:right w:val="nil"/>
            </w:tcBorders>
            <w:shd w:val="clear" w:color="auto" w:fill="auto"/>
            <w:vAlign w:val="center"/>
            <w:hideMark/>
          </w:tcPr>
          <w:p w14:paraId="2810B2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operación con tensión</w:t>
            </w:r>
          </w:p>
        </w:tc>
      </w:tr>
      <w:tr w:rsidR="002E17C5" w:rsidRPr="00593064" w14:paraId="5040B32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993AD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174E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722D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B23E51" w14:textId="77777777" w:rsidTr="006D0169">
        <w:trPr>
          <w:trHeight w:val="300"/>
        </w:trPr>
        <w:tc>
          <w:tcPr>
            <w:tcW w:w="3560" w:type="dxa"/>
            <w:gridSpan w:val="2"/>
            <w:tcBorders>
              <w:top w:val="nil"/>
              <w:left w:val="nil"/>
              <w:bottom w:val="nil"/>
              <w:right w:val="nil"/>
            </w:tcBorders>
            <w:shd w:val="clear" w:color="auto" w:fill="auto"/>
            <w:vAlign w:val="center"/>
            <w:hideMark/>
          </w:tcPr>
          <w:p w14:paraId="5D257A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1C8C00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14:paraId="0D7BD5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416</w:t>
            </w:r>
          </w:p>
        </w:tc>
      </w:tr>
      <w:tr w:rsidR="002E17C5" w:rsidRPr="00593064" w14:paraId="0338343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0D90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268A2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22C214" w14:textId="77777777" w:rsidTr="006D0169">
        <w:trPr>
          <w:trHeight w:val="300"/>
        </w:trPr>
        <w:tc>
          <w:tcPr>
            <w:tcW w:w="3560" w:type="dxa"/>
            <w:gridSpan w:val="2"/>
            <w:tcBorders>
              <w:top w:val="nil"/>
              <w:left w:val="nil"/>
              <w:bottom w:val="nil"/>
              <w:right w:val="nil"/>
            </w:tcBorders>
            <w:shd w:val="clear" w:color="auto" w:fill="auto"/>
            <w:vAlign w:val="center"/>
            <w:hideMark/>
          </w:tcPr>
          <w:p w14:paraId="1E379F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6E68F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634D9B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7C58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FC1F0B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35F72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9%];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7%];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w:t>
            </w:r>
          </w:p>
        </w:tc>
      </w:tr>
      <w:tr w:rsidR="002E17C5" w:rsidRPr="00593064" w14:paraId="6D9A3BE1" w14:textId="77777777" w:rsidTr="006D0169">
        <w:trPr>
          <w:trHeight w:val="300"/>
        </w:trPr>
        <w:tc>
          <w:tcPr>
            <w:tcW w:w="9700" w:type="dxa"/>
            <w:gridSpan w:val="4"/>
            <w:vMerge/>
            <w:tcBorders>
              <w:top w:val="nil"/>
              <w:left w:val="nil"/>
              <w:bottom w:val="nil"/>
              <w:right w:val="nil"/>
            </w:tcBorders>
            <w:vAlign w:val="center"/>
            <w:hideMark/>
          </w:tcPr>
          <w:p w14:paraId="7E3C627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F249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F820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CEEDD8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EEDF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D6CB183" w14:textId="77777777" w:rsidTr="006D0169">
        <w:trPr>
          <w:trHeight w:val="300"/>
        </w:trPr>
        <w:tc>
          <w:tcPr>
            <w:tcW w:w="960" w:type="dxa"/>
            <w:tcBorders>
              <w:top w:val="nil"/>
              <w:left w:val="nil"/>
              <w:bottom w:val="nil"/>
              <w:right w:val="nil"/>
            </w:tcBorders>
            <w:shd w:val="clear" w:color="auto" w:fill="auto"/>
            <w:vAlign w:val="center"/>
            <w:hideMark/>
          </w:tcPr>
          <w:p w14:paraId="22B5FAB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A5FCA1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7D8DA7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542596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CF546D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DE2DA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E1D6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2C6BBA1" w14:textId="77777777" w:rsidTr="006D0169">
        <w:trPr>
          <w:trHeight w:val="300"/>
        </w:trPr>
        <w:tc>
          <w:tcPr>
            <w:tcW w:w="960" w:type="dxa"/>
            <w:tcBorders>
              <w:top w:val="nil"/>
              <w:left w:val="nil"/>
              <w:bottom w:val="nil"/>
              <w:right w:val="nil"/>
            </w:tcBorders>
            <w:shd w:val="clear" w:color="auto" w:fill="auto"/>
            <w:vAlign w:val="center"/>
            <w:hideMark/>
          </w:tcPr>
          <w:p w14:paraId="68ACB0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14:paraId="43F46B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w:t>
            </w:r>
          </w:p>
        </w:tc>
      </w:tr>
      <w:tr w:rsidR="002E17C5" w:rsidRPr="00593064" w14:paraId="6B77BE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18CC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8EE1D01" w14:textId="77777777" w:rsidTr="006D0169">
        <w:trPr>
          <w:trHeight w:val="300"/>
        </w:trPr>
        <w:tc>
          <w:tcPr>
            <w:tcW w:w="9700" w:type="dxa"/>
            <w:gridSpan w:val="4"/>
            <w:tcBorders>
              <w:top w:val="nil"/>
              <w:left w:val="nil"/>
              <w:bottom w:val="nil"/>
              <w:right w:val="nil"/>
            </w:tcBorders>
            <w:shd w:val="clear" w:color="auto" w:fill="auto"/>
            <w:vAlign w:val="center"/>
            <w:hideMark/>
          </w:tcPr>
          <w:p w14:paraId="6BCD95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de carrusel</w:t>
            </w:r>
          </w:p>
        </w:tc>
      </w:tr>
      <w:tr w:rsidR="002E17C5" w:rsidRPr="00593064" w14:paraId="4A76FB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DB9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0F4417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813F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645856A" w14:textId="77777777" w:rsidTr="006D0169">
        <w:trPr>
          <w:trHeight w:val="300"/>
        </w:trPr>
        <w:tc>
          <w:tcPr>
            <w:tcW w:w="3560" w:type="dxa"/>
            <w:gridSpan w:val="2"/>
            <w:tcBorders>
              <w:top w:val="nil"/>
              <w:left w:val="nil"/>
              <w:bottom w:val="nil"/>
              <w:right w:val="nil"/>
            </w:tcBorders>
            <w:shd w:val="clear" w:color="auto" w:fill="auto"/>
            <w:vAlign w:val="center"/>
            <w:hideMark/>
          </w:tcPr>
          <w:p w14:paraId="51A0B5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14:paraId="1D5D9B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14:paraId="2B1D83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14.809</w:t>
            </w:r>
          </w:p>
        </w:tc>
      </w:tr>
      <w:tr w:rsidR="002E17C5" w:rsidRPr="00593064" w14:paraId="4042F2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1C0C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10A2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0803B6" w14:textId="77777777" w:rsidTr="006D0169">
        <w:trPr>
          <w:trHeight w:val="300"/>
        </w:trPr>
        <w:tc>
          <w:tcPr>
            <w:tcW w:w="3560" w:type="dxa"/>
            <w:gridSpan w:val="2"/>
            <w:tcBorders>
              <w:top w:val="nil"/>
              <w:left w:val="nil"/>
              <w:bottom w:val="nil"/>
              <w:right w:val="nil"/>
            </w:tcBorders>
            <w:shd w:val="clear" w:color="auto" w:fill="auto"/>
            <w:vAlign w:val="center"/>
            <w:hideMark/>
          </w:tcPr>
          <w:p w14:paraId="6355A3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76E3C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3B0047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8323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84B827A" w14:textId="77777777" w:rsidTr="006D0169">
        <w:trPr>
          <w:trHeight w:val="300"/>
        </w:trPr>
        <w:tc>
          <w:tcPr>
            <w:tcW w:w="9700" w:type="dxa"/>
            <w:gridSpan w:val="4"/>
            <w:tcBorders>
              <w:top w:val="nil"/>
              <w:left w:val="nil"/>
              <w:bottom w:val="nil"/>
              <w:right w:val="nil"/>
            </w:tcBorders>
            <w:shd w:val="clear" w:color="auto" w:fill="auto"/>
            <w:vAlign w:val="center"/>
            <w:hideMark/>
          </w:tcPr>
          <w:p w14:paraId="14CEB0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574D9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D961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B7C5E3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D34E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D36404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54C289A" w14:textId="26DFC6C2"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96E5C7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5BE62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DF52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F5639DB" w14:textId="77777777" w:rsidTr="006D0169">
        <w:trPr>
          <w:trHeight w:val="300"/>
        </w:trPr>
        <w:tc>
          <w:tcPr>
            <w:tcW w:w="960" w:type="dxa"/>
            <w:tcBorders>
              <w:top w:val="nil"/>
              <w:left w:val="nil"/>
              <w:bottom w:val="nil"/>
              <w:right w:val="nil"/>
            </w:tcBorders>
            <w:shd w:val="clear" w:color="auto" w:fill="auto"/>
            <w:vAlign w:val="center"/>
            <w:hideMark/>
          </w:tcPr>
          <w:p w14:paraId="39DDFD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14:paraId="1440A7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1</w:t>
            </w:r>
          </w:p>
        </w:tc>
      </w:tr>
      <w:tr w:rsidR="002E17C5" w:rsidRPr="00593064" w14:paraId="74DB4B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F631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610EE1" w14:textId="77777777" w:rsidTr="006D0169">
        <w:trPr>
          <w:trHeight w:val="300"/>
        </w:trPr>
        <w:tc>
          <w:tcPr>
            <w:tcW w:w="9700" w:type="dxa"/>
            <w:gridSpan w:val="4"/>
            <w:tcBorders>
              <w:top w:val="nil"/>
              <w:left w:val="nil"/>
              <w:bottom w:val="nil"/>
              <w:right w:val="nil"/>
            </w:tcBorders>
            <w:shd w:val="clear" w:color="auto" w:fill="auto"/>
            <w:vAlign w:val="center"/>
            <w:hideMark/>
          </w:tcPr>
          <w:p w14:paraId="1BE96F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l montaje e instalación</w:t>
            </w:r>
          </w:p>
        </w:tc>
      </w:tr>
      <w:tr w:rsidR="002E17C5" w:rsidRPr="00593064" w14:paraId="0D1D6CF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784C9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2E10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2CF0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2263CDE" w14:textId="77777777" w:rsidTr="006D0169">
        <w:trPr>
          <w:trHeight w:val="300"/>
        </w:trPr>
        <w:tc>
          <w:tcPr>
            <w:tcW w:w="3560" w:type="dxa"/>
            <w:gridSpan w:val="2"/>
            <w:tcBorders>
              <w:top w:val="nil"/>
              <w:left w:val="nil"/>
              <w:bottom w:val="nil"/>
              <w:right w:val="nil"/>
            </w:tcBorders>
            <w:shd w:val="clear" w:color="auto" w:fill="auto"/>
            <w:vAlign w:val="center"/>
            <w:hideMark/>
          </w:tcPr>
          <w:p w14:paraId="3CE915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54FBA7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14:paraId="55622B5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312</w:t>
            </w:r>
          </w:p>
        </w:tc>
      </w:tr>
      <w:tr w:rsidR="002E17C5" w:rsidRPr="00593064" w14:paraId="0873506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F9DF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F942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AB35DE" w14:textId="77777777" w:rsidTr="006D0169">
        <w:trPr>
          <w:trHeight w:val="300"/>
        </w:trPr>
        <w:tc>
          <w:tcPr>
            <w:tcW w:w="3560" w:type="dxa"/>
            <w:gridSpan w:val="2"/>
            <w:tcBorders>
              <w:top w:val="nil"/>
              <w:left w:val="nil"/>
              <w:bottom w:val="nil"/>
              <w:right w:val="nil"/>
            </w:tcBorders>
            <w:shd w:val="clear" w:color="auto" w:fill="auto"/>
            <w:vAlign w:val="center"/>
            <w:hideMark/>
          </w:tcPr>
          <w:p w14:paraId="4ADFA9B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017E19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493A5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C3E7E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8B5FF1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F4081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524A1E13" w14:textId="77777777" w:rsidTr="006D0169">
        <w:trPr>
          <w:trHeight w:val="300"/>
        </w:trPr>
        <w:tc>
          <w:tcPr>
            <w:tcW w:w="9700" w:type="dxa"/>
            <w:gridSpan w:val="4"/>
            <w:vMerge/>
            <w:tcBorders>
              <w:top w:val="nil"/>
              <w:left w:val="nil"/>
              <w:bottom w:val="nil"/>
              <w:right w:val="nil"/>
            </w:tcBorders>
            <w:vAlign w:val="center"/>
            <w:hideMark/>
          </w:tcPr>
          <w:p w14:paraId="6907260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D04C72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70A8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ACD6E0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58DA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4989673" w14:textId="77777777" w:rsidTr="006D0169">
        <w:trPr>
          <w:trHeight w:val="300"/>
        </w:trPr>
        <w:tc>
          <w:tcPr>
            <w:tcW w:w="960" w:type="dxa"/>
            <w:tcBorders>
              <w:top w:val="nil"/>
              <w:left w:val="nil"/>
              <w:bottom w:val="nil"/>
              <w:right w:val="nil"/>
            </w:tcBorders>
            <w:shd w:val="clear" w:color="auto" w:fill="auto"/>
            <w:vAlign w:val="center"/>
            <w:hideMark/>
          </w:tcPr>
          <w:p w14:paraId="1603517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85A432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9CE72E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01BC67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E3464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D072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3C55F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B121B4" w14:textId="77777777" w:rsidTr="006D0169">
        <w:trPr>
          <w:trHeight w:val="300"/>
        </w:trPr>
        <w:tc>
          <w:tcPr>
            <w:tcW w:w="960" w:type="dxa"/>
            <w:tcBorders>
              <w:top w:val="nil"/>
              <w:left w:val="nil"/>
              <w:bottom w:val="nil"/>
              <w:right w:val="nil"/>
            </w:tcBorders>
            <w:shd w:val="clear" w:color="auto" w:fill="auto"/>
            <w:vAlign w:val="center"/>
            <w:hideMark/>
          </w:tcPr>
          <w:p w14:paraId="6B0B14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14:paraId="230D8B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2</w:t>
            </w:r>
          </w:p>
        </w:tc>
      </w:tr>
      <w:tr w:rsidR="002E17C5" w:rsidRPr="00593064" w14:paraId="36CFE53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66EE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10AE5EF" w14:textId="77777777" w:rsidTr="006D0169">
        <w:trPr>
          <w:trHeight w:val="300"/>
        </w:trPr>
        <w:tc>
          <w:tcPr>
            <w:tcW w:w="9700" w:type="dxa"/>
            <w:gridSpan w:val="4"/>
            <w:tcBorders>
              <w:top w:val="nil"/>
              <w:left w:val="nil"/>
              <w:bottom w:val="nil"/>
              <w:right w:val="nil"/>
            </w:tcBorders>
            <w:shd w:val="clear" w:color="auto" w:fill="auto"/>
            <w:vAlign w:val="center"/>
            <w:hideMark/>
          </w:tcPr>
          <w:p w14:paraId="609A78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rotación y movimiento</w:t>
            </w:r>
          </w:p>
        </w:tc>
      </w:tr>
      <w:tr w:rsidR="002E17C5" w:rsidRPr="00593064" w14:paraId="2015985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23D0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0B2D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6D623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FBA0993" w14:textId="77777777" w:rsidTr="006D0169">
        <w:trPr>
          <w:trHeight w:val="300"/>
        </w:trPr>
        <w:tc>
          <w:tcPr>
            <w:tcW w:w="3560" w:type="dxa"/>
            <w:gridSpan w:val="2"/>
            <w:tcBorders>
              <w:top w:val="nil"/>
              <w:left w:val="nil"/>
              <w:bottom w:val="nil"/>
              <w:right w:val="nil"/>
            </w:tcBorders>
            <w:shd w:val="clear" w:color="auto" w:fill="auto"/>
            <w:vAlign w:val="center"/>
            <w:hideMark/>
          </w:tcPr>
          <w:p w14:paraId="778136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31901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14:paraId="614A05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4.166</w:t>
            </w:r>
          </w:p>
        </w:tc>
      </w:tr>
      <w:tr w:rsidR="002E17C5" w:rsidRPr="00593064" w14:paraId="5684DE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0E4B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280E9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CD6EECF" w14:textId="77777777" w:rsidTr="006D0169">
        <w:trPr>
          <w:trHeight w:val="300"/>
        </w:trPr>
        <w:tc>
          <w:tcPr>
            <w:tcW w:w="3560" w:type="dxa"/>
            <w:gridSpan w:val="2"/>
            <w:tcBorders>
              <w:top w:val="nil"/>
              <w:left w:val="nil"/>
              <w:bottom w:val="nil"/>
              <w:right w:val="nil"/>
            </w:tcBorders>
            <w:shd w:val="clear" w:color="auto" w:fill="auto"/>
            <w:vAlign w:val="center"/>
            <w:hideMark/>
          </w:tcPr>
          <w:p w14:paraId="425A1A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15B71C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6CB84A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9434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945AD8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FD6C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7%];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0053163E" w14:textId="77777777" w:rsidTr="006D0169">
        <w:trPr>
          <w:trHeight w:val="300"/>
        </w:trPr>
        <w:tc>
          <w:tcPr>
            <w:tcW w:w="9700" w:type="dxa"/>
            <w:gridSpan w:val="4"/>
            <w:vMerge/>
            <w:tcBorders>
              <w:top w:val="nil"/>
              <w:left w:val="nil"/>
              <w:bottom w:val="nil"/>
              <w:right w:val="nil"/>
            </w:tcBorders>
            <w:vAlign w:val="center"/>
            <w:hideMark/>
          </w:tcPr>
          <w:p w14:paraId="411FE9A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8831A5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88FD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A17C1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89538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F252103" w14:textId="77777777" w:rsidTr="006D0169">
        <w:trPr>
          <w:trHeight w:val="300"/>
        </w:trPr>
        <w:tc>
          <w:tcPr>
            <w:tcW w:w="960" w:type="dxa"/>
            <w:tcBorders>
              <w:top w:val="nil"/>
              <w:left w:val="nil"/>
              <w:bottom w:val="nil"/>
              <w:right w:val="nil"/>
            </w:tcBorders>
            <w:shd w:val="clear" w:color="auto" w:fill="auto"/>
            <w:noWrap/>
            <w:vAlign w:val="center"/>
            <w:hideMark/>
          </w:tcPr>
          <w:p w14:paraId="612272C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19AB9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7DB8D5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CC93C9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6F92A4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E7057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CF3A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596FDEC" w14:textId="77777777" w:rsidTr="006D0169">
        <w:trPr>
          <w:trHeight w:val="300"/>
        </w:trPr>
        <w:tc>
          <w:tcPr>
            <w:tcW w:w="960" w:type="dxa"/>
            <w:tcBorders>
              <w:top w:val="nil"/>
              <w:left w:val="nil"/>
              <w:bottom w:val="nil"/>
              <w:right w:val="nil"/>
            </w:tcBorders>
            <w:shd w:val="clear" w:color="auto" w:fill="auto"/>
            <w:vAlign w:val="center"/>
            <w:hideMark/>
          </w:tcPr>
          <w:p w14:paraId="2FD76E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14:paraId="76AAE8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3</w:t>
            </w:r>
          </w:p>
        </w:tc>
      </w:tr>
      <w:tr w:rsidR="002E17C5" w:rsidRPr="00593064" w14:paraId="4DE535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97FD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3F1794" w14:textId="77777777" w:rsidTr="006D0169">
        <w:trPr>
          <w:trHeight w:val="300"/>
        </w:trPr>
        <w:tc>
          <w:tcPr>
            <w:tcW w:w="9700" w:type="dxa"/>
            <w:gridSpan w:val="4"/>
            <w:tcBorders>
              <w:top w:val="nil"/>
              <w:left w:val="nil"/>
              <w:bottom w:val="nil"/>
              <w:right w:val="nil"/>
            </w:tcBorders>
            <w:shd w:val="clear" w:color="auto" w:fill="auto"/>
            <w:vAlign w:val="center"/>
            <w:hideMark/>
          </w:tcPr>
          <w:p w14:paraId="6D4612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sistema eléctrico</w:t>
            </w:r>
          </w:p>
        </w:tc>
      </w:tr>
      <w:tr w:rsidR="002E17C5" w:rsidRPr="00593064" w14:paraId="0055D6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7853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A15C0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F955E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F60619" w14:textId="77777777" w:rsidTr="006D0169">
        <w:trPr>
          <w:trHeight w:val="300"/>
        </w:trPr>
        <w:tc>
          <w:tcPr>
            <w:tcW w:w="3560" w:type="dxa"/>
            <w:gridSpan w:val="2"/>
            <w:tcBorders>
              <w:top w:val="nil"/>
              <w:left w:val="nil"/>
              <w:bottom w:val="nil"/>
              <w:right w:val="nil"/>
            </w:tcBorders>
            <w:shd w:val="clear" w:color="auto" w:fill="auto"/>
            <w:vAlign w:val="center"/>
            <w:hideMark/>
          </w:tcPr>
          <w:p w14:paraId="780703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01556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14:paraId="0D9F36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7.375</w:t>
            </w:r>
          </w:p>
        </w:tc>
      </w:tr>
      <w:tr w:rsidR="002E17C5" w:rsidRPr="00593064" w14:paraId="2747DE9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C54C5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B20E0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18BAD8B" w14:textId="77777777" w:rsidTr="006D0169">
        <w:trPr>
          <w:trHeight w:val="300"/>
        </w:trPr>
        <w:tc>
          <w:tcPr>
            <w:tcW w:w="3560" w:type="dxa"/>
            <w:gridSpan w:val="2"/>
            <w:tcBorders>
              <w:top w:val="nil"/>
              <w:left w:val="nil"/>
              <w:bottom w:val="nil"/>
              <w:right w:val="nil"/>
            </w:tcBorders>
            <w:shd w:val="clear" w:color="auto" w:fill="auto"/>
            <w:vAlign w:val="center"/>
            <w:hideMark/>
          </w:tcPr>
          <w:p w14:paraId="0B3299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2F4127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4EE768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8DB1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266D5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B461F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7%];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29BEB1DA" w14:textId="77777777" w:rsidTr="006D0169">
        <w:trPr>
          <w:trHeight w:val="300"/>
        </w:trPr>
        <w:tc>
          <w:tcPr>
            <w:tcW w:w="9700" w:type="dxa"/>
            <w:gridSpan w:val="4"/>
            <w:vMerge/>
            <w:tcBorders>
              <w:top w:val="nil"/>
              <w:left w:val="nil"/>
              <w:bottom w:val="nil"/>
              <w:right w:val="nil"/>
            </w:tcBorders>
            <w:vAlign w:val="center"/>
            <w:hideMark/>
          </w:tcPr>
          <w:p w14:paraId="593D8FB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72C3D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3B9BA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8D10D7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750FB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6FFB71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B1F29FE" w14:textId="1FDD97F7"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037E64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59AEA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3160E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FDA848" w14:textId="77777777" w:rsidTr="006D0169">
        <w:trPr>
          <w:trHeight w:val="300"/>
        </w:trPr>
        <w:tc>
          <w:tcPr>
            <w:tcW w:w="960" w:type="dxa"/>
            <w:tcBorders>
              <w:top w:val="nil"/>
              <w:left w:val="nil"/>
              <w:bottom w:val="nil"/>
              <w:right w:val="nil"/>
            </w:tcBorders>
            <w:shd w:val="clear" w:color="auto" w:fill="auto"/>
            <w:vAlign w:val="center"/>
            <w:hideMark/>
          </w:tcPr>
          <w:p w14:paraId="4B88E8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14:paraId="5E422E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4</w:t>
            </w:r>
          </w:p>
        </w:tc>
      </w:tr>
      <w:tr w:rsidR="002E17C5" w:rsidRPr="00593064" w14:paraId="1A8E39E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2DA1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2B0B263" w14:textId="77777777" w:rsidTr="006D0169">
        <w:trPr>
          <w:trHeight w:val="300"/>
        </w:trPr>
        <w:tc>
          <w:tcPr>
            <w:tcW w:w="9700" w:type="dxa"/>
            <w:gridSpan w:val="4"/>
            <w:tcBorders>
              <w:top w:val="nil"/>
              <w:left w:val="nil"/>
              <w:bottom w:val="nil"/>
              <w:right w:val="nil"/>
            </w:tcBorders>
            <w:shd w:val="clear" w:color="auto" w:fill="auto"/>
            <w:vAlign w:val="center"/>
            <w:hideMark/>
          </w:tcPr>
          <w:p w14:paraId="5D514A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sensores y actuadores</w:t>
            </w:r>
          </w:p>
        </w:tc>
      </w:tr>
      <w:tr w:rsidR="002E17C5" w:rsidRPr="00593064" w14:paraId="1471B57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B82D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BFD1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D6ED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B65C5E3" w14:textId="77777777" w:rsidTr="006D0169">
        <w:trPr>
          <w:trHeight w:val="300"/>
        </w:trPr>
        <w:tc>
          <w:tcPr>
            <w:tcW w:w="3560" w:type="dxa"/>
            <w:gridSpan w:val="2"/>
            <w:tcBorders>
              <w:top w:val="nil"/>
              <w:left w:val="nil"/>
              <w:bottom w:val="nil"/>
              <w:right w:val="nil"/>
            </w:tcBorders>
            <w:shd w:val="clear" w:color="auto" w:fill="auto"/>
            <w:vAlign w:val="center"/>
            <w:hideMark/>
          </w:tcPr>
          <w:p w14:paraId="694BB4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8631D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14:paraId="2D7422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8.541</w:t>
            </w:r>
          </w:p>
        </w:tc>
      </w:tr>
      <w:tr w:rsidR="002E17C5" w:rsidRPr="00593064" w14:paraId="31EDE7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A6580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0996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5182D6B" w14:textId="77777777" w:rsidTr="006D0169">
        <w:trPr>
          <w:trHeight w:val="300"/>
        </w:trPr>
        <w:tc>
          <w:tcPr>
            <w:tcW w:w="3560" w:type="dxa"/>
            <w:gridSpan w:val="2"/>
            <w:tcBorders>
              <w:top w:val="nil"/>
              <w:left w:val="nil"/>
              <w:bottom w:val="nil"/>
              <w:right w:val="nil"/>
            </w:tcBorders>
            <w:shd w:val="clear" w:color="auto" w:fill="auto"/>
            <w:vAlign w:val="center"/>
            <w:hideMark/>
          </w:tcPr>
          <w:p w14:paraId="0EDC57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361094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57DFC3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932A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FA5F86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E6ABB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7%];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11A366C1" w14:textId="77777777" w:rsidTr="006D0169">
        <w:trPr>
          <w:trHeight w:val="300"/>
        </w:trPr>
        <w:tc>
          <w:tcPr>
            <w:tcW w:w="9700" w:type="dxa"/>
            <w:gridSpan w:val="4"/>
            <w:vMerge/>
            <w:tcBorders>
              <w:top w:val="nil"/>
              <w:left w:val="nil"/>
              <w:bottom w:val="nil"/>
              <w:right w:val="nil"/>
            </w:tcBorders>
            <w:vAlign w:val="center"/>
            <w:hideMark/>
          </w:tcPr>
          <w:p w14:paraId="3D3768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10848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A9B1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6A9828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DB9A9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60B9AE" w14:textId="77777777" w:rsidTr="006D0169">
        <w:trPr>
          <w:trHeight w:val="300"/>
        </w:trPr>
        <w:tc>
          <w:tcPr>
            <w:tcW w:w="960" w:type="dxa"/>
            <w:tcBorders>
              <w:top w:val="nil"/>
              <w:left w:val="nil"/>
              <w:bottom w:val="nil"/>
              <w:right w:val="nil"/>
            </w:tcBorders>
            <w:shd w:val="clear" w:color="auto" w:fill="auto"/>
            <w:vAlign w:val="center"/>
            <w:hideMark/>
          </w:tcPr>
          <w:p w14:paraId="000035E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2320AAB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743345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3B8B6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05F223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BFFC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583E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857A85A" w14:textId="77777777" w:rsidTr="006D0169">
        <w:trPr>
          <w:trHeight w:val="300"/>
        </w:trPr>
        <w:tc>
          <w:tcPr>
            <w:tcW w:w="960" w:type="dxa"/>
            <w:tcBorders>
              <w:top w:val="nil"/>
              <w:left w:val="nil"/>
              <w:bottom w:val="nil"/>
              <w:right w:val="nil"/>
            </w:tcBorders>
            <w:shd w:val="clear" w:color="auto" w:fill="auto"/>
            <w:vAlign w:val="center"/>
            <w:hideMark/>
          </w:tcPr>
          <w:p w14:paraId="7CAFF9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14:paraId="0602E6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5</w:t>
            </w:r>
          </w:p>
        </w:tc>
      </w:tr>
      <w:tr w:rsidR="002E17C5" w:rsidRPr="00593064" w14:paraId="28659E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5E25F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B754DB3" w14:textId="77777777" w:rsidTr="006D0169">
        <w:trPr>
          <w:trHeight w:val="300"/>
        </w:trPr>
        <w:tc>
          <w:tcPr>
            <w:tcW w:w="9700" w:type="dxa"/>
            <w:gridSpan w:val="4"/>
            <w:tcBorders>
              <w:top w:val="nil"/>
              <w:left w:val="nil"/>
              <w:bottom w:val="nil"/>
              <w:right w:val="nil"/>
            </w:tcBorders>
            <w:shd w:val="clear" w:color="auto" w:fill="auto"/>
            <w:vAlign w:val="center"/>
            <w:hideMark/>
          </w:tcPr>
          <w:p w14:paraId="5D7FD0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arga de las plataformas</w:t>
            </w:r>
          </w:p>
        </w:tc>
      </w:tr>
      <w:tr w:rsidR="002E17C5" w:rsidRPr="00593064" w14:paraId="439BF01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327F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243EA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27BD4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B9F1160" w14:textId="77777777" w:rsidTr="006D0169">
        <w:trPr>
          <w:trHeight w:val="300"/>
        </w:trPr>
        <w:tc>
          <w:tcPr>
            <w:tcW w:w="3560" w:type="dxa"/>
            <w:gridSpan w:val="2"/>
            <w:tcBorders>
              <w:top w:val="nil"/>
              <w:left w:val="nil"/>
              <w:bottom w:val="nil"/>
              <w:right w:val="nil"/>
            </w:tcBorders>
            <w:shd w:val="clear" w:color="auto" w:fill="auto"/>
            <w:vAlign w:val="center"/>
            <w:hideMark/>
          </w:tcPr>
          <w:p w14:paraId="505719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86D6C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14:paraId="58F78B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9.624</w:t>
            </w:r>
          </w:p>
        </w:tc>
      </w:tr>
      <w:tr w:rsidR="002E17C5" w:rsidRPr="00593064" w14:paraId="65F84CB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06A4F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97B30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37B0113" w14:textId="77777777" w:rsidTr="006D0169">
        <w:trPr>
          <w:trHeight w:val="300"/>
        </w:trPr>
        <w:tc>
          <w:tcPr>
            <w:tcW w:w="3560" w:type="dxa"/>
            <w:gridSpan w:val="2"/>
            <w:tcBorders>
              <w:top w:val="nil"/>
              <w:left w:val="nil"/>
              <w:bottom w:val="nil"/>
              <w:right w:val="nil"/>
            </w:tcBorders>
            <w:shd w:val="clear" w:color="auto" w:fill="auto"/>
            <w:vAlign w:val="center"/>
            <w:hideMark/>
          </w:tcPr>
          <w:p w14:paraId="01A3ED6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08D7A2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6124D0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E520B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46EBB4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C5A6F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5548D687" w14:textId="77777777" w:rsidTr="006D0169">
        <w:trPr>
          <w:trHeight w:val="300"/>
        </w:trPr>
        <w:tc>
          <w:tcPr>
            <w:tcW w:w="9700" w:type="dxa"/>
            <w:gridSpan w:val="4"/>
            <w:vMerge/>
            <w:tcBorders>
              <w:top w:val="nil"/>
              <w:left w:val="nil"/>
              <w:bottom w:val="nil"/>
              <w:right w:val="nil"/>
            </w:tcBorders>
            <w:vAlign w:val="center"/>
            <w:hideMark/>
          </w:tcPr>
          <w:p w14:paraId="7713FFC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56FF8B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5AD3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D5C6BA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A649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D1E16DF" w14:textId="77777777" w:rsidTr="006D0169">
        <w:trPr>
          <w:trHeight w:val="300"/>
        </w:trPr>
        <w:tc>
          <w:tcPr>
            <w:tcW w:w="960" w:type="dxa"/>
            <w:tcBorders>
              <w:top w:val="nil"/>
              <w:left w:val="nil"/>
              <w:bottom w:val="nil"/>
              <w:right w:val="nil"/>
            </w:tcBorders>
            <w:shd w:val="clear" w:color="auto" w:fill="auto"/>
            <w:vAlign w:val="center"/>
            <w:hideMark/>
          </w:tcPr>
          <w:p w14:paraId="6D9A222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D1D3F7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61941B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1FA5F1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689A4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66040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A99A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C16829" w14:textId="77777777" w:rsidTr="006D0169">
        <w:trPr>
          <w:trHeight w:val="300"/>
        </w:trPr>
        <w:tc>
          <w:tcPr>
            <w:tcW w:w="960" w:type="dxa"/>
            <w:tcBorders>
              <w:top w:val="nil"/>
              <w:left w:val="nil"/>
              <w:bottom w:val="nil"/>
              <w:right w:val="nil"/>
            </w:tcBorders>
            <w:shd w:val="clear" w:color="auto" w:fill="auto"/>
            <w:vAlign w:val="center"/>
            <w:hideMark/>
          </w:tcPr>
          <w:p w14:paraId="698304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14:paraId="625B90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3.6</w:t>
            </w:r>
          </w:p>
        </w:tc>
      </w:tr>
      <w:tr w:rsidR="002E17C5" w:rsidRPr="00593064" w14:paraId="56EF0C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C5EB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F37713C" w14:textId="77777777" w:rsidTr="006D0169">
        <w:trPr>
          <w:trHeight w:val="300"/>
        </w:trPr>
        <w:tc>
          <w:tcPr>
            <w:tcW w:w="9700" w:type="dxa"/>
            <w:gridSpan w:val="4"/>
            <w:tcBorders>
              <w:top w:val="nil"/>
              <w:left w:val="nil"/>
              <w:bottom w:val="nil"/>
              <w:right w:val="nil"/>
            </w:tcBorders>
            <w:shd w:val="clear" w:color="auto" w:fill="auto"/>
            <w:vAlign w:val="center"/>
            <w:hideMark/>
          </w:tcPr>
          <w:p w14:paraId="2BB44E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ontrol de acceso y otros componentes</w:t>
            </w:r>
          </w:p>
        </w:tc>
      </w:tr>
      <w:tr w:rsidR="002E17C5" w:rsidRPr="00593064" w14:paraId="54AD81E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FFF3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1DD9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3E3C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5CD9A16" w14:textId="77777777" w:rsidTr="006D0169">
        <w:trPr>
          <w:trHeight w:val="300"/>
        </w:trPr>
        <w:tc>
          <w:tcPr>
            <w:tcW w:w="3560" w:type="dxa"/>
            <w:gridSpan w:val="2"/>
            <w:tcBorders>
              <w:top w:val="nil"/>
              <w:left w:val="nil"/>
              <w:bottom w:val="nil"/>
              <w:right w:val="nil"/>
            </w:tcBorders>
            <w:shd w:val="clear" w:color="auto" w:fill="auto"/>
            <w:vAlign w:val="center"/>
            <w:hideMark/>
          </w:tcPr>
          <w:p w14:paraId="1F5DEA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10CC4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14:paraId="11E8A9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4.791</w:t>
            </w:r>
          </w:p>
        </w:tc>
      </w:tr>
      <w:tr w:rsidR="002E17C5" w:rsidRPr="00593064" w14:paraId="31B5854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9D15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54BB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7BDCE9" w14:textId="77777777" w:rsidTr="006D0169">
        <w:trPr>
          <w:trHeight w:val="300"/>
        </w:trPr>
        <w:tc>
          <w:tcPr>
            <w:tcW w:w="3560" w:type="dxa"/>
            <w:gridSpan w:val="2"/>
            <w:tcBorders>
              <w:top w:val="nil"/>
              <w:left w:val="nil"/>
              <w:bottom w:val="nil"/>
              <w:right w:val="nil"/>
            </w:tcBorders>
            <w:shd w:val="clear" w:color="auto" w:fill="auto"/>
            <w:vAlign w:val="center"/>
            <w:hideMark/>
          </w:tcPr>
          <w:p w14:paraId="1BC704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3D1310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5EE746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D6A7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2FD25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97971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5%]; 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80%]; 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02C39E38" w14:textId="77777777" w:rsidTr="006D0169">
        <w:trPr>
          <w:trHeight w:val="300"/>
        </w:trPr>
        <w:tc>
          <w:tcPr>
            <w:tcW w:w="9700" w:type="dxa"/>
            <w:gridSpan w:val="4"/>
            <w:vMerge/>
            <w:tcBorders>
              <w:top w:val="nil"/>
              <w:left w:val="nil"/>
              <w:bottom w:val="nil"/>
              <w:right w:val="nil"/>
            </w:tcBorders>
            <w:vAlign w:val="center"/>
            <w:hideMark/>
          </w:tcPr>
          <w:p w14:paraId="749E94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6916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9969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453617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8D21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DCDFE7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2A83A4E" w14:textId="36EB8CC1" w:rsidR="00C61B64" w:rsidRPr="00593064" w:rsidRDefault="00C61B64" w:rsidP="00C61B64">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832906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AD18D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43674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1E475EE" w14:textId="77777777" w:rsidTr="006D0169">
        <w:trPr>
          <w:trHeight w:val="300"/>
        </w:trPr>
        <w:tc>
          <w:tcPr>
            <w:tcW w:w="960" w:type="dxa"/>
            <w:tcBorders>
              <w:top w:val="nil"/>
              <w:left w:val="nil"/>
              <w:bottom w:val="nil"/>
              <w:right w:val="nil"/>
            </w:tcBorders>
            <w:shd w:val="clear" w:color="auto" w:fill="auto"/>
            <w:vAlign w:val="center"/>
            <w:hideMark/>
          </w:tcPr>
          <w:p w14:paraId="56D9D9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14:paraId="7E6EF6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4</w:t>
            </w:r>
          </w:p>
        </w:tc>
      </w:tr>
      <w:tr w:rsidR="002E17C5" w:rsidRPr="00593064" w14:paraId="196E84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8CD2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46EC85" w14:textId="77777777" w:rsidTr="006D0169">
        <w:trPr>
          <w:trHeight w:val="300"/>
        </w:trPr>
        <w:tc>
          <w:tcPr>
            <w:tcW w:w="9700" w:type="dxa"/>
            <w:gridSpan w:val="4"/>
            <w:tcBorders>
              <w:top w:val="nil"/>
              <w:left w:val="nil"/>
              <w:bottom w:val="nil"/>
              <w:right w:val="nil"/>
            </w:tcBorders>
            <w:shd w:val="clear" w:color="auto" w:fill="auto"/>
            <w:vAlign w:val="center"/>
            <w:hideMark/>
          </w:tcPr>
          <w:p w14:paraId="3FE160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utomatización y control</w:t>
            </w:r>
          </w:p>
        </w:tc>
      </w:tr>
      <w:tr w:rsidR="002E17C5" w:rsidRPr="00593064" w14:paraId="1AA6282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EC87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06DF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2ABFA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75CD3E5" w14:textId="77777777" w:rsidTr="006D0169">
        <w:trPr>
          <w:trHeight w:val="300"/>
        </w:trPr>
        <w:tc>
          <w:tcPr>
            <w:tcW w:w="3560" w:type="dxa"/>
            <w:gridSpan w:val="2"/>
            <w:tcBorders>
              <w:top w:val="nil"/>
              <w:left w:val="nil"/>
              <w:bottom w:val="nil"/>
              <w:right w:val="nil"/>
            </w:tcBorders>
            <w:shd w:val="clear" w:color="auto" w:fill="auto"/>
            <w:vAlign w:val="center"/>
            <w:hideMark/>
          </w:tcPr>
          <w:p w14:paraId="735F84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3270469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14:paraId="185105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9.875</w:t>
            </w:r>
          </w:p>
        </w:tc>
      </w:tr>
      <w:tr w:rsidR="002E17C5" w:rsidRPr="00593064" w14:paraId="404CDFC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39FB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8506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BE47964" w14:textId="77777777" w:rsidTr="006D0169">
        <w:trPr>
          <w:trHeight w:val="300"/>
        </w:trPr>
        <w:tc>
          <w:tcPr>
            <w:tcW w:w="3560" w:type="dxa"/>
            <w:gridSpan w:val="2"/>
            <w:tcBorders>
              <w:top w:val="nil"/>
              <w:left w:val="nil"/>
              <w:bottom w:val="nil"/>
              <w:right w:val="nil"/>
            </w:tcBorders>
            <w:shd w:val="clear" w:color="auto" w:fill="auto"/>
            <w:vAlign w:val="center"/>
            <w:hideMark/>
          </w:tcPr>
          <w:p w14:paraId="603271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0A2D6E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ADDE5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711A4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F92D29C" w14:textId="77777777" w:rsidTr="006D0169">
        <w:trPr>
          <w:trHeight w:val="300"/>
        </w:trPr>
        <w:tc>
          <w:tcPr>
            <w:tcW w:w="9700" w:type="dxa"/>
            <w:gridSpan w:val="4"/>
            <w:tcBorders>
              <w:top w:val="nil"/>
              <w:left w:val="nil"/>
              <w:bottom w:val="nil"/>
              <w:right w:val="nil"/>
            </w:tcBorders>
            <w:shd w:val="clear" w:color="auto" w:fill="auto"/>
            <w:vAlign w:val="center"/>
            <w:hideMark/>
          </w:tcPr>
          <w:p w14:paraId="0DACF7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5BD81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A688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DF2C38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211BF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7409376" w14:textId="77777777" w:rsidTr="006D0169">
        <w:trPr>
          <w:trHeight w:val="300"/>
        </w:trPr>
        <w:tc>
          <w:tcPr>
            <w:tcW w:w="960" w:type="dxa"/>
            <w:tcBorders>
              <w:top w:val="nil"/>
              <w:left w:val="nil"/>
              <w:bottom w:val="nil"/>
              <w:right w:val="nil"/>
            </w:tcBorders>
            <w:shd w:val="clear" w:color="auto" w:fill="auto"/>
            <w:noWrap/>
            <w:vAlign w:val="center"/>
            <w:hideMark/>
          </w:tcPr>
          <w:p w14:paraId="454526E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8F16F1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13F87A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D447B7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02476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6607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C4D1A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5642468" w14:textId="77777777" w:rsidTr="006D0169">
        <w:trPr>
          <w:trHeight w:val="300"/>
        </w:trPr>
        <w:tc>
          <w:tcPr>
            <w:tcW w:w="960" w:type="dxa"/>
            <w:tcBorders>
              <w:top w:val="nil"/>
              <w:left w:val="nil"/>
              <w:bottom w:val="nil"/>
              <w:right w:val="nil"/>
            </w:tcBorders>
            <w:shd w:val="clear" w:color="auto" w:fill="auto"/>
            <w:vAlign w:val="center"/>
            <w:hideMark/>
          </w:tcPr>
          <w:p w14:paraId="337B3D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14:paraId="1A0177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4.1</w:t>
            </w:r>
          </w:p>
        </w:tc>
      </w:tr>
      <w:tr w:rsidR="002E17C5" w:rsidRPr="00593064" w14:paraId="75F2FC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D596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F740858" w14:textId="77777777" w:rsidTr="006D0169">
        <w:trPr>
          <w:trHeight w:val="300"/>
        </w:trPr>
        <w:tc>
          <w:tcPr>
            <w:tcW w:w="9700" w:type="dxa"/>
            <w:gridSpan w:val="4"/>
            <w:tcBorders>
              <w:top w:val="nil"/>
              <w:left w:val="nil"/>
              <w:bottom w:val="nil"/>
              <w:right w:val="nil"/>
            </w:tcBorders>
            <w:shd w:val="clear" w:color="auto" w:fill="auto"/>
            <w:vAlign w:val="center"/>
            <w:hideMark/>
          </w:tcPr>
          <w:p w14:paraId="05C346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en aparatos de medida, sensores y actuadores</w:t>
            </w:r>
          </w:p>
        </w:tc>
      </w:tr>
      <w:tr w:rsidR="002E17C5" w:rsidRPr="00593064" w14:paraId="5612EB0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70F7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C57A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40099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5F82A35" w14:textId="77777777" w:rsidTr="006D0169">
        <w:trPr>
          <w:trHeight w:val="300"/>
        </w:trPr>
        <w:tc>
          <w:tcPr>
            <w:tcW w:w="3560" w:type="dxa"/>
            <w:gridSpan w:val="2"/>
            <w:tcBorders>
              <w:top w:val="nil"/>
              <w:left w:val="nil"/>
              <w:bottom w:val="nil"/>
              <w:right w:val="nil"/>
            </w:tcBorders>
            <w:shd w:val="clear" w:color="auto" w:fill="auto"/>
            <w:vAlign w:val="center"/>
            <w:hideMark/>
          </w:tcPr>
          <w:p w14:paraId="2ECFBC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29143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49E58A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625</w:t>
            </w:r>
          </w:p>
        </w:tc>
      </w:tr>
      <w:tr w:rsidR="002E17C5" w:rsidRPr="00593064" w14:paraId="2304B5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C77F2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9EB1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9EEC6F" w14:textId="77777777" w:rsidTr="006D0169">
        <w:trPr>
          <w:trHeight w:val="300"/>
        </w:trPr>
        <w:tc>
          <w:tcPr>
            <w:tcW w:w="3560" w:type="dxa"/>
            <w:gridSpan w:val="2"/>
            <w:tcBorders>
              <w:top w:val="nil"/>
              <w:left w:val="nil"/>
              <w:bottom w:val="nil"/>
              <w:right w:val="nil"/>
            </w:tcBorders>
            <w:shd w:val="clear" w:color="auto" w:fill="auto"/>
            <w:vAlign w:val="center"/>
            <w:hideMark/>
          </w:tcPr>
          <w:p w14:paraId="06B505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990FF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0916DCD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E158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94B406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D2256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Tecnólogo electromecánico</w:t>
            </w:r>
          </w:p>
        </w:tc>
      </w:tr>
      <w:tr w:rsidR="002E17C5" w:rsidRPr="00593064" w14:paraId="75AD2AED" w14:textId="77777777" w:rsidTr="006D0169">
        <w:trPr>
          <w:trHeight w:val="300"/>
        </w:trPr>
        <w:tc>
          <w:tcPr>
            <w:tcW w:w="9700" w:type="dxa"/>
            <w:gridSpan w:val="4"/>
            <w:vMerge/>
            <w:tcBorders>
              <w:top w:val="nil"/>
              <w:left w:val="nil"/>
              <w:bottom w:val="nil"/>
              <w:right w:val="nil"/>
            </w:tcBorders>
            <w:vAlign w:val="center"/>
            <w:hideMark/>
          </w:tcPr>
          <w:p w14:paraId="16F2A4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E8B14D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54AD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D80C35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8AC1A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CA70997" w14:textId="77777777" w:rsidTr="006D0169">
        <w:trPr>
          <w:trHeight w:val="300"/>
        </w:trPr>
        <w:tc>
          <w:tcPr>
            <w:tcW w:w="960" w:type="dxa"/>
            <w:tcBorders>
              <w:top w:val="nil"/>
              <w:left w:val="nil"/>
              <w:bottom w:val="nil"/>
              <w:right w:val="nil"/>
            </w:tcBorders>
            <w:shd w:val="clear" w:color="auto" w:fill="auto"/>
            <w:noWrap/>
            <w:vAlign w:val="center"/>
            <w:hideMark/>
          </w:tcPr>
          <w:p w14:paraId="4FD3A9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60D9D2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351D1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4EE7FB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CED7BE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27CB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C38C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1E7E587" w14:textId="77777777" w:rsidTr="006D0169">
        <w:trPr>
          <w:trHeight w:val="300"/>
        </w:trPr>
        <w:tc>
          <w:tcPr>
            <w:tcW w:w="960" w:type="dxa"/>
            <w:tcBorders>
              <w:top w:val="nil"/>
              <w:left w:val="nil"/>
              <w:bottom w:val="nil"/>
              <w:right w:val="nil"/>
            </w:tcBorders>
            <w:shd w:val="clear" w:color="auto" w:fill="auto"/>
            <w:vAlign w:val="center"/>
            <w:hideMark/>
          </w:tcPr>
          <w:p w14:paraId="0DB7CB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14:paraId="5EF396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4.2</w:t>
            </w:r>
          </w:p>
        </w:tc>
      </w:tr>
      <w:tr w:rsidR="002E17C5" w:rsidRPr="00593064" w14:paraId="2DE719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5D49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ADA3A1" w14:textId="77777777" w:rsidTr="006D0169">
        <w:trPr>
          <w:trHeight w:val="300"/>
        </w:trPr>
        <w:tc>
          <w:tcPr>
            <w:tcW w:w="9700" w:type="dxa"/>
            <w:gridSpan w:val="4"/>
            <w:tcBorders>
              <w:top w:val="nil"/>
              <w:left w:val="nil"/>
              <w:bottom w:val="nil"/>
              <w:right w:val="nil"/>
            </w:tcBorders>
            <w:shd w:val="clear" w:color="auto" w:fill="auto"/>
            <w:vAlign w:val="center"/>
            <w:hideMark/>
          </w:tcPr>
          <w:p w14:paraId="15DA31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erificación de sistemas de supervisión y visualización</w:t>
            </w:r>
          </w:p>
        </w:tc>
      </w:tr>
      <w:tr w:rsidR="002E17C5" w:rsidRPr="00593064" w14:paraId="661320A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66B4A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D1BC9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0FFA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8BB3575" w14:textId="77777777" w:rsidTr="006D0169">
        <w:trPr>
          <w:trHeight w:val="300"/>
        </w:trPr>
        <w:tc>
          <w:tcPr>
            <w:tcW w:w="3560" w:type="dxa"/>
            <w:gridSpan w:val="2"/>
            <w:tcBorders>
              <w:top w:val="nil"/>
              <w:left w:val="nil"/>
              <w:bottom w:val="nil"/>
              <w:right w:val="nil"/>
            </w:tcBorders>
            <w:shd w:val="clear" w:color="auto" w:fill="auto"/>
            <w:vAlign w:val="center"/>
            <w:hideMark/>
          </w:tcPr>
          <w:p w14:paraId="06D90B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F8F7D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4ECF10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625</w:t>
            </w:r>
          </w:p>
        </w:tc>
      </w:tr>
      <w:tr w:rsidR="002E17C5" w:rsidRPr="00593064" w14:paraId="09FA529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FEBE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7EC29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EB966E0" w14:textId="77777777" w:rsidTr="006D0169">
        <w:trPr>
          <w:trHeight w:val="300"/>
        </w:trPr>
        <w:tc>
          <w:tcPr>
            <w:tcW w:w="3560" w:type="dxa"/>
            <w:gridSpan w:val="2"/>
            <w:tcBorders>
              <w:top w:val="nil"/>
              <w:left w:val="nil"/>
              <w:bottom w:val="nil"/>
              <w:right w:val="nil"/>
            </w:tcBorders>
            <w:shd w:val="clear" w:color="auto" w:fill="auto"/>
            <w:vAlign w:val="center"/>
            <w:hideMark/>
          </w:tcPr>
          <w:p w14:paraId="633EFA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021D72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18DE39B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AC7A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7D412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5900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Tecnólogo electromecánico</w:t>
            </w:r>
          </w:p>
        </w:tc>
      </w:tr>
      <w:tr w:rsidR="002E17C5" w:rsidRPr="00593064" w14:paraId="664EC2CD" w14:textId="77777777" w:rsidTr="006D0169">
        <w:trPr>
          <w:trHeight w:val="300"/>
        </w:trPr>
        <w:tc>
          <w:tcPr>
            <w:tcW w:w="9700" w:type="dxa"/>
            <w:gridSpan w:val="4"/>
            <w:vMerge/>
            <w:tcBorders>
              <w:top w:val="nil"/>
              <w:left w:val="nil"/>
              <w:bottom w:val="nil"/>
              <w:right w:val="nil"/>
            </w:tcBorders>
            <w:vAlign w:val="center"/>
            <w:hideMark/>
          </w:tcPr>
          <w:p w14:paraId="0D39326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8CBA92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940D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E397B5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8263E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E3D783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739DE59" w14:textId="0DDF517E"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DE1287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213EC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6A80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5D1C77A" w14:textId="77777777" w:rsidTr="006D0169">
        <w:trPr>
          <w:trHeight w:val="300"/>
        </w:trPr>
        <w:tc>
          <w:tcPr>
            <w:tcW w:w="960" w:type="dxa"/>
            <w:tcBorders>
              <w:top w:val="nil"/>
              <w:left w:val="nil"/>
              <w:bottom w:val="nil"/>
              <w:right w:val="nil"/>
            </w:tcBorders>
            <w:shd w:val="clear" w:color="auto" w:fill="auto"/>
            <w:vAlign w:val="center"/>
            <w:hideMark/>
          </w:tcPr>
          <w:p w14:paraId="41DB48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14:paraId="146D07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4.3</w:t>
            </w:r>
          </w:p>
        </w:tc>
      </w:tr>
      <w:tr w:rsidR="002E17C5" w:rsidRPr="00593064" w14:paraId="2AFDFE6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DE52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AEFC00" w14:textId="77777777" w:rsidTr="006D0169">
        <w:trPr>
          <w:trHeight w:val="300"/>
        </w:trPr>
        <w:tc>
          <w:tcPr>
            <w:tcW w:w="9700" w:type="dxa"/>
            <w:gridSpan w:val="4"/>
            <w:tcBorders>
              <w:top w:val="nil"/>
              <w:left w:val="nil"/>
              <w:bottom w:val="nil"/>
              <w:right w:val="nil"/>
            </w:tcBorders>
            <w:shd w:val="clear" w:color="auto" w:fill="auto"/>
            <w:vAlign w:val="center"/>
            <w:hideMark/>
          </w:tcPr>
          <w:p w14:paraId="6D14CA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otocolos de puesta en marcha de los equipos</w:t>
            </w:r>
          </w:p>
        </w:tc>
      </w:tr>
      <w:tr w:rsidR="002E17C5" w:rsidRPr="00593064" w14:paraId="3ECCE3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0660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BA43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BF1D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4F3B8A" w14:textId="77777777" w:rsidTr="006D0169">
        <w:trPr>
          <w:trHeight w:val="300"/>
        </w:trPr>
        <w:tc>
          <w:tcPr>
            <w:tcW w:w="3560" w:type="dxa"/>
            <w:gridSpan w:val="2"/>
            <w:tcBorders>
              <w:top w:val="nil"/>
              <w:left w:val="nil"/>
              <w:bottom w:val="nil"/>
              <w:right w:val="nil"/>
            </w:tcBorders>
            <w:shd w:val="clear" w:color="auto" w:fill="auto"/>
            <w:vAlign w:val="center"/>
            <w:hideMark/>
          </w:tcPr>
          <w:p w14:paraId="552DBF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70A66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14:paraId="45196BF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6.625</w:t>
            </w:r>
          </w:p>
        </w:tc>
      </w:tr>
      <w:tr w:rsidR="002E17C5" w:rsidRPr="00593064" w14:paraId="1F107D4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AC1D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AF11D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188887" w14:textId="77777777" w:rsidTr="006D0169">
        <w:trPr>
          <w:trHeight w:val="300"/>
        </w:trPr>
        <w:tc>
          <w:tcPr>
            <w:tcW w:w="3560" w:type="dxa"/>
            <w:gridSpan w:val="2"/>
            <w:tcBorders>
              <w:top w:val="nil"/>
              <w:left w:val="nil"/>
              <w:bottom w:val="nil"/>
              <w:right w:val="nil"/>
            </w:tcBorders>
            <w:shd w:val="clear" w:color="auto" w:fill="auto"/>
            <w:vAlign w:val="center"/>
            <w:hideMark/>
          </w:tcPr>
          <w:p w14:paraId="56A34E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206B3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1E2BCC6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3A85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5A1842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14CAD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Tecnólogo electromecánico</w:t>
            </w:r>
          </w:p>
        </w:tc>
      </w:tr>
      <w:tr w:rsidR="002E17C5" w:rsidRPr="00593064" w14:paraId="105CA41A" w14:textId="77777777" w:rsidTr="006D0169">
        <w:trPr>
          <w:trHeight w:val="300"/>
        </w:trPr>
        <w:tc>
          <w:tcPr>
            <w:tcW w:w="9700" w:type="dxa"/>
            <w:gridSpan w:val="4"/>
            <w:vMerge/>
            <w:tcBorders>
              <w:top w:val="nil"/>
              <w:left w:val="nil"/>
              <w:bottom w:val="nil"/>
              <w:right w:val="nil"/>
            </w:tcBorders>
            <w:vAlign w:val="center"/>
            <w:hideMark/>
          </w:tcPr>
          <w:p w14:paraId="60574E1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08F8B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D102C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358B9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DF2D0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D8496B4" w14:textId="77777777" w:rsidTr="006D0169">
        <w:trPr>
          <w:trHeight w:val="300"/>
        </w:trPr>
        <w:tc>
          <w:tcPr>
            <w:tcW w:w="960" w:type="dxa"/>
            <w:tcBorders>
              <w:top w:val="nil"/>
              <w:left w:val="nil"/>
              <w:bottom w:val="nil"/>
              <w:right w:val="nil"/>
            </w:tcBorders>
            <w:shd w:val="clear" w:color="auto" w:fill="auto"/>
            <w:noWrap/>
            <w:vAlign w:val="center"/>
            <w:hideMark/>
          </w:tcPr>
          <w:p w14:paraId="2C3974C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3414E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7D690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533C11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7B5C94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2966C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CA87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D890A66" w14:textId="77777777" w:rsidTr="006D0169">
        <w:trPr>
          <w:trHeight w:val="300"/>
        </w:trPr>
        <w:tc>
          <w:tcPr>
            <w:tcW w:w="960" w:type="dxa"/>
            <w:tcBorders>
              <w:top w:val="nil"/>
              <w:left w:val="nil"/>
              <w:bottom w:val="nil"/>
              <w:right w:val="nil"/>
            </w:tcBorders>
            <w:shd w:val="clear" w:color="auto" w:fill="auto"/>
            <w:vAlign w:val="center"/>
            <w:hideMark/>
          </w:tcPr>
          <w:p w14:paraId="63F677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14:paraId="014560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w:t>
            </w:r>
          </w:p>
        </w:tc>
      </w:tr>
      <w:tr w:rsidR="002E17C5" w:rsidRPr="00593064" w14:paraId="3939CB1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D60E4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007CBAC" w14:textId="77777777" w:rsidTr="006D0169">
        <w:trPr>
          <w:trHeight w:val="300"/>
        </w:trPr>
        <w:tc>
          <w:tcPr>
            <w:tcW w:w="9700" w:type="dxa"/>
            <w:gridSpan w:val="4"/>
            <w:tcBorders>
              <w:top w:val="nil"/>
              <w:left w:val="nil"/>
              <w:bottom w:val="nil"/>
              <w:right w:val="nil"/>
            </w:tcBorders>
            <w:shd w:val="clear" w:color="auto" w:fill="auto"/>
            <w:vAlign w:val="center"/>
            <w:hideMark/>
          </w:tcPr>
          <w:p w14:paraId="7931A1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s de apoyo</w:t>
            </w:r>
          </w:p>
        </w:tc>
      </w:tr>
      <w:tr w:rsidR="002E17C5" w:rsidRPr="00593064" w14:paraId="2B1F93A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1D2E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88119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C261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CC0FA2" w14:textId="77777777" w:rsidTr="006D0169">
        <w:trPr>
          <w:trHeight w:val="300"/>
        </w:trPr>
        <w:tc>
          <w:tcPr>
            <w:tcW w:w="3560" w:type="dxa"/>
            <w:gridSpan w:val="2"/>
            <w:tcBorders>
              <w:top w:val="nil"/>
              <w:left w:val="nil"/>
              <w:bottom w:val="nil"/>
              <w:right w:val="nil"/>
            </w:tcBorders>
            <w:shd w:val="clear" w:color="auto" w:fill="auto"/>
            <w:vAlign w:val="center"/>
            <w:hideMark/>
          </w:tcPr>
          <w:p w14:paraId="7570EC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14:paraId="082DBB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14:paraId="5D707F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70.164</w:t>
            </w:r>
          </w:p>
        </w:tc>
      </w:tr>
      <w:tr w:rsidR="002E17C5" w:rsidRPr="00593064" w14:paraId="4CEA78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8080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C920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7193E02" w14:textId="77777777" w:rsidTr="006D0169">
        <w:trPr>
          <w:trHeight w:val="300"/>
        </w:trPr>
        <w:tc>
          <w:tcPr>
            <w:tcW w:w="3560" w:type="dxa"/>
            <w:gridSpan w:val="2"/>
            <w:tcBorders>
              <w:top w:val="nil"/>
              <w:left w:val="nil"/>
              <w:bottom w:val="nil"/>
              <w:right w:val="nil"/>
            </w:tcBorders>
            <w:shd w:val="clear" w:color="auto" w:fill="auto"/>
            <w:vAlign w:val="center"/>
            <w:hideMark/>
          </w:tcPr>
          <w:p w14:paraId="5A0C91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F400C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2/2020</w:t>
            </w:r>
          </w:p>
        </w:tc>
      </w:tr>
      <w:tr w:rsidR="002E17C5" w:rsidRPr="00593064" w14:paraId="17C3A3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6C9C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16E7771" w14:textId="77777777" w:rsidTr="006D0169">
        <w:trPr>
          <w:trHeight w:val="300"/>
        </w:trPr>
        <w:tc>
          <w:tcPr>
            <w:tcW w:w="9700" w:type="dxa"/>
            <w:gridSpan w:val="4"/>
            <w:tcBorders>
              <w:top w:val="nil"/>
              <w:left w:val="nil"/>
              <w:bottom w:val="nil"/>
              <w:right w:val="nil"/>
            </w:tcBorders>
            <w:shd w:val="clear" w:color="auto" w:fill="auto"/>
            <w:vAlign w:val="center"/>
            <w:hideMark/>
          </w:tcPr>
          <w:p w14:paraId="476E66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D90CB2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E92D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8E64A7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6CE71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D68F298" w14:textId="77777777" w:rsidTr="006D0169">
        <w:trPr>
          <w:trHeight w:val="300"/>
        </w:trPr>
        <w:tc>
          <w:tcPr>
            <w:tcW w:w="960" w:type="dxa"/>
            <w:tcBorders>
              <w:top w:val="nil"/>
              <w:left w:val="nil"/>
              <w:bottom w:val="nil"/>
              <w:right w:val="nil"/>
            </w:tcBorders>
            <w:shd w:val="clear" w:color="auto" w:fill="auto"/>
            <w:noWrap/>
            <w:vAlign w:val="center"/>
            <w:hideMark/>
          </w:tcPr>
          <w:p w14:paraId="35C4A6A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43B320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FC42E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19FE03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E99A2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E2FAA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BC39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E75C921" w14:textId="77777777" w:rsidTr="006D0169">
        <w:trPr>
          <w:trHeight w:val="300"/>
        </w:trPr>
        <w:tc>
          <w:tcPr>
            <w:tcW w:w="960" w:type="dxa"/>
            <w:tcBorders>
              <w:top w:val="nil"/>
              <w:left w:val="nil"/>
              <w:bottom w:val="nil"/>
              <w:right w:val="nil"/>
            </w:tcBorders>
            <w:shd w:val="clear" w:color="auto" w:fill="auto"/>
            <w:vAlign w:val="center"/>
            <w:hideMark/>
          </w:tcPr>
          <w:p w14:paraId="7CCCD1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14:paraId="587D6A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1</w:t>
            </w:r>
          </w:p>
        </w:tc>
      </w:tr>
      <w:tr w:rsidR="002E17C5" w:rsidRPr="00593064" w14:paraId="2B464A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7B1CE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9B1990C" w14:textId="77777777" w:rsidTr="006D0169">
        <w:trPr>
          <w:trHeight w:val="300"/>
        </w:trPr>
        <w:tc>
          <w:tcPr>
            <w:tcW w:w="9700" w:type="dxa"/>
            <w:gridSpan w:val="4"/>
            <w:tcBorders>
              <w:top w:val="nil"/>
              <w:left w:val="nil"/>
              <w:bottom w:val="nil"/>
              <w:right w:val="nil"/>
            </w:tcBorders>
            <w:shd w:val="clear" w:color="auto" w:fill="auto"/>
            <w:vAlign w:val="center"/>
            <w:hideMark/>
          </w:tcPr>
          <w:p w14:paraId="42B660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UPS</w:t>
            </w:r>
          </w:p>
        </w:tc>
      </w:tr>
      <w:tr w:rsidR="002E17C5" w:rsidRPr="00593064" w14:paraId="6BF2705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4954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13F59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653E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105964E" w14:textId="77777777" w:rsidTr="006D0169">
        <w:trPr>
          <w:trHeight w:val="300"/>
        </w:trPr>
        <w:tc>
          <w:tcPr>
            <w:tcW w:w="3560" w:type="dxa"/>
            <w:gridSpan w:val="2"/>
            <w:tcBorders>
              <w:top w:val="nil"/>
              <w:left w:val="nil"/>
              <w:bottom w:val="nil"/>
              <w:right w:val="nil"/>
            </w:tcBorders>
            <w:shd w:val="clear" w:color="auto" w:fill="auto"/>
            <w:vAlign w:val="center"/>
            <w:hideMark/>
          </w:tcPr>
          <w:p w14:paraId="4ECC5A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14:paraId="10B5D0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14:paraId="2A12745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8.291</w:t>
            </w:r>
          </w:p>
        </w:tc>
      </w:tr>
      <w:tr w:rsidR="002E17C5" w:rsidRPr="00593064" w14:paraId="37F15EB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63F5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C8F8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97495B" w14:textId="77777777" w:rsidTr="006D0169">
        <w:trPr>
          <w:trHeight w:val="300"/>
        </w:trPr>
        <w:tc>
          <w:tcPr>
            <w:tcW w:w="3560" w:type="dxa"/>
            <w:gridSpan w:val="2"/>
            <w:tcBorders>
              <w:top w:val="nil"/>
              <w:left w:val="nil"/>
              <w:bottom w:val="nil"/>
              <w:right w:val="nil"/>
            </w:tcBorders>
            <w:shd w:val="clear" w:color="auto" w:fill="auto"/>
            <w:vAlign w:val="center"/>
            <w:hideMark/>
          </w:tcPr>
          <w:p w14:paraId="41CBC9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41FC56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4232734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E5D5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D0E3C3F" w14:textId="77777777" w:rsidTr="006D0169">
        <w:trPr>
          <w:trHeight w:val="300"/>
        </w:trPr>
        <w:tc>
          <w:tcPr>
            <w:tcW w:w="9700" w:type="dxa"/>
            <w:gridSpan w:val="4"/>
            <w:tcBorders>
              <w:top w:val="nil"/>
              <w:left w:val="nil"/>
              <w:bottom w:val="nil"/>
              <w:right w:val="nil"/>
            </w:tcBorders>
            <w:shd w:val="clear" w:color="auto" w:fill="auto"/>
            <w:vAlign w:val="center"/>
            <w:hideMark/>
          </w:tcPr>
          <w:p w14:paraId="247E51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3F0DA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29FD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5E5B91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A02BB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8FB069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137C6A2" w14:textId="611C18BA"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46C635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3CC2C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D47A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8598FA2" w14:textId="77777777" w:rsidTr="006D0169">
        <w:trPr>
          <w:trHeight w:val="300"/>
        </w:trPr>
        <w:tc>
          <w:tcPr>
            <w:tcW w:w="960" w:type="dxa"/>
            <w:tcBorders>
              <w:top w:val="nil"/>
              <w:left w:val="nil"/>
              <w:bottom w:val="nil"/>
              <w:right w:val="nil"/>
            </w:tcBorders>
            <w:shd w:val="clear" w:color="auto" w:fill="auto"/>
            <w:vAlign w:val="center"/>
            <w:hideMark/>
          </w:tcPr>
          <w:p w14:paraId="4D2B7D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14:paraId="188459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1.1</w:t>
            </w:r>
          </w:p>
        </w:tc>
      </w:tr>
      <w:tr w:rsidR="002E17C5" w:rsidRPr="00593064" w14:paraId="7614D85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E805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08D7E63" w14:textId="77777777" w:rsidTr="006D0169">
        <w:trPr>
          <w:trHeight w:val="300"/>
        </w:trPr>
        <w:tc>
          <w:tcPr>
            <w:tcW w:w="9700" w:type="dxa"/>
            <w:gridSpan w:val="4"/>
            <w:tcBorders>
              <w:top w:val="nil"/>
              <w:left w:val="nil"/>
              <w:bottom w:val="nil"/>
              <w:right w:val="nil"/>
            </w:tcBorders>
            <w:shd w:val="clear" w:color="auto" w:fill="auto"/>
            <w:vAlign w:val="center"/>
            <w:hideMark/>
          </w:tcPr>
          <w:p w14:paraId="18BB9D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la unidad de transferencia</w:t>
            </w:r>
          </w:p>
        </w:tc>
      </w:tr>
      <w:tr w:rsidR="002E17C5" w:rsidRPr="00593064" w14:paraId="7130BC4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3694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BF55C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DAF6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A33079" w14:textId="77777777" w:rsidTr="006D0169">
        <w:trPr>
          <w:trHeight w:val="300"/>
        </w:trPr>
        <w:tc>
          <w:tcPr>
            <w:tcW w:w="3560" w:type="dxa"/>
            <w:gridSpan w:val="2"/>
            <w:tcBorders>
              <w:top w:val="nil"/>
              <w:left w:val="nil"/>
              <w:bottom w:val="nil"/>
              <w:right w:val="nil"/>
            </w:tcBorders>
            <w:shd w:val="clear" w:color="auto" w:fill="auto"/>
            <w:vAlign w:val="center"/>
            <w:hideMark/>
          </w:tcPr>
          <w:p w14:paraId="75B51B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FDAF7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14:paraId="4E4ED0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958</w:t>
            </w:r>
          </w:p>
        </w:tc>
      </w:tr>
      <w:tr w:rsidR="002E17C5" w:rsidRPr="00593064" w14:paraId="28CCAD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8772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A4D76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7192212" w14:textId="77777777" w:rsidTr="006D0169">
        <w:trPr>
          <w:trHeight w:val="300"/>
        </w:trPr>
        <w:tc>
          <w:tcPr>
            <w:tcW w:w="3560" w:type="dxa"/>
            <w:gridSpan w:val="2"/>
            <w:tcBorders>
              <w:top w:val="nil"/>
              <w:left w:val="nil"/>
              <w:bottom w:val="nil"/>
              <w:right w:val="nil"/>
            </w:tcBorders>
            <w:shd w:val="clear" w:color="auto" w:fill="auto"/>
            <w:vAlign w:val="center"/>
            <w:hideMark/>
          </w:tcPr>
          <w:p w14:paraId="4F3329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78D178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4C1177E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3CDD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B82BF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53210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5%]; Proveedor de servicios de consultoría en </w:t>
            </w:r>
            <w:proofErr w:type="spellStart"/>
            <w:r w:rsidRPr="00593064">
              <w:rPr>
                <w:rFonts w:eastAsia="Times New Roman"/>
                <w:color w:val="000000"/>
                <w:sz w:val="20"/>
                <w:szCs w:val="20"/>
                <w:lang w:eastAsia="es-ES_tradnl"/>
              </w:rPr>
              <w:t>HSEQ</w:t>
            </w:r>
            <w:proofErr w:type="spellEnd"/>
            <w:r w:rsidRPr="00593064">
              <w:rPr>
                <w:rFonts w:eastAsia="Times New Roman"/>
                <w:color w:val="000000"/>
                <w:sz w:val="20"/>
                <w:szCs w:val="20"/>
                <w:lang w:eastAsia="es-ES_tradnl"/>
              </w:rPr>
              <w:t>; Proveedor de UPS</w:t>
            </w:r>
          </w:p>
        </w:tc>
      </w:tr>
      <w:tr w:rsidR="002E17C5" w:rsidRPr="00593064" w14:paraId="698427BB" w14:textId="77777777" w:rsidTr="006D0169">
        <w:trPr>
          <w:trHeight w:val="300"/>
        </w:trPr>
        <w:tc>
          <w:tcPr>
            <w:tcW w:w="9700" w:type="dxa"/>
            <w:gridSpan w:val="4"/>
            <w:vMerge/>
            <w:tcBorders>
              <w:top w:val="nil"/>
              <w:left w:val="nil"/>
              <w:bottom w:val="nil"/>
              <w:right w:val="nil"/>
            </w:tcBorders>
            <w:vAlign w:val="center"/>
            <w:hideMark/>
          </w:tcPr>
          <w:p w14:paraId="407BD41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0B311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F525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5979A4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A6AF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959DC5E" w14:textId="77777777" w:rsidTr="006D0169">
        <w:trPr>
          <w:trHeight w:val="300"/>
        </w:trPr>
        <w:tc>
          <w:tcPr>
            <w:tcW w:w="960" w:type="dxa"/>
            <w:tcBorders>
              <w:top w:val="nil"/>
              <w:left w:val="nil"/>
              <w:bottom w:val="nil"/>
              <w:right w:val="nil"/>
            </w:tcBorders>
            <w:shd w:val="clear" w:color="auto" w:fill="auto"/>
            <w:noWrap/>
            <w:vAlign w:val="center"/>
            <w:hideMark/>
          </w:tcPr>
          <w:p w14:paraId="3405C9D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D1C29B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C796D0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58A90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BF550A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67E6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F638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59F595" w14:textId="77777777" w:rsidTr="006D0169">
        <w:trPr>
          <w:trHeight w:val="300"/>
        </w:trPr>
        <w:tc>
          <w:tcPr>
            <w:tcW w:w="960" w:type="dxa"/>
            <w:tcBorders>
              <w:top w:val="nil"/>
              <w:left w:val="nil"/>
              <w:bottom w:val="nil"/>
              <w:right w:val="nil"/>
            </w:tcBorders>
            <w:shd w:val="clear" w:color="auto" w:fill="auto"/>
            <w:vAlign w:val="center"/>
            <w:hideMark/>
          </w:tcPr>
          <w:p w14:paraId="6D23CB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14:paraId="11341D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1.2</w:t>
            </w:r>
          </w:p>
        </w:tc>
      </w:tr>
      <w:tr w:rsidR="002E17C5" w:rsidRPr="00593064" w14:paraId="347293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2F08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07A4F1C" w14:textId="77777777" w:rsidTr="006D0169">
        <w:trPr>
          <w:trHeight w:val="300"/>
        </w:trPr>
        <w:tc>
          <w:tcPr>
            <w:tcW w:w="9700" w:type="dxa"/>
            <w:gridSpan w:val="4"/>
            <w:tcBorders>
              <w:top w:val="nil"/>
              <w:left w:val="nil"/>
              <w:bottom w:val="nil"/>
              <w:right w:val="nil"/>
            </w:tcBorders>
            <w:shd w:val="clear" w:color="auto" w:fill="auto"/>
            <w:vAlign w:val="center"/>
            <w:hideMark/>
          </w:tcPr>
          <w:p w14:paraId="2A94FB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ón de resultados de las pruebas de arranque</w:t>
            </w:r>
          </w:p>
        </w:tc>
      </w:tr>
      <w:tr w:rsidR="002E17C5" w:rsidRPr="00593064" w14:paraId="708900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39A2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11D9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CEE7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EE1CD38" w14:textId="77777777" w:rsidTr="006D0169">
        <w:trPr>
          <w:trHeight w:val="300"/>
        </w:trPr>
        <w:tc>
          <w:tcPr>
            <w:tcW w:w="3560" w:type="dxa"/>
            <w:gridSpan w:val="2"/>
            <w:tcBorders>
              <w:top w:val="nil"/>
              <w:left w:val="nil"/>
              <w:bottom w:val="nil"/>
              <w:right w:val="nil"/>
            </w:tcBorders>
            <w:shd w:val="clear" w:color="auto" w:fill="auto"/>
            <w:vAlign w:val="center"/>
            <w:hideMark/>
          </w:tcPr>
          <w:p w14:paraId="52F067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BBDA2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14:paraId="651AC4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333</w:t>
            </w:r>
          </w:p>
        </w:tc>
      </w:tr>
      <w:tr w:rsidR="002E17C5" w:rsidRPr="00593064" w14:paraId="4C63DD0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8ACA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9655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94ECBE9" w14:textId="77777777" w:rsidTr="006D0169">
        <w:trPr>
          <w:trHeight w:val="300"/>
        </w:trPr>
        <w:tc>
          <w:tcPr>
            <w:tcW w:w="3560" w:type="dxa"/>
            <w:gridSpan w:val="2"/>
            <w:tcBorders>
              <w:top w:val="nil"/>
              <w:left w:val="nil"/>
              <w:bottom w:val="nil"/>
              <w:right w:val="nil"/>
            </w:tcBorders>
            <w:shd w:val="clear" w:color="auto" w:fill="auto"/>
            <w:vAlign w:val="center"/>
            <w:hideMark/>
          </w:tcPr>
          <w:p w14:paraId="2E22EC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0CE5071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42735C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F184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9B49F8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E9EB5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36%]; Proveedor de servicios de consultoría en </w:t>
            </w:r>
            <w:proofErr w:type="spellStart"/>
            <w:r w:rsidRPr="00593064">
              <w:rPr>
                <w:rFonts w:eastAsia="Times New Roman"/>
                <w:color w:val="000000"/>
                <w:sz w:val="20"/>
                <w:szCs w:val="20"/>
                <w:lang w:eastAsia="es-ES_tradnl"/>
              </w:rPr>
              <w:t>HSEQ</w:t>
            </w:r>
            <w:proofErr w:type="spellEnd"/>
            <w:r w:rsidRPr="00593064">
              <w:rPr>
                <w:rFonts w:eastAsia="Times New Roman"/>
                <w:color w:val="000000"/>
                <w:sz w:val="20"/>
                <w:szCs w:val="20"/>
                <w:lang w:eastAsia="es-ES_tradnl"/>
              </w:rPr>
              <w:t>; Proveedor de UPS</w:t>
            </w:r>
          </w:p>
        </w:tc>
      </w:tr>
      <w:tr w:rsidR="002E17C5" w:rsidRPr="00593064" w14:paraId="7A4774C9" w14:textId="77777777" w:rsidTr="006D0169">
        <w:trPr>
          <w:trHeight w:val="300"/>
        </w:trPr>
        <w:tc>
          <w:tcPr>
            <w:tcW w:w="9700" w:type="dxa"/>
            <w:gridSpan w:val="4"/>
            <w:vMerge/>
            <w:tcBorders>
              <w:top w:val="nil"/>
              <w:left w:val="nil"/>
              <w:bottom w:val="nil"/>
              <w:right w:val="nil"/>
            </w:tcBorders>
            <w:vAlign w:val="center"/>
            <w:hideMark/>
          </w:tcPr>
          <w:p w14:paraId="7158E49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85459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5838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AF0A13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CCA60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4F8FC05" w14:textId="77777777" w:rsidTr="006D0169">
        <w:trPr>
          <w:trHeight w:val="300"/>
        </w:trPr>
        <w:tc>
          <w:tcPr>
            <w:tcW w:w="960" w:type="dxa"/>
            <w:tcBorders>
              <w:top w:val="nil"/>
              <w:left w:val="nil"/>
              <w:bottom w:val="nil"/>
              <w:right w:val="nil"/>
            </w:tcBorders>
            <w:shd w:val="clear" w:color="auto" w:fill="auto"/>
            <w:noWrap/>
            <w:vAlign w:val="center"/>
            <w:hideMark/>
          </w:tcPr>
          <w:p w14:paraId="6C65A7D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2E52D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D007FF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73AC73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25863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EE915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E6AB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45C7AD7" w14:textId="77777777" w:rsidTr="006D0169">
        <w:trPr>
          <w:trHeight w:val="300"/>
        </w:trPr>
        <w:tc>
          <w:tcPr>
            <w:tcW w:w="960" w:type="dxa"/>
            <w:tcBorders>
              <w:top w:val="nil"/>
              <w:left w:val="nil"/>
              <w:bottom w:val="nil"/>
              <w:right w:val="nil"/>
            </w:tcBorders>
            <w:shd w:val="clear" w:color="auto" w:fill="auto"/>
            <w:vAlign w:val="center"/>
            <w:hideMark/>
          </w:tcPr>
          <w:p w14:paraId="33EE3B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14:paraId="557C15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2</w:t>
            </w:r>
          </w:p>
        </w:tc>
      </w:tr>
      <w:tr w:rsidR="002E17C5" w:rsidRPr="00593064" w14:paraId="716587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E154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33924B2" w14:textId="77777777" w:rsidTr="006D0169">
        <w:trPr>
          <w:trHeight w:val="300"/>
        </w:trPr>
        <w:tc>
          <w:tcPr>
            <w:tcW w:w="9700" w:type="dxa"/>
            <w:gridSpan w:val="4"/>
            <w:tcBorders>
              <w:top w:val="nil"/>
              <w:left w:val="nil"/>
              <w:bottom w:val="nil"/>
              <w:right w:val="nil"/>
            </w:tcBorders>
            <w:shd w:val="clear" w:color="auto" w:fill="auto"/>
            <w:vAlign w:val="center"/>
            <w:hideMark/>
          </w:tcPr>
          <w:p w14:paraId="5F1A68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ire acondicionado</w:t>
            </w:r>
          </w:p>
        </w:tc>
      </w:tr>
      <w:tr w:rsidR="002E17C5" w:rsidRPr="00593064" w14:paraId="269B363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4182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62AE2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42AA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69920FB" w14:textId="77777777" w:rsidTr="006D0169">
        <w:trPr>
          <w:trHeight w:val="300"/>
        </w:trPr>
        <w:tc>
          <w:tcPr>
            <w:tcW w:w="3560" w:type="dxa"/>
            <w:gridSpan w:val="2"/>
            <w:tcBorders>
              <w:top w:val="nil"/>
              <w:left w:val="nil"/>
              <w:bottom w:val="nil"/>
              <w:right w:val="nil"/>
            </w:tcBorders>
            <w:shd w:val="clear" w:color="auto" w:fill="auto"/>
            <w:vAlign w:val="center"/>
            <w:hideMark/>
          </w:tcPr>
          <w:p w14:paraId="2B7BEE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4C69C9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14:paraId="1170FC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2.543</w:t>
            </w:r>
          </w:p>
        </w:tc>
      </w:tr>
      <w:tr w:rsidR="002E17C5" w:rsidRPr="00593064" w14:paraId="4E9C1D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930B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23C7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CDA53F" w14:textId="77777777" w:rsidTr="006D0169">
        <w:trPr>
          <w:trHeight w:val="300"/>
        </w:trPr>
        <w:tc>
          <w:tcPr>
            <w:tcW w:w="3560" w:type="dxa"/>
            <w:gridSpan w:val="2"/>
            <w:tcBorders>
              <w:top w:val="nil"/>
              <w:left w:val="nil"/>
              <w:bottom w:val="nil"/>
              <w:right w:val="nil"/>
            </w:tcBorders>
            <w:shd w:val="clear" w:color="auto" w:fill="auto"/>
            <w:vAlign w:val="center"/>
            <w:hideMark/>
          </w:tcPr>
          <w:p w14:paraId="562E2E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44C96F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417EDD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494F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491BBF7" w14:textId="77777777" w:rsidTr="006D0169">
        <w:trPr>
          <w:trHeight w:val="300"/>
        </w:trPr>
        <w:tc>
          <w:tcPr>
            <w:tcW w:w="9700" w:type="dxa"/>
            <w:gridSpan w:val="4"/>
            <w:tcBorders>
              <w:top w:val="nil"/>
              <w:left w:val="nil"/>
              <w:bottom w:val="nil"/>
              <w:right w:val="nil"/>
            </w:tcBorders>
            <w:shd w:val="clear" w:color="auto" w:fill="auto"/>
            <w:vAlign w:val="center"/>
            <w:hideMark/>
          </w:tcPr>
          <w:p w14:paraId="3B1660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774C1A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E4D8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D9A7A6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D9DE6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A57E49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8E86C68" w14:textId="6B0DEDD1"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4B0707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793DA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E4192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7D33E8" w14:textId="77777777" w:rsidTr="006D0169">
        <w:trPr>
          <w:trHeight w:val="300"/>
        </w:trPr>
        <w:tc>
          <w:tcPr>
            <w:tcW w:w="960" w:type="dxa"/>
            <w:tcBorders>
              <w:top w:val="nil"/>
              <w:left w:val="nil"/>
              <w:bottom w:val="nil"/>
              <w:right w:val="nil"/>
            </w:tcBorders>
            <w:shd w:val="clear" w:color="auto" w:fill="auto"/>
            <w:vAlign w:val="center"/>
            <w:hideMark/>
          </w:tcPr>
          <w:p w14:paraId="3FD751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14:paraId="425BDE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2.1</w:t>
            </w:r>
          </w:p>
        </w:tc>
      </w:tr>
      <w:tr w:rsidR="002E17C5" w:rsidRPr="00593064" w14:paraId="4B500D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3D22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0B354E5" w14:textId="77777777" w:rsidTr="006D0169">
        <w:trPr>
          <w:trHeight w:val="300"/>
        </w:trPr>
        <w:tc>
          <w:tcPr>
            <w:tcW w:w="9700" w:type="dxa"/>
            <w:gridSpan w:val="4"/>
            <w:tcBorders>
              <w:top w:val="nil"/>
              <w:left w:val="nil"/>
              <w:bottom w:val="nil"/>
              <w:right w:val="nil"/>
            </w:tcBorders>
            <w:shd w:val="clear" w:color="auto" w:fill="auto"/>
            <w:vAlign w:val="center"/>
            <w:hideMark/>
          </w:tcPr>
          <w:p w14:paraId="59189F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Balanceo de sistema de aire acondicionado</w:t>
            </w:r>
          </w:p>
        </w:tc>
      </w:tr>
      <w:tr w:rsidR="002E17C5" w:rsidRPr="00593064" w14:paraId="6D66181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CC97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EB5F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BD11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55F271B" w14:textId="77777777" w:rsidTr="006D0169">
        <w:trPr>
          <w:trHeight w:val="300"/>
        </w:trPr>
        <w:tc>
          <w:tcPr>
            <w:tcW w:w="3560" w:type="dxa"/>
            <w:gridSpan w:val="2"/>
            <w:tcBorders>
              <w:top w:val="nil"/>
              <w:left w:val="nil"/>
              <w:bottom w:val="nil"/>
              <w:right w:val="nil"/>
            </w:tcBorders>
            <w:shd w:val="clear" w:color="auto" w:fill="auto"/>
            <w:vAlign w:val="center"/>
            <w:hideMark/>
          </w:tcPr>
          <w:p w14:paraId="00B777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14:paraId="19651D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14:paraId="572870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584</w:t>
            </w:r>
          </w:p>
        </w:tc>
      </w:tr>
      <w:tr w:rsidR="002E17C5" w:rsidRPr="00593064" w14:paraId="7AB3102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6C15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8259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FBE538C" w14:textId="77777777" w:rsidTr="006D0169">
        <w:trPr>
          <w:trHeight w:val="300"/>
        </w:trPr>
        <w:tc>
          <w:tcPr>
            <w:tcW w:w="3560" w:type="dxa"/>
            <w:gridSpan w:val="2"/>
            <w:tcBorders>
              <w:top w:val="nil"/>
              <w:left w:val="nil"/>
              <w:bottom w:val="nil"/>
              <w:right w:val="nil"/>
            </w:tcBorders>
            <w:shd w:val="clear" w:color="auto" w:fill="auto"/>
            <w:vAlign w:val="center"/>
            <w:hideMark/>
          </w:tcPr>
          <w:p w14:paraId="42807B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561DC9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08EA90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97FD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312235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9B014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6%];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Ayudante electricista</w:t>
            </w:r>
          </w:p>
        </w:tc>
      </w:tr>
      <w:tr w:rsidR="002E17C5" w:rsidRPr="00593064" w14:paraId="3EF4394A" w14:textId="77777777" w:rsidTr="006D0169">
        <w:trPr>
          <w:trHeight w:val="300"/>
        </w:trPr>
        <w:tc>
          <w:tcPr>
            <w:tcW w:w="9700" w:type="dxa"/>
            <w:gridSpan w:val="4"/>
            <w:vMerge/>
            <w:tcBorders>
              <w:top w:val="nil"/>
              <w:left w:val="nil"/>
              <w:bottom w:val="nil"/>
              <w:right w:val="nil"/>
            </w:tcBorders>
            <w:vAlign w:val="center"/>
            <w:hideMark/>
          </w:tcPr>
          <w:p w14:paraId="49E3B06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02BA01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4690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0A477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A96E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02BE62" w14:textId="77777777" w:rsidTr="006D0169">
        <w:trPr>
          <w:trHeight w:val="300"/>
        </w:trPr>
        <w:tc>
          <w:tcPr>
            <w:tcW w:w="960" w:type="dxa"/>
            <w:tcBorders>
              <w:top w:val="nil"/>
              <w:left w:val="nil"/>
              <w:bottom w:val="nil"/>
              <w:right w:val="nil"/>
            </w:tcBorders>
            <w:shd w:val="clear" w:color="auto" w:fill="auto"/>
            <w:noWrap/>
            <w:vAlign w:val="center"/>
            <w:hideMark/>
          </w:tcPr>
          <w:p w14:paraId="4C637A6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F5C0F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9CA5C1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3ABA1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DED015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4E72E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79A85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5567977" w14:textId="77777777" w:rsidTr="006D0169">
        <w:trPr>
          <w:trHeight w:val="300"/>
        </w:trPr>
        <w:tc>
          <w:tcPr>
            <w:tcW w:w="960" w:type="dxa"/>
            <w:tcBorders>
              <w:top w:val="nil"/>
              <w:left w:val="nil"/>
              <w:bottom w:val="nil"/>
              <w:right w:val="nil"/>
            </w:tcBorders>
            <w:shd w:val="clear" w:color="auto" w:fill="auto"/>
            <w:vAlign w:val="center"/>
            <w:hideMark/>
          </w:tcPr>
          <w:p w14:paraId="2858D3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14:paraId="72B3C3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2.2</w:t>
            </w:r>
          </w:p>
        </w:tc>
      </w:tr>
      <w:tr w:rsidR="002E17C5" w:rsidRPr="00593064" w14:paraId="453D77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7EB6F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E0FDCF0" w14:textId="77777777" w:rsidTr="006D0169">
        <w:trPr>
          <w:trHeight w:val="300"/>
        </w:trPr>
        <w:tc>
          <w:tcPr>
            <w:tcW w:w="9700" w:type="dxa"/>
            <w:gridSpan w:val="4"/>
            <w:tcBorders>
              <w:top w:val="nil"/>
              <w:left w:val="nil"/>
              <w:bottom w:val="nil"/>
              <w:right w:val="nil"/>
            </w:tcBorders>
            <w:shd w:val="clear" w:color="auto" w:fill="auto"/>
            <w:vAlign w:val="center"/>
            <w:hideMark/>
          </w:tcPr>
          <w:p w14:paraId="6225C5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dición de sonido y vibración</w:t>
            </w:r>
          </w:p>
        </w:tc>
      </w:tr>
      <w:tr w:rsidR="002E17C5" w:rsidRPr="00593064" w14:paraId="277829D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9BD0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19DC5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AD17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1C8D3A5" w14:textId="77777777" w:rsidTr="006D0169">
        <w:trPr>
          <w:trHeight w:val="300"/>
        </w:trPr>
        <w:tc>
          <w:tcPr>
            <w:tcW w:w="3560" w:type="dxa"/>
            <w:gridSpan w:val="2"/>
            <w:tcBorders>
              <w:top w:val="nil"/>
              <w:left w:val="nil"/>
              <w:bottom w:val="nil"/>
              <w:right w:val="nil"/>
            </w:tcBorders>
            <w:shd w:val="clear" w:color="auto" w:fill="auto"/>
            <w:vAlign w:val="center"/>
            <w:hideMark/>
          </w:tcPr>
          <w:p w14:paraId="47E8C5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7EC22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14:paraId="4901B6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1.959</w:t>
            </w:r>
          </w:p>
        </w:tc>
      </w:tr>
      <w:tr w:rsidR="002E17C5" w:rsidRPr="00593064" w14:paraId="4492903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06C5C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33C1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9B67ACB" w14:textId="77777777" w:rsidTr="006D0169">
        <w:trPr>
          <w:trHeight w:val="300"/>
        </w:trPr>
        <w:tc>
          <w:tcPr>
            <w:tcW w:w="3560" w:type="dxa"/>
            <w:gridSpan w:val="2"/>
            <w:tcBorders>
              <w:top w:val="nil"/>
              <w:left w:val="nil"/>
              <w:bottom w:val="nil"/>
              <w:right w:val="nil"/>
            </w:tcBorders>
            <w:shd w:val="clear" w:color="auto" w:fill="auto"/>
            <w:vAlign w:val="center"/>
            <w:hideMark/>
          </w:tcPr>
          <w:p w14:paraId="45B40D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277BF6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163752B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91A3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2DE19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36DAA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1%]; Ayudante electricista</w:t>
            </w:r>
          </w:p>
        </w:tc>
      </w:tr>
      <w:tr w:rsidR="002E17C5" w:rsidRPr="00593064" w14:paraId="4488BE17" w14:textId="77777777" w:rsidTr="006D0169">
        <w:trPr>
          <w:trHeight w:val="300"/>
        </w:trPr>
        <w:tc>
          <w:tcPr>
            <w:tcW w:w="9700" w:type="dxa"/>
            <w:gridSpan w:val="4"/>
            <w:vMerge/>
            <w:tcBorders>
              <w:top w:val="nil"/>
              <w:left w:val="nil"/>
              <w:bottom w:val="nil"/>
              <w:right w:val="nil"/>
            </w:tcBorders>
            <w:vAlign w:val="center"/>
            <w:hideMark/>
          </w:tcPr>
          <w:p w14:paraId="5833567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20D6C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F159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36C8B0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12C7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380F31" w14:textId="77777777" w:rsidTr="006D0169">
        <w:trPr>
          <w:trHeight w:val="300"/>
        </w:trPr>
        <w:tc>
          <w:tcPr>
            <w:tcW w:w="960" w:type="dxa"/>
            <w:tcBorders>
              <w:top w:val="nil"/>
              <w:left w:val="nil"/>
              <w:bottom w:val="nil"/>
              <w:right w:val="nil"/>
            </w:tcBorders>
            <w:shd w:val="clear" w:color="auto" w:fill="auto"/>
            <w:noWrap/>
            <w:vAlign w:val="center"/>
            <w:hideMark/>
          </w:tcPr>
          <w:p w14:paraId="361F7FC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1762AD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D567EB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A4892E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C24E5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ABA6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62E35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29FA819" w14:textId="77777777" w:rsidTr="006D0169">
        <w:trPr>
          <w:trHeight w:val="300"/>
        </w:trPr>
        <w:tc>
          <w:tcPr>
            <w:tcW w:w="960" w:type="dxa"/>
            <w:tcBorders>
              <w:top w:val="nil"/>
              <w:left w:val="nil"/>
              <w:bottom w:val="nil"/>
              <w:right w:val="nil"/>
            </w:tcBorders>
            <w:shd w:val="clear" w:color="auto" w:fill="auto"/>
            <w:vAlign w:val="center"/>
            <w:hideMark/>
          </w:tcPr>
          <w:p w14:paraId="7A44F8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14:paraId="430CF1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3</w:t>
            </w:r>
          </w:p>
        </w:tc>
      </w:tr>
      <w:tr w:rsidR="002E17C5" w:rsidRPr="00593064" w14:paraId="11EFF8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00C0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1DE663" w14:textId="77777777" w:rsidTr="006D0169">
        <w:trPr>
          <w:trHeight w:val="300"/>
        </w:trPr>
        <w:tc>
          <w:tcPr>
            <w:tcW w:w="9700" w:type="dxa"/>
            <w:gridSpan w:val="4"/>
            <w:tcBorders>
              <w:top w:val="nil"/>
              <w:left w:val="nil"/>
              <w:bottom w:val="nil"/>
              <w:right w:val="nil"/>
            </w:tcBorders>
            <w:shd w:val="clear" w:color="auto" w:fill="auto"/>
            <w:vAlign w:val="center"/>
            <w:hideMark/>
          </w:tcPr>
          <w:p w14:paraId="3E1AED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ableado estructurado</w:t>
            </w:r>
          </w:p>
        </w:tc>
      </w:tr>
      <w:tr w:rsidR="002E17C5" w:rsidRPr="00593064" w14:paraId="34AC49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1C2F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4B52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B180F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29D0774" w14:textId="77777777" w:rsidTr="006D0169">
        <w:trPr>
          <w:trHeight w:val="300"/>
        </w:trPr>
        <w:tc>
          <w:tcPr>
            <w:tcW w:w="3560" w:type="dxa"/>
            <w:gridSpan w:val="2"/>
            <w:tcBorders>
              <w:top w:val="nil"/>
              <w:left w:val="nil"/>
              <w:bottom w:val="nil"/>
              <w:right w:val="nil"/>
            </w:tcBorders>
            <w:shd w:val="clear" w:color="auto" w:fill="auto"/>
            <w:vAlign w:val="center"/>
            <w:hideMark/>
          </w:tcPr>
          <w:p w14:paraId="507C98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14:paraId="570389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3DBD4F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583</w:t>
            </w:r>
          </w:p>
        </w:tc>
      </w:tr>
      <w:tr w:rsidR="002E17C5" w:rsidRPr="00593064" w14:paraId="53B7EC0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D33B4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39F5C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EA741AF" w14:textId="77777777" w:rsidTr="006D0169">
        <w:trPr>
          <w:trHeight w:val="300"/>
        </w:trPr>
        <w:tc>
          <w:tcPr>
            <w:tcW w:w="3560" w:type="dxa"/>
            <w:gridSpan w:val="2"/>
            <w:tcBorders>
              <w:top w:val="nil"/>
              <w:left w:val="nil"/>
              <w:bottom w:val="nil"/>
              <w:right w:val="nil"/>
            </w:tcBorders>
            <w:shd w:val="clear" w:color="auto" w:fill="auto"/>
            <w:vAlign w:val="center"/>
            <w:hideMark/>
          </w:tcPr>
          <w:p w14:paraId="51E6B4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1A9F5C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265D5FF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8FD7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AD8529F" w14:textId="77777777" w:rsidTr="006D0169">
        <w:trPr>
          <w:trHeight w:val="300"/>
        </w:trPr>
        <w:tc>
          <w:tcPr>
            <w:tcW w:w="9700" w:type="dxa"/>
            <w:gridSpan w:val="4"/>
            <w:tcBorders>
              <w:top w:val="nil"/>
              <w:left w:val="nil"/>
              <w:bottom w:val="nil"/>
              <w:right w:val="nil"/>
            </w:tcBorders>
            <w:shd w:val="clear" w:color="auto" w:fill="auto"/>
            <w:vAlign w:val="center"/>
            <w:hideMark/>
          </w:tcPr>
          <w:p w14:paraId="673798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086F5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E67E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C93C3A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475F7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BC5C956"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DC9E931" w14:textId="38FBA51A"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5F241B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603ED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C93B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DC44767" w14:textId="77777777" w:rsidTr="006D0169">
        <w:trPr>
          <w:trHeight w:val="300"/>
        </w:trPr>
        <w:tc>
          <w:tcPr>
            <w:tcW w:w="960" w:type="dxa"/>
            <w:tcBorders>
              <w:top w:val="nil"/>
              <w:left w:val="nil"/>
              <w:bottom w:val="nil"/>
              <w:right w:val="nil"/>
            </w:tcBorders>
            <w:shd w:val="clear" w:color="auto" w:fill="auto"/>
            <w:vAlign w:val="center"/>
            <w:hideMark/>
          </w:tcPr>
          <w:p w14:paraId="29CEF5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14:paraId="03AA0D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3.1</w:t>
            </w:r>
          </w:p>
        </w:tc>
      </w:tr>
      <w:tr w:rsidR="002E17C5" w:rsidRPr="00593064" w14:paraId="75F3CE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F4086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D11B0EE" w14:textId="77777777" w:rsidTr="006D0169">
        <w:trPr>
          <w:trHeight w:val="300"/>
        </w:trPr>
        <w:tc>
          <w:tcPr>
            <w:tcW w:w="9700" w:type="dxa"/>
            <w:gridSpan w:val="4"/>
            <w:tcBorders>
              <w:top w:val="nil"/>
              <w:left w:val="nil"/>
              <w:bottom w:val="nil"/>
              <w:right w:val="nil"/>
            </w:tcBorders>
            <w:shd w:val="clear" w:color="auto" w:fill="auto"/>
            <w:vAlign w:val="center"/>
            <w:hideMark/>
          </w:tcPr>
          <w:p w14:paraId="2535D3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erificación del cumplimiento de la norma</w:t>
            </w:r>
          </w:p>
        </w:tc>
      </w:tr>
      <w:tr w:rsidR="002E17C5" w:rsidRPr="00593064" w14:paraId="472A525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ABD5A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384C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3E65A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97FBC90" w14:textId="77777777" w:rsidTr="006D0169">
        <w:trPr>
          <w:trHeight w:val="300"/>
        </w:trPr>
        <w:tc>
          <w:tcPr>
            <w:tcW w:w="3560" w:type="dxa"/>
            <w:gridSpan w:val="2"/>
            <w:tcBorders>
              <w:top w:val="nil"/>
              <w:left w:val="nil"/>
              <w:bottom w:val="nil"/>
              <w:right w:val="nil"/>
            </w:tcBorders>
            <w:shd w:val="clear" w:color="auto" w:fill="auto"/>
            <w:vAlign w:val="center"/>
            <w:hideMark/>
          </w:tcPr>
          <w:p w14:paraId="3DA5A0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14:paraId="1615F5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6388FD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750</w:t>
            </w:r>
          </w:p>
        </w:tc>
      </w:tr>
      <w:tr w:rsidR="002E17C5" w:rsidRPr="00593064" w14:paraId="0174BE4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7199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1714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64BC488" w14:textId="77777777" w:rsidTr="006D0169">
        <w:trPr>
          <w:trHeight w:val="300"/>
        </w:trPr>
        <w:tc>
          <w:tcPr>
            <w:tcW w:w="3560" w:type="dxa"/>
            <w:gridSpan w:val="2"/>
            <w:tcBorders>
              <w:top w:val="nil"/>
              <w:left w:val="nil"/>
              <w:bottom w:val="nil"/>
              <w:right w:val="nil"/>
            </w:tcBorders>
            <w:shd w:val="clear" w:color="auto" w:fill="auto"/>
            <w:vAlign w:val="center"/>
            <w:hideMark/>
          </w:tcPr>
          <w:p w14:paraId="76B46D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02E355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66D016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BF8E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118E13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7F730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cableado y telecomunicaciones</w:t>
            </w:r>
          </w:p>
        </w:tc>
      </w:tr>
      <w:tr w:rsidR="002E17C5" w:rsidRPr="00593064" w14:paraId="795BFE68" w14:textId="77777777" w:rsidTr="006D0169">
        <w:trPr>
          <w:trHeight w:val="300"/>
        </w:trPr>
        <w:tc>
          <w:tcPr>
            <w:tcW w:w="9700" w:type="dxa"/>
            <w:gridSpan w:val="4"/>
            <w:vMerge/>
            <w:tcBorders>
              <w:top w:val="nil"/>
              <w:left w:val="nil"/>
              <w:bottom w:val="nil"/>
              <w:right w:val="nil"/>
            </w:tcBorders>
            <w:vAlign w:val="center"/>
            <w:hideMark/>
          </w:tcPr>
          <w:p w14:paraId="728527F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70334D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3BD2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107B77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10F3F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22173BC" w14:textId="77777777" w:rsidTr="006D0169">
        <w:trPr>
          <w:trHeight w:val="300"/>
        </w:trPr>
        <w:tc>
          <w:tcPr>
            <w:tcW w:w="960" w:type="dxa"/>
            <w:tcBorders>
              <w:top w:val="nil"/>
              <w:left w:val="nil"/>
              <w:bottom w:val="nil"/>
              <w:right w:val="nil"/>
            </w:tcBorders>
            <w:shd w:val="clear" w:color="auto" w:fill="auto"/>
            <w:noWrap/>
            <w:vAlign w:val="center"/>
            <w:hideMark/>
          </w:tcPr>
          <w:p w14:paraId="6015EC6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41B1C1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F123F3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A0F905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BF1AE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861BF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8EE01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3F0031C" w14:textId="77777777" w:rsidTr="006D0169">
        <w:trPr>
          <w:trHeight w:val="300"/>
        </w:trPr>
        <w:tc>
          <w:tcPr>
            <w:tcW w:w="960" w:type="dxa"/>
            <w:tcBorders>
              <w:top w:val="nil"/>
              <w:left w:val="nil"/>
              <w:bottom w:val="nil"/>
              <w:right w:val="nil"/>
            </w:tcBorders>
            <w:shd w:val="clear" w:color="auto" w:fill="auto"/>
            <w:vAlign w:val="center"/>
            <w:hideMark/>
          </w:tcPr>
          <w:p w14:paraId="6776DF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14:paraId="565EF5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3.2</w:t>
            </w:r>
          </w:p>
        </w:tc>
      </w:tr>
      <w:tr w:rsidR="002E17C5" w:rsidRPr="00593064" w14:paraId="08B6C09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B3FB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6F45688" w14:textId="77777777" w:rsidTr="006D0169">
        <w:trPr>
          <w:trHeight w:val="300"/>
        </w:trPr>
        <w:tc>
          <w:tcPr>
            <w:tcW w:w="9700" w:type="dxa"/>
            <w:gridSpan w:val="4"/>
            <w:tcBorders>
              <w:top w:val="nil"/>
              <w:left w:val="nil"/>
              <w:bottom w:val="nil"/>
              <w:right w:val="nil"/>
            </w:tcBorders>
            <w:shd w:val="clear" w:color="auto" w:fill="auto"/>
            <w:vAlign w:val="center"/>
            <w:hideMark/>
          </w:tcPr>
          <w:p w14:paraId="660633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 instalación</w:t>
            </w:r>
          </w:p>
        </w:tc>
      </w:tr>
      <w:tr w:rsidR="002E17C5" w:rsidRPr="00593064" w14:paraId="7D3E247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A85C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3F628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58E40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B76333F" w14:textId="77777777" w:rsidTr="006D0169">
        <w:trPr>
          <w:trHeight w:val="300"/>
        </w:trPr>
        <w:tc>
          <w:tcPr>
            <w:tcW w:w="3560" w:type="dxa"/>
            <w:gridSpan w:val="2"/>
            <w:tcBorders>
              <w:top w:val="nil"/>
              <w:left w:val="nil"/>
              <w:bottom w:val="nil"/>
              <w:right w:val="nil"/>
            </w:tcBorders>
            <w:shd w:val="clear" w:color="auto" w:fill="auto"/>
            <w:vAlign w:val="center"/>
            <w:hideMark/>
          </w:tcPr>
          <w:p w14:paraId="540925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7DDF0C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70E064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833</w:t>
            </w:r>
          </w:p>
        </w:tc>
      </w:tr>
      <w:tr w:rsidR="002E17C5" w:rsidRPr="00593064" w14:paraId="0B5B1F3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98E9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3EF5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CAEF7CA" w14:textId="77777777" w:rsidTr="006D0169">
        <w:trPr>
          <w:trHeight w:val="300"/>
        </w:trPr>
        <w:tc>
          <w:tcPr>
            <w:tcW w:w="3560" w:type="dxa"/>
            <w:gridSpan w:val="2"/>
            <w:tcBorders>
              <w:top w:val="nil"/>
              <w:left w:val="nil"/>
              <w:bottom w:val="nil"/>
              <w:right w:val="nil"/>
            </w:tcBorders>
            <w:shd w:val="clear" w:color="auto" w:fill="auto"/>
            <w:vAlign w:val="center"/>
            <w:hideMark/>
          </w:tcPr>
          <w:p w14:paraId="41CA0E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F95461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5E48A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64B7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2E4490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B93DF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cableado y telecomunicaciones</w:t>
            </w:r>
          </w:p>
        </w:tc>
      </w:tr>
      <w:tr w:rsidR="002E17C5" w:rsidRPr="00593064" w14:paraId="012D1901" w14:textId="77777777" w:rsidTr="006D0169">
        <w:trPr>
          <w:trHeight w:val="300"/>
        </w:trPr>
        <w:tc>
          <w:tcPr>
            <w:tcW w:w="9700" w:type="dxa"/>
            <w:gridSpan w:val="4"/>
            <w:vMerge/>
            <w:tcBorders>
              <w:top w:val="nil"/>
              <w:left w:val="nil"/>
              <w:bottom w:val="nil"/>
              <w:right w:val="nil"/>
            </w:tcBorders>
            <w:vAlign w:val="center"/>
            <w:hideMark/>
          </w:tcPr>
          <w:p w14:paraId="7AD2B9C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3C3989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24E0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B2E831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1C26F2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AE4B776" w14:textId="77777777" w:rsidTr="006D0169">
        <w:trPr>
          <w:trHeight w:val="300"/>
        </w:trPr>
        <w:tc>
          <w:tcPr>
            <w:tcW w:w="960" w:type="dxa"/>
            <w:tcBorders>
              <w:top w:val="nil"/>
              <w:left w:val="nil"/>
              <w:bottom w:val="nil"/>
              <w:right w:val="nil"/>
            </w:tcBorders>
            <w:shd w:val="clear" w:color="auto" w:fill="auto"/>
            <w:noWrap/>
            <w:vAlign w:val="center"/>
            <w:hideMark/>
          </w:tcPr>
          <w:p w14:paraId="52678FB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A0196E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A070EE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BD4B9B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45BC22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35EDC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3EAC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4269F80" w14:textId="77777777" w:rsidTr="006D0169">
        <w:trPr>
          <w:trHeight w:val="300"/>
        </w:trPr>
        <w:tc>
          <w:tcPr>
            <w:tcW w:w="960" w:type="dxa"/>
            <w:tcBorders>
              <w:top w:val="nil"/>
              <w:left w:val="nil"/>
              <w:bottom w:val="nil"/>
              <w:right w:val="nil"/>
            </w:tcBorders>
            <w:shd w:val="clear" w:color="auto" w:fill="auto"/>
            <w:vAlign w:val="center"/>
            <w:hideMark/>
          </w:tcPr>
          <w:p w14:paraId="6F34DC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14:paraId="59EC2A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4</w:t>
            </w:r>
          </w:p>
        </w:tc>
      </w:tr>
      <w:tr w:rsidR="002E17C5" w:rsidRPr="00593064" w14:paraId="715A0F7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C1E4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932DF6A" w14:textId="77777777" w:rsidTr="006D0169">
        <w:trPr>
          <w:trHeight w:val="300"/>
        </w:trPr>
        <w:tc>
          <w:tcPr>
            <w:tcW w:w="9700" w:type="dxa"/>
            <w:gridSpan w:val="4"/>
            <w:tcBorders>
              <w:top w:val="nil"/>
              <w:left w:val="nil"/>
              <w:bottom w:val="nil"/>
              <w:right w:val="nil"/>
            </w:tcBorders>
            <w:shd w:val="clear" w:color="auto" w:fill="auto"/>
            <w:vAlign w:val="center"/>
            <w:hideMark/>
          </w:tcPr>
          <w:p w14:paraId="271058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hidráulico</w:t>
            </w:r>
          </w:p>
        </w:tc>
      </w:tr>
      <w:tr w:rsidR="002E17C5" w:rsidRPr="00593064" w14:paraId="675D29F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B1C8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739A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FE06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0442296" w14:textId="77777777" w:rsidTr="006D0169">
        <w:trPr>
          <w:trHeight w:val="300"/>
        </w:trPr>
        <w:tc>
          <w:tcPr>
            <w:tcW w:w="3560" w:type="dxa"/>
            <w:gridSpan w:val="2"/>
            <w:tcBorders>
              <w:top w:val="nil"/>
              <w:left w:val="nil"/>
              <w:bottom w:val="nil"/>
              <w:right w:val="nil"/>
            </w:tcBorders>
            <w:shd w:val="clear" w:color="auto" w:fill="auto"/>
            <w:vAlign w:val="center"/>
            <w:hideMark/>
          </w:tcPr>
          <w:p w14:paraId="7C1F97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62F4F7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14:paraId="6AD033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3.749</w:t>
            </w:r>
          </w:p>
        </w:tc>
      </w:tr>
      <w:tr w:rsidR="002E17C5" w:rsidRPr="00593064" w14:paraId="15A8D17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EFC7C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D118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9DDA1E2" w14:textId="77777777" w:rsidTr="006D0169">
        <w:trPr>
          <w:trHeight w:val="300"/>
        </w:trPr>
        <w:tc>
          <w:tcPr>
            <w:tcW w:w="3560" w:type="dxa"/>
            <w:gridSpan w:val="2"/>
            <w:tcBorders>
              <w:top w:val="nil"/>
              <w:left w:val="nil"/>
              <w:bottom w:val="nil"/>
              <w:right w:val="nil"/>
            </w:tcBorders>
            <w:shd w:val="clear" w:color="auto" w:fill="auto"/>
            <w:vAlign w:val="center"/>
            <w:hideMark/>
          </w:tcPr>
          <w:p w14:paraId="087790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DE3DE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3CBD1E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9853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941E3A" w14:textId="77777777" w:rsidTr="006D0169">
        <w:trPr>
          <w:trHeight w:val="300"/>
        </w:trPr>
        <w:tc>
          <w:tcPr>
            <w:tcW w:w="9700" w:type="dxa"/>
            <w:gridSpan w:val="4"/>
            <w:tcBorders>
              <w:top w:val="nil"/>
              <w:left w:val="nil"/>
              <w:bottom w:val="nil"/>
              <w:right w:val="nil"/>
            </w:tcBorders>
            <w:shd w:val="clear" w:color="auto" w:fill="auto"/>
            <w:vAlign w:val="center"/>
            <w:hideMark/>
          </w:tcPr>
          <w:p w14:paraId="3E5A26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D558A5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585F8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FFC91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A842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9D30E51" w14:textId="77777777" w:rsidR="002E17C5" w:rsidRPr="00593064" w:rsidRDefault="002E17C5" w:rsidP="002E17C5">
      <w:pPr>
        <w:pStyle w:val="fuenteref"/>
      </w:pPr>
      <w:r w:rsidRPr="00593064">
        <w:t>Fuente: Construcción de los autores</w:t>
      </w:r>
      <w:r w:rsidRPr="00593064">
        <w:br w:type="page"/>
      </w:r>
    </w:p>
    <w:p w14:paraId="20D8F66C" w14:textId="55C51B90"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B301A4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E7252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C719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B714A92" w14:textId="77777777" w:rsidTr="006D0169">
        <w:trPr>
          <w:trHeight w:val="300"/>
        </w:trPr>
        <w:tc>
          <w:tcPr>
            <w:tcW w:w="960" w:type="dxa"/>
            <w:tcBorders>
              <w:top w:val="nil"/>
              <w:left w:val="nil"/>
              <w:bottom w:val="nil"/>
              <w:right w:val="nil"/>
            </w:tcBorders>
            <w:shd w:val="clear" w:color="auto" w:fill="auto"/>
            <w:vAlign w:val="center"/>
            <w:hideMark/>
          </w:tcPr>
          <w:p w14:paraId="2F6DAE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14:paraId="1DC862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4.1</w:t>
            </w:r>
          </w:p>
        </w:tc>
      </w:tr>
      <w:tr w:rsidR="002E17C5" w:rsidRPr="00593064" w14:paraId="10D859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44687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195B38" w14:textId="77777777" w:rsidTr="006D0169">
        <w:trPr>
          <w:trHeight w:val="300"/>
        </w:trPr>
        <w:tc>
          <w:tcPr>
            <w:tcW w:w="9700" w:type="dxa"/>
            <w:gridSpan w:val="4"/>
            <w:tcBorders>
              <w:top w:val="nil"/>
              <w:left w:val="nil"/>
              <w:bottom w:val="nil"/>
              <w:right w:val="nil"/>
            </w:tcBorders>
            <w:shd w:val="clear" w:color="auto" w:fill="auto"/>
            <w:vAlign w:val="center"/>
            <w:hideMark/>
          </w:tcPr>
          <w:p w14:paraId="56F305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4E7F586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CD5A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0053F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461FE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9A1320A" w14:textId="77777777" w:rsidTr="006D0169">
        <w:trPr>
          <w:trHeight w:val="300"/>
        </w:trPr>
        <w:tc>
          <w:tcPr>
            <w:tcW w:w="3560" w:type="dxa"/>
            <w:gridSpan w:val="2"/>
            <w:tcBorders>
              <w:top w:val="nil"/>
              <w:left w:val="nil"/>
              <w:bottom w:val="nil"/>
              <w:right w:val="nil"/>
            </w:tcBorders>
            <w:shd w:val="clear" w:color="auto" w:fill="auto"/>
            <w:vAlign w:val="center"/>
            <w:hideMark/>
          </w:tcPr>
          <w:p w14:paraId="066EEE8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8C1E1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70F1DC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916</w:t>
            </w:r>
          </w:p>
        </w:tc>
      </w:tr>
      <w:tr w:rsidR="002E17C5" w:rsidRPr="00593064" w14:paraId="67835D2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095C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A234E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EA4950D" w14:textId="77777777" w:rsidTr="006D0169">
        <w:trPr>
          <w:trHeight w:val="300"/>
        </w:trPr>
        <w:tc>
          <w:tcPr>
            <w:tcW w:w="3560" w:type="dxa"/>
            <w:gridSpan w:val="2"/>
            <w:tcBorders>
              <w:top w:val="nil"/>
              <w:left w:val="nil"/>
              <w:bottom w:val="nil"/>
              <w:right w:val="nil"/>
            </w:tcBorders>
            <w:shd w:val="clear" w:color="auto" w:fill="auto"/>
            <w:vAlign w:val="center"/>
            <w:hideMark/>
          </w:tcPr>
          <w:p w14:paraId="359A2A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6657E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6BBA19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F6DE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7E35D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D6C01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55AD5CB3" w14:textId="77777777" w:rsidTr="006D0169">
        <w:trPr>
          <w:trHeight w:val="300"/>
        </w:trPr>
        <w:tc>
          <w:tcPr>
            <w:tcW w:w="9700" w:type="dxa"/>
            <w:gridSpan w:val="4"/>
            <w:vMerge/>
            <w:tcBorders>
              <w:top w:val="nil"/>
              <w:left w:val="nil"/>
              <w:bottom w:val="nil"/>
              <w:right w:val="nil"/>
            </w:tcBorders>
            <w:vAlign w:val="center"/>
            <w:hideMark/>
          </w:tcPr>
          <w:p w14:paraId="6BE545A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2738AF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CA1A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8474D3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5A6BA5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8BD0EC9" w14:textId="77777777" w:rsidTr="006D0169">
        <w:trPr>
          <w:trHeight w:val="300"/>
        </w:trPr>
        <w:tc>
          <w:tcPr>
            <w:tcW w:w="960" w:type="dxa"/>
            <w:tcBorders>
              <w:top w:val="nil"/>
              <w:left w:val="nil"/>
              <w:bottom w:val="nil"/>
              <w:right w:val="nil"/>
            </w:tcBorders>
            <w:shd w:val="clear" w:color="auto" w:fill="auto"/>
            <w:noWrap/>
            <w:vAlign w:val="center"/>
            <w:hideMark/>
          </w:tcPr>
          <w:p w14:paraId="7269CD8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FFECE1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D3559F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2C8499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5D7C7C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7ED0D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C2942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3F99FA9" w14:textId="77777777" w:rsidTr="006D0169">
        <w:trPr>
          <w:trHeight w:val="300"/>
        </w:trPr>
        <w:tc>
          <w:tcPr>
            <w:tcW w:w="960" w:type="dxa"/>
            <w:tcBorders>
              <w:top w:val="nil"/>
              <w:left w:val="nil"/>
              <w:bottom w:val="nil"/>
              <w:right w:val="nil"/>
            </w:tcBorders>
            <w:shd w:val="clear" w:color="auto" w:fill="auto"/>
            <w:vAlign w:val="center"/>
            <w:hideMark/>
          </w:tcPr>
          <w:p w14:paraId="321751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14:paraId="43AE62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4.2</w:t>
            </w:r>
          </w:p>
        </w:tc>
      </w:tr>
      <w:tr w:rsidR="002E17C5" w:rsidRPr="00593064" w14:paraId="3834B6D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6ED0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E4B5FC" w14:textId="77777777" w:rsidTr="006D0169">
        <w:trPr>
          <w:trHeight w:val="300"/>
        </w:trPr>
        <w:tc>
          <w:tcPr>
            <w:tcW w:w="9700" w:type="dxa"/>
            <w:gridSpan w:val="4"/>
            <w:tcBorders>
              <w:top w:val="nil"/>
              <w:left w:val="nil"/>
              <w:bottom w:val="nil"/>
              <w:right w:val="nil"/>
            </w:tcBorders>
            <w:shd w:val="clear" w:color="auto" w:fill="auto"/>
            <w:vAlign w:val="center"/>
            <w:hideMark/>
          </w:tcPr>
          <w:p w14:paraId="59566E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presión red hidráulica.</w:t>
            </w:r>
          </w:p>
        </w:tc>
      </w:tr>
      <w:tr w:rsidR="002E17C5" w:rsidRPr="00593064" w14:paraId="0CF74B3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2681C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84C90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53FC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D9D4C4E" w14:textId="77777777" w:rsidTr="006D0169">
        <w:trPr>
          <w:trHeight w:val="300"/>
        </w:trPr>
        <w:tc>
          <w:tcPr>
            <w:tcW w:w="3560" w:type="dxa"/>
            <w:gridSpan w:val="2"/>
            <w:tcBorders>
              <w:top w:val="nil"/>
              <w:left w:val="nil"/>
              <w:bottom w:val="nil"/>
              <w:right w:val="nil"/>
            </w:tcBorders>
            <w:shd w:val="clear" w:color="auto" w:fill="auto"/>
            <w:vAlign w:val="center"/>
            <w:hideMark/>
          </w:tcPr>
          <w:p w14:paraId="060E48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D0766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4FF3F8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916</w:t>
            </w:r>
          </w:p>
        </w:tc>
      </w:tr>
      <w:tr w:rsidR="002E17C5" w:rsidRPr="00593064" w14:paraId="09B865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8539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FED9D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CE23217" w14:textId="77777777" w:rsidTr="006D0169">
        <w:trPr>
          <w:trHeight w:val="300"/>
        </w:trPr>
        <w:tc>
          <w:tcPr>
            <w:tcW w:w="3560" w:type="dxa"/>
            <w:gridSpan w:val="2"/>
            <w:tcBorders>
              <w:top w:val="nil"/>
              <w:left w:val="nil"/>
              <w:bottom w:val="nil"/>
              <w:right w:val="nil"/>
            </w:tcBorders>
            <w:shd w:val="clear" w:color="auto" w:fill="auto"/>
            <w:vAlign w:val="center"/>
            <w:hideMark/>
          </w:tcPr>
          <w:p w14:paraId="021F45B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04C2B6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761B4E3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A878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7996E9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093F7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2206BB71" w14:textId="77777777" w:rsidTr="006D0169">
        <w:trPr>
          <w:trHeight w:val="300"/>
        </w:trPr>
        <w:tc>
          <w:tcPr>
            <w:tcW w:w="9700" w:type="dxa"/>
            <w:gridSpan w:val="4"/>
            <w:vMerge/>
            <w:tcBorders>
              <w:top w:val="nil"/>
              <w:left w:val="nil"/>
              <w:bottom w:val="nil"/>
              <w:right w:val="nil"/>
            </w:tcBorders>
            <w:vAlign w:val="center"/>
            <w:hideMark/>
          </w:tcPr>
          <w:p w14:paraId="7434A0B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00C30E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5196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B0698C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EBD9B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AE6BCE4" w14:textId="77777777" w:rsidTr="006D0169">
        <w:trPr>
          <w:trHeight w:val="300"/>
        </w:trPr>
        <w:tc>
          <w:tcPr>
            <w:tcW w:w="960" w:type="dxa"/>
            <w:tcBorders>
              <w:top w:val="nil"/>
              <w:left w:val="nil"/>
              <w:bottom w:val="nil"/>
              <w:right w:val="nil"/>
            </w:tcBorders>
            <w:shd w:val="clear" w:color="auto" w:fill="auto"/>
            <w:noWrap/>
            <w:vAlign w:val="center"/>
            <w:hideMark/>
          </w:tcPr>
          <w:p w14:paraId="171F77C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D43390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6EFA7A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3003B1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F69A37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0E935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DC090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7B7B41A" w14:textId="77777777" w:rsidTr="006D0169">
        <w:trPr>
          <w:trHeight w:val="300"/>
        </w:trPr>
        <w:tc>
          <w:tcPr>
            <w:tcW w:w="960" w:type="dxa"/>
            <w:tcBorders>
              <w:top w:val="nil"/>
              <w:left w:val="nil"/>
              <w:bottom w:val="nil"/>
              <w:right w:val="nil"/>
            </w:tcBorders>
            <w:shd w:val="clear" w:color="auto" w:fill="auto"/>
            <w:vAlign w:val="center"/>
            <w:hideMark/>
          </w:tcPr>
          <w:p w14:paraId="32B0CE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14:paraId="43DC5B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4.3</w:t>
            </w:r>
          </w:p>
        </w:tc>
      </w:tr>
      <w:tr w:rsidR="002E17C5" w:rsidRPr="00593064" w14:paraId="5AE3540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8538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2A39850" w14:textId="77777777" w:rsidTr="006D0169">
        <w:trPr>
          <w:trHeight w:val="300"/>
        </w:trPr>
        <w:tc>
          <w:tcPr>
            <w:tcW w:w="9700" w:type="dxa"/>
            <w:gridSpan w:val="4"/>
            <w:tcBorders>
              <w:top w:val="nil"/>
              <w:left w:val="nil"/>
              <w:bottom w:val="nil"/>
              <w:right w:val="nil"/>
            </w:tcBorders>
            <w:shd w:val="clear" w:color="auto" w:fill="auto"/>
            <w:vAlign w:val="center"/>
            <w:hideMark/>
          </w:tcPr>
          <w:p w14:paraId="5E1B26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estanqueidad red sanitaria</w:t>
            </w:r>
          </w:p>
        </w:tc>
      </w:tr>
      <w:tr w:rsidR="002E17C5" w:rsidRPr="00593064" w14:paraId="5DF6E3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1716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D158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B2A39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25B9C48" w14:textId="77777777" w:rsidTr="006D0169">
        <w:trPr>
          <w:trHeight w:val="300"/>
        </w:trPr>
        <w:tc>
          <w:tcPr>
            <w:tcW w:w="3560" w:type="dxa"/>
            <w:gridSpan w:val="2"/>
            <w:tcBorders>
              <w:top w:val="nil"/>
              <w:left w:val="nil"/>
              <w:bottom w:val="nil"/>
              <w:right w:val="nil"/>
            </w:tcBorders>
            <w:shd w:val="clear" w:color="auto" w:fill="auto"/>
            <w:vAlign w:val="center"/>
            <w:hideMark/>
          </w:tcPr>
          <w:p w14:paraId="637EC0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099D6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14:paraId="78B4FD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7.916</w:t>
            </w:r>
          </w:p>
        </w:tc>
      </w:tr>
      <w:tr w:rsidR="002E17C5" w:rsidRPr="00593064" w14:paraId="56BB981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874C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9081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524276" w14:textId="77777777" w:rsidTr="006D0169">
        <w:trPr>
          <w:trHeight w:val="300"/>
        </w:trPr>
        <w:tc>
          <w:tcPr>
            <w:tcW w:w="3560" w:type="dxa"/>
            <w:gridSpan w:val="2"/>
            <w:tcBorders>
              <w:top w:val="nil"/>
              <w:left w:val="nil"/>
              <w:bottom w:val="nil"/>
              <w:right w:val="nil"/>
            </w:tcBorders>
            <w:shd w:val="clear" w:color="auto" w:fill="auto"/>
            <w:vAlign w:val="center"/>
            <w:hideMark/>
          </w:tcPr>
          <w:p w14:paraId="75C79A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057583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79AEC5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CC60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06E5D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0E541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ector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Resident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w:t>
            </w:r>
          </w:p>
        </w:tc>
      </w:tr>
      <w:tr w:rsidR="002E17C5" w:rsidRPr="00593064" w14:paraId="0518D78D" w14:textId="77777777" w:rsidTr="006D0169">
        <w:trPr>
          <w:trHeight w:val="300"/>
        </w:trPr>
        <w:tc>
          <w:tcPr>
            <w:tcW w:w="9700" w:type="dxa"/>
            <w:gridSpan w:val="4"/>
            <w:vMerge/>
            <w:tcBorders>
              <w:top w:val="nil"/>
              <w:left w:val="nil"/>
              <w:bottom w:val="nil"/>
              <w:right w:val="nil"/>
            </w:tcBorders>
            <w:vAlign w:val="center"/>
            <w:hideMark/>
          </w:tcPr>
          <w:p w14:paraId="41AC2BC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30CB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11F6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0CE4F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4025F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BB8422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6CEA006" w14:textId="26FA98D0"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C8C073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FDDAF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92E5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9D55BBA" w14:textId="77777777" w:rsidTr="006D0169">
        <w:trPr>
          <w:trHeight w:val="300"/>
        </w:trPr>
        <w:tc>
          <w:tcPr>
            <w:tcW w:w="960" w:type="dxa"/>
            <w:tcBorders>
              <w:top w:val="nil"/>
              <w:left w:val="nil"/>
              <w:bottom w:val="nil"/>
              <w:right w:val="nil"/>
            </w:tcBorders>
            <w:shd w:val="clear" w:color="auto" w:fill="auto"/>
            <w:vAlign w:val="center"/>
            <w:hideMark/>
          </w:tcPr>
          <w:p w14:paraId="62FCEF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14:paraId="1C74D9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5</w:t>
            </w:r>
          </w:p>
        </w:tc>
      </w:tr>
      <w:tr w:rsidR="002E17C5" w:rsidRPr="00593064" w14:paraId="67C9020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92CD3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C61CAC" w14:textId="77777777" w:rsidTr="006D0169">
        <w:trPr>
          <w:trHeight w:val="300"/>
        </w:trPr>
        <w:tc>
          <w:tcPr>
            <w:tcW w:w="9700" w:type="dxa"/>
            <w:gridSpan w:val="4"/>
            <w:tcBorders>
              <w:top w:val="nil"/>
              <w:left w:val="nil"/>
              <w:bottom w:val="nil"/>
              <w:right w:val="nil"/>
            </w:tcBorders>
            <w:shd w:val="clear" w:color="auto" w:fill="auto"/>
            <w:vAlign w:val="center"/>
            <w:hideMark/>
          </w:tcPr>
          <w:p w14:paraId="255FB5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Sistema contra incendios</w:t>
            </w:r>
          </w:p>
        </w:tc>
      </w:tr>
      <w:tr w:rsidR="002E17C5" w:rsidRPr="00593064" w14:paraId="1E535E4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246E2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47A96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DFBC2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BDBEF0" w14:textId="77777777" w:rsidTr="006D0169">
        <w:trPr>
          <w:trHeight w:val="300"/>
        </w:trPr>
        <w:tc>
          <w:tcPr>
            <w:tcW w:w="3560" w:type="dxa"/>
            <w:gridSpan w:val="2"/>
            <w:tcBorders>
              <w:top w:val="nil"/>
              <w:left w:val="nil"/>
              <w:bottom w:val="nil"/>
              <w:right w:val="nil"/>
            </w:tcBorders>
            <w:shd w:val="clear" w:color="auto" w:fill="auto"/>
            <w:vAlign w:val="center"/>
            <w:hideMark/>
          </w:tcPr>
          <w:p w14:paraId="7F53BD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14:paraId="4A9ABC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14:paraId="2D455A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1.208</w:t>
            </w:r>
          </w:p>
        </w:tc>
      </w:tr>
      <w:tr w:rsidR="002E17C5" w:rsidRPr="00593064" w14:paraId="03E8601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252E7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18E1C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ED72C26" w14:textId="77777777" w:rsidTr="006D0169">
        <w:trPr>
          <w:trHeight w:val="300"/>
        </w:trPr>
        <w:tc>
          <w:tcPr>
            <w:tcW w:w="3560" w:type="dxa"/>
            <w:gridSpan w:val="2"/>
            <w:tcBorders>
              <w:top w:val="nil"/>
              <w:left w:val="nil"/>
              <w:bottom w:val="nil"/>
              <w:right w:val="nil"/>
            </w:tcBorders>
            <w:shd w:val="clear" w:color="auto" w:fill="auto"/>
            <w:vAlign w:val="center"/>
            <w:hideMark/>
          </w:tcPr>
          <w:p w14:paraId="04BB8AC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9C6E8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481135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C588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4483C0E" w14:textId="77777777" w:rsidTr="006D0169">
        <w:trPr>
          <w:trHeight w:val="300"/>
        </w:trPr>
        <w:tc>
          <w:tcPr>
            <w:tcW w:w="9700" w:type="dxa"/>
            <w:gridSpan w:val="4"/>
            <w:tcBorders>
              <w:top w:val="nil"/>
              <w:left w:val="nil"/>
              <w:bottom w:val="nil"/>
              <w:right w:val="nil"/>
            </w:tcBorders>
            <w:shd w:val="clear" w:color="auto" w:fill="auto"/>
            <w:vAlign w:val="center"/>
            <w:hideMark/>
          </w:tcPr>
          <w:p w14:paraId="57326B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A6294B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34B0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32CA71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2F099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7AA907F" w14:textId="77777777" w:rsidTr="006D0169">
        <w:trPr>
          <w:trHeight w:val="300"/>
        </w:trPr>
        <w:tc>
          <w:tcPr>
            <w:tcW w:w="960" w:type="dxa"/>
            <w:tcBorders>
              <w:top w:val="nil"/>
              <w:left w:val="nil"/>
              <w:bottom w:val="nil"/>
              <w:right w:val="nil"/>
            </w:tcBorders>
            <w:shd w:val="clear" w:color="auto" w:fill="auto"/>
            <w:noWrap/>
            <w:vAlign w:val="center"/>
            <w:hideMark/>
          </w:tcPr>
          <w:p w14:paraId="53132AF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16451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0965F9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3DD9BB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B16A45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5761E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8276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35863AA" w14:textId="77777777" w:rsidTr="006D0169">
        <w:trPr>
          <w:trHeight w:val="300"/>
        </w:trPr>
        <w:tc>
          <w:tcPr>
            <w:tcW w:w="960" w:type="dxa"/>
            <w:tcBorders>
              <w:top w:val="nil"/>
              <w:left w:val="nil"/>
              <w:bottom w:val="nil"/>
              <w:right w:val="nil"/>
            </w:tcBorders>
            <w:shd w:val="clear" w:color="auto" w:fill="auto"/>
            <w:vAlign w:val="center"/>
            <w:hideMark/>
          </w:tcPr>
          <w:p w14:paraId="6EACB1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14:paraId="7215A4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5.1</w:t>
            </w:r>
          </w:p>
        </w:tc>
      </w:tr>
      <w:tr w:rsidR="002E17C5" w:rsidRPr="00593064" w14:paraId="258B708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F441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82840A9" w14:textId="77777777" w:rsidTr="006D0169">
        <w:trPr>
          <w:trHeight w:val="300"/>
        </w:trPr>
        <w:tc>
          <w:tcPr>
            <w:tcW w:w="9700" w:type="dxa"/>
            <w:gridSpan w:val="4"/>
            <w:tcBorders>
              <w:top w:val="nil"/>
              <w:left w:val="nil"/>
              <w:bottom w:val="nil"/>
              <w:right w:val="nil"/>
            </w:tcBorders>
            <w:shd w:val="clear" w:color="auto" w:fill="auto"/>
            <w:vAlign w:val="center"/>
            <w:hideMark/>
          </w:tcPr>
          <w:p w14:paraId="716844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7BDE6E6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B457F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2E49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EC3E2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A502EC3" w14:textId="77777777" w:rsidTr="006D0169">
        <w:trPr>
          <w:trHeight w:val="300"/>
        </w:trPr>
        <w:tc>
          <w:tcPr>
            <w:tcW w:w="3560" w:type="dxa"/>
            <w:gridSpan w:val="2"/>
            <w:tcBorders>
              <w:top w:val="nil"/>
              <w:left w:val="nil"/>
              <w:bottom w:val="nil"/>
              <w:right w:val="nil"/>
            </w:tcBorders>
            <w:shd w:val="clear" w:color="auto" w:fill="auto"/>
            <w:vAlign w:val="center"/>
            <w:hideMark/>
          </w:tcPr>
          <w:p w14:paraId="1F3F89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6380DF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61FE78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4.583</w:t>
            </w:r>
          </w:p>
        </w:tc>
      </w:tr>
      <w:tr w:rsidR="002E17C5" w:rsidRPr="00593064" w14:paraId="6AF6C0E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1ED6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724D4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50FB5A" w14:textId="77777777" w:rsidTr="006D0169">
        <w:trPr>
          <w:trHeight w:val="300"/>
        </w:trPr>
        <w:tc>
          <w:tcPr>
            <w:tcW w:w="3560" w:type="dxa"/>
            <w:gridSpan w:val="2"/>
            <w:tcBorders>
              <w:top w:val="nil"/>
              <w:left w:val="nil"/>
              <w:bottom w:val="nil"/>
              <w:right w:val="nil"/>
            </w:tcBorders>
            <w:shd w:val="clear" w:color="auto" w:fill="auto"/>
            <w:vAlign w:val="center"/>
            <w:hideMark/>
          </w:tcPr>
          <w:p w14:paraId="17532D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CF991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0FFBA33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C789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D026AA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3B0B4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sistema red contraincendios</w:t>
            </w:r>
          </w:p>
        </w:tc>
      </w:tr>
      <w:tr w:rsidR="002E17C5" w:rsidRPr="00593064" w14:paraId="6C9FD3AB" w14:textId="77777777" w:rsidTr="006D0169">
        <w:trPr>
          <w:trHeight w:val="300"/>
        </w:trPr>
        <w:tc>
          <w:tcPr>
            <w:tcW w:w="9700" w:type="dxa"/>
            <w:gridSpan w:val="4"/>
            <w:vMerge/>
            <w:tcBorders>
              <w:top w:val="nil"/>
              <w:left w:val="nil"/>
              <w:bottom w:val="nil"/>
              <w:right w:val="nil"/>
            </w:tcBorders>
            <w:vAlign w:val="center"/>
            <w:hideMark/>
          </w:tcPr>
          <w:p w14:paraId="10C18F3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9B7A6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884B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4B9465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76AC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6DF2168" w14:textId="77777777" w:rsidTr="006D0169">
        <w:trPr>
          <w:trHeight w:val="300"/>
        </w:trPr>
        <w:tc>
          <w:tcPr>
            <w:tcW w:w="960" w:type="dxa"/>
            <w:tcBorders>
              <w:top w:val="nil"/>
              <w:left w:val="nil"/>
              <w:bottom w:val="nil"/>
              <w:right w:val="nil"/>
            </w:tcBorders>
            <w:shd w:val="clear" w:color="auto" w:fill="auto"/>
            <w:noWrap/>
            <w:vAlign w:val="center"/>
            <w:hideMark/>
          </w:tcPr>
          <w:p w14:paraId="02CC76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8F1F3C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5233D0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3E9AEA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3132E6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9113E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58D91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9D54E7" w14:textId="77777777" w:rsidTr="006D0169">
        <w:trPr>
          <w:trHeight w:val="300"/>
        </w:trPr>
        <w:tc>
          <w:tcPr>
            <w:tcW w:w="960" w:type="dxa"/>
            <w:tcBorders>
              <w:top w:val="nil"/>
              <w:left w:val="nil"/>
              <w:bottom w:val="nil"/>
              <w:right w:val="nil"/>
            </w:tcBorders>
            <w:shd w:val="clear" w:color="auto" w:fill="auto"/>
            <w:vAlign w:val="center"/>
            <w:hideMark/>
          </w:tcPr>
          <w:p w14:paraId="21E7A55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14:paraId="4EBEF3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5.2</w:t>
            </w:r>
          </w:p>
        </w:tc>
      </w:tr>
      <w:tr w:rsidR="002E17C5" w:rsidRPr="00593064" w14:paraId="4DBDB6C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4CED4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EE5DC58" w14:textId="77777777" w:rsidTr="006D0169">
        <w:trPr>
          <w:trHeight w:val="300"/>
        </w:trPr>
        <w:tc>
          <w:tcPr>
            <w:tcW w:w="9700" w:type="dxa"/>
            <w:gridSpan w:val="4"/>
            <w:tcBorders>
              <w:top w:val="nil"/>
              <w:left w:val="nil"/>
              <w:bottom w:val="nil"/>
              <w:right w:val="nil"/>
            </w:tcBorders>
            <w:shd w:val="clear" w:color="auto" w:fill="auto"/>
            <w:vAlign w:val="center"/>
            <w:hideMark/>
          </w:tcPr>
          <w:p w14:paraId="021A1D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rociadores</w:t>
            </w:r>
          </w:p>
        </w:tc>
      </w:tr>
      <w:tr w:rsidR="002E17C5" w:rsidRPr="00593064" w14:paraId="370667F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42E8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CEE6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6F25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770AE1" w14:textId="77777777" w:rsidTr="006D0169">
        <w:trPr>
          <w:trHeight w:val="300"/>
        </w:trPr>
        <w:tc>
          <w:tcPr>
            <w:tcW w:w="3560" w:type="dxa"/>
            <w:gridSpan w:val="2"/>
            <w:tcBorders>
              <w:top w:val="nil"/>
              <w:left w:val="nil"/>
              <w:bottom w:val="nil"/>
              <w:right w:val="nil"/>
            </w:tcBorders>
            <w:shd w:val="clear" w:color="auto" w:fill="auto"/>
            <w:vAlign w:val="center"/>
            <w:hideMark/>
          </w:tcPr>
          <w:p w14:paraId="0BCF7F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257FC0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14:paraId="746D197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875</w:t>
            </w:r>
          </w:p>
        </w:tc>
      </w:tr>
      <w:tr w:rsidR="002E17C5" w:rsidRPr="00593064" w14:paraId="39372F9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9E91E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F30AB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9F489DC" w14:textId="77777777" w:rsidTr="006D0169">
        <w:trPr>
          <w:trHeight w:val="300"/>
        </w:trPr>
        <w:tc>
          <w:tcPr>
            <w:tcW w:w="3560" w:type="dxa"/>
            <w:gridSpan w:val="2"/>
            <w:tcBorders>
              <w:top w:val="nil"/>
              <w:left w:val="nil"/>
              <w:bottom w:val="nil"/>
              <w:right w:val="nil"/>
            </w:tcBorders>
            <w:shd w:val="clear" w:color="auto" w:fill="auto"/>
            <w:vAlign w:val="center"/>
            <w:hideMark/>
          </w:tcPr>
          <w:p w14:paraId="1528A3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3088C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3FA621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5975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9C71B2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790D1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0%];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7%]; Proveedor sistema red contraincendios</w:t>
            </w:r>
          </w:p>
        </w:tc>
      </w:tr>
      <w:tr w:rsidR="002E17C5" w:rsidRPr="00593064" w14:paraId="3DCB6E2B" w14:textId="77777777" w:rsidTr="006D0169">
        <w:trPr>
          <w:trHeight w:val="300"/>
        </w:trPr>
        <w:tc>
          <w:tcPr>
            <w:tcW w:w="9700" w:type="dxa"/>
            <w:gridSpan w:val="4"/>
            <w:vMerge/>
            <w:tcBorders>
              <w:top w:val="nil"/>
              <w:left w:val="nil"/>
              <w:bottom w:val="nil"/>
              <w:right w:val="nil"/>
            </w:tcBorders>
            <w:vAlign w:val="center"/>
            <w:hideMark/>
          </w:tcPr>
          <w:p w14:paraId="066A79B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21021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04E2C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EEF4A5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FE6A9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D038215"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AA24C59" w14:textId="730F0623"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5450E1D"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57E1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97980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B6D9C18" w14:textId="77777777" w:rsidTr="006D0169">
        <w:trPr>
          <w:trHeight w:val="300"/>
        </w:trPr>
        <w:tc>
          <w:tcPr>
            <w:tcW w:w="960" w:type="dxa"/>
            <w:tcBorders>
              <w:top w:val="nil"/>
              <w:left w:val="nil"/>
              <w:bottom w:val="nil"/>
              <w:right w:val="nil"/>
            </w:tcBorders>
            <w:shd w:val="clear" w:color="auto" w:fill="auto"/>
            <w:vAlign w:val="center"/>
            <w:hideMark/>
          </w:tcPr>
          <w:p w14:paraId="253B62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14:paraId="723F8F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5.3</w:t>
            </w:r>
          </w:p>
        </w:tc>
      </w:tr>
      <w:tr w:rsidR="002E17C5" w:rsidRPr="00593064" w14:paraId="252460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09FC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2DAFEE" w14:textId="77777777" w:rsidTr="006D0169">
        <w:trPr>
          <w:trHeight w:val="300"/>
        </w:trPr>
        <w:tc>
          <w:tcPr>
            <w:tcW w:w="9700" w:type="dxa"/>
            <w:gridSpan w:val="4"/>
            <w:tcBorders>
              <w:top w:val="nil"/>
              <w:left w:val="nil"/>
              <w:bottom w:val="nil"/>
              <w:right w:val="nil"/>
            </w:tcBorders>
            <w:shd w:val="clear" w:color="auto" w:fill="auto"/>
            <w:vAlign w:val="center"/>
            <w:hideMark/>
          </w:tcPr>
          <w:p w14:paraId="7F9A80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actuadores y sensores</w:t>
            </w:r>
          </w:p>
        </w:tc>
      </w:tr>
      <w:tr w:rsidR="002E17C5" w:rsidRPr="00593064" w14:paraId="07C6CB4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C32A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E3616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BF8ED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7B3C995" w14:textId="77777777" w:rsidTr="006D0169">
        <w:trPr>
          <w:trHeight w:val="300"/>
        </w:trPr>
        <w:tc>
          <w:tcPr>
            <w:tcW w:w="3560" w:type="dxa"/>
            <w:gridSpan w:val="2"/>
            <w:tcBorders>
              <w:top w:val="nil"/>
              <w:left w:val="nil"/>
              <w:bottom w:val="nil"/>
              <w:right w:val="nil"/>
            </w:tcBorders>
            <w:shd w:val="clear" w:color="auto" w:fill="auto"/>
            <w:vAlign w:val="center"/>
            <w:hideMark/>
          </w:tcPr>
          <w:p w14:paraId="707130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15B59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688955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750</w:t>
            </w:r>
          </w:p>
        </w:tc>
      </w:tr>
      <w:tr w:rsidR="002E17C5" w:rsidRPr="00593064" w14:paraId="68BCF22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4945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03C5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49C7293" w14:textId="77777777" w:rsidTr="006D0169">
        <w:trPr>
          <w:trHeight w:val="300"/>
        </w:trPr>
        <w:tc>
          <w:tcPr>
            <w:tcW w:w="3560" w:type="dxa"/>
            <w:gridSpan w:val="2"/>
            <w:tcBorders>
              <w:top w:val="nil"/>
              <w:left w:val="nil"/>
              <w:bottom w:val="nil"/>
              <w:right w:val="nil"/>
            </w:tcBorders>
            <w:shd w:val="clear" w:color="auto" w:fill="auto"/>
            <w:vAlign w:val="center"/>
            <w:hideMark/>
          </w:tcPr>
          <w:p w14:paraId="33A1B7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5DF755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460F82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E46B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2CA0C6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C1528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Proveedor sistema red contraincendios</w:t>
            </w:r>
          </w:p>
        </w:tc>
      </w:tr>
      <w:tr w:rsidR="002E17C5" w:rsidRPr="00593064" w14:paraId="40AB5B85" w14:textId="77777777" w:rsidTr="006D0169">
        <w:trPr>
          <w:trHeight w:val="300"/>
        </w:trPr>
        <w:tc>
          <w:tcPr>
            <w:tcW w:w="9700" w:type="dxa"/>
            <w:gridSpan w:val="4"/>
            <w:vMerge/>
            <w:tcBorders>
              <w:top w:val="nil"/>
              <w:left w:val="nil"/>
              <w:bottom w:val="nil"/>
              <w:right w:val="nil"/>
            </w:tcBorders>
            <w:vAlign w:val="center"/>
            <w:hideMark/>
          </w:tcPr>
          <w:p w14:paraId="0C4B529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EA4AAE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E2C4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8A1EDB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3CAC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E3DE81D" w14:textId="77777777" w:rsidTr="006D0169">
        <w:trPr>
          <w:trHeight w:val="300"/>
        </w:trPr>
        <w:tc>
          <w:tcPr>
            <w:tcW w:w="960" w:type="dxa"/>
            <w:tcBorders>
              <w:top w:val="nil"/>
              <w:left w:val="nil"/>
              <w:bottom w:val="nil"/>
              <w:right w:val="nil"/>
            </w:tcBorders>
            <w:shd w:val="clear" w:color="auto" w:fill="auto"/>
            <w:vAlign w:val="center"/>
            <w:hideMark/>
          </w:tcPr>
          <w:p w14:paraId="0728F0F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8B07CF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35B6A5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3AF0AD8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A8D516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FE72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78453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A53176C" w14:textId="77777777" w:rsidTr="006D0169">
        <w:trPr>
          <w:trHeight w:val="300"/>
        </w:trPr>
        <w:tc>
          <w:tcPr>
            <w:tcW w:w="960" w:type="dxa"/>
            <w:tcBorders>
              <w:top w:val="nil"/>
              <w:left w:val="nil"/>
              <w:bottom w:val="nil"/>
              <w:right w:val="nil"/>
            </w:tcBorders>
            <w:shd w:val="clear" w:color="auto" w:fill="auto"/>
            <w:vAlign w:val="center"/>
            <w:hideMark/>
          </w:tcPr>
          <w:p w14:paraId="3A78AA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14:paraId="423D07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6</w:t>
            </w:r>
          </w:p>
        </w:tc>
      </w:tr>
      <w:tr w:rsidR="002E17C5" w:rsidRPr="00593064" w14:paraId="1154F1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B66B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E959D0F" w14:textId="77777777" w:rsidTr="006D0169">
        <w:trPr>
          <w:trHeight w:val="300"/>
        </w:trPr>
        <w:tc>
          <w:tcPr>
            <w:tcW w:w="9700" w:type="dxa"/>
            <w:gridSpan w:val="4"/>
            <w:tcBorders>
              <w:top w:val="nil"/>
              <w:left w:val="nil"/>
              <w:bottom w:val="nil"/>
              <w:right w:val="nil"/>
            </w:tcBorders>
            <w:shd w:val="clear" w:color="auto" w:fill="auto"/>
            <w:vAlign w:val="center"/>
            <w:hideMark/>
          </w:tcPr>
          <w:p w14:paraId="02B32B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ircuito cerrado de TV</w:t>
            </w:r>
          </w:p>
        </w:tc>
      </w:tr>
      <w:tr w:rsidR="002E17C5" w:rsidRPr="00593064" w14:paraId="23177C6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B725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29D3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4B1C6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1EFB83" w14:textId="77777777" w:rsidTr="006D0169">
        <w:trPr>
          <w:trHeight w:val="300"/>
        </w:trPr>
        <w:tc>
          <w:tcPr>
            <w:tcW w:w="3560" w:type="dxa"/>
            <w:gridSpan w:val="2"/>
            <w:tcBorders>
              <w:top w:val="nil"/>
              <w:left w:val="nil"/>
              <w:bottom w:val="nil"/>
              <w:right w:val="nil"/>
            </w:tcBorders>
            <w:shd w:val="clear" w:color="auto" w:fill="auto"/>
            <w:vAlign w:val="center"/>
            <w:hideMark/>
          </w:tcPr>
          <w:p w14:paraId="570C45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14:paraId="0CD6D1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14:paraId="2836C4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4.749</w:t>
            </w:r>
          </w:p>
        </w:tc>
      </w:tr>
      <w:tr w:rsidR="002E17C5" w:rsidRPr="00593064" w14:paraId="18A61B6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7A3A3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BC2BB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8A7368C" w14:textId="77777777" w:rsidTr="006D0169">
        <w:trPr>
          <w:trHeight w:val="300"/>
        </w:trPr>
        <w:tc>
          <w:tcPr>
            <w:tcW w:w="3560" w:type="dxa"/>
            <w:gridSpan w:val="2"/>
            <w:tcBorders>
              <w:top w:val="nil"/>
              <w:left w:val="nil"/>
              <w:bottom w:val="nil"/>
              <w:right w:val="nil"/>
            </w:tcBorders>
            <w:shd w:val="clear" w:color="auto" w:fill="auto"/>
            <w:vAlign w:val="center"/>
            <w:hideMark/>
          </w:tcPr>
          <w:p w14:paraId="37765C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2D677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2/2020</w:t>
            </w:r>
          </w:p>
        </w:tc>
      </w:tr>
      <w:tr w:rsidR="002E17C5" w:rsidRPr="00593064" w14:paraId="7C43489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E43E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9A9453" w14:textId="77777777" w:rsidTr="006D0169">
        <w:trPr>
          <w:trHeight w:val="300"/>
        </w:trPr>
        <w:tc>
          <w:tcPr>
            <w:tcW w:w="9700" w:type="dxa"/>
            <w:gridSpan w:val="4"/>
            <w:tcBorders>
              <w:top w:val="nil"/>
              <w:left w:val="nil"/>
              <w:bottom w:val="nil"/>
              <w:right w:val="nil"/>
            </w:tcBorders>
            <w:shd w:val="clear" w:color="auto" w:fill="auto"/>
            <w:vAlign w:val="center"/>
            <w:hideMark/>
          </w:tcPr>
          <w:p w14:paraId="3C4448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69ACC88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F3906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B460C4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495A0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EEA065" w14:textId="77777777" w:rsidTr="006D0169">
        <w:trPr>
          <w:trHeight w:val="300"/>
        </w:trPr>
        <w:tc>
          <w:tcPr>
            <w:tcW w:w="960" w:type="dxa"/>
            <w:tcBorders>
              <w:top w:val="nil"/>
              <w:left w:val="nil"/>
              <w:bottom w:val="nil"/>
              <w:right w:val="nil"/>
            </w:tcBorders>
            <w:shd w:val="clear" w:color="auto" w:fill="auto"/>
            <w:noWrap/>
            <w:vAlign w:val="bottom"/>
            <w:hideMark/>
          </w:tcPr>
          <w:p w14:paraId="6951975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A26FFF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536F5D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881C85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59F38C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E8C1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012A0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277A1D9" w14:textId="77777777" w:rsidTr="006D0169">
        <w:trPr>
          <w:trHeight w:val="300"/>
        </w:trPr>
        <w:tc>
          <w:tcPr>
            <w:tcW w:w="960" w:type="dxa"/>
            <w:tcBorders>
              <w:top w:val="nil"/>
              <w:left w:val="nil"/>
              <w:bottom w:val="nil"/>
              <w:right w:val="nil"/>
            </w:tcBorders>
            <w:shd w:val="clear" w:color="auto" w:fill="auto"/>
            <w:vAlign w:val="center"/>
            <w:hideMark/>
          </w:tcPr>
          <w:p w14:paraId="4850E8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14:paraId="62E9E80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6.1</w:t>
            </w:r>
          </w:p>
        </w:tc>
      </w:tr>
      <w:tr w:rsidR="002E17C5" w:rsidRPr="00593064" w14:paraId="559FBB5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88CF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ABB1D54" w14:textId="77777777" w:rsidTr="006D0169">
        <w:trPr>
          <w:trHeight w:val="300"/>
        </w:trPr>
        <w:tc>
          <w:tcPr>
            <w:tcW w:w="9700" w:type="dxa"/>
            <w:gridSpan w:val="4"/>
            <w:tcBorders>
              <w:top w:val="nil"/>
              <w:left w:val="nil"/>
              <w:bottom w:val="nil"/>
              <w:right w:val="nil"/>
            </w:tcBorders>
            <w:shd w:val="clear" w:color="auto" w:fill="auto"/>
            <w:vAlign w:val="center"/>
            <w:hideMark/>
          </w:tcPr>
          <w:p w14:paraId="6BE27B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65957CF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76114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6CBA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02DBC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8E04A93" w14:textId="77777777" w:rsidTr="006D0169">
        <w:trPr>
          <w:trHeight w:val="300"/>
        </w:trPr>
        <w:tc>
          <w:tcPr>
            <w:tcW w:w="3560" w:type="dxa"/>
            <w:gridSpan w:val="2"/>
            <w:tcBorders>
              <w:top w:val="nil"/>
              <w:left w:val="nil"/>
              <w:bottom w:val="nil"/>
              <w:right w:val="nil"/>
            </w:tcBorders>
            <w:shd w:val="clear" w:color="auto" w:fill="auto"/>
            <w:vAlign w:val="center"/>
            <w:hideMark/>
          </w:tcPr>
          <w:p w14:paraId="32E916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331BCF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14:paraId="4D008A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917</w:t>
            </w:r>
          </w:p>
        </w:tc>
      </w:tr>
      <w:tr w:rsidR="002E17C5" w:rsidRPr="00593064" w14:paraId="04F2E46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99B44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A50D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C56F831" w14:textId="77777777" w:rsidTr="006D0169">
        <w:trPr>
          <w:trHeight w:val="300"/>
        </w:trPr>
        <w:tc>
          <w:tcPr>
            <w:tcW w:w="3560" w:type="dxa"/>
            <w:gridSpan w:val="2"/>
            <w:tcBorders>
              <w:top w:val="nil"/>
              <w:left w:val="nil"/>
              <w:bottom w:val="nil"/>
              <w:right w:val="nil"/>
            </w:tcBorders>
            <w:shd w:val="clear" w:color="auto" w:fill="auto"/>
            <w:vAlign w:val="center"/>
            <w:hideMark/>
          </w:tcPr>
          <w:p w14:paraId="7531D3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138264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5BD4A4C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7C3A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B35721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7C1A7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s de alarmas y seguridad</w:t>
            </w:r>
          </w:p>
        </w:tc>
      </w:tr>
      <w:tr w:rsidR="002E17C5" w:rsidRPr="00593064" w14:paraId="64614E37" w14:textId="77777777" w:rsidTr="006D0169">
        <w:trPr>
          <w:trHeight w:val="300"/>
        </w:trPr>
        <w:tc>
          <w:tcPr>
            <w:tcW w:w="9700" w:type="dxa"/>
            <w:gridSpan w:val="4"/>
            <w:vMerge/>
            <w:tcBorders>
              <w:top w:val="nil"/>
              <w:left w:val="nil"/>
              <w:bottom w:val="nil"/>
              <w:right w:val="nil"/>
            </w:tcBorders>
            <w:vAlign w:val="center"/>
            <w:hideMark/>
          </w:tcPr>
          <w:p w14:paraId="3C675CD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CB49D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0270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6A0994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80C302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A25AA8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20B3C62" w14:textId="1037F329"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3E0FBE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418387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3A33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7D8E5D3" w14:textId="77777777" w:rsidTr="006D0169">
        <w:trPr>
          <w:trHeight w:val="300"/>
        </w:trPr>
        <w:tc>
          <w:tcPr>
            <w:tcW w:w="960" w:type="dxa"/>
            <w:tcBorders>
              <w:top w:val="nil"/>
              <w:left w:val="nil"/>
              <w:bottom w:val="nil"/>
              <w:right w:val="nil"/>
            </w:tcBorders>
            <w:shd w:val="clear" w:color="auto" w:fill="auto"/>
            <w:vAlign w:val="center"/>
            <w:hideMark/>
          </w:tcPr>
          <w:p w14:paraId="492CF0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14:paraId="5C0CF3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6.2</w:t>
            </w:r>
          </w:p>
        </w:tc>
      </w:tr>
      <w:tr w:rsidR="002E17C5" w:rsidRPr="00593064" w14:paraId="2B1AA5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F5B4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9CDCA6" w14:textId="77777777" w:rsidTr="006D0169">
        <w:trPr>
          <w:trHeight w:val="300"/>
        </w:trPr>
        <w:tc>
          <w:tcPr>
            <w:tcW w:w="9700" w:type="dxa"/>
            <w:gridSpan w:val="4"/>
            <w:tcBorders>
              <w:top w:val="nil"/>
              <w:left w:val="nil"/>
              <w:bottom w:val="nil"/>
              <w:right w:val="nil"/>
            </w:tcBorders>
            <w:shd w:val="clear" w:color="auto" w:fill="auto"/>
            <w:vAlign w:val="center"/>
            <w:hideMark/>
          </w:tcPr>
          <w:p w14:paraId="384F34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funcionales de cámaras, DVR y pantallas</w:t>
            </w:r>
          </w:p>
        </w:tc>
      </w:tr>
      <w:tr w:rsidR="002E17C5" w:rsidRPr="00593064" w14:paraId="488EC2B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C9AC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8E080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7B3D2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482406B" w14:textId="77777777" w:rsidTr="006D0169">
        <w:trPr>
          <w:trHeight w:val="300"/>
        </w:trPr>
        <w:tc>
          <w:tcPr>
            <w:tcW w:w="3560" w:type="dxa"/>
            <w:gridSpan w:val="2"/>
            <w:tcBorders>
              <w:top w:val="nil"/>
              <w:left w:val="nil"/>
              <w:bottom w:val="nil"/>
              <w:right w:val="nil"/>
            </w:tcBorders>
            <w:shd w:val="clear" w:color="auto" w:fill="auto"/>
            <w:vAlign w:val="center"/>
            <w:hideMark/>
          </w:tcPr>
          <w:p w14:paraId="27D1FA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D91FC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249288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833</w:t>
            </w:r>
          </w:p>
        </w:tc>
      </w:tr>
      <w:tr w:rsidR="002E17C5" w:rsidRPr="00593064" w14:paraId="445978A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EE06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8362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A9E007D" w14:textId="77777777" w:rsidTr="006D0169">
        <w:trPr>
          <w:trHeight w:val="300"/>
        </w:trPr>
        <w:tc>
          <w:tcPr>
            <w:tcW w:w="3560" w:type="dxa"/>
            <w:gridSpan w:val="2"/>
            <w:tcBorders>
              <w:top w:val="nil"/>
              <w:left w:val="nil"/>
              <w:bottom w:val="nil"/>
              <w:right w:val="nil"/>
            </w:tcBorders>
            <w:shd w:val="clear" w:color="auto" w:fill="auto"/>
            <w:vAlign w:val="center"/>
            <w:hideMark/>
          </w:tcPr>
          <w:p w14:paraId="3776ED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87B3B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71488F1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8592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73C5D8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7A670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s de alarmas y seguridad</w:t>
            </w:r>
          </w:p>
        </w:tc>
      </w:tr>
      <w:tr w:rsidR="002E17C5" w:rsidRPr="00593064" w14:paraId="3B06B74B" w14:textId="77777777" w:rsidTr="006D0169">
        <w:trPr>
          <w:trHeight w:val="300"/>
        </w:trPr>
        <w:tc>
          <w:tcPr>
            <w:tcW w:w="9700" w:type="dxa"/>
            <w:gridSpan w:val="4"/>
            <w:vMerge/>
            <w:tcBorders>
              <w:top w:val="nil"/>
              <w:left w:val="nil"/>
              <w:bottom w:val="nil"/>
              <w:right w:val="nil"/>
            </w:tcBorders>
            <w:vAlign w:val="center"/>
            <w:hideMark/>
          </w:tcPr>
          <w:p w14:paraId="01DDF4D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CEE9A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B294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103585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8B9F5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E939BCB" w14:textId="77777777" w:rsidTr="006D0169">
        <w:trPr>
          <w:trHeight w:val="300"/>
        </w:trPr>
        <w:tc>
          <w:tcPr>
            <w:tcW w:w="960" w:type="dxa"/>
            <w:tcBorders>
              <w:top w:val="nil"/>
              <w:left w:val="nil"/>
              <w:bottom w:val="nil"/>
              <w:right w:val="nil"/>
            </w:tcBorders>
            <w:shd w:val="clear" w:color="auto" w:fill="auto"/>
            <w:vAlign w:val="center"/>
            <w:hideMark/>
          </w:tcPr>
          <w:p w14:paraId="1861009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5C6135F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85F2D2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653F96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6F965B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FCC77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0362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D2345D9" w14:textId="77777777" w:rsidTr="006D0169">
        <w:trPr>
          <w:trHeight w:val="300"/>
        </w:trPr>
        <w:tc>
          <w:tcPr>
            <w:tcW w:w="960" w:type="dxa"/>
            <w:tcBorders>
              <w:top w:val="nil"/>
              <w:left w:val="nil"/>
              <w:bottom w:val="nil"/>
              <w:right w:val="nil"/>
            </w:tcBorders>
            <w:shd w:val="clear" w:color="auto" w:fill="auto"/>
            <w:vAlign w:val="center"/>
            <w:hideMark/>
          </w:tcPr>
          <w:p w14:paraId="48BF12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14:paraId="653DC1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6.3</w:t>
            </w:r>
          </w:p>
        </w:tc>
      </w:tr>
      <w:tr w:rsidR="002E17C5" w:rsidRPr="00593064" w14:paraId="05E873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3B45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D0B801" w14:textId="77777777" w:rsidTr="006D0169">
        <w:trPr>
          <w:trHeight w:val="300"/>
        </w:trPr>
        <w:tc>
          <w:tcPr>
            <w:tcW w:w="9700" w:type="dxa"/>
            <w:gridSpan w:val="4"/>
            <w:tcBorders>
              <w:top w:val="nil"/>
              <w:left w:val="nil"/>
              <w:bottom w:val="nil"/>
              <w:right w:val="nil"/>
            </w:tcBorders>
            <w:shd w:val="clear" w:color="auto" w:fill="auto"/>
            <w:vAlign w:val="center"/>
            <w:hideMark/>
          </w:tcPr>
          <w:p w14:paraId="41B0C0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grabación de video</w:t>
            </w:r>
          </w:p>
        </w:tc>
      </w:tr>
      <w:tr w:rsidR="002E17C5" w:rsidRPr="00593064" w14:paraId="30DCCBB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2FE0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CDC5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2AD9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A8FF6E8" w14:textId="77777777" w:rsidTr="006D0169">
        <w:trPr>
          <w:trHeight w:val="300"/>
        </w:trPr>
        <w:tc>
          <w:tcPr>
            <w:tcW w:w="3560" w:type="dxa"/>
            <w:gridSpan w:val="2"/>
            <w:tcBorders>
              <w:top w:val="nil"/>
              <w:left w:val="nil"/>
              <w:bottom w:val="nil"/>
              <w:right w:val="nil"/>
            </w:tcBorders>
            <w:shd w:val="clear" w:color="auto" w:fill="auto"/>
            <w:vAlign w:val="center"/>
            <w:hideMark/>
          </w:tcPr>
          <w:p w14:paraId="2180A5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F4F18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786AF6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333</w:t>
            </w:r>
          </w:p>
        </w:tc>
      </w:tr>
      <w:tr w:rsidR="002E17C5" w:rsidRPr="00593064" w14:paraId="6CC6CAA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FFF2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8FC94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1D6A20F" w14:textId="77777777" w:rsidTr="006D0169">
        <w:trPr>
          <w:trHeight w:val="300"/>
        </w:trPr>
        <w:tc>
          <w:tcPr>
            <w:tcW w:w="3560" w:type="dxa"/>
            <w:gridSpan w:val="2"/>
            <w:tcBorders>
              <w:top w:val="nil"/>
              <w:left w:val="nil"/>
              <w:bottom w:val="nil"/>
              <w:right w:val="nil"/>
            </w:tcBorders>
            <w:shd w:val="clear" w:color="auto" w:fill="auto"/>
            <w:vAlign w:val="center"/>
            <w:hideMark/>
          </w:tcPr>
          <w:p w14:paraId="215905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F3290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6B2E02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213C3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C1981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F2FE96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s de alarmas y seguridad</w:t>
            </w:r>
          </w:p>
        </w:tc>
      </w:tr>
      <w:tr w:rsidR="002E17C5" w:rsidRPr="00593064" w14:paraId="0A0E6704" w14:textId="77777777" w:rsidTr="006D0169">
        <w:trPr>
          <w:trHeight w:val="300"/>
        </w:trPr>
        <w:tc>
          <w:tcPr>
            <w:tcW w:w="9700" w:type="dxa"/>
            <w:gridSpan w:val="4"/>
            <w:vMerge/>
            <w:tcBorders>
              <w:top w:val="nil"/>
              <w:left w:val="nil"/>
              <w:bottom w:val="nil"/>
              <w:right w:val="nil"/>
            </w:tcBorders>
            <w:vAlign w:val="center"/>
            <w:hideMark/>
          </w:tcPr>
          <w:p w14:paraId="0993E6E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BDA32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92CD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EDC0D0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CC78F9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DAB157B" w14:textId="77777777" w:rsidTr="006D0169">
        <w:trPr>
          <w:trHeight w:val="300"/>
        </w:trPr>
        <w:tc>
          <w:tcPr>
            <w:tcW w:w="960" w:type="dxa"/>
            <w:tcBorders>
              <w:top w:val="nil"/>
              <w:left w:val="nil"/>
              <w:bottom w:val="nil"/>
              <w:right w:val="nil"/>
            </w:tcBorders>
            <w:shd w:val="clear" w:color="auto" w:fill="auto"/>
            <w:vAlign w:val="center"/>
            <w:hideMark/>
          </w:tcPr>
          <w:p w14:paraId="3AECFE2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0DF80A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09584A83"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1B2F390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000DA0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6417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5E1BC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E8665F6" w14:textId="77777777" w:rsidTr="006D0169">
        <w:trPr>
          <w:trHeight w:val="300"/>
        </w:trPr>
        <w:tc>
          <w:tcPr>
            <w:tcW w:w="960" w:type="dxa"/>
            <w:tcBorders>
              <w:top w:val="nil"/>
              <w:left w:val="nil"/>
              <w:bottom w:val="nil"/>
              <w:right w:val="nil"/>
            </w:tcBorders>
            <w:shd w:val="clear" w:color="auto" w:fill="auto"/>
            <w:vAlign w:val="center"/>
            <w:hideMark/>
          </w:tcPr>
          <w:p w14:paraId="3BB9A1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14:paraId="5B6A0D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6.4</w:t>
            </w:r>
          </w:p>
        </w:tc>
      </w:tr>
      <w:tr w:rsidR="002E17C5" w:rsidRPr="00593064" w14:paraId="525CF0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5023F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53D6FC0" w14:textId="77777777" w:rsidTr="006D0169">
        <w:trPr>
          <w:trHeight w:val="300"/>
        </w:trPr>
        <w:tc>
          <w:tcPr>
            <w:tcW w:w="9700" w:type="dxa"/>
            <w:gridSpan w:val="4"/>
            <w:tcBorders>
              <w:top w:val="nil"/>
              <w:left w:val="nil"/>
              <w:bottom w:val="nil"/>
              <w:right w:val="nil"/>
            </w:tcBorders>
            <w:shd w:val="clear" w:color="auto" w:fill="auto"/>
            <w:vAlign w:val="center"/>
            <w:hideMark/>
          </w:tcPr>
          <w:p w14:paraId="527E60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software de administración del sistema</w:t>
            </w:r>
          </w:p>
        </w:tc>
      </w:tr>
      <w:tr w:rsidR="002E17C5" w:rsidRPr="00593064" w14:paraId="34E9590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F4EF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FA101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BC32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238E83" w14:textId="77777777" w:rsidTr="006D0169">
        <w:trPr>
          <w:trHeight w:val="300"/>
        </w:trPr>
        <w:tc>
          <w:tcPr>
            <w:tcW w:w="3560" w:type="dxa"/>
            <w:gridSpan w:val="2"/>
            <w:tcBorders>
              <w:top w:val="nil"/>
              <w:left w:val="nil"/>
              <w:bottom w:val="nil"/>
              <w:right w:val="nil"/>
            </w:tcBorders>
            <w:shd w:val="clear" w:color="auto" w:fill="auto"/>
            <w:vAlign w:val="center"/>
            <w:hideMark/>
          </w:tcPr>
          <w:p w14:paraId="7709FC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521C3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14:paraId="0B4CA3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2.666</w:t>
            </w:r>
          </w:p>
        </w:tc>
      </w:tr>
      <w:tr w:rsidR="002E17C5" w:rsidRPr="00593064" w14:paraId="4A3D1A1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D1EF0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0733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31E8D0A" w14:textId="77777777" w:rsidTr="006D0169">
        <w:trPr>
          <w:trHeight w:val="300"/>
        </w:trPr>
        <w:tc>
          <w:tcPr>
            <w:tcW w:w="3560" w:type="dxa"/>
            <w:gridSpan w:val="2"/>
            <w:tcBorders>
              <w:top w:val="nil"/>
              <w:left w:val="nil"/>
              <w:bottom w:val="nil"/>
              <w:right w:val="nil"/>
            </w:tcBorders>
            <w:shd w:val="clear" w:color="auto" w:fill="auto"/>
            <w:vAlign w:val="center"/>
            <w:hideMark/>
          </w:tcPr>
          <w:p w14:paraId="251DAA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14:paraId="7E12D2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12/2020</w:t>
            </w:r>
          </w:p>
        </w:tc>
      </w:tr>
      <w:tr w:rsidR="002E17C5" w:rsidRPr="00593064" w14:paraId="72F790C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1587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CA4420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E79AB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4%]; Proveedor de sistemas de alarmas y segur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0.000]</w:t>
            </w:r>
          </w:p>
        </w:tc>
      </w:tr>
      <w:tr w:rsidR="002E17C5" w:rsidRPr="00593064" w14:paraId="214B26C4" w14:textId="77777777" w:rsidTr="006D0169">
        <w:trPr>
          <w:trHeight w:val="300"/>
        </w:trPr>
        <w:tc>
          <w:tcPr>
            <w:tcW w:w="9700" w:type="dxa"/>
            <w:gridSpan w:val="4"/>
            <w:vMerge/>
            <w:tcBorders>
              <w:top w:val="nil"/>
              <w:left w:val="nil"/>
              <w:bottom w:val="nil"/>
              <w:right w:val="nil"/>
            </w:tcBorders>
            <w:vAlign w:val="center"/>
            <w:hideMark/>
          </w:tcPr>
          <w:p w14:paraId="0485EFB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0F9671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1ADF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C943B8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AF463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DBD718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7BA2C8E" w14:textId="44649485"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E7876A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4C00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ABC22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85A1CD9" w14:textId="77777777" w:rsidTr="006D0169">
        <w:trPr>
          <w:trHeight w:val="300"/>
        </w:trPr>
        <w:tc>
          <w:tcPr>
            <w:tcW w:w="960" w:type="dxa"/>
            <w:tcBorders>
              <w:top w:val="nil"/>
              <w:left w:val="nil"/>
              <w:bottom w:val="nil"/>
              <w:right w:val="nil"/>
            </w:tcBorders>
            <w:shd w:val="clear" w:color="auto" w:fill="auto"/>
            <w:vAlign w:val="center"/>
            <w:hideMark/>
          </w:tcPr>
          <w:p w14:paraId="6E6D08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14:paraId="67EA73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7</w:t>
            </w:r>
          </w:p>
        </w:tc>
      </w:tr>
      <w:tr w:rsidR="002E17C5" w:rsidRPr="00593064" w14:paraId="4BFF885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116F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1337893" w14:textId="77777777" w:rsidTr="006D0169">
        <w:trPr>
          <w:trHeight w:val="300"/>
        </w:trPr>
        <w:tc>
          <w:tcPr>
            <w:tcW w:w="9700" w:type="dxa"/>
            <w:gridSpan w:val="4"/>
            <w:tcBorders>
              <w:top w:val="nil"/>
              <w:left w:val="nil"/>
              <w:bottom w:val="nil"/>
              <w:right w:val="nil"/>
            </w:tcBorders>
            <w:shd w:val="clear" w:color="auto" w:fill="auto"/>
            <w:vAlign w:val="center"/>
            <w:hideMark/>
          </w:tcPr>
          <w:p w14:paraId="251DBE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luminación</w:t>
            </w:r>
          </w:p>
        </w:tc>
      </w:tr>
      <w:tr w:rsidR="002E17C5" w:rsidRPr="00593064" w14:paraId="7008B8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A562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9BC58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9A167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8378230" w14:textId="77777777" w:rsidTr="006D0169">
        <w:trPr>
          <w:trHeight w:val="300"/>
        </w:trPr>
        <w:tc>
          <w:tcPr>
            <w:tcW w:w="3560" w:type="dxa"/>
            <w:gridSpan w:val="2"/>
            <w:tcBorders>
              <w:top w:val="nil"/>
              <w:left w:val="nil"/>
              <w:bottom w:val="nil"/>
              <w:right w:val="nil"/>
            </w:tcBorders>
            <w:shd w:val="clear" w:color="auto" w:fill="auto"/>
            <w:vAlign w:val="center"/>
            <w:hideMark/>
          </w:tcPr>
          <w:p w14:paraId="198C23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14:paraId="30288C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14:paraId="1E8FA84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66.502</w:t>
            </w:r>
          </w:p>
        </w:tc>
      </w:tr>
      <w:tr w:rsidR="002E17C5" w:rsidRPr="00593064" w14:paraId="0478FE7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8A2F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44C0C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D422DF5" w14:textId="77777777" w:rsidTr="006D0169">
        <w:trPr>
          <w:trHeight w:val="300"/>
        </w:trPr>
        <w:tc>
          <w:tcPr>
            <w:tcW w:w="3560" w:type="dxa"/>
            <w:gridSpan w:val="2"/>
            <w:tcBorders>
              <w:top w:val="nil"/>
              <w:left w:val="nil"/>
              <w:bottom w:val="nil"/>
              <w:right w:val="nil"/>
            </w:tcBorders>
            <w:shd w:val="clear" w:color="auto" w:fill="auto"/>
            <w:vAlign w:val="center"/>
            <w:hideMark/>
          </w:tcPr>
          <w:p w14:paraId="30C5E2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2A19E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245734C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EA0F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6C795A6" w14:textId="77777777" w:rsidTr="006D0169">
        <w:trPr>
          <w:trHeight w:val="300"/>
        </w:trPr>
        <w:tc>
          <w:tcPr>
            <w:tcW w:w="9700" w:type="dxa"/>
            <w:gridSpan w:val="4"/>
            <w:tcBorders>
              <w:top w:val="nil"/>
              <w:left w:val="nil"/>
              <w:bottom w:val="nil"/>
              <w:right w:val="nil"/>
            </w:tcBorders>
            <w:shd w:val="clear" w:color="auto" w:fill="auto"/>
            <w:vAlign w:val="center"/>
            <w:hideMark/>
          </w:tcPr>
          <w:p w14:paraId="408FC6B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C567B3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C4F7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467D7F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CC248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7C81E6C" w14:textId="77777777" w:rsidTr="006D0169">
        <w:trPr>
          <w:trHeight w:val="300"/>
        </w:trPr>
        <w:tc>
          <w:tcPr>
            <w:tcW w:w="960" w:type="dxa"/>
            <w:tcBorders>
              <w:top w:val="nil"/>
              <w:left w:val="nil"/>
              <w:bottom w:val="nil"/>
              <w:right w:val="nil"/>
            </w:tcBorders>
            <w:shd w:val="clear" w:color="auto" w:fill="auto"/>
            <w:noWrap/>
            <w:vAlign w:val="center"/>
            <w:hideMark/>
          </w:tcPr>
          <w:p w14:paraId="0ED51C6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AECCE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CF7393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35BE75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2FB210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343F9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1BB8C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A985F7" w14:textId="77777777" w:rsidTr="006D0169">
        <w:trPr>
          <w:trHeight w:val="300"/>
        </w:trPr>
        <w:tc>
          <w:tcPr>
            <w:tcW w:w="960" w:type="dxa"/>
            <w:tcBorders>
              <w:top w:val="nil"/>
              <w:left w:val="nil"/>
              <w:bottom w:val="nil"/>
              <w:right w:val="nil"/>
            </w:tcBorders>
            <w:shd w:val="clear" w:color="auto" w:fill="auto"/>
            <w:vAlign w:val="center"/>
            <w:hideMark/>
          </w:tcPr>
          <w:p w14:paraId="172F0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14:paraId="02ACB5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7.1</w:t>
            </w:r>
          </w:p>
        </w:tc>
      </w:tr>
      <w:tr w:rsidR="002E17C5" w:rsidRPr="00593064" w14:paraId="2F0DEE9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8525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2A82992" w14:textId="77777777" w:rsidTr="006D0169">
        <w:trPr>
          <w:trHeight w:val="300"/>
        </w:trPr>
        <w:tc>
          <w:tcPr>
            <w:tcW w:w="9700" w:type="dxa"/>
            <w:gridSpan w:val="4"/>
            <w:tcBorders>
              <w:top w:val="nil"/>
              <w:left w:val="nil"/>
              <w:bottom w:val="nil"/>
              <w:right w:val="nil"/>
            </w:tcBorders>
            <w:shd w:val="clear" w:color="auto" w:fill="auto"/>
            <w:vAlign w:val="center"/>
            <w:hideMark/>
          </w:tcPr>
          <w:p w14:paraId="4486CE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2E85EB1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84F80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D0982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D5360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F308BBE" w14:textId="77777777" w:rsidTr="006D0169">
        <w:trPr>
          <w:trHeight w:val="300"/>
        </w:trPr>
        <w:tc>
          <w:tcPr>
            <w:tcW w:w="3560" w:type="dxa"/>
            <w:gridSpan w:val="2"/>
            <w:tcBorders>
              <w:top w:val="nil"/>
              <w:left w:val="nil"/>
              <w:bottom w:val="nil"/>
              <w:right w:val="nil"/>
            </w:tcBorders>
            <w:shd w:val="clear" w:color="auto" w:fill="auto"/>
            <w:vAlign w:val="center"/>
            <w:hideMark/>
          </w:tcPr>
          <w:p w14:paraId="62983D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058A8B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2F1762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2.167</w:t>
            </w:r>
          </w:p>
        </w:tc>
      </w:tr>
      <w:tr w:rsidR="002E17C5" w:rsidRPr="00593064" w14:paraId="298B3ED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46DC1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197D9C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09392AC" w14:textId="77777777" w:rsidTr="006D0169">
        <w:trPr>
          <w:trHeight w:val="300"/>
        </w:trPr>
        <w:tc>
          <w:tcPr>
            <w:tcW w:w="3560" w:type="dxa"/>
            <w:gridSpan w:val="2"/>
            <w:tcBorders>
              <w:top w:val="nil"/>
              <w:left w:val="nil"/>
              <w:bottom w:val="nil"/>
              <w:right w:val="nil"/>
            </w:tcBorders>
            <w:shd w:val="clear" w:color="auto" w:fill="auto"/>
            <w:vAlign w:val="center"/>
            <w:hideMark/>
          </w:tcPr>
          <w:p w14:paraId="5DF6FF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67B75D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03F438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6E8B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E860B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B2BD71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 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4DEFE50A" w14:textId="77777777" w:rsidTr="006D0169">
        <w:trPr>
          <w:trHeight w:val="300"/>
        </w:trPr>
        <w:tc>
          <w:tcPr>
            <w:tcW w:w="9700" w:type="dxa"/>
            <w:gridSpan w:val="4"/>
            <w:vMerge/>
            <w:tcBorders>
              <w:top w:val="nil"/>
              <w:left w:val="nil"/>
              <w:bottom w:val="nil"/>
              <w:right w:val="nil"/>
            </w:tcBorders>
            <w:vAlign w:val="center"/>
            <w:hideMark/>
          </w:tcPr>
          <w:p w14:paraId="4CD2CC2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A36274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73292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22A3E7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8D84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5029614" w14:textId="77777777" w:rsidTr="006D0169">
        <w:trPr>
          <w:trHeight w:val="300"/>
        </w:trPr>
        <w:tc>
          <w:tcPr>
            <w:tcW w:w="960" w:type="dxa"/>
            <w:tcBorders>
              <w:top w:val="nil"/>
              <w:left w:val="nil"/>
              <w:bottom w:val="nil"/>
              <w:right w:val="nil"/>
            </w:tcBorders>
            <w:shd w:val="clear" w:color="auto" w:fill="auto"/>
            <w:noWrap/>
            <w:vAlign w:val="center"/>
            <w:hideMark/>
          </w:tcPr>
          <w:p w14:paraId="19AB6C7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06C05A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B212F35"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31CDAC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39F240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F4472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FEA89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959A638" w14:textId="77777777" w:rsidTr="006D0169">
        <w:trPr>
          <w:trHeight w:val="300"/>
        </w:trPr>
        <w:tc>
          <w:tcPr>
            <w:tcW w:w="960" w:type="dxa"/>
            <w:tcBorders>
              <w:top w:val="nil"/>
              <w:left w:val="nil"/>
              <w:bottom w:val="nil"/>
              <w:right w:val="nil"/>
            </w:tcBorders>
            <w:shd w:val="clear" w:color="auto" w:fill="auto"/>
            <w:vAlign w:val="center"/>
            <w:hideMark/>
          </w:tcPr>
          <w:p w14:paraId="6B34FB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14:paraId="6A94CB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7.2</w:t>
            </w:r>
          </w:p>
        </w:tc>
      </w:tr>
      <w:tr w:rsidR="002E17C5" w:rsidRPr="00593064" w14:paraId="5C71BBE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4A9C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E5D8DBD" w14:textId="77777777" w:rsidTr="006D0169">
        <w:trPr>
          <w:trHeight w:val="300"/>
        </w:trPr>
        <w:tc>
          <w:tcPr>
            <w:tcW w:w="9700" w:type="dxa"/>
            <w:gridSpan w:val="4"/>
            <w:tcBorders>
              <w:top w:val="nil"/>
              <w:left w:val="nil"/>
              <w:bottom w:val="nil"/>
              <w:right w:val="nil"/>
            </w:tcBorders>
            <w:shd w:val="clear" w:color="auto" w:fill="auto"/>
            <w:vAlign w:val="center"/>
            <w:hideMark/>
          </w:tcPr>
          <w:p w14:paraId="12428E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edición de iluminación</w:t>
            </w:r>
          </w:p>
        </w:tc>
      </w:tr>
      <w:tr w:rsidR="002E17C5" w:rsidRPr="00593064" w14:paraId="3D77D01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1345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C5888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B7F4B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C9538E5" w14:textId="77777777" w:rsidTr="006D0169">
        <w:trPr>
          <w:trHeight w:val="300"/>
        </w:trPr>
        <w:tc>
          <w:tcPr>
            <w:tcW w:w="3560" w:type="dxa"/>
            <w:gridSpan w:val="2"/>
            <w:tcBorders>
              <w:top w:val="nil"/>
              <w:left w:val="nil"/>
              <w:bottom w:val="nil"/>
              <w:right w:val="nil"/>
            </w:tcBorders>
            <w:shd w:val="clear" w:color="auto" w:fill="auto"/>
            <w:vAlign w:val="center"/>
            <w:hideMark/>
          </w:tcPr>
          <w:p w14:paraId="3877C2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657CCDA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7FE9E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2.167</w:t>
            </w:r>
          </w:p>
        </w:tc>
      </w:tr>
      <w:tr w:rsidR="002E17C5" w:rsidRPr="00593064" w14:paraId="452AAE9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B482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F081C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18A17CA" w14:textId="77777777" w:rsidTr="006D0169">
        <w:trPr>
          <w:trHeight w:val="300"/>
        </w:trPr>
        <w:tc>
          <w:tcPr>
            <w:tcW w:w="3560" w:type="dxa"/>
            <w:gridSpan w:val="2"/>
            <w:tcBorders>
              <w:top w:val="nil"/>
              <w:left w:val="nil"/>
              <w:bottom w:val="nil"/>
              <w:right w:val="nil"/>
            </w:tcBorders>
            <w:shd w:val="clear" w:color="auto" w:fill="auto"/>
            <w:vAlign w:val="center"/>
            <w:hideMark/>
          </w:tcPr>
          <w:p w14:paraId="1178C9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1E822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4BEFB1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9BF53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AF7DDA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57455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 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4E34963D" w14:textId="77777777" w:rsidTr="006D0169">
        <w:trPr>
          <w:trHeight w:val="300"/>
        </w:trPr>
        <w:tc>
          <w:tcPr>
            <w:tcW w:w="9700" w:type="dxa"/>
            <w:gridSpan w:val="4"/>
            <w:vMerge/>
            <w:tcBorders>
              <w:top w:val="nil"/>
              <w:left w:val="nil"/>
              <w:bottom w:val="nil"/>
              <w:right w:val="nil"/>
            </w:tcBorders>
            <w:vAlign w:val="center"/>
            <w:hideMark/>
          </w:tcPr>
          <w:p w14:paraId="32003D1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924E4E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7477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EA21C3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76EBE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5C226E0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FE41E52" w14:textId="271233C3"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CE6CBF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6BFB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9AEF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A61B5BD" w14:textId="77777777" w:rsidTr="006D0169">
        <w:trPr>
          <w:trHeight w:val="300"/>
        </w:trPr>
        <w:tc>
          <w:tcPr>
            <w:tcW w:w="960" w:type="dxa"/>
            <w:tcBorders>
              <w:top w:val="nil"/>
              <w:left w:val="nil"/>
              <w:bottom w:val="nil"/>
              <w:right w:val="nil"/>
            </w:tcBorders>
            <w:shd w:val="clear" w:color="auto" w:fill="auto"/>
            <w:vAlign w:val="center"/>
            <w:hideMark/>
          </w:tcPr>
          <w:p w14:paraId="1D2AFD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14:paraId="1548F1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7.3</w:t>
            </w:r>
          </w:p>
        </w:tc>
      </w:tr>
      <w:tr w:rsidR="002E17C5" w:rsidRPr="00593064" w14:paraId="09B2FC2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85E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3FBB5EF" w14:textId="77777777" w:rsidTr="006D0169">
        <w:trPr>
          <w:trHeight w:val="300"/>
        </w:trPr>
        <w:tc>
          <w:tcPr>
            <w:tcW w:w="9700" w:type="dxa"/>
            <w:gridSpan w:val="4"/>
            <w:tcBorders>
              <w:top w:val="nil"/>
              <w:left w:val="nil"/>
              <w:bottom w:val="nil"/>
              <w:right w:val="nil"/>
            </w:tcBorders>
            <w:shd w:val="clear" w:color="auto" w:fill="auto"/>
            <w:vAlign w:val="center"/>
            <w:hideMark/>
          </w:tcPr>
          <w:p w14:paraId="328002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alidad de postes y estructuras</w:t>
            </w:r>
          </w:p>
        </w:tc>
      </w:tr>
      <w:tr w:rsidR="002E17C5" w:rsidRPr="00593064" w14:paraId="0062F7C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A7F96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CB4F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C57D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01F89A3" w14:textId="77777777" w:rsidTr="006D0169">
        <w:trPr>
          <w:trHeight w:val="300"/>
        </w:trPr>
        <w:tc>
          <w:tcPr>
            <w:tcW w:w="3560" w:type="dxa"/>
            <w:gridSpan w:val="2"/>
            <w:tcBorders>
              <w:top w:val="nil"/>
              <w:left w:val="nil"/>
              <w:bottom w:val="nil"/>
              <w:right w:val="nil"/>
            </w:tcBorders>
            <w:shd w:val="clear" w:color="auto" w:fill="auto"/>
            <w:vAlign w:val="center"/>
            <w:hideMark/>
          </w:tcPr>
          <w:p w14:paraId="6FC7C2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5D8990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14:paraId="017E94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2.167</w:t>
            </w:r>
          </w:p>
        </w:tc>
      </w:tr>
      <w:tr w:rsidR="002E17C5" w:rsidRPr="00593064" w14:paraId="3B18920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F014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941C4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7C060F" w14:textId="77777777" w:rsidTr="006D0169">
        <w:trPr>
          <w:trHeight w:val="300"/>
        </w:trPr>
        <w:tc>
          <w:tcPr>
            <w:tcW w:w="3560" w:type="dxa"/>
            <w:gridSpan w:val="2"/>
            <w:tcBorders>
              <w:top w:val="nil"/>
              <w:left w:val="nil"/>
              <w:bottom w:val="nil"/>
              <w:right w:val="nil"/>
            </w:tcBorders>
            <w:shd w:val="clear" w:color="auto" w:fill="auto"/>
            <w:vAlign w:val="center"/>
            <w:hideMark/>
          </w:tcPr>
          <w:p w14:paraId="38A65A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60F733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4A86C83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0128C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C8FED8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FBAC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Ayudante electricista;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0%]; Grúa telescópic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0]; 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Jef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w:t>
            </w:r>
          </w:p>
        </w:tc>
      </w:tr>
      <w:tr w:rsidR="002E17C5" w:rsidRPr="00593064" w14:paraId="659CED97" w14:textId="77777777" w:rsidTr="006D0169">
        <w:trPr>
          <w:trHeight w:val="300"/>
        </w:trPr>
        <w:tc>
          <w:tcPr>
            <w:tcW w:w="9700" w:type="dxa"/>
            <w:gridSpan w:val="4"/>
            <w:vMerge/>
            <w:tcBorders>
              <w:top w:val="nil"/>
              <w:left w:val="nil"/>
              <w:bottom w:val="nil"/>
              <w:right w:val="nil"/>
            </w:tcBorders>
            <w:vAlign w:val="center"/>
            <w:hideMark/>
          </w:tcPr>
          <w:p w14:paraId="2897E0E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31EF0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539F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34DFE5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507B23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E13FB1D" w14:textId="77777777" w:rsidTr="006D0169">
        <w:trPr>
          <w:trHeight w:val="300"/>
        </w:trPr>
        <w:tc>
          <w:tcPr>
            <w:tcW w:w="960" w:type="dxa"/>
            <w:tcBorders>
              <w:top w:val="nil"/>
              <w:left w:val="nil"/>
              <w:bottom w:val="nil"/>
              <w:right w:val="nil"/>
            </w:tcBorders>
            <w:shd w:val="clear" w:color="auto" w:fill="auto"/>
            <w:noWrap/>
            <w:vAlign w:val="center"/>
            <w:hideMark/>
          </w:tcPr>
          <w:p w14:paraId="722244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7B1F6E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15A6D4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51E7FA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A17862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9572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351F4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E5712A" w14:textId="77777777" w:rsidTr="006D0169">
        <w:trPr>
          <w:trHeight w:val="300"/>
        </w:trPr>
        <w:tc>
          <w:tcPr>
            <w:tcW w:w="960" w:type="dxa"/>
            <w:tcBorders>
              <w:top w:val="nil"/>
              <w:left w:val="nil"/>
              <w:bottom w:val="nil"/>
              <w:right w:val="nil"/>
            </w:tcBorders>
            <w:shd w:val="clear" w:color="auto" w:fill="auto"/>
            <w:vAlign w:val="center"/>
            <w:hideMark/>
          </w:tcPr>
          <w:p w14:paraId="638314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14:paraId="36B3C6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8</w:t>
            </w:r>
          </w:p>
        </w:tc>
      </w:tr>
      <w:tr w:rsidR="002E17C5" w:rsidRPr="00593064" w14:paraId="5C8F4E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3313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5C97C61" w14:textId="77777777" w:rsidTr="006D0169">
        <w:trPr>
          <w:trHeight w:val="300"/>
        </w:trPr>
        <w:tc>
          <w:tcPr>
            <w:tcW w:w="9700" w:type="dxa"/>
            <w:gridSpan w:val="4"/>
            <w:tcBorders>
              <w:top w:val="nil"/>
              <w:left w:val="nil"/>
              <w:bottom w:val="nil"/>
              <w:right w:val="nil"/>
            </w:tcBorders>
            <w:shd w:val="clear" w:color="auto" w:fill="auto"/>
            <w:vAlign w:val="center"/>
            <w:hideMark/>
          </w:tcPr>
          <w:p w14:paraId="00D1A5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elecomunicaciones</w:t>
            </w:r>
          </w:p>
        </w:tc>
      </w:tr>
      <w:tr w:rsidR="002E17C5" w:rsidRPr="00593064" w14:paraId="30BF56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DB53A6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C8E6A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92CC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969EC94" w14:textId="77777777" w:rsidTr="006D0169">
        <w:trPr>
          <w:trHeight w:val="300"/>
        </w:trPr>
        <w:tc>
          <w:tcPr>
            <w:tcW w:w="3560" w:type="dxa"/>
            <w:gridSpan w:val="2"/>
            <w:tcBorders>
              <w:top w:val="nil"/>
              <w:left w:val="nil"/>
              <w:bottom w:val="nil"/>
              <w:right w:val="nil"/>
            </w:tcBorders>
            <w:shd w:val="clear" w:color="auto" w:fill="auto"/>
            <w:vAlign w:val="center"/>
            <w:hideMark/>
          </w:tcPr>
          <w:p w14:paraId="37544B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14:paraId="37F250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14:paraId="6619DE1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3.541</w:t>
            </w:r>
          </w:p>
        </w:tc>
      </w:tr>
      <w:tr w:rsidR="002E17C5" w:rsidRPr="00593064" w14:paraId="4A50875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A5A3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7F9A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8DA038B" w14:textId="77777777" w:rsidTr="006D0169">
        <w:trPr>
          <w:trHeight w:val="300"/>
        </w:trPr>
        <w:tc>
          <w:tcPr>
            <w:tcW w:w="3560" w:type="dxa"/>
            <w:gridSpan w:val="2"/>
            <w:tcBorders>
              <w:top w:val="nil"/>
              <w:left w:val="nil"/>
              <w:bottom w:val="nil"/>
              <w:right w:val="nil"/>
            </w:tcBorders>
            <w:shd w:val="clear" w:color="auto" w:fill="auto"/>
            <w:vAlign w:val="center"/>
            <w:hideMark/>
          </w:tcPr>
          <w:p w14:paraId="0E660E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7C544B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5C36B2C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C6D0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406407" w14:textId="77777777" w:rsidTr="006D0169">
        <w:trPr>
          <w:trHeight w:val="300"/>
        </w:trPr>
        <w:tc>
          <w:tcPr>
            <w:tcW w:w="9700" w:type="dxa"/>
            <w:gridSpan w:val="4"/>
            <w:tcBorders>
              <w:top w:val="nil"/>
              <w:left w:val="nil"/>
              <w:bottom w:val="nil"/>
              <w:right w:val="nil"/>
            </w:tcBorders>
            <w:shd w:val="clear" w:color="auto" w:fill="auto"/>
            <w:vAlign w:val="center"/>
            <w:hideMark/>
          </w:tcPr>
          <w:p w14:paraId="397533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3C771C2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4A5A4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0065E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080F3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3A49215" w14:textId="77777777" w:rsidTr="006D0169">
        <w:trPr>
          <w:trHeight w:val="300"/>
        </w:trPr>
        <w:tc>
          <w:tcPr>
            <w:tcW w:w="960" w:type="dxa"/>
            <w:tcBorders>
              <w:top w:val="nil"/>
              <w:left w:val="nil"/>
              <w:bottom w:val="nil"/>
              <w:right w:val="nil"/>
            </w:tcBorders>
            <w:shd w:val="clear" w:color="auto" w:fill="auto"/>
            <w:noWrap/>
            <w:vAlign w:val="center"/>
            <w:hideMark/>
          </w:tcPr>
          <w:p w14:paraId="6051C9E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CBB4FE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8F41D9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820F6B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154DB1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B8508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9AF33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6717EF0" w14:textId="77777777" w:rsidTr="006D0169">
        <w:trPr>
          <w:trHeight w:val="300"/>
        </w:trPr>
        <w:tc>
          <w:tcPr>
            <w:tcW w:w="960" w:type="dxa"/>
            <w:tcBorders>
              <w:top w:val="nil"/>
              <w:left w:val="nil"/>
              <w:bottom w:val="nil"/>
              <w:right w:val="nil"/>
            </w:tcBorders>
            <w:shd w:val="clear" w:color="auto" w:fill="auto"/>
            <w:vAlign w:val="center"/>
            <w:hideMark/>
          </w:tcPr>
          <w:p w14:paraId="0F6559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14:paraId="3E18BF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8.1</w:t>
            </w:r>
          </w:p>
        </w:tc>
      </w:tr>
      <w:tr w:rsidR="002E17C5" w:rsidRPr="00593064" w14:paraId="6A38E7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1FB3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32103FF" w14:textId="77777777" w:rsidTr="006D0169">
        <w:trPr>
          <w:trHeight w:val="300"/>
        </w:trPr>
        <w:tc>
          <w:tcPr>
            <w:tcW w:w="9700" w:type="dxa"/>
            <w:gridSpan w:val="4"/>
            <w:tcBorders>
              <w:top w:val="nil"/>
              <w:left w:val="nil"/>
              <w:bottom w:val="nil"/>
              <w:right w:val="nil"/>
            </w:tcBorders>
            <w:shd w:val="clear" w:color="auto" w:fill="auto"/>
            <w:vAlign w:val="center"/>
            <w:hideMark/>
          </w:tcPr>
          <w:p w14:paraId="2426E4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6F698DF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A2F4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A777D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52389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58A869" w14:textId="77777777" w:rsidTr="006D0169">
        <w:trPr>
          <w:trHeight w:val="300"/>
        </w:trPr>
        <w:tc>
          <w:tcPr>
            <w:tcW w:w="3560" w:type="dxa"/>
            <w:gridSpan w:val="2"/>
            <w:tcBorders>
              <w:top w:val="nil"/>
              <w:left w:val="nil"/>
              <w:bottom w:val="nil"/>
              <w:right w:val="nil"/>
            </w:tcBorders>
            <w:shd w:val="clear" w:color="auto" w:fill="auto"/>
            <w:vAlign w:val="center"/>
            <w:hideMark/>
          </w:tcPr>
          <w:p w14:paraId="3F78A5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1267BA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306C7F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9.833</w:t>
            </w:r>
          </w:p>
        </w:tc>
      </w:tr>
      <w:tr w:rsidR="002E17C5" w:rsidRPr="00593064" w14:paraId="3579457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D4198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8A87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C0BB8F2" w14:textId="77777777" w:rsidTr="006D0169">
        <w:trPr>
          <w:trHeight w:val="300"/>
        </w:trPr>
        <w:tc>
          <w:tcPr>
            <w:tcW w:w="3560" w:type="dxa"/>
            <w:gridSpan w:val="2"/>
            <w:tcBorders>
              <w:top w:val="nil"/>
              <w:left w:val="nil"/>
              <w:bottom w:val="nil"/>
              <w:right w:val="nil"/>
            </w:tcBorders>
            <w:shd w:val="clear" w:color="auto" w:fill="auto"/>
            <w:vAlign w:val="center"/>
            <w:hideMark/>
          </w:tcPr>
          <w:p w14:paraId="086BF32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305AF2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48B9F18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C2EA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DD462F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07404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w:t>
            </w:r>
          </w:p>
        </w:tc>
      </w:tr>
      <w:tr w:rsidR="002E17C5" w:rsidRPr="00593064" w14:paraId="3E954F3F" w14:textId="77777777" w:rsidTr="006D0169">
        <w:trPr>
          <w:trHeight w:val="300"/>
        </w:trPr>
        <w:tc>
          <w:tcPr>
            <w:tcW w:w="9700" w:type="dxa"/>
            <w:gridSpan w:val="4"/>
            <w:vMerge/>
            <w:tcBorders>
              <w:top w:val="nil"/>
              <w:left w:val="nil"/>
              <w:bottom w:val="nil"/>
              <w:right w:val="nil"/>
            </w:tcBorders>
            <w:vAlign w:val="center"/>
            <w:hideMark/>
          </w:tcPr>
          <w:p w14:paraId="77E59BC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166D34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10E01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41376A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0C36C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9BCF3A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0DB0D67" w14:textId="699083AA"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02605B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E9DFE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E4535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611C83F" w14:textId="77777777" w:rsidTr="006D0169">
        <w:trPr>
          <w:trHeight w:val="300"/>
        </w:trPr>
        <w:tc>
          <w:tcPr>
            <w:tcW w:w="960" w:type="dxa"/>
            <w:tcBorders>
              <w:top w:val="nil"/>
              <w:left w:val="nil"/>
              <w:bottom w:val="nil"/>
              <w:right w:val="nil"/>
            </w:tcBorders>
            <w:shd w:val="clear" w:color="auto" w:fill="auto"/>
            <w:vAlign w:val="center"/>
            <w:hideMark/>
          </w:tcPr>
          <w:p w14:paraId="7DB66D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14:paraId="5A98E1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8.2</w:t>
            </w:r>
          </w:p>
        </w:tc>
      </w:tr>
      <w:tr w:rsidR="002E17C5" w:rsidRPr="00593064" w14:paraId="0DFB39D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3BF3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78FBB78" w14:textId="77777777" w:rsidTr="006D0169">
        <w:trPr>
          <w:trHeight w:val="300"/>
        </w:trPr>
        <w:tc>
          <w:tcPr>
            <w:tcW w:w="9700" w:type="dxa"/>
            <w:gridSpan w:val="4"/>
            <w:tcBorders>
              <w:top w:val="nil"/>
              <w:left w:val="nil"/>
              <w:bottom w:val="nil"/>
              <w:right w:val="nil"/>
            </w:tcBorders>
            <w:shd w:val="clear" w:color="auto" w:fill="auto"/>
            <w:vAlign w:val="center"/>
            <w:hideMark/>
          </w:tcPr>
          <w:p w14:paraId="79E5FFB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navegación a Internet</w:t>
            </w:r>
          </w:p>
        </w:tc>
      </w:tr>
      <w:tr w:rsidR="002E17C5" w:rsidRPr="00593064" w14:paraId="61BB3B0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178F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2F003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CB188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4E601B9" w14:textId="77777777" w:rsidTr="006D0169">
        <w:trPr>
          <w:trHeight w:val="300"/>
        </w:trPr>
        <w:tc>
          <w:tcPr>
            <w:tcW w:w="3560" w:type="dxa"/>
            <w:gridSpan w:val="2"/>
            <w:tcBorders>
              <w:top w:val="nil"/>
              <w:left w:val="nil"/>
              <w:bottom w:val="nil"/>
              <w:right w:val="nil"/>
            </w:tcBorders>
            <w:shd w:val="clear" w:color="auto" w:fill="auto"/>
            <w:vAlign w:val="center"/>
            <w:hideMark/>
          </w:tcPr>
          <w:p w14:paraId="66D412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14:paraId="70D855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14:paraId="3659FA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9.583</w:t>
            </w:r>
          </w:p>
        </w:tc>
      </w:tr>
      <w:tr w:rsidR="002E17C5" w:rsidRPr="00593064" w14:paraId="56D7C55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DCE4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33442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9B8CDD2" w14:textId="77777777" w:rsidTr="006D0169">
        <w:trPr>
          <w:trHeight w:val="300"/>
        </w:trPr>
        <w:tc>
          <w:tcPr>
            <w:tcW w:w="3560" w:type="dxa"/>
            <w:gridSpan w:val="2"/>
            <w:tcBorders>
              <w:top w:val="nil"/>
              <w:left w:val="nil"/>
              <w:bottom w:val="nil"/>
              <w:right w:val="nil"/>
            </w:tcBorders>
            <w:shd w:val="clear" w:color="auto" w:fill="auto"/>
            <w:vAlign w:val="center"/>
            <w:hideMark/>
          </w:tcPr>
          <w:p w14:paraId="2EB99C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21AD20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100C223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BCB8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10589C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C8979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35.000]</w:t>
            </w:r>
          </w:p>
        </w:tc>
      </w:tr>
      <w:tr w:rsidR="002E17C5" w:rsidRPr="00593064" w14:paraId="5E467962" w14:textId="77777777" w:rsidTr="006D0169">
        <w:trPr>
          <w:trHeight w:val="300"/>
        </w:trPr>
        <w:tc>
          <w:tcPr>
            <w:tcW w:w="9700" w:type="dxa"/>
            <w:gridSpan w:val="4"/>
            <w:vMerge/>
            <w:tcBorders>
              <w:top w:val="nil"/>
              <w:left w:val="nil"/>
              <w:bottom w:val="nil"/>
              <w:right w:val="nil"/>
            </w:tcBorders>
            <w:vAlign w:val="center"/>
            <w:hideMark/>
          </w:tcPr>
          <w:p w14:paraId="4C83259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16301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AB94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73126D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E2D9E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276D8A9" w14:textId="77777777" w:rsidTr="006D0169">
        <w:trPr>
          <w:trHeight w:val="300"/>
        </w:trPr>
        <w:tc>
          <w:tcPr>
            <w:tcW w:w="960" w:type="dxa"/>
            <w:tcBorders>
              <w:top w:val="nil"/>
              <w:left w:val="nil"/>
              <w:bottom w:val="nil"/>
              <w:right w:val="nil"/>
            </w:tcBorders>
            <w:shd w:val="clear" w:color="auto" w:fill="auto"/>
            <w:noWrap/>
            <w:vAlign w:val="center"/>
            <w:hideMark/>
          </w:tcPr>
          <w:p w14:paraId="23AAD05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B070D64"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8999E3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0857FC4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B2D9C0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46298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57596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34D83D6" w14:textId="77777777" w:rsidTr="006D0169">
        <w:trPr>
          <w:trHeight w:val="300"/>
        </w:trPr>
        <w:tc>
          <w:tcPr>
            <w:tcW w:w="960" w:type="dxa"/>
            <w:tcBorders>
              <w:top w:val="nil"/>
              <w:left w:val="nil"/>
              <w:bottom w:val="nil"/>
              <w:right w:val="nil"/>
            </w:tcBorders>
            <w:shd w:val="clear" w:color="auto" w:fill="auto"/>
            <w:vAlign w:val="center"/>
            <w:hideMark/>
          </w:tcPr>
          <w:p w14:paraId="0FC6D2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14:paraId="5985F6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8.3</w:t>
            </w:r>
          </w:p>
        </w:tc>
      </w:tr>
      <w:tr w:rsidR="002E17C5" w:rsidRPr="00593064" w14:paraId="2C5DB6B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C750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B06208D" w14:textId="77777777" w:rsidTr="006D0169">
        <w:trPr>
          <w:trHeight w:val="300"/>
        </w:trPr>
        <w:tc>
          <w:tcPr>
            <w:tcW w:w="9700" w:type="dxa"/>
            <w:gridSpan w:val="4"/>
            <w:tcBorders>
              <w:top w:val="nil"/>
              <w:left w:val="nil"/>
              <w:bottom w:val="nil"/>
              <w:right w:val="nil"/>
            </w:tcBorders>
            <w:shd w:val="clear" w:color="auto" w:fill="auto"/>
            <w:vAlign w:val="center"/>
            <w:hideMark/>
          </w:tcPr>
          <w:p w14:paraId="223735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telefonía</w:t>
            </w:r>
          </w:p>
        </w:tc>
      </w:tr>
      <w:tr w:rsidR="002E17C5" w:rsidRPr="00593064" w14:paraId="67990E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1B81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B4FD2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3AB7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A6A04A" w14:textId="77777777" w:rsidTr="006D0169">
        <w:trPr>
          <w:trHeight w:val="300"/>
        </w:trPr>
        <w:tc>
          <w:tcPr>
            <w:tcW w:w="3560" w:type="dxa"/>
            <w:gridSpan w:val="2"/>
            <w:tcBorders>
              <w:top w:val="nil"/>
              <w:left w:val="nil"/>
              <w:bottom w:val="nil"/>
              <w:right w:val="nil"/>
            </w:tcBorders>
            <w:shd w:val="clear" w:color="auto" w:fill="auto"/>
            <w:vAlign w:val="center"/>
            <w:hideMark/>
          </w:tcPr>
          <w:p w14:paraId="75CC3D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37588D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14:paraId="5B49F7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2.750</w:t>
            </w:r>
          </w:p>
        </w:tc>
      </w:tr>
      <w:tr w:rsidR="002E17C5" w:rsidRPr="00593064" w14:paraId="725EABE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66002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C4C33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7163CB" w14:textId="77777777" w:rsidTr="006D0169">
        <w:trPr>
          <w:trHeight w:val="300"/>
        </w:trPr>
        <w:tc>
          <w:tcPr>
            <w:tcW w:w="3560" w:type="dxa"/>
            <w:gridSpan w:val="2"/>
            <w:tcBorders>
              <w:top w:val="nil"/>
              <w:left w:val="nil"/>
              <w:bottom w:val="nil"/>
              <w:right w:val="nil"/>
            </w:tcBorders>
            <w:shd w:val="clear" w:color="auto" w:fill="auto"/>
            <w:vAlign w:val="center"/>
            <w:hideMark/>
          </w:tcPr>
          <w:p w14:paraId="34F590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4BBC8C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0370EC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0E30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C521A7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E3181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4.000]</w:t>
            </w:r>
          </w:p>
        </w:tc>
      </w:tr>
      <w:tr w:rsidR="002E17C5" w:rsidRPr="00593064" w14:paraId="3BDEE8BB" w14:textId="77777777" w:rsidTr="006D0169">
        <w:trPr>
          <w:trHeight w:val="300"/>
        </w:trPr>
        <w:tc>
          <w:tcPr>
            <w:tcW w:w="9700" w:type="dxa"/>
            <w:gridSpan w:val="4"/>
            <w:vMerge/>
            <w:tcBorders>
              <w:top w:val="nil"/>
              <w:left w:val="nil"/>
              <w:bottom w:val="nil"/>
              <w:right w:val="nil"/>
            </w:tcBorders>
            <w:vAlign w:val="center"/>
            <w:hideMark/>
          </w:tcPr>
          <w:p w14:paraId="24CF32D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3671FC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931A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6F87E0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639EA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51BEA4A" w14:textId="77777777" w:rsidTr="006D0169">
        <w:trPr>
          <w:trHeight w:val="300"/>
        </w:trPr>
        <w:tc>
          <w:tcPr>
            <w:tcW w:w="960" w:type="dxa"/>
            <w:tcBorders>
              <w:top w:val="nil"/>
              <w:left w:val="nil"/>
              <w:bottom w:val="nil"/>
              <w:right w:val="nil"/>
            </w:tcBorders>
            <w:shd w:val="clear" w:color="auto" w:fill="auto"/>
            <w:noWrap/>
            <w:vAlign w:val="center"/>
            <w:hideMark/>
          </w:tcPr>
          <w:p w14:paraId="460844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62CB74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C7F464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B8E45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2187F8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F804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7C816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A51846" w14:textId="77777777" w:rsidTr="006D0169">
        <w:trPr>
          <w:trHeight w:val="300"/>
        </w:trPr>
        <w:tc>
          <w:tcPr>
            <w:tcW w:w="960" w:type="dxa"/>
            <w:tcBorders>
              <w:top w:val="nil"/>
              <w:left w:val="nil"/>
              <w:bottom w:val="nil"/>
              <w:right w:val="nil"/>
            </w:tcBorders>
            <w:shd w:val="clear" w:color="auto" w:fill="auto"/>
            <w:vAlign w:val="center"/>
            <w:hideMark/>
          </w:tcPr>
          <w:p w14:paraId="10E1D0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14:paraId="4211A2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8.4</w:t>
            </w:r>
          </w:p>
        </w:tc>
      </w:tr>
      <w:tr w:rsidR="002E17C5" w:rsidRPr="00593064" w14:paraId="74A314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A100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CFE588F" w14:textId="77777777" w:rsidTr="006D0169">
        <w:trPr>
          <w:trHeight w:val="300"/>
        </w:trPr>
        <w:tc>
          <w:tcPr>
            <w:tcW w:w="9700" w:type="dxa"/>
            <w:gridSpan w:val="4"/>
            <w:tcBorders>
              <w:top w:val="nil"/>
              <w:left w:val="nil"/>
              <w:bottom w:val="nil"/>
              <w:right w:val="nil"/>
            </w:tcBorders>
            <w:shd w:val="clear" w:color="auto" w:fill="auto"/>
            <w:vAlign w:val="center"/>
            <w:hideMark/>
          </w:tcPr>
          <w:p w14:paraId="2F67D2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comunicación entre los sistemas enlazados</w:t>
            </w:r>
          </w:p>
        </w:tc>
      </w:tr>
      <w:tr w:rsidR="002E17C5" w:rsidRPr="00593064" w14:paraId="3BADAFC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983B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F3BA0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D98D84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ADDF20D" w14:textId="77777777" w:rsidTr="006D0169">
        <w:trPr>
          <w:trHeight w:val="300"/>
        </w:trPr>
        <w:tc>
          <w:tcPr>
            <w:tcW w:w="3560" w:type="dxa"/>
            <w:gridSpan w:val="2"/>
            <w:tcBorders>
              <w:top w:val="nil"/>
              <w:left w:val="nil"/>
              <w:bottom w:val="nil"/>
              <w:right w:val="nil"/>
            </w:tcBorders>
            <w:shd w:val="clear" w:color="auto" w:fill="auto"/>
            <w:vAlign w:val="center"/>
            <w:hideMark/>
          </w:tcPr>
          <w:p w14:paraId="113E12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14:paraId="154780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14:paraId="732B9A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375</w:t>
            </w:r>
          </w:p>
        </w:tc>
      </w:tr>
      <w:tr w:rsidR="002E17C5" w:rsidRPr="00593064" w14:paraId="5A3A0F1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9BBF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04F50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F9B49F" w14:textId="77777777" w:rsidTr="006D0169">
        <w:trPr>
          <w:trHeight w:val="300"/>
        </w:trPr>
        <w:tc>
          <w:tcPr>
            <w:tcW w:w="3560" w:type="dxa"/>
            <w:gridSpan w:val="2"/>
            <w:tcBorders>
              <w:top w:val="nil"/>
              <w:left w:val="nil"/>
              <w:bottom w:val="nil"/>
              <w:right w:val="nil"/>
            </w:tcBorders>
            <w:shd w:val="clear" w:color="auto" w:fill="auto"/>
            <w:vAlign w:val="center"/>
            <w:hideMark/>
          </w:tcPr>
          <w:p w14:paraId="00630D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31BF1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24A828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92E0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0637D6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21C3D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14%];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6%]; Proveedor cableado y telecomunicacion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7.000]</w:t>
            </w:r>
          </w:p>
        </w:tc>
      </w:tr>
      <w:tr w:rsidR="002E17C5" w:rsidRPr="00593064" w14:paraId="75AB5495" w14:textId="77777777" w:rsidTr="006D0169">
        <w:trPr>
          <w:trHeight w:val="300"/>
        </w:trPr>
        <w:tc>
          <w:tcPr>
            <w:tcW w:w="9700" w:type="dxa"/>
            <w:gridSpan w:val="4"/>
            <w:vMerge/>
            <w:tcBorders>
              <w:top w:val="nil"/>
              <w:left w:val="nil"/>
              <w:bottom w:val="nil"/>
              <w:right w:val="nil"/>
            </w:tcBorders>
            <w:vAlign w:val="center"/>
            <w:hideMark/>
          </w:tcPr>
          <w:p w14:paraId="33CDB52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22C63D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D8D9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ABD718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FED8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0B8C9D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C2424BC" w14:textId="7CF12552"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51E63A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1A1FB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E4556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8A2024C" w14:textId="77777777" w:rsidTr="006D0169">
        <w:trPr>
          <w:trHeight w:val="300"/>
        </w:trPr>
        <w:tc>
          <w:tcPr>
            <w:tcW w:w="960" w:type="dxa"/>
            <w:tcBorders>
              <w:top w:val="nil"/>
              <w:left w:val="nil"/>
              <w:bottom w:val="nil"/>
              <w:right w:val="nil"/>
            </w:tcBorders>
            <w:shd w:val="clear" w:color="auto" w:fill="auto"/>
            <w:vAlign w:val="center"/>
            <w:hideMark/>
          </w:tcPr>
          <w:p w14:paraId="69E134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14:paraId="7F9B01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9</w:t>
            </w:r>
          </w:p>
        </w:tc>
      </w:tr>
      <w:tr w:rsidR="002E17C5" w:rsidRPr="00593064" w14:paraId="5F036D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A3F07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565FD30" w14:textId="77777777" w:rsidTr="006D0169">
        <w:trPr>
          <w:trHeight w:val="300"/>
        </w:trPr>
        <w:tc>
          <w:tcPr>
            <w:tcW w:w="9700" w:type="dxa"/>
            <w:gridSpan w:val="4"/>
            <w:tcBorders>
              <w:top w:val="nil"/>
              <w:left w:val="nil"/>
              <w:bottom w:val="nil"/>
              <w:right w:val="nil"/>
            </w:tcBorders>
            <w:shd w:val="clear" w:color="auto" w:fill="auto"/>
            <w:vAlign w:val="center"/>
            <w:hideMark/>
          </w:tcPr>
          <w:p w14:paraId="21877A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Talanquera de acceso</w:t>
            </w:r>
          </w:p>
        </w:tc>
      </w:tr>
      <w:tr w:rsidR="002E17C5" w:rsidRPr="00593064" w14:paraId="4A4DD3C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4AEFE2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85988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DD25D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414A14" w14:textId="77777777" w:rsidTr="006D0169">
        <w:trPr>
          <w:trHeight w:val="300"/>
        </w:trPr>
        <w:tc>
          <w:tcPr>
            <w:tcW w:w="3560" w:type="dxa"/>
            <w:gridSpan w:val="2"/>
            <w:tcBorders>
              <w:top w:val="nil"/>
              <w:left w:val="nil"/>
              <w:bottom w:val="nil"/>
              <w:right w:val="nil"/>
            </w:tcBorders>
            <w:shd w:val="clear" w:color="auto" w:fill="auto"/>
            <w:vAlign w:val="center"/>
            <w:hideMark/>
          </w:tcPr>
          <w:p w14:paraId="26C15A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14:paraId="62B4BE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AF8A7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94.999</w:t>
            </w:r>
          </w:p>
        </w:tc>
      </w:tr>
      <w:tr w:rsidR="002E17C5" w:rsidRPr="00593064" w14:paraId="6BE6C5C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C3CA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3832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FCF51E9" w14:textId="77777777" w:rsidTr="006D0169">
        <w:trPr>
          <w:trHeight w:val="300"/>
        </w:trPr>
        <w:tc>
          <w:tcPr>
            <w:tcW w:w="3560" w:type="dxa"/>
            <w:gridSpan w:val="2"/>
            <w:tcBorders>
              <w:top w:val="nil"/>
              <w:left w:val="nil"/>
              <w:bottom w:val="nil"/>
              <w:right w:val="nil"/>
            </w:tcBorders>
            <w:shd w:val="clear" w:color="auto" w:fill="auto"/>
            <w:vAlign w:val="center"/>
            <w:hideMark/>
          </w:tcPr>
          <w:p w14:paraId="0F3DE4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54738C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60B9A8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865D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A1F39B" w14:textId="77777777" w:rsidTr="006D0169">
        <w:trPr>
          <w:trHeight w:val="300"/>
        </w:trPr>
        <w:tc>
          <w:tcPr>
            <w:tcW w:w="9700" w:type="dxa"/>
            <w:gridSpan w:val="4"/>
            <w:tcBorders>
              <w:top w:val="nil"/>
              <w:left w:val="nil"/>
              <w:bottom w:val="nil"/>
              <w:right w:val="nil"/>
            </w:tcBorders>
            <w:shd w:val="clear" w:color="auto" w:fill="auto"/>
            <w:vAlign w:val="center"/>
            <w:hideMark/>
          </w:tcPr>
          <w:p w14:paraId="4D6F37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B39238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60B51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894589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A1592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A6989E1" w14:textId="77777777" w:rsidTr="006D0169">
        <w:trPr>
          <w:trHeight w:val="300"/>
        </w:trPr>
        <w:tc>
          <w:tcPr>
            <w:tcW w:w="960" w:type="dxa"/>
            <w:tcBorders>
              <w:top w:val="nil"/>
              <w:left w:val="nil"/>
              <w:bottom w:val="nil"/>
              <w:right w:val="nil"/>
            </w:tcBorders>
            <w:shd w:val="clear" w:color="auto" w:fill="auto"/>
            <w:noWrap/>
            <w:vAlign w:val="bottom"/>
            <w:hideMark/>
          </w:tcPr>
          <w:p w14:paraId="1E16F60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71E8BF8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08BA9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EEA37C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9FE5B7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DB61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332AD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1B60F07" w14:textId="77777777" w:rsidTr="006D0169">
        <w:trPr>
          <w:trHeight w:val="300"/>
        </w:trPr>
        <w:tc>
          <w:tcPr>
            <w:tcW w:w="960" w:type="dxa"/>
            <w:tcBorders>
              <w:top w:val="nil"/>
              <w:left w:val="nil"/>
              <w:bottom w:val="nil"/>
              <w:right w:val="nil"/>
            </w:tcBorders>
            <w:shd w:val="clear" w:color="auto" w:fill="auto"/>
            <w:vAlign w:val="center"/>
            <w:hideMark/>
          </w:tcPr>
          <w:p w14:paraId="7E0869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14:paraId="23C182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9.1</w:t>
            </w:r>
          </w:p>
        </w:tc>
      </w:tr>
      <w:tr w:rsidR="002E17C5" w:rsidRPr="00593064" w14:paraId="428A282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6B61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15EB09D" w14:textId="77777777" w:rsidTr="006D0169">
        <w:trPr>
          <w:trHeight w:val="300"/>
        </w:trPr>
        <w:tc>
          <w:tcPr>
            <w:tcW w:w="9700" w:type="dxa"/>
            <w:gridSpan w:val="4"/>
            <w:tcBorders>
              <w:top w:val="nil"/>
              <w:left w:val="nil"/>
              <w:bottom w:val="nil"/>
              <w:right w:val="nil"/>
            </w:tcBorders>
            <w:shd w:val="clear" w:color="auto" w:fill="auto"/>
            <w:vAlign w:val="center"/>
            <w:hideMark/>
          </w:tcPr>
          <w:p w14:paraId="49342A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 de calidad de las instalaciones</w:t>
            </w:r>
          </w:p>
        </w:tc>
      </w:tr>
      <w:tr w:rsidR="002E17C5" w:rsidRPr="00593064" w14:paraId="6C00611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8AA68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C8829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AE33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85C419" w14:textId="77777777" w:rsidTr="006D0169">
        <w:trPr>
          <w:trHeight w:val="300"/>
        </w:trPr>
        <w:tc>
          <w:tcPr>
            <w:tcW w:w="3560" w:type="dxa"/>
            <w:gridSpan w:val="2"/>
            <w:tcBorders>
              <w:top w:val="nil"/>
              <w:left w:val="nil"/>
              <w:bottom w:val="nil"/>
              <w:right w:val="nil"/>
            </w:tcBorders>
            <w:shd w:val="clear" w:color="auto" w:fill="auto"/>
            <w:vAlign w:val="center"/>
            <w:hideMark/>
          </w:tcPr>
          <w:p w14:paraId="659883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26E739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0F8FDF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833</w:t>
            </w:r>
          </w:p>
        </w:tc>
      </w:tr>
      <w:tr w:rsidR="002E17C5" w:rsidRPr="00593064" w14:paraId="31A5B1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FC0C6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18836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2FE3EA1" w14:textId="77777777" w:rsidTr="006D0169">
        <w:trPr>
          <w:trHeight w:val="300"/>
        </w:trPr>
        <w:tc>
          <w:tcPr>
            <w:tcW w:w="3560" w:type="dxa"/>
            <w:gridSpan w:val="2"/>
            <w:tcBorders>
              <w:top w:val="nil"/>
              <w:left w:val="nil"/>
              <w:bottom w:val="nil"/>
              <w:right w:val="nil"/>
            </w:tcBorders>
            <w:shd w:val="clear" w:color="auto" w:fill="auto"/>
            <w:vAlign w:val="center"/>
            <w:hideMark/>
          </w:tcPr>
          <w:p w14:paraId="3C9E5A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14:paraId="22055E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12/2020</w:t>
            </w:r>
          </w:p>
        </w:tc>
      </w:tr>
      <w:tr w:rsidR="002E17C5" w:rsidRPr="00593064" w14:paraId="03AA0C7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B57D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60068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DACAC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 de control de acces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w:t>
            </w:r>
          </w:p>
        </w:tc>
      </w:tr>
      <w:tr w:rsidR="002E17C5" w:rsidRPr="00593064" w14:paraId="1D8AD2DC" w14:textId="77777777" w:rsidTr="006D0169">
        <w:trPr>
          <w:trHeight w:val="300"/>
        </w:trPr>
        <w:tc>
          <w:tcPr>
            <w:tcW w:w="9700" w:type="dxa"/>
            <w:gridSpan w:val="4"/>
            <w:vMerge/>
            <w:tcBorders>
              <w:top w:val="nil"/>
              <w:left w:val="nil"/>
              <w:bottom w:val="nil"/>
              <w:right w:val="nil"/>
            </w:tcBorders>
            <w:vAlign w:val="center"/>
            <w:hideMark/>
          </w:tcPr>
          <w:p w14:paraId="02E81C1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2686C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C80B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6AD3E2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B2432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A990C0A" w14:textId="77777777" w:rsidTr="006D0169">
        <w:trPr>
          <w:trHeight w:val="300"/>
        </w:trPr>
        <w:tc>
          <w:tcPr>
            <w:tcW w:w="960" w:type="dxa"/>
            <w:tcBorders>
              <w:top w:val="nil"/>
              <w:left w:val="nil"/>
              <w:bottom w:val="nil"/>
              <w:right w:val="nil"/>
            </w:tcBorders>
            <w:shd w:val="clear" w:color="auto" w:fill="auto"/>
            <w:vAlign w:val="center"/>
            <w:hideMark/>
          </w:tcPr>
          <w:p w14:paraId="4F37321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138A86B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45EB77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0B1A87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C7F11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C6FAC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3BAF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D53E7EA" w14:textId="77777777" w:rsidTr="006D0169">
        <w:trPr>
          <w:trHeight w:val="300"/>
        </w:trPr>
        <w:tc>
          <w:tcPr>
            <w:tcW w:w="960" w:type="dxa"/>
            <w:tcBorders>
              <w:top w:val="nil"/>
              <w:left w:val="nil"/>
              <w:bottom w:val="nil"/>
              <w:right w:val="nil"/>
            </w:tcBorders>
            <w:shd w:val="clear" w:color="auto" w:fill="auto"/>
            <w:vAlign w:val="center"/>
            <w:hideMark/>
          </w:tcPr>
          <w:p w14:paraId="487950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14:paraId="71030E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9.2</w:t>
            </w:r>
          </w:p>
        </w:tc>
      </w:tr>
      <w:tr w:rsidR="002E17C5" w:rsidRPr="00593064" w14:paraId="653EEB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6F4B7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6A49FBB" w14:textId="77777777" w:rsidTr="006D0169">
        <w:trPr>
          <w:trHeight w:val="300"/>
        </w:trPr>
        <w:tc>
          <w:tcPr>
            <w:tcW w:w="9700" w:type="dxa"/>
            <w:gridSpan w:val="4"/>
            <w:tcBorders>
              <w:top w:val="nil"/>
              <w:left w:val="nil"/>
              <w:bottom w:val="nil"/>
              <w:right w:val="nil"/>
            </w:tcBorders>
            <w:shd w:val="clear" w:color="auto" w:fill="auto"/>
            <w:vAlign w:val="center"/>
            <w:hideMark/>
          </w:tcPr>
          <w:p w14:paraId="39D334F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de funcionamiento de los sensores y actuadores</w:t>
            </w:r>
          </w:p>
        </w:tc>
      </w:tr>
      <w:tr w:rsidR="002E17C5" w:rsidRPr="00593064" w14:paraId="3D4BE7D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490B0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DC6C0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CCFDC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22F7F6" w14:textId="77777777" w:rsidTr="006D0169">
        <w:trPr>
          <w:trHeight w:val="300"/>
        </w:trPr>
        <w:tc>
          <w:tcPr>
            <w:tcW w:w="3560" w:type="dxa"/>
            <w:gridSpan w:val="2"/>
            <w:tcBorders>
              <w:top w:val="nil"/>
              <w:left w:val="nil"/>
              <w:bottom w:val="nil"/>
              <w:right w:val="nil"/>
            </w:tcBorders>
            <w:shd w:val="clear" w:color="auto" w:fill="auto"/>
            <w:vAlign w:val="center"/>
            <w:hideMark/>
          </w:tcPr>
          <w:p w14:paraId="240A9A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14:paraId="45E7F0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14:paraId="6E0F2C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833</w:t>
            </w:r>
          </w:p>
        </w:tc>
      </w:tr>
      <w:tr w:rsidR="002E17C5" w:rsidRPr="00593064" w14:paraId="7844CB8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8F73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150EA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441021" w14:textId="77777777" w:rsidTr="006D0169">
        <w:trPr>
          <w:trHeight w:val="300"/>
        </w:trPr>
        <w:tc>
          <w:tcPr>
            <w:tcW w:w="3560" w:type="dxa"/>
            <w:gridSpan w:val="2"/>
            <w:tcBorders>
              <w:top w:val="nil"/>
              <w:left w:val="nil"/>
              <w:bottom w:val="nil"/>
              <w:right w:val="nil"/>
            </w:tcBorders>
            <w:shd w:val="clear" w:color="auto" w:fill="auto"/>
            <w:vAlign w:val="center"/>
            <w:hideMark/>
          </w:tcPr>
          <w:p w14:paraId="024082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7FD303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r>
      <w:tr w:rsidR="002E17C5" w:rsidRPr="00593064" w14:paraId="019B07F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2BAD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210F56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38C8D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 de control de acces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10.000]</w:t>
            </w:r>
          </w:p>
        </w:tc>
      </w:tr>
      <w:tr w:rsidR="002E17C5" w:rsidRPr="00593064" w14:paraId="22DC40E7" w14:textId="77777777" w:rsidTr="006D0169">
        <w:trPr>
          <w:trHeight w:val="300"/>
        </w:trPr>
        <w:tc>
          <w:tcPr>
            <w:tcW w:w="9700" w:type="dxa"/>
            <w:gridSpan w:val="4"/>
            <w:vMerge/>
            <w:tcBorders>
              <w:top w:val="nil"/>
              <w:left w:val="nil"/>
              <w:bottom w:val="nil"/>
              <w:right w:val="nil"/>
            </w:tcBorders>
            <w:vAlign w:val="center"/>
            <w:hideMark/>
          </w:tcPr>
          <w:p w14:paraId="4FA25D2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F0654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B2A1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732D67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4A6B08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4599E1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D13C269" w14:textId="1CA601FE" w:rsidR="002A1743" w:rsidRPr="00593064" w:rsidRDefault="002A1743" w:rsidP="002A174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7F5F73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A1603F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9A41C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2A6A29" w14:textId="77777777" w:rsidTr="006D0169">
        <w:trPr>
          <w:trHeight w:val="300"/>
        </w:trPr>
        <w:tc>
          <w:tcPr>
            <w:tcW w:w="960" w:type="dxa"/>
            <w:tcBorders>
              <w:top w:val="nil"/>
              <w:left w:val="nil"/>
              <w:bottom w:val="nil"/>
              <w:right w:val="nil"/>
            </w:tcBorders>
            <w:shd w:val="clear" w:color="auto" w:fill="auto"/>
            <w:vAlign w:val="center"/>
            <w:hideMark/>
          </w:tcPr>
          <w:p w14:paraId="221A4B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14:paraId="65C204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5.9.3</w:t>
            </w:r>
          </w:p>
        </w:tc>
      </w:tr>
      <w:tr w:rsidR="002E17C5" w:rsidRPr="00593064" w14:paraId="638304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378F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EED96AE" w14:textId="77777777" w:rsidTr="006D0169">
        <w:trPr>
          <w:trHeight w:val="300"/>
        </w:trPr>
        <w:tc>
          <w:tcPr>
            <w:tcW w:w="9700" w:type="dxa"/>
            <w:gridSpan w:val="4"/>
            <w:tcBorders>
              <w:top w:val="nil"/>
              <w:left w:val="nil"/>
              <w:bottom w:val="nil"/>
              <w:right w:val="nil"/>
            </w:tcBorders>
            <w:shd w:val="clear" w:color="auto" w:fill="auto"/>
            <w:vAlign w:val="center"/>
            <w:hideMark/>
          </w:tcPr>
          <w:p w14:paraId="345A15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ruebas funcionales de la talanquera</w:t>
            </w:r>
          </w:p>
        </w:tc>
      </w:tr>
      <w:tr w:rsidR="002E17C5" w:rsidRPr="00593064" w14:paraId="49D8058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BA83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417A1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F570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9D722ED" w14:textId="77777777" w:rsidTr="006D0169">
        <w:trPr>
          <w:trHeight w:val="300"/>
        </w:trPr>
        <w:tc>
          <w:tcPr>
            <w:tcW w:w="3560" w:type="dxa"/>
            <w:gridSpan w:val="2"/>
            <w:tcBorders>
              <w:top w:val="nil"/>
              <w:left w:val="nil"/>
              <w:bottom w:val="nil"/>
              <w:right w:val="nil"/>
            </w:tcBorders>
            <w:shd w:val="clear" w:color="auto" w:fill="auto"/>
            <w:vAlign w:val="center"/>
            <w:hideMark/>
          </w:tcPr>
          <w:p w14:paraId="7F57D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692565A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5ABA58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3.333</w:t>
            </w:r>
          </w:p>
        </w:tc>
      </w:tr>
      <w:tr w:rsidR="002E17C5" w:rsidRPr="00593064" w14:paraId="26D67E6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D63BB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62F7C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8739B24" w14:textId="77777777" w:rsidTr="006D0169">
        <w:trPr>
          <w:trHeight w:val="300"/>
        </w:trPr>
        <w:tc>
          <w:tcPr>
            <w:tcW w:w="3560" w:type="dxa"/>
            <w:gridSpan w:val="2"/>
            <w:tcBorders>
              <w:top w:val="nil"/>
              <w:left w:val="nil"/>
              <w:bottom w:val="nil"/>
              <w:right w:val="nil"/>
            </w:tcBorders>
            <w:shd w:val="clear" w:color="auto" w:fill="auto"/>
            <w:vAlign w:val="center"/>
            <w:hideMark/>
          </w:tcPr>
          <w:p w14:paraId="0DBC3E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14:paraId="09AC779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12/2020</w:t>
            </w:r>
          </w:p>
        </w:tc>
      </w:tr>
      <w:tr w:rsidR="002E17C5" w:rsidRPr="00593064" w14:paraId="762FCDF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61387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8B2C69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2FC6B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calidad</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9%];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ingeniería</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11%]; Proveedor de sistema de control de acces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40.000]</w:t>
            </w:r>
          </w:p>
        </w:tc>
      </w:tr>
      <w:tr w:rsidR="002E17C5" w:rsidRPr="00593064" w14:paraId="23EF4A10" w14:textId="77777777" w:rsidTr="006D0169">
        <w:trPr>
          <w:trHeight w:val="300"/>
        </w:trPr>
        <w:tc>
          <w:tcPr>
            <w:tcW w:w="9700" w:type="dxa"/>
            <w:gridSpan w:val="4"/>
            <w:vMerge/>
            <w:tcBorders>
              <w:top w:val="nil"/>
              <w:left w:val="nil"/>
              <w:bottom w:val="nil"/>
              <w:right w:val="nil"/>
            </w:tcBorders>
            <w:vAlign w:val="center"/>
            <w:hideMark/>
          </w:tcPr>
          <w:p w14:paraId="0D7A32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7D5092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F916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65E6CD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2CBFA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F401FC9" w14:textId="77777777" w:rsidTr="006D0169">
        <w:trPr>
          <w:trHeight w:val="300"/>
        </w:trPr>
        <w:tc>
          <w:tcPr>
            <w:tcW w:w="960" w:type="dxa"/>
            <w:tcBorders>
              <w:top w:val="nil"/>
              <w:left w:val="nil"/>
              <w:bottom w:val="nil"/>
              <w:right w:val="nil"/>
            </w:tcBorders>
            <w:shd w:val="clear" w:color="auto" w:fill="auto"/>
            <w:noWrap/>
            <w:vAlign w:val="center"/>
            <w:hideMark/>
          </w:tcPr>
          <w:p w14:paraId="1F82419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31AC41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4E0E9A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370F3A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5C02C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A1065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207F1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904EB45" w14:textId="77777777" w:rsidTr="006D0169">
        <w:trPr>
          <w:trHeight w:val="300"/>
        </w:trPr>
        <w:tc>
          <w:tcPr>
            <w:tcW w:w="960" w:type="dxa"/>
            <w:tcBorders>
              <w:top w:val="nil"/>
              <w:left w:val="nil"/>
              <w:bottom w:val="nil"/>
              <w:right w:val="nil"/>
            </w:tcBorders>
            <w:shd w:val="clear" w:color="auto" w:fill="auto"/>
            <w:vAlign w:val="center"/>
            <w:hideMark/>
          </w:tcPr>
          <w:p w14:paraId="6869A0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14:paraId="374765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w:t>
            </w:r>
          </w:p>
        </w:tc>
      </w:tr>
      <w:tr w:rsidR="002E17C5" w:rsidRPr="00593064" w14:paraId="31EBE85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C2A2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1BE3E3A" w14:textId="77777777" w:rsidTr="006D0169">
        <w:trPr>
          <w:trHeight w:val="300"/>
        </w:trPr>
        <w:tc>
          <w:tcPr>
            <w:tcW w:w="9700" w:type="dxa"/>
            <w:gridSpan w:val="4"/>
            <w:tcBorders>
              <w:top w:val="nil"/>
              <w:left w:val="nil"/>
              <w:bottom w:val="nil"/>
              <w:right w:val="nil"/>
            </w:tcBorders>
            <w:shd w:val="clear" w:color="auto" w:fill="auto"/>
            <w:vAlign w:val="center"/>
            <w:hideMark/>
          </w:tcPr>
          <w:p w14:paraId="423E0E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CIA DE PROYECTO</w:t>
            </w:r>
          </w:p>
        </w:tc>
      </w:tr>
      <w:tr w:rsidR="002E17C5" w:rsidRPr="00593064" w14:paraId="7FBCCC0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A66241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B836B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BB4BC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6FACDBA" w14:textId="77777777" w:rsidTr="006D0169">
        <w:trPr>
          <w:trHeight w:val="300"/>
        </w:trPr>
        <w:tc>
          <w:tcPr>
            <w:tcW w:w="3560" w:type="dxa"/>
            <w:gridSpan w:val="2"/>
            <w:tcBorders>
              <w:top w:val="nil"/>
              <w:left w:val="nil"/>
              <w:bottom w:val="nil"/>
              <w:right w:val="nil"/>
            </w:tcBorders>
            <w:shd w:val="clear" w:color="auto" w:fill="auto"/>
            <w:vAlign w:val="center"/>
            <w:hideMark/>
          </w:tcPr>
          <w:p w14:paraId="08ED3A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14:paraId="0FE5A0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14:paraId="775806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1.872.968</w:t>
            </w:r>
          </w:p>
        </w:tc>
      </w:tr>
      <w:tr w:rsidR="002E17C5" w:rsidRPr="00593064" w14:paraId="55EB13C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EB31B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8321F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468C2D8" w14:textId="77777777" w:rsidTr="006D0169">
        <w:trPr>
          <w:trHeight w:val="300"/>
        </w:trPr>
        <w:tc>
          <w:tcPr>
            <w:tcW w:w="3560" w:type="dxa"/>
            <w:gridSpan w:val="2"/>
            <w:tcBorders>
              <w:top w:val="nil"/>
              <w:left w:val="nil"/>
              <w:bottom w:val="nil"/>
              <w:right w:val="nil"/>
            </w:tcBorders>
            <w:shd w:val="clear" w:color="auto" w:fill="auto"/>
            <w:vAlign w:val="center"/>
            <w:hideMark/>
          </w:tcPr>
          <w:p w14:paraId="366261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774746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1/2021</w:t>
            </w:r>
          </w:p>
        </w:tc>
      </w:tr>
      <w:tr w:rsidR="002E17C5" w:rsidRPr="00593064" w14:paraId="37F504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20795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F14E078" w14:textId="77777777" w:rsidTr="006D0169">
        <w:trPr>
          <w:trHeight w:val="300"/>
        </w:trPr>
        <w:tc>
          <w:tcPr>
            <w:tcW w:w="9700" w:type="dxa"/>
            <w:gridSpan w:val="4"/>
            <w:tcBorders>
              <w:top w:val="nil"/>
              <w:left w:val="nil"/>
              <w:bottom w:val="nil"/>
              <w:right w:val="nil"/>
            </w:tcBorders>
            <w:shd w:val="clear" w:color="auto" w:fill="auto"/>
            <w:vAlign w:val="center"/>
            <w:hideMark/>
          </w:tcPr>
          <w:p w14:paraId="4DBC62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B22A4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F43F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5BD87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B0B662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B7F02F" w14:textId="77777777" w:rsidTr="006D0169">
        <w:trPr>
          <w:trHeight w:val="300"/>
        </w:trPr>
        <w:tc>
          <w:tcPr>
            <w:tcW w:w="960" w:type="dxa"/>
            <w:tcBorders>
              <w:top w:val="nil"/>
              <w:left w:val="nil"/>
              <w:bottom w:val="nil"/>
              <w:right w:val="nil"/>
            </w:tcBorders>
            <w:shd w:val="clear" w:color="auto" w:fill="auto"/>
            <w:noWrap/>
            <w:vAlign w:val="center"/>
            <w:hideMark/>
          </w:tcPr>
          <w:p w14:paraId="718C1A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6E0C4F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7F0068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E372CA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247648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C8610D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E41EDA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8530CB1" w14:textId="77777777" w:rsidTr="006D0169">
        <w:trPr>
          <w:trHeight w:val="300"/>
        </w:trPr>
        <w:tc>
          <w:tcPr>
            <w:tcW w:w="960" w:type="dxa"/>
            <w:tcBorders>
              <w:top w:val="nil"/>
              <w:left w:val="nil"/>
              <w:bottom w:val="nil"/>
              <w:right w:val="nil"/>
            </w:tcBorders>
            <w:shd w:val="clear" w:color="auto" w:fill="auto"/>
            <w:vAlign w:val="center"/>
            <w:hideMark/>
          </w:tcPr>
          <w:p w14:paraId="57E789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14:paraId="688819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w:t>
            </w:r>
          </w:p>
        </w:tc>
      </w:tr>
      <w:tr w:rsidR="002E17C5" w:rsidRPr="00593064" w14:paraId="5B15A0C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1AAA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7325944" w14:textId="77777777" w:rsidTr="006D0169">
        <w:trPr>
          <w:trHeight w:val="300"/>
        </w:trPr>
        <w:tc>
          <w:tcPr>
            <w:tcW w:w="9700" w:type="dxa"/>
            <w:gridSpan w:val="4"/>
            <w:tcBorders>
              <w:top w:val="nil"/>
              <w:left w:val="nil"/>
              <w:bottom w:val="nil"/>
              <w:right w:val="nil"/>
            </w:tcBorders>
            <w:shd w:val="clear" w:color="auto" w:fill="auto"/>
            <w:vAlign w:val="center"/>
            <w:hideMark/>
          </w:tcPr>
          <w:p w14:paraId="67C4E2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Inicio</w:t>
            </w:r>
          </w:p>
        </w:tc>
      </w:tr>
      <w:tr w:rsidR="002E17C5" w:rsidRPr="00593064" w14:paraId="44FC02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19736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11F0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3283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C8BEF2" w14:textId="77777777" w:rsidTr="006D0169">
        <w:trPr>
          <w:trHeight w:val="300"/>
        </w:trPr>
        <w:tc>
          <w:tcPr>
            <w:tcW w:w="3560" w:type="dxa"/>
            <w:gridSpan w:val="2"/>
            <w:tcBorders>
              <w:top w:val="nil"/>
              <w:left w:val="nil"/>
              <w:bottom w:val="nil"/>
              <w:right w:val="nil"/>
            </w:tcBorders>
            <w:shd w:val="clear" w:color="auto" w:fill="auto"/>
            <w:vAlign w:val="center"/>
            <w:hideMark/>
          </w:tcPr>
          <w:p w14:paraId="12ED35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313C43F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14:paraId="7007F8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12.192</w:t>
            </w:r>
          </w:p>
        </w:tc>
      </w:tr>
      <w:tr w:rsidR="002E17C5" w:rsidRPr="00593064" w14:paraId="110AC45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5239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979CF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11BF2BA" w14:textId="77777777" w:rsidTr="006D0169">
        <w:trPr>
          <w:trHeight w:val="300"/>
        </w:trPr>
        <w:tc>
          <w:tcPr>
            <w:tcW w:w="3560" w:type="dxa"/>
            <w:gridSpan w:val="2"/>
            <w:tcBorders>
              <w:top w:val="nil"/>
              <w:left w:val="nil"/>
              <w:bottom w:val="nil"/>
              <w:right w:val="nil"/>
            </w:tcBorders>
            <w:shd w:val="clear" w:color="auto" w:fill="auto"/>
            <w:vAlign w:val="center"/>
            <w:hideMark/>
          </w:tcPr>
          <w:p w14:paraId="651B9B7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6F281E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2/2019</w:t>
            </w:r>
          </w:p>
        </w:tc>
      </w:tr>
      <w:tr w:rsidR="002E17C5" w:rsidRPr="00593064" w14:paraId="082E88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83BC62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B243CA0" w14:textId="77777777" w:rsidTr="006D0169">
        <w:trPr>
          <w:trHeight w:val="300"/>
        </w:trPr>
        <w:tc>
          <w:tcPr>
            <w:tcW w:w="9700" w:type="dxa"/>
            <w:gridSpan w:val="4"/>
            <w:tcBorders>
              <w:top w:val="nil"/>
              <w:left w:val="nil"/>
              <w:bottom w:val="nil"/>
              <w:right w:val="nil"/>
            </w:tcBorders>
            <w:shd w:val="clear" w:color="auto" w:fill="auto"/>
            <w:vAlign w:val="center"/>
            <w:hideMark/>
          </w:tcPr>
          <w:p w14:paraId="7C462C7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52EE550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836A1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E8C78B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C4141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DFF27F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0AC3C3F" w14:textId="70E10C6C"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EAC28F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A8FDB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BE015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E1A8852" w14:textId="77777777" w:rsidTr="006D0169">
        <w:trPr>
          <w:trHeight w:val="300"/>
        </w:trPr>
        <w:tc>
          <w:tcPr>
            <w:tcW w:w="960" w:type="dxa"/>
            <w:tcBorders>
              <w:top w:val="nil"/>
              <w:left w:val="nil"/>
              <w:bottom w:val="nil"/>
              <w:right w:val="nil"/>
            </w:tcBorders>
            <w:shd w:val="clear" w:color="auto" w:fill="auto"/>
            <w:vAlign w:val="center"/>
            <w:hideMark/>
          </w:tcPr>
          <w:p w14:paraId="3DACA8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14:paraId="23D6AF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1</w:t>
            </w:r>
          </w:p>
        </w:tc>
      </w:tr>
      <w:tr w:rsidR="002E17C5" w:rsidRPr="00593064" w14:paraId="4264726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EC9D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C6071FC" w14:textId="77777777" w:rsidTr="006D0169">
        <w:trPr>
          <w:trHeight w:val="300"/>
        </w:trPr>
        <w:tc>
          <w:tcPr>
            <w:tcW w:w="9700" w:type="dxa"/>
            <w:gridSpan w:val="4"/>
            <w:tcBorders>
              <w:top w:val="nil"/>
              <w:left w:val="nil"/>
              <w:bottom w:val="nil"/>
              <w:right w:val="nil"/>
            </w:tcBorders>
            <w:shd w:val="clear" w:color="auto" w:fill="auto"/>
            <w:vAlign w:val="center"/>
            <w:hideMark/>
          </w:tcPr>
          <w:p w14:paraId="2285A6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 de constitución del proyecto</w:t>
            </w:r>
          </w:p>
        </w:tc>
      </w:tr>
      <w:tr w:rsidR="002E17C5" w:rsidRPr="00593064" w14:paraId="71BA418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01C5B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0B9A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E3065B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6814176" w14:textId="77777777" w:rsidTr="006D0169">
        <w:trPr>
          <w:trHeight w:val="300"/>
        </w:trPr>
        <w:tc>
          <w:tcPr>
            <w:tcW w:w="3560" w:type="dxa"/>
            <w:gridSpan w:val="2"/>
            <w:tcBorders>
              <w:top w:val="nil"/>
              <w:left w:val="nil"/>
              <w:bottom w:val="nil"/>
              <w:right w:val="nil"/>
            </w:tcBorders>
            <w:shd w:val="clear" w:color="auto" w:fill="auto"/>
            <w:vAlign w:val="center"/>
            <w:hideMark/>
          </w:tcPr>
          <w:p w14:paraId="117150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431ECB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0F7214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1.524</w:t>
            </w:r>
          </w:p>
        </w:tc>
      </w:tr>
      <w:tr w:rsidR="002E17C5" w:rsidRPr="00593064" w14:paraId="590C0DA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B918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2FCD8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52C1891" w14:textId="77777777" w:rsidTr="006D0169">
        <w:trPr>
          <w:trHeight w:val="300"/>
        </w:trPr>
        <w:tc>
          <w:tcPr>
            <w:tcW w:w="3560" w:type="dxa"/>
            <w:gridSpan w:val="2"/>
            <w:tcBorders>
              <w:top w:val="nil"/>
              <w:left w:val="nil"/>
              <w:bottom w:val="nil"/>
              <w:right w:val="nil"/>
            </w:tcBorders>
            <w:shd w:val="clear" w:color="auto" w:fill="auto"/>
            <w:vAlign w:val="center"/>
            <w:hideMark/>
          </w:tcPr>
          <w:p w14:paraId="3E75CD7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14:paraId="48580E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1/2019</w:t>
            </w:r>
          </w:p>
        </w:tc>
      </w:tr>
      <w:tr w:rsidR="002E17C5" w:rsidRPr="00593064" w14:paraId="12CA9E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7B76C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E2B748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23173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3CA19FF" w14:textId="77777777" w:rsidTr="006D0169">
        <w:trPr>
          <w:trHeight w:val="300"/>
        </w:trPr>
        <w:tc>
          <w:tcPr>
            <w:tcW w:w="9700" w:type="dxa"/>
            <w:gridSpan w:val="4"/>
            <w:vMerge/>
            <w:tcBorders>
              <w:top w:val="nil"/>
              <w:left w:val="nil"/>
              <w:bottom w:val="nil"/>
              <w:right w:val="nil"/>
            </w:tcBorders>
            <w:vAlign w:val="center"/>
            <w:hideMark/>
          </w:tcPr>
          <w:p w14:paraId="2422BD6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A561B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B5441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F3320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45C17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1436759" w14:textId="77777777" w:rsidTr="006D0169">
        <w:trPr>
          <w:trHeight w:val="300"/>
        </w:trPr>
        <w:tc>
          <w:tcPr>
            <w:tcW w:w="960" w:type="dxa"/>
            <w:tcBorders>
              <w:top w:val="nil"/>
              <w:left w:val="nil"/>
              <w:bottom w:val="nil"/>
              <w:right w:val="nil"/>
            </w:tcBorders>
            <w:shd w:val="clear" w:color="auto" w:fill="auto"/>
            <w:noWrap/>
            <w:vAlign w:val="center"/>
            <w:hideMark/>
          </w:tcPr>
          <w:p w14:paraId="7BD243D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C80F255"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9DD8A5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30FD3F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224B37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1E0992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0601C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0AB2E78" w14:textId="77777777" w:rsidTr="006D0169">
        <w:trPr>
          <w:trHeight w:val="300"/>
        </w:trPr>
        <w:tc>
          <w:tcPr>
            <w:tcW w:w="960" w:type="dxa"/>
            <w:tcBorders>
              <w:top w:val="nil"/>
              <w:left w:val="nil"/>
              <w:bottom w:val="nil"/>
              <w:right w:val="nil"/>
            </w:tcBorders>
            <w:shd w:val="clear" w:color="auto" w:fill="auto"/>
            <w:vAlign w:val="center"/>
            <w:hideMark/>
          </w:tcPr>
          <w:p w14:paraId="25050D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14:paraId="4DF164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2</w:t>
            </w:r>
          </w:p>
        </w:tc>
      </w:tr>
      <w:tr w:rsidR="002E17C5" w:rsidRPr="00593064" w14:paraId="00FE820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22282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FB16C3E" w14:textId="77777777" w:rsidTr="006D0169">
        <w:trPr>
          <w:trHeight w:val="300"/>
        </w:trPr>
        <w:tc>
          <w:tcPr>
            <w:tcW w:w="9700" w:type="dxa"/>
            <w:gridSpan w:val="4"/>
            <w:tcBorders>
              <w:top w:val="nil"/>
              <w:left w:val="nil"/>
              <w:bottom w:val="nil"/>
              <w:right w:val="nil"/>
            </w:tcBorders>
            <w:shd w:val="clear" w:color="auto" w:fill="auto"/>
            <w:vAlign w:val="center"/>
            <w:hideMark/>
          </w:tcPr>
          <w:p w14:paraId="3ECDFE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nunciado del alcance del proyecto</w:t>
            </w:r>
          </w:p>
        </w:tc>
      </w:tr>
      <w:tr w:rsidR="002E17C5" w:rsidRPr="00593064" w14:paraId="2AB6E81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49275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1AC7D5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15090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D68AACF" w14:textId="77777777" w:rsidTr="006D0169">
        <w:trPr>
          <w:trHeight w:val="300"/>
        </w:trPr>
        <w:tc>
          <w:tcPr>
            <w:tcW w:w="3560" w:type="dxa"/>
            <w:gridSpan w:val="2"/>
            <w:tcBorders>
              <w:top w:val="nil"/>
              <w:left w:val="nil"/>
              <w:bottom w:val="nil"/>
              <w:right w:val="nil"/>
            </w:tcBorders>
            <w:shd w:val="clear" w:color="auto" w:fill="auto"/>
            <w:vAlign w:val="center"/>
            <w:hideMark/>
          </w:tcPr>
          <w:p w14:paraId="45F245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A537C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6FD36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2941487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6D9B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EE1D8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F47ABE" w14:textId="77777777" w:rsidTr="006D0169">
        <w:trPr>
          <w:trHeight w:val="300"/>
        </w:trPr>
        <w:tc>
          <w:tcPr>
            <w:tcW w:w="3560" w:type="dxa"/>
            <w:gridSpan w:val="2"/>
            <w:tcBorders>
              <w:top w:val="nil"/>
              <w:left w:val="nil"/>
              <w:bottom w:val="nil"/>
              <w:right w:val="nil"/>
            </w:tcBorders>
            <w:shd w:val="clear" w:color="auto" w:fill="auto"/>
            <w:vAlign w:val="center"/>
            <w:hideMark/>
          </w:tcPr>
          <w:p w14:paraId="488620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14:paraId="5C9C80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1/2019</w:t>
            </w:r>
          </w:p>
        </w:tc>
      </w:tr>
      <w:tr w:rsidR="002E17C5" w:rsidRPr="00593064" w14:paraId="30BA6F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15D5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8C86A6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B528B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4D9085A7" w14:textId="77777777" w:rsidTr="006D0169">
        <w:trPr>
          <w:trHeight w:val="300"/>
        </w:trPr>
        <w:tc>
          <w:tcPr>
            <w:tcW w:w="9700" w:type="dxa"/>
            <w:gridSpan w:val="4"/>
            <w:vMerge/>
            <w:tcBorders>
              <w:top w:val="nil"/>
              <w:left w:val="nil"/>
              <w:bottom w:val="nil"/>
              <w:right w:val="nil"/>
            </w:tcBorders>
            <w:vAlign w:val="center"/>
            <w:hideMark/>
          </w:tcPr>
          <w:p w14:paraId="2BA755B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D83BA9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6443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F19944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19A7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DDDEC88" w14:textId="77777777" w:rsidTr="006D0169">
        <w:trPr>
          <w:trHeight w:val="300"/>
        </w:trPr>
        <w:tc>
          <w:tcPr>
            <w:tcW w:w="960" w:type="dxa"/>
            <w:tcBorders>
              <w:top w:val="nil"/>
              <w:left w:val="nil"/>
              <w:bottom w:val="nil"/>
              <w:right w:val="nil"/>
            </w:tcBorders>
            <w:shd w:val="clear" w:color="auto" w:fill="auto"/>
            <w:vAlign w:val="center"/>
            <w:hideMark/>
          </w:tcPr>
          <w:p w14:paraId="235A7F1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1C9CB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58FDD6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B2DFA0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CE72A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5C7FF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988F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F9E1551" w14:textId="77777777" w:rsidTr="006D0169">
        <w:trPr>
          <w:trHeight w:val="300"/>
        </w:trPr>
        <w:tc>
          <w:tcPr>
            <w:tcW w:w="960" w:type="dxa"/>
            <w:tcBorders>
              <w:top w:val="nil"/>
              <w:left w:val="nil"/>
              <w:bottom w:val="nil"/>
              <w:right w:val="nil"/>
            </w:tcBorders>
            <w:shd w:val="clear" w:color="auto" w:fill="auto"/>
            <w:vAlign w:val="center"/>
            <w:hideMark/>
          </w:tcPr>
          <w:p w14:paraId="4A10CD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14:paraId="01A986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3</w:t>
            </w:r>
          </w:p>
        </w:tc>
      </w:tr>
      <w:tr w:rsidR="002E17C5" w:rsidRPr="00593064" w14:paraId="1EB138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A4ADE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6783694" w14:textId="77777777" w:rsidTr="006D0169">
        <w:trPr>
          <w:trHeight w:val="300"/>
        </w:trPr>
        <w:tc>
          <w:tcPr>
            <w:tcW w:w="9700" w:type="dxa"/>
            <w:gridSpan w:val="4"/>
            <w:tcBorders>
              <w:top w:val="nil"/>
              <w:left w:val="nil"/>
              <w:bottom w:val="nil"/>
              <w:right w:val="nil"/>
            </w:tcBorders>
            <w:shd w:val="clear" w:color="auto" w:fill="auto"/>
            <w:vAlign w:val="center"/>
            <w:hideMark/>
          </w:tcPr>
          <w:p w14:paraId="0FDD43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ista de actividades del proyecto</w:t>
            </w:r>
          </w:p>
        </w:tc>
      </w:tr>
      <w:tr w:rsidR="002E17C5" w:rsidRPr="00593064" w14:paraId="777B29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D2A3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7D1C0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4E099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029FF95" w14:textId="77777777" w:rsidTr="006D0169">
        <w:trPr>
          <w:trHeight w:val="300"/>
        </w:trPr>
        <w:tc>
          <w:tcPr>
            <w:tcW w:w="3560" w:type="dxa"/>
            <w:gridSpan w:val="2"/>
            <w:tcBorders>
              <w:top w:val="nil"/>
              <w:left w:val="nil"/>
              <w:bottom w:val="nil"/>
              <w:right w:val="nil"/>
            </w:tcBorders>
            <w:shd w:val="clear" w:color="auto" w:fill="auto"/>
            <w:vAlign w:val="center"/>
            <w:hideMark/>
          </w:tcPr>
          <w:p w14:paraId="4AF882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3AA1AC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675DAF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1.524</w:t>
            </w:r>
          </w:p>
        </w:tc>
      </w:tr>
      <w:tr w:rsidR="002E17C5" w:rsidRPr="00593064" w14:paraId="271B1CF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3EA8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CCAB1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6A1A067" w14:textId="77777777" w:rsidTr="006D0169">
        <w:trPr>
          <w:trHeight w:val="300"/>
        </w:trPr>
        <w:tc>
          <w:tcPr>
            <w:tcW w:w="3560" w:type="dxa"/>
            <w:gridSpan w:val="2"/>
            <w:tcBorders>
              <w:top w:val="nil"/>
              <w:left w:val="nil"/>
              <w:bottom w:val="nil"/>
              <w:right w:val="nil"/>
            </w:tcBorders>
            <w:shd w:val="clear" w:color="auto" w:fill="auto"/>
            <w:vAlign w:val="center"/>
            <w:hideMark/>
          </w:tcPr>
          <w:p w14:paraId="5632F2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14:paraId="7B87DFC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5/01/2019</w:t>
            </w:r>
          </w:p>
        </w:tc>
      </w:tr>
      <w:tr w:rsidR="002E17C5" w:rsidRPr="00593064" w14:paraId="2D56F06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935C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79B37D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B506E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7DE0F6D2" w14:textId="77777777" w:rsidTr="006D0169">
        <w:trPr>
          <w:trHeight w:val="300"/>
        </w:trPr>
        <w:tc>
          <w:tcPr>
            <w:tcW w:w="9700" w:type="dxa"/>
            <w:gridSpan w:val="4"/>
            <w:vMerge/>
            <w:tcBorders>
              <w:top w:val="nil"/>
              <w:left w:val="nil"/>
              <w:bottom w:val="nil"/>
              <w:right w:val="nil"/>
            </w:tcBorders>
            <w:vAlign w:val="center"/>
            <w:hideMark/>
          </w:tcPr>
          <w:p w14:paraId="78B9759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3F728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69D5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F8EC45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21A8C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30EB2D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5EECFC5" w14:textId="55EB28FD"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38B7835"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5A59C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D67008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2D1C08" w14:textId="77777777" w:rsidTr="006D0169">
        <w:trPr>
          <w:trHeight w:val="300"/>
        </w:trPr>
        <w:tc>
          <w:tcPr>
            <w:tcW w:w="960" w:type="dxa"/>
            <w:tcBorders>
              <w:top w:val="nil"/>
              <w:left w:val="nil"/>
              <w:bottom w:val="nil"/>
              <w:right w:val="nil"/>
            </w:tcBorders>
            <w:shd w:val="clear" w:color="auto" w:fill="auto"/>
            <w:vAlign w:val="center"/>
            <w:hideMark/>
          </w:tcPr>
          <w:p w14:paraId="288F62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14:paraId="1FB6E2F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4</w:t>
            </w:r>
          </w:p>
        </w:tc>
      </w:tr>
      <w:tr w:rsidR="002E17C5" w:rsidRPr="00593064" w14:paraId="4DB8C4D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B9928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8D633BC" w14:textId="77777777" w:rsidTr="006D0169">
        <w:trPr>
          <w:trHeight w:val="300"/>
        </w:trPr>
        <w:tc>
          <w:tcPr>
            <w:tcW w:w="9700" w:type="dxa"/>
            <w:gridSpan w:val="4"/>
            <w:tcBorders>
              <w:top w:val="nil"/>
              <w:left w:val="nil"/>
              <w:bottom w:val="nil"/>
              <w:right w:val="nil"/>
            </w:tcBorders>
            <w:shd w:val="clear" w:color="auto" w:fill="auto"/>
            <w:vAlign w:val="center"/>
            <w:hideMark/>
          </w:tcPr>
          <w:p w14:paraId="44652F5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cursos</w:t>
            </w:r>
          </w:p>
        </w:tc>
      </w:tr>
      <w:tr w:rsidR="002E17C5" w:rsidRPr="00593064" w14:paraId="425A8B9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8B9B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2D190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CB261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90338E5" w14:textId="77777777" w:rsidTr="006D0169">
        <w:trPr>
          <w:trHeight w:val="300"/>
        </w:trPr>
        <w:tc>
          <w:tcPr>
            <w:tcW w:w="3560" w:type="dxa"/>
            <w:gridSpan w:val="2"/>
            <w:tcBorders>
              <w:top w:val="nil"/>
              <w:left w:val="nil"/>
              <w:bottom w:val="nil"/>
              <w:right w:val="nil"/>
            </w:tcBorders>
            <w:shd w:val="clear" w:color="auto" w:fill="auto"/>
            <w:vAlign w:val="center"/>
            <w:hideMark/>
          </w:tcPr>
          <w:p w14:paraId="26AA9E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7A7CB7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1DA11D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1.524</w:t>
            </w:r>
          </w:p>
        </w:tc>
      </w:tr>
      <w:tr w:rsidR="002E17C5" w:rsidRPr="00593064" w14:paraId="0221BDC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AA76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5A2D06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191267A" w14:textId="77777777" w:rsidTr="006D0169">
        <w:trPr>
          <w:trHeight w:val="300"/>
        </w:trPr>
        <w:tc>
          <w:tcPr>
            <w:tcW w:w="3560" w:type="dxa"/>
            <w:gridSpan w:val="2"/>
            <w:tcBorders>
              <w:top w:val="nil"/>
              <w:left w:val="nil"/>
              <w:bottom w:val="nil"/>
              <w:right w:val="nil"/>
            </w:tcBorders>
            <w:shd w:val="clear" w:color="auto" w:fill="auto"/>
            <w:vAlign w:val="center"/>
            <w:hideMark/>
          </w:tcPr>
          <w:p w14:paraId="63799A1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14:paraId="4B1A0D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8/01/2019</w:t>
            </w:r>
          </w:p>
        </w:tc>
      </w:tr>
      <w:tr w:rsidR="002E17C5" w:rsidRPr="00593064" w14:paraId="12F1A0E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7DF3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3317D1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AB595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035B8742" w14:textId="77777777" w:rsidTr="006D0169">
        <w:trPr>
          <w:trHeight w:val="300"/>
        </w:trPr>
        <w:tc>
          <w:tcPr>
            <w:tcW w:w="9700" w:type="dxa"/>
            <w:gridSpan w:val="4"/>
            <w:vMerge/>
            <w:tcBorders>
              <w:top w:val="nil"/>
              <w:left w:val="nil"/>
              <w:bottom w:val="nil"/>
              <w:right w:val="nil"/>
            </w:tcBorders>
            <w:vAlign w:val="center"/>
            <w:hideMark/>
          </w:tcPr>
          <w:p w14:paraId="1C97B73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9D23E7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6098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0229DB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B4620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670374" w14:textId="77777777" w:rsidTr="006D0169">
        <w:trPr>
          <w:trHeight w:val="300"/>
        </w:trPr>
        <w:tc>
          <w:tcPr>
            <w:tcW w:w="960" w:type="dxa"/>
            <w:tcBorders>
              <w:top w:val="nil"/>
              <w:left w:val="nil"/>
              <w:bottom w:val="nil"/>
              <w:right w:val="nil"/>
            </w:tcBorders>
            <w:shd w:val="clear" w:color="auto" w:fill="auto"/>
            <w:vAlign w:val="center"/>
            <w:hideMark/>
          </w:tcPr>
          <w:p w14:paraId="1B0914C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66FD37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B1051A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C1929D7"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5E500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FC7D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7A2E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69F70A" w14:textId="77777777" w:rsidTr="006D0169">
        <w:trPr>
          <w:trHeight w:val="300"/>
        </w:trPr>
        <w:tc>
          <w:tcPr>
            <w:tcW w:w="960" w:type="dxa"/>
            <w:tcBorders>
              <w:top w:val="nil"/>
              <w:left w:val="nil"/>
              <w:bottom w:val="nil"/>
              <w:right w:val="nil"/>
            </w:tcBorders>
            <w:shd w:val="clear" w:color="auto" w:fill="auto"/>
            <w:vAlign w:val="center"/>
            <w:hideMark/>
          </w:tcPr>
          <w:p w14:paraId="663230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14:paraId="2E8640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5</w:t>
            </w:r>
          </w:p>
        </w:tc>
      </w:tr>
      <w:tr w:rsidR="002E17C5" w:rsidRPr="00593064" w14:paraId="12F8EB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F372E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D23FEA" w14:textId="77777777" w:rsidTr="006D0169">
        <w:trPr>
          <w:trHeight w:val="300"/>
        </w:trPr>
        <w:tc>
          <w:tcPr>
            <w:tcW w:w="9700" w:type="dxa"/>
            <w:gridSpan w:val="4"/>
            <w:tcBorders>
              <w:top w:val="nil"/>
              <w:left w:val="nil"/>
              <w:bottom w:val="nil"/>
              <w:right w:val="nil"/>
            </w:tcBorders>
            <w:shd w:val="clear" w:color="auto" w:fill="auto"/>
            <w:vAlign w:val="center"/>
            <w:hideMark/>
          </w:tcPr>
          <w:p w14:paraId="725CA9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imar duración de actividades</w:t>
            </w:r>
          </w:p>
        </w:tc>
      </w:tr>
      <w:tr w:rsidR="002E17C5" w:rsidRPr="00593064" w14:paraId="21B28D0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7EAF2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B73CF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F0B7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B78B737" w14:textId="77777777" w:rsidTr="006D0169">
        <w:trPr>
          <w:trHeight w:val="300"/>
        </w:trPr>
        <w:tc>
          <w:tcPr>
            <w:tcW w:w="3560" w:type="dxa"/>
            <w:gridSpan w:val="2"/>
            <w:tcBorders>
              <w:top w:val="nil"/>
              <w:left w:val="nil"/>
              <w:bottom w:val="nil"/>
              <w:right w:val="nil"/>
            </w:tcBorders>
            <w:shd w:val="clear" w:color="auto" w:fill="auto"/>
            <w:vAlign w:val="center"/>
            <w:hideMark/>
          </w:tcPr>
          <w:p w14:paraId="59D8442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14:paraId="58BAFE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14:paraId="18C93E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01.524</w:t>
            </w:r>
          </w:p>
        </w:tc>
      </w:tr>
      <w:tr w:rsidR="002E17C5" w:rsidRPr="00593064" w14:paraId="7A4754B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19C2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43542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8E377B7" w14:textId="77777777" w:rsidTr="006D0169">
        <w:trPr>
          <w:trHeight w:val="300"/>
        </w:trPr>
        <w:tc>
          <w:tcPr>
            <w:tcW w:w="3560" w:type="dxa"/>
            <w:gridSpan w:val="2"/>
            <w:tcBorders>
              <w:top w:val="nil"/>
              <w:left w:val="nil"/>
              <w:bottom w:val="nil"/>
              <w:right w:val="nil"/>
            </w:tcBorders>
            <w:shd w:val="clear" w:color="auto" w:fill="auto"/>
            <w:vAlign w:val="center"/>
            <w:hideMark/>
          </w:tcPr>
          <w:p w14:paraId="1D8AF3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14:paraId="76A5FC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1/2019</w:t>
            </w:r>
          </w:p>
        </w:tc>
      </w:tr>
      <w:tr w:rsidR="002E17C5" w:rsidRPr="00593064" w14:paraId="7752644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748D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B92B1E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EDE27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1831538" w14:textId="77777777" w:rsidTr="006D0169">
        <w:trPr>
          <w:trHeight w:val="300"/>
        </w:trPr>
        <w:tc>
          <w:tcPr>
            <w:tcW w:w="9700" w:type="dxa"/>
            <w:gridSpan w:val="4"/>
            <w:vMerge/>
            <w:tcBorders>
              <w:top w:val="nil"/>
              <w:left w:val="nil"/>
              <w:bottom w:val="nil"/>
              <w:right w:val="nil"/>
            </w:tcBorders>
            <w:vAlign w:val="center"/>
            <w:hideMark/>
          </w:tcPr>
          <w:p w14:paraId="65BFFE1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43954E8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D1B18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D863E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1F194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D51B231" w14:textId="77777777" w:rsidTr="006D0169">
        <w:trPr>
          <w:trHeight w:val="300"/>
        </w:trPr>
        <w:tc>
          <w:tcPr>
            <w:tcW w:w="960" w:type="dxa"/>
            <w:tcBorders>
              <w:top w:val="nil"/>
              <w:left w:val="nil"/>
              <w:bottom w:val="nil"/>
              <w:right w:val="nil"/>
            </w:tcBorders>
            <w:shd w:val="clear" w:color="auto" w:fill="auto"/>
            <w:noWrap/>
            <w:vAlign w:val="center"/>
            <w:hideMark/>
          </w:tcPr>
          <w:p w14:paraId="777D7F3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4873DB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356BD4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1A8A1B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845E29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2DD6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7E1D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76BA7AA" w14:textId="77777777" w:rsidTr="006D0169">
        <w:trPr>
          <w:trHeight w:val="300"/>
        </w:trPr>
        <w:tc>
          <w:tcPr>
            <w:tcW w:w="960" w:type="dxa"/>
            <w:tcBorders>
              <w:top w:val="nil"/>
              <w:left w:val="nil"/>
              <w:bottom w:val="nil"/>
              <w:right w:val="nil"/>
            </w:tcBorders>
            <w:shd w:val="clear" w:color="auto" w:fill="auto"/>
            <w:vAlign w:val="center"/>
            <w:hideMark/>
          </w:tcPr>
          <w:p w14:paraId="5C13C7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14:paraId="7DC631A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6</w:t>
            </w:r>
          </w:p>
        </w:tc>
      </w:tr>
      <w:tr w:rsidR="002E17C5" w:rsidRPr="00593064" w14:paraId="3D055E5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0BF0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196F540" w14:textId="77777777" w:rsidTr="006D0169">
        <w:trPr>
          <w:trHeight w:val="300"/>
        </w:trPr>
        <w:tc>
          <w:tcPr>
            <w:tcW w:w="9700" w:type="dxa"/>
            <w:gridSpan w:val="4"/>
            <w:tcBorders>
              <w:top w:val="nil"/>
              <w:left w:val="nil"/>
              <w:bottom w:val="nil"/>
              <w:right w:val="nil"/>
            </w:tcBorders>
            <w:shd w:val="clear" w:color="auto" w:fill="auto"/>
            <w:vAlign w:val="center"/>
            <w:hideMark/>
          </w:tcPr>
          <w:p w14:paraId="120129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stimar Costos de actividades</w:t>
            </w:r>
          </w:p>
        </w:tc>
      </w:tr>
      <w:tr w:rsidR="002E17C5" w:rsidRPr="00593064" w14:paraId="121C3BE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74B83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6EE50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F9E97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9AC4AFD" w14:textId="77777777" w:rsidTr="006D0169">
        <w:trPr>
          <w:trHeight w:val="300"/>
        </w:trPr>
        <w:tc>
          <w:tcPr>
            <w:tcW w:w="3560" w:type="dxa"/>
            <w:gridSpan w:val="2"/>
            <w:tcBorders>
              <w:top w:val="nil"/>
              <w:left w:val="nil"/>
              <w:bottom w:val="nil"/>
              <w:right w:val="nil"/>
            </w:tcBorders>
            <w:shd w:val="clear" w:color="auto" w:fill="auto"/>
            <w:vAlign w:val="center"/>
            <w:hideMark/>
          </w:tcPr>
          <w:p w14:paraId="6031D5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2E689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11287F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6529CED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C5AB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7409F3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3EBF61C" w14:textId="77777777" w:rsidTr="006D0169">
        <w:trPr>
          <w:trHeight w:val="300"/>
        </w:trPr>
        <w:tc>
          <w:tcPr>
            <w:tcW w:w="3560" w:type="dxa"/>
            <w:gridSpan w:val="2"/>
            <w:tcBorders>
              <w:top w:val="nil"/>
              <w:left w:val="nil"/>
              <w:bottom w:val="nil"/>
              <w:right w:val="nil"/>
            </w:tcBorders>
            <w:shd w:val="clear" w:color="auto" w:fill="auto"/>
            <w:vAlign w:val="center"/>
            <w:hideMark/>
          </w:tcPr>
          <w:p w14:paraId="0FF1B6C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14:paraId="46FC9B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1/01/2019</w:t>
            </w:r>
          </w:p>
        </w:tc>
      </w:tr>
      <w:tr w:rsidR="002E17C5" w:rsidRPr="00593064" w14:paraId="2EA5FB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4D82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42D90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0B5BD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563CA5D4" w14:textId="77777777" w:rsidTr="006D0169">
        <w:trPr>
          <w:trHeight w:val="300"/>
        </w:trPr>
        <w:tc>
          <w:tcPr>
            <w:tcW w:w="9700" w:type="dxa"/>
            <w:gridSpan w:val="4"/>
            <w:vMerge/>
            <w:tcBorders>
              <w:top w:val="nil"/>
              <w:left w:val="nil"/>
              <w:bottom w:val="nil"/>
              <w:right w:val="nil"/>
            </w:tcBorders>
            <w:vAlign w:val="center"/>
            <w:hideMark/>
          </w:tcPr>
          <w:p w14:paraId="6A8D9FE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24AFE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FB29D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3C471E"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223A3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F811FB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7A9B952" w14:textId="024FEDB8"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6ADA475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53747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4BDA7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1A6445A" w14:textId="77777777" w:rsidTr="006D0169">
        <w:trPr>
          <w:trHeight w:val="300"/>
        </w:trPr>
        <w:tc>
          <w:tcPr>
            <w:tcW w:w="960" w:type="dxa"/>
            <w:tcBorders>
              <w:top w:val="nil"/>
              <w:left w:val="nil"/>
              <w:bottom w:val="nil"/>
              <w:right w:val="nil"/>
            </w:tcBorders>
            <w:shd w:val="clear" w:color="auto" w:fill="auto"/>
            <w:vAlign w:val="center"/>
            <w:hideMark/>
          </w:tcPr>
          <w:p w14:paraId="52EF00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14:paraId="35EBC9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7</w:t>
            </w:r>
          </w:p>
        </w:tc>
      </w:tr>
      <w:tr w:rsidR="002E17C5" w:rsidRPr="00593064" w14:paraId="539AC26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29906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C378D53" w14:textId="77777777" w:rsidTr="006D0169">
        <w:trPr>
          <w:trHeight w:val="300"/>
        </w:trPr>
        <w:tc>
          <w:tcPr>
            <w:tcW w:w="9700" w:type="dxa"/>
            <w:gridSpan w:val="4"/>
            <w:tcBorders>
              <w:top w:val="nil"/>
              <w:left w:val="nil"/>
              <w:bottom w:val="nil"/>
              <w:right w:val="nil"/>
            </w:tcBorders>
            <w:shd w:val="clear" w:color="auto" w:fill="auto"/>
            <w:vAlign w:val="center"/>
            <w:hideMark/>
          </w:tcPr>
          <w:p w14:paraId="7321A1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gistro de riesgos</w:t>
            </w:r>
          </w:p>
        </w:tc>
      </w:tr>
      <w:tr w:rsidR="002E17C5" w:rsidRPr="00593064" w14:paraId="2FCEE21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3599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558F4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B08A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E726706" w14:textId="77777777" w:rsidTr="006D0169">
        <w:trPr>
          <w:trHeight w:val="300"/>
        </w:trPr>
        <w:tc>
          <w:tcPr>
            <w:tcW w:w="3560" w:type="dxa"/>
            <w:gridSpan w:val="2"/>
            <w:tcBorders>
              <w:top w:val="nil"/>
              <w:left w:val="nil"/>
              <w:bottom w:val="nil"/>
              <w:right w:val="nil"/>
            </w:tcBorders>
            <w:shd w:val="clear" w:color="auto" w:fill="auto"/>
            <w:vAlign w:val="center"/>
            <w:hideMark/>
          </w:tcPr>
          <w:p w14:paraId="2EC4827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3CD0D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2C7BA4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01929D5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5E705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ACFD1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0815DC" w14:textId="77777777" w:rsidTr="006D0169">
        <w:trPr>
          <w:trHeight w:val="300"/>
        </w:trPr>
        <w:tc>
          <w:tcPr>
            <w:tcW w:w="3560" w:type="dxa"/>
            <w:gridSpan w:val="2"/>
            <w:tcBorders>
              <w:top w:val="nil"/>
              <w:left w:val="nil"/>
              <w:bottom w:val="nil"/>
              <w:right w:val="nil"/>
            </w:tcBorders>
            <w:shd w:val="clear" w:color="auto" w:fill="auto"/>
            <w:vAlign w:val="center"/>
            <w:hideMark/>
          </w:tcPr>
          <w:p w14:paraId="70ABA5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14:paraId="03F9A3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7/02/2019</w:t>
            </w:r>
          </w:p>
        </w:tc>
      </w:tr>
      <w:tr w:rsidR="002E17C5" w:rsidRPr="00593064" w14:paraId="227AE2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3B6A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2D24BB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F4A5CA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D78708C" w14:textId="77777777" w:rsidTr="006D0169">
        <w:trPr>
          <w:trHeight w:val="300"/>
        </w:trPr>
        <w:tc>
          <w:tcPr>
            <w:tcW w:w="9700" w:type="dxa"/>
            <w:gridSpan w:val="4"/>
            <w:vMerge/>
            <w:tcBorders>
              <w:top w:val="nil"/>
              <w:left w:val="nil"/>
              <w:bottom w:val="nil"/>
              <w:right w:val="nil"/>
            </w:tcBorders>
            <w:vAlign w:val="center"/>
            <w:hideMark/>
          </w:tcPr>
          <w:p w14:paraId="18AF706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2D7DA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0825C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60BAF0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0396C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5E7CEC2" w14:textId="77777777" w:rsidTr="006D0169">
        <w:trPr>
          <w:trHeight w:val="300"/>
        </w:trPr>
        <w:tc>
          <w:tcPr>
            <w:tcW w:w="960" w:type="dxa"/>
            <w:tcBorders>
              <w:top w:val="nil"/>
              <w:left w:val="nil"/>
              <w:bottom w:val="nil"/>
              <w:right w:val="nil"/>
            </w:tcBorders>
            <w:shd w:val="clear" w:color="auto" w:fill="auto"/>
            <w:vAlign w:val="center"/>
            <w:hideMark/>
          </w:tcPr>
          <w:p w14:paraId="2946422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764F59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472E5B6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5875451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70C8C1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8F3AEA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78150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51FDC81" w14:textId="77777777" w:rsidTr="006D0169">
        <w:trPr>
          <w:trHeight w:val="300"/>
        </w:trPr>
        <w:tc>
          <w:tcPr>
            <w:tcW w:w="960" w:type="dxa"/>
            <w:tcBorders>
              <w:top w:val="nil"/>
              <w:left w:val="nil"/>
              <w:bottom w:val="nil"/>
              <w:right w:val="nil"/>
            </w:tcBorders>
            <w:shd w:val="clear" w:color="auto" w:fill="auto"/>
            <w:vAlign w:val="center"/>
            <w:hideMark/>
          </w:tcPr>
          <w:p w14:paraId="47683A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14:paraId="04881F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1.8</w:t>
            </w:r>
          </w:p>
        </w:tc>
      </w:tr>
      <w:tr w:rsidR="002E17C5" w:rsidRPr="00593064" w14:paraId="5E5B234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25B29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12738F" w14:textId="77777777" w:rsidTr="006D0169">
        <w:trPr>
          <w:trHeight w:val="300"/>
        </w:trPr>
        <w:tc>
          <w:tcPr>
            <w:tcW w:w="9700" w:type="dxa"/>
            <w:gridSpan w:val="4"/>
            <w:tcBorders>
              <w:top w:val="nil"/>
              <w:left w:val="nil"/>
              <w:bottom w:val="nil"/>
              <w:right w:val="nil"/>
            </w:tcBorders>
            <w:shd w:val="clear" w:color="auto" w:fill="auto"/>
            <w:vAlign w:val="center"/>
            <w:hideMark/>
          </w:tcPr>
          <w:p w14:paraId="6965023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ificar la gestión de los interesados</w:t>
            </w:r>
          </w:p>
        </w:tc>
      </w:tr>
      <w:tr w:rsidR="002E17C5" w:rsidRPr="00593064" w14:paraId="55FAC2F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5E819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2CFA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C8B45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56AABD3" w14:textId="77777777" w:rsidTr="006D0169">
        <w:trPr>
          <w:trHeight w:val="300"/>
        </w:trPr>
        <w:tc>
          <w:tcPr>
            <w:tcW w:w="3560" w:type="dxa"/>
            <w:gridSpan w:val="2"/>
            <w:tcBorders>
              <w:top w:val="nil"/>
              <w:left w:val="nil"/>
              <w:bottom w:val="nil"/>
              <w:right w:val="nil"/>
            </w:tcBorders>
            <w:shd w:val="clear" w:color="auto" w:fill="auto"/>
            <w:vAlign w:val="center"/>
            <w:hideMark/>
          </w:tcPr>
          <w:p w14:paraId="1015A41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2945E3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793370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1.524</w:t>
            </w:r>
          </w:p>
        </w:tc>
      </w:tr>
      <w:tr w:rsidR="002E17C5" w:rsidRPr="00593064" w14:paraId="2F26ED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84EAA3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E52E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D267D27" w14:textId="77777777" w:rsidTr="006D0169">
        <w:trPr>
          <w:trHeight w:val="300"/>
        </w:trPr>
        <w:tc>
          <w:tcPr>
            <w:tcW w:w="3560" w:type="dxa"/>
            <w:gridSpan w:val="2"/>
            <w:tcBorders>
              <w:top w:val="nil"/>
              <w:left w:val="nil"/>
              <w:bottom w:val="nil"/>
              <w:right w:val="nil"/>
            </w:tcBorders>
            <w:shd w:val="clear" w:color="auto" w:fill="auto"/>
            <w:vAlign w:val="center"/>
            <w:hideMark/>
          </w:tcPr>
          <w:p w14:paraId="0370F3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14:paraId="1F46E0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2/2019</w:t>
            </w:r>
          </w:p>
        </w:tc>
      </w:tr>
      <w:tr w:rsidR="002E17C5" w:rsidRPr="00593064" w14:paraId="2A1232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9C2A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5158C3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73707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0F601AE" w14:textId="77777777" w:rsidTr="006D0169">
        <w:trPr>
          <w:trHeight w:val="300"/>
        </w:trPr>
        <w:tc>
          <w:tcPr>
            <w:tcW w:w="9700" w:type="dxa"/>
            <w:gridSpan w:val="4"/>
            <w:vMerge/>
            <w:tcBorders>
              <w:top w:val="nil"/>
              <w:left w:val="nil"/>
              <w:bottom w:val="nil"/>
              <w:right w:val="nil"/>
            </w:tcBorders>
            <w:vAlign w:val="center"/>
            <w:hideMark/>
          </w:tcPr>
          <w:p w14:paraId="16B09F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9A17BC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AB2B1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5F9721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31775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2866B78" w14:textId="77777777" w:rsidTr="006D0169">
        <w:trPr>
          <w:trHeight w:val="300"/>
        </w:trPr>
        <w:tc>
          <w:tcPr>
            <w:tcW w:w="960" w:type="dxa"/>
            <w:tcBorders>
              <w:top w:val="nil"/>
              <w:left w:val="nil"/>
              <w:bottom w:val="nil"/>
              <w:right w:val="nil"/>
            </w:tcBorders>
            <w:shd w:val="clear" w:color="auto" w:fill="auto"/>
            <w:noWrap/>
            <w:vAlign w:val="center"/>
            <w:hideMark/>
          </w:tcPr>
          <w:p w14:paraId="2D9B8AF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32FFE8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453D9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2599A6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6C0EB1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9D597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22529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95CE4CA" w14:textId="77777777" w:rsidTr="006D0169">
        <w:trPr>
          <w:trHeight w:val="300"/>
        </w:trPr>
        <w:tc>
          <w:tcPr>
            <w:tcW w:w="960" w:type="dxa"/>
            <w:tcBorders>
              <w:top w:val="nil"/>
              <w:left w:val="nil"/>
              <w:bottom w:val="nil"/>
              <w:right w:val="nil"/>
            </w:tcBorders>
            <w:shd w:val="clear" w:color="auto" w:fill="auto"/>
            <w:vAlign w:val="center"/>
            <w:hideMark/>
          </w:tcPr>
          <w:p w14:paraId="5208DB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14:paraId="38E1614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w:t>
            </w:r>
          </w:p>
        </w:tc>
      </w:tr>
      <w:tr w:rsidR="002E17C5" w:rsidRPr="00593064" w14:paraId="17132C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C1DB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C0FD3D8" w14:textId="77777777" w:rsidTr="006D0169">
        <w:trPr>
          <w:trHeight w:val="300"/>
        </w:trPr>
        <w:tc>
          <w:tcPr>
            <w:tcW w:w="9700" w:type="dxa"/>
            <w:gridSpan w:val="4"/>
            <w:tcBorders>
              <w:top w:val="nil"/>
              <w:left w:val="nil"/>
              <w:bottom w:val="nil"/>
              <w:right w:val="nil"/>
            </w:tcBorders>
            <w:shd w:val="clear" w:color="auto" w:fill="auto"/>
            <w:vAlign w:val="center"/>
            <w:hideMark/>
          </w:tcPr>
          <w:p w14:paraId="55904E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Planeación</w:t>
            </w:r>
          </w:p>
        </w:tc>
      </w:tr>
      <w:tr w:rsidR="002E17C5" w:rsidRPr="00593064" w14:paraId="7C1DF1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3ECE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71A9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D76A8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8EF90BE" w14:textId="77777777" w:rsidTr="006D0169">
        <w:trPr>
          <w:trHeight w:val="300"/>
        </w:trPr>
        <w:tc>
          <w:tcPr>
            <w:tcW w:w="3560" w:type="dxa"/>
            <w:gridSpan w:val="2"/>
            <w:tcBorders>
              <w:top w:val="nil"/>
              <w:left w:val="nil"/>
              <w:bottom w:val="nil"/>
              <w:right w:val="nil"/>
            </w:tcBorders>
            <w:shd w:val="clear" w:color="auto" w:fill="auto"/>
            <w:vAlign w:val="center"/>
            <w:hideMark/>
          </w:tcPr>
          <w:p w14:paraId="23BF11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14:paraId="73FD35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14:paraId="5401ED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0</w:t>
            </w:r>
          </w:p>
        </w:tc>
      </w:tr>
      <w:tr w:rsidR="002E17C5" w:rsidRPr="00593064" w14:paraId="2E7291E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90A9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DBEDEB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9D3C49D" w14:textId="77777777" w:rsidTr="006D0169">
        <w:trPr>
          <w:trHeight w:val="300"/>
        </w:trPr>
        <w:tc>
          <w:tcPr>
            <w:tcW w:w="3560" w:type="dxa"/>
            <w:gridSpan w:val="2"/>
            <w:tcBorders>
              <w:top w:val="nil"/>
              <w:left w:val="nil"/>
              <w:bottom w:val="nil"/>
              <w:right w:val="nil"/>
            </w:tcBorders>
            <w:shd w:val="clear" w:color="auto" w:fill="auto"/>
            <w:vAlign w:val="center"/>
            <w:hideMark/>
          </w:tcPr>
          <w:p w14:paraId="7C5353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14:paraId="23B961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4/2019</w:t>
            </w:r>
          </w:p>
        </w:tc>
      </w:tr>
      <w:tr w:rsidR="002E17C5" w:rsidRPr="00593064" w14:paraId="377054A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2A8D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1A71E8F" w14:textId="77777777" w:rsidTr="006D0169">
        <w:trPr>
          <w:trHeight w:val="300"/>
        </w:trPr>
        <w:tc>
          <w:tcPr>
            <w:tcW w:w="9700" w:type="dxa"/>
            <w:gridSpan w:val="4"/>
            <w:tcBorders>
              <w:top w:val="nil"/>
              <w:left w:val="nil"/>
              <w:bottom w:val="nil"/>
              <w:right w:val="nil"/>
            </w:tcBorders>
            <w:shd w:val="clear" w:color="auto" w:fill="auto"/>
            <w:vAlign w:val="center"/>
            <w:hideMark/>
          </w:tcPr>
          <w:p w14:paraId="6B6B62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27B7276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4C0D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C57D9C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6F99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149E4AF"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AD6D50E" w14:textId="426DEE2A"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D7FCEF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EB85E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21C29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C5245CB" w14:textId="77777777" w:rsidTr="006D0169">
        <w:trPr>
          <w:trHeight w:val="300"/>
        </w:trPr>
        <w:tc>
          <w:tcPr>
            <w:tcW w:w="960" w:type="dxa"/>
            <w:tcBorders>
              <w:top w:val="nil"/>
              <w:left w:val="nil"/>
              <w:bottom w:val="nil"/>
              <w:right w:val="nil"/>
            </w:tcBorders>
            <w:shd w:val="clear" w:color="auto" w:fill="auto"/>
            <w:vAlign w:val="center"/>
            <w:hideMark/>
          </w:tcPr>
          <w:p w14:paraId="6B34C4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14:paraId="6272E1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1</w:t>
            </w:r>
          </w:p>
        </w:tc>
      </w:tr>
      <w:tr w:rsidR="002E17C5" w:rsidRPr="00593064" w14:paraId="2E937C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4C70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A20E77C" w14:textId="77777777" w:rsidTr="006D0169">
        <w:trPr>
          <w:trHeight w:val="300"/>
        </w:trPr>
        <w:tc>
          <w:tcPr>
            <w:tcW w:w="9700" w:type="dxa"/>
            <w:gridSpan w:val="4"/>
            <w:tcBorders>
              <w:top w:val="nil"/>
              <w:left w:val="nil"/>
              <w:bottom w:val="nil"/>
              <w:right w:val="nil"/>
            </w:tcBorders>
            <w:shd w:val="clear" w:color="auto" w:fill="auto"/>
            <w:vAlign w:val="center"/>
            <w:hideMark/>
          </w:tcPr>
          <w:p w14:paraId="6B2C36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integración</w:t>
            </w:r>
          </w:p>
        </w:tc>
      </w:tr>
      <w:tr w:rsidR="002E17C5" w:rsidRPr="00593064" w14:paraId="2ADF7A3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5D442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40C90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115C2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C13B655" w14:textId="77777777" w:rsidTr="006D0169">
        <w:trPr>
          <w:trHeight w:val="300"/>
        </w:trPr>
        <w:tc>
          <w:tcPr>
            <w:tcW w:w="3560" w:type="dxa"/>
            <w:gridSpan w:val="2"/>
            <w:tcBorders>
              <w:top w:val="nil"/>
              <w:left w:val="nil"/>
              <w:bottom w:val="nil"/>
              <w:right w:val="nil"/>
            </w:tcBorders>
            <w:shd w:val="clear" w:color="auto" w:fill="auto"/>
            <w:vAlign w:val="center"/>
            <w:hideMark/>
          </w:tcPr>
          <w:p w14:paraId="5A610D0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83D15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3A6692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4DDCCE2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B4682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155EA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8E53A9" w14:textId="77777777" w:rsidTr="006D0169">
        <w:trPr>
          <w:trHeight w:val="300"/>
        </w:trPr>
        <w:tc>
          <w:tcPr>
            <w:tcW w:w="3560" w:type="dxa"/>
            <w:gridSpan w:val="2"/>
            <w:tcBorders>
              <w:top w:val="nil"/>
              <w:left w:val="nil"/>
              <w:bottom w:val="nil"/>
              <w:right w:val="nil"/>
            </w:tcBorders>
            <w:shd w:val="clear" w:color="auto" w:fill="auto"/>
            <w:vAlign w:val="center"/>
            <w:hideMark/>
          </w:tcPr>
          <w:p w14:paraId="2ADDDC2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14:paraId="1C5395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2/2019</w:t>
            </w:r>
          </w:p>
        </w:tc>
      </w:tr>
      <w:tr w:rsidR="002E17C5" w:rsidRPr="00593064" w14:paraId="05B9E9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82C47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707DDE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847D6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4550CA5" w14:textId="77777777" w:rsidTr="006D0169">
        <w:trPr>
          <w:trHeight w:val="300"/>
        </w:trPr>
        <w:tc>
          <w:tcPr>
            <w:tcW w:w="9700" w:type="dxa"/>
            <w:gridSpan w:val="4"/>
            <w:vMerge/>
            <w:tcBorders>
              <w:top w:val="nil"/>
              <w:left w:val="nil"/>
              <w:bottom w:val="nil"/>
              <w:right w:val="nil"/>
            </w:tcBorders>
            <w:vAlign w:val="center"/>
            <w:hideMark/>
          </w:tcPr>
          <w:p w14:paraId="53D8843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F096B8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DD2E7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DADB43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76FF8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9EDE3A5" w14:textId="77777777" w:rsidTr="006D0169">
        <w:trPr>
          <w:trHeight w:val="300"/>
        </w:trPr>
        <w:tc>
          <w:tcPr>
            <w:tcW w:w="960" w:type="dxa"/>
            <w:tcBorders>
              <w:top w:val="nil"/>
              <w:left w:val="nil"/>
              <w:bottom w:val="nil"/>
              <w:right w:val="nil"/>
            </w:tcBorders>
            <w:shd w:val="clear" w:color="auto" w:fill="auto"/>
            <w:noWrap/>
            <w:vAlign w:val="center"/>
            <w:hideMark/>
          </w:tcPr>
          <w:p w14:paraId="3BE6FE6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7BA118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83F41A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1DC6AD2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4B7228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643246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8D880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9E5322B" w14:textId="77777777" w:rsidTr="006D0169">
        <w:trPr>
          <w:trHeight w:val="300"/>
        </w:trPr>
        <w:tc>
          <w:tcPr>
            <w:tcW w:w="960" w:type="dxa"/>
            <w:tcBorders>
              <w:top w:val="nil"/>
              <w:left w:val="nil"/>
              <w:bottom w:val="nil"/>
              <w:right w:val="nil"/>
            </w:tcBorders>
            <w:shd w:val="clear" w:color="auto" w:fill="auto"/>
            <w:vAlign w:val="center"/>
            <w:hideMark/>
          </w:tcPr>
          <w:p w14:paraId="60B3D6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14:paraId="6E464C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2</w:t>
            </w:r>
          </w:p>
        </w:tc>
      </w:tr>
      <w:tr w:rsidR="002E17C5" w:rsidRPr="00593064" w14:paraId="20B4CB8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C24A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77C82EC" w14:textId="77777777" w:rsidTr="006D0169">
        <w:trPr>
          <w:trHeight w:val="300"/>
        </w:trPr>
        <w:tc>
          <w:tcPr>
            <w:tcW w:w="9700" w:type="dxa"/>
            <w:gridSpan w:val="4"/>
            <w:tcBorders>
              <w:top w:val="nil"/>
              <w:left w:val="nil"/>
              <w:bottom w:val="nil"/>
              <w:right w:val="nil"/>
            </w:tcBorders>
            <w:shd w:val="clear" w:color="auto" w:fill="auto"/>
            <w:vAlign w:val="center"/>
            <w:hideMark/>
          </w:tcPr>
          <w:p w14:paraId="52F04B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alcance</w:t>
            </w:r>
          </w:p>
        </w:tc>
      </w:tr>
      <w:tr w:rsidR="002E17C5" w:rsidRPr="00593064" w14:paraId="7E1CDA1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EB776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F5BDC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23108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A37E7D2" w14:textId="77777777" w:rsidTr="006D0169">
        <w:trPr>
          <w:trHeight w:val="300"/>
        </w:trPr>
        <w:tc>
          <w:tcPr>
            <w:tcW w:w="3560" w:type="dxa"/>
            <w:gridSpan w:val="2"/>
            <w:tcBorders>
              <w:top w:val="nil"/>
              <w:left w:val="nil"/>
              <w:bottom w:val="nil"/>
              <w:right w:val="nil"/>
            </w:tcBorders>
            <w:shd w:val="clear" w:color="auto" w:fill="auto"/>
            <w:vAlign w:val="center"/>
            <w:hideMark/>
          </w:tcPr>
          <w:p w14:paraId="33E6BF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3644DF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B3C7A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79CEB47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C52B8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0236B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D6B3D69" w14:textId="77777777" w:rsidTr="006D0169">
        <w:trPr>
          <w:trHeight w:val="300"/>
        </w:trPr>
        <w:tc>
          <w:tcPr>
            <w:tcW w:w="3560" w:type="dxa"/>
            <w:gridSpan w:val="2"/>
            <w:tcBorders>
              <w:top w:val="nil"/>
              <w:left w:val="nil"/>
              <w:bottom w:val="nil"/>
              <w:right w:val="nil"/>
            </w:tcBorders>
            <w:shd w:val="clear" w:color="auto" w:fill="auto"/>
            <w:vAlign w:val="center"/>
            <w:hideMark/>
          </w:tcPr>
          <w:p w14:paraId="09EE95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14:paraId="20EDCA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2/2019</w:t>
            </w:r>
          </w:p>
        </w:tc>
      </w:tr>
      <w:tr w:rsidR="002E17C5" w:rsidRPr="00593064" w14:paraId="3E63F36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1FD6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8B14B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B7CF33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75E9F3E3" w14:textId="77777777" w:rsidTr="006D0169">
        <w:trPr>
          <w:trHeight w:val="300"/>
        </w:trPr>
        <w:tc>
          <w:tcPr>
            <w:tcW w:w="9700" w:type="dxa"/>
            <w:gridSpan w:val="4"/>
            <w:vMerge/>
            <w:tcBorders>
              <w:top w:val="nil"/>
              <w:left w:val="nil"/>
              <w:bottom w:val="nil"/>
              <w:right w:val="nil"/>
            </w:tcBorders>
            <w:vAlign w:val="center"/>
            <w:hideMark/>
          </w:tcPr>
          <w:p w14:paraId="29A68FD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0232E4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3E4D2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BAFFBE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0B35AD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5D543EB" w14:textId="77777777" w:rsidTr="006D0169">
        <w:trPr>
          <w:trHeight w:val="300"/>
        </w:trPr>
        <w:tc>
          <w:tcPr>
            <w:tcW w:w="960" w:type="dxa"/>
            <w:tcBorders>
              <w:top w:val="nil"/>
              <w:left w:val="nil"/>
              <w:bottom w:val="nil"/>
              <w:right w:val="nil"/>
            </w:tcBorders>
            <w:shd w:val="clear" w:color="auto" w:fill="auto"/>
            <w:noWrap/>
            <w:vAlign w:val="center"/>
            <w:hideMark/>
          </w:tcPr>
          <w:p w14:paraId="595F05E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D71A7D0"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7C3FA1F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0346A0D"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513C79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19B8E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7B0CF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8CA1E61" w14:textId="77777777" w:rsidTr="006D0169">
        <w:trPr>
          <w:trHeight w:val="300"/>
        </w:trPr>
        <w:tc>
          <w:tcPr>
            <w:tcW w:w="960" w:type="dxa"/>
            <w:tcBorders>
              <w:top w:val="nil"/>
              <w:left w:val="nil"/>
              <w:bottom w:val="nil"/>
              <w:right w:val="nil"/>
            </w:tcBorders>
            <w:shd w:val="clear" w:color="auto" w:fill="auto"/>
            <w:vAlign w:val="center"/>
            <w:hideMark/>
          </w:tcPr>
          <w:p w14:paraId="02DDEB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14:paraId="16AE53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3</w:t>
            </w:r>
          </w:p>
        </w:tc>
      </w:tr>
      <w:tr w:rsidR="002E17C5" w:rsidRPr="00593064" w14:paraId="3375ADF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FC3B2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63C0346" w14:textId="77777777" w:rsidTr="006D0169">
        <w:trPr>
          <w:trHeight w:val="300"/>
        </w:trPr>
        <w:tc>
          <w:tcPr>
            <w:tcW w:w="9700" w:type="dxa"/>
            <w:gridSpan w:val="4"/>
            <w:tcBorders>
              <w:top w:val="nil"/>
              <w:left w:val="nil"/>
              <w:bottom w:val="nil"/>
              <w:right w:val="nil"/>
            </w:tcBorders>
            <w:shd w:val="clear" w:color="auto" w:fill="auto"/>
            <w:vAlign w:val="center"/>
            <w:hideMark/>
          </w:tcPr>
          <w:p w14:paraId="44A0C1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l tiempo</w:t>
            </w:r>
          </w:p>
        </w:tc>
      </w:tr>
      <w:tr w:rsidR="002E17C5" w:rsidRPr="00593064" w14:paraId="69CBB45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75689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DE1AFE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626CE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B90A3C" w14:textId="77777777" w:rsidTr="006D0169">
        <w:trPr>
          <w:trHeight w:val="300"/>
        </w:trPr>
        <w:tc>
          <w:tcPr>
            <w:tcW w:w="3560" w:type="dxa"/>
            <w:gridSpan w:val="2"/>
            <w:tcBorders>
              <w:top w:val="nil"/>
              <w:left w:val="nil"/>
              <w:bottom w:val="nil"/>
              <w:right w:val="nil"/>
            </w:tcBorders>
            <w:shd w:val="clear" w:color="auto" w:fill="auto"/>
            <w:vAlign w:val="center"/>
            <w:hideMark/>
          </w:tcPr>
          <w:p w14:paraId="46D2A39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19DB53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E0C94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4455E05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CCA4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5148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0AD5818" w14:textId="77777777" w:rsidTr="006D0169">
        <w:trPr>
          <w:trHeight w:val="300"/>
        </w:trPr>
        <w:tc>
          <w:tcPr>
            <w:tcW w:w="3560" w:type="dxa"/>
            <w:gridSpan w:val="2"/>
            <w:tcBorders>
              <w:top w:val="nil"/>
              <w:left w:val="nil"/>
              <w:bottom w:val="nil"/>
              <w:right w:val="nil"/>
            </w:tcBorders>
            <w:shd w:val="clear" w:color="auto" w:fill="auto"/>
            <w:vAlign w:val="center"/>
            <w:hideMark/>
          </w:tcPr>
          <w:p w14:paraId="2D8D0F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14:paraId="178BFE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3/2019</w:t>
            </w:r>
          </w:p>
        </w:tc>
      </w:tr>
      <w:tr w:rsidR="002E17C5" w:rsidRPr="00593064" w14:paraId="7C89B12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1974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7378C6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5D9C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52A5BE91" w14:textId="77777777" w:rsidTr="006D0169">
        <w:trPr>
          <w:trHeight w:val="300"/>
        </w:trPr>
        <w:tc>
          <w:tcPr>
            <w:tcW w:w="9700" w:type="dxa"/>
            <w:gridSpan w:val="4"/>
            <w:vMerge/>
            <w:tcBorders>
              <w:top w:val="nil"/>
              <w:left w:val="nil"/>
              <w:bottom w:val="nil"/>
              <w:right w:val="nil"/>
            </w:tcBorders>
            <w:vAlign w:val="center"/>
            <w:hideMark/>
          </w:tcPr>
          <w:p w14:paraId="1911959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B94F13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8C974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59DE775"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F589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25C5639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08AB43C" w14:textId="7649AD40"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2020B82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43118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A858A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F2D4BCA" w14:textId="77777777" w:rsidTr="006D0169">
        <w:trPr>
          <w:trHeight w:val="300"/>
        </w:trPr>
        <w:tc>
          <w:tcPr>
            <w:tcW w:w="960" w:type="dxa"/>
            <w:tcBorders>
              <w:top w:val="nil"/>
              <w:left w:val="nil"/>
              <w:bottom w:val="nil"/>
              <w:right w:val="nil"/>
            </w:tcBorders>
            <w:shd w:val="clear" w:color="auto" w:fill="auto"/>
            <w:vAlign w:val="center"/>
            <w:hideMark/>
          </w:tcPr>
          <w:p w14:paraId="2244CE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14:paraId="44BA03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4</w:t>
            </w:r>
          </w:p>
        </w:tc>
      </w:tr>
      <w:tr w:rsidR="002E17C5" w:rsidRPr="00593064" w14:paraId="4C2991D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7C142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927802B" w14:textId="77777777" w:rsidTr="006D0169">
        <w:trPr>
          <w:trHeight w:val="300"/>
        </w:trPr>
        <w:tc>
          <w:tcPr>
            <w:tcW w:w="9700" w:type="dxa"/>
            <w:gridSpan w:val="4"/>
            <w:tcBorders>
              <w:top w:val="nil"/>
              <w:left w:val="nil"/>
              <w:bottom w:val="nil"/>
              <w:right w:val="nil"/>
            </w:tcBorders>
            <w:shd w:val="clear" w:color="auto" w:fill="auto"/>
            <w:vAlign w:val="center"/>
            <w:hideMark/>
          </w:tcPr>
          <w:p w14:paraId="71CCCE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l Costo</w:t>
            </w:r>
          </w:p>
        </w:tc>
      </w:tr>
      <w:tr w:rsidR="002E17C5" w:rsidRPr="00593064" w14:paraId="49E67B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B6CD3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0831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A4EBE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B22C6D7" w14:textId="77777777" w:rsidTr="006D0169">
        <w:trPr>
          <w:trHeight w:val="300"/>
        </w:trPr>
        <w:tc>
          <w:tcPr>
            <w:tcW w:w="3560" w:type="dxa"/>
            <w:gridSpan w:val="2"/>
            <w:tcBorders>
              <w:top w:val="nil"/>
              <w:left w:val="nil"/>
              <w:bottom w:val="nil"/>
              <w:right w:val="nil"/>
            </w:tcBorders>
            <w:shd w:val="clear" w:color="auto" w:fill="auto"/>
            <w:vAlign w:val="center"/>
            <w:hideMark/>
          </w:tcPr>
          <w:p w14:paraId="2A23FD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41B6A8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177128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3AFA5DD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03315E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DBF2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60F33A2" w14:textId="77777777" w:rsidTr="006D0169">
        <w:trPr>
          <w:trHeight w:val="300"/>
        </w:trPr>
        <w:tc>
          <w:tcPr>
            <w:tcW w:w="3560" w:type="dxa"/>
            <w:gridSpan w:val="2"/>
            <w:tcBorders>
              <w:top w:val="nil"/>
              <w:left w:val="nil"/>
              <w:bottom w:val="nil"/>
              <w:right w:val="nil"/>
            </w:tcBorders>
            <w:shd w:val="clear" w:color="auto" w:fill="auto"/>
            <w:vAlign w:val="center"/>
            <w:hideMark/>
          </w:tcPr>
          <w:p w14:paraId="31EF16B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14:paraId="3C4820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2/03/2019</w:t>
            </w:r>
          </w:p>
        </w:tc>
      </w:tr>
      <w:tr w:rsidR="002E17C5" w:rsidRPr="00593064" w14:paraId="2F0BC4B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03C94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074138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186EE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7087442A" w14:textId="77777777" w:rsidTr="006D0169">
        <w:trPr>
          <w:trHeight w:val="300"/>
        </w:trPr>
        <w:tc>
          <w:tcPr>
            <w:tcW w:w="9700" w:type="dxa"/>
            <w:gridSpan w:val="4"/>
            <w:vMerge/>
            <w:tcBorders>
              <w:top w:val="nil"/>
              <w:left w:val="nil"/>
              <w:bottom w:val="nil"/>
              <w:right w:val="nil"/>
            </w:tcBorders>
            <w:vAlign w:val="center"/>
            <w:hideMark/>
          </w:tcPr>
          <w:p w14:paraId="601DC12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D1C18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04EE1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8CDA07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9D62E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33E3C9" w14:textId="77777777" w:rsidTr="006D0169">
        <w:trPr>
          <w:trHeight w:val="300"/>
        </w:trPr>
        <w:tc>
          <w:tcPr>
            <w:tcW w:w="960" w:type="dxa"/>
            <w:tcBorders>
              <w:top w:val="nil"/>
              <w:left w:val="nil"/>
              <w:bottom w:val="nil"/>
              <w:right w:val="nil"/>
            </w:tcBorders>
            <w:shd w:val="clear" w:color="auto" w:fill="auto"/>
            <w:noWrap/>
            <w:vAlign w:val="center"/>
            <w:hideMark/>
          </w:tcPr>
          <w:p w14:paraId="7392187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6C2B87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72BC90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25CB1D68"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79B366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B6A16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25A27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0462509" w14:textId="77777777" w:rsidTr="006D0169">
        <w:trPr>
          <w:trHeight w:val="300"/>
        </w:trPr>
        <w:tc>
          <w:tcPr>
            <w:tcW w:w="960" w:type="dxa"/>
            <w:tcBorders>
              <w:top w:val="nil"/>
              <w:left w:val="nil"/>
              <w:bottom w:val="nil"/>
              <w:right w:val="nil"/>
            </w:tcBorders>
            <w:shd w:val="clear" w:color="auto" w:fill="auto"/>
            <w:vAlign w:val="center"/>
            <w:hideMark/>
          </w:tcPr>
          <w:p w14:paraId="088340C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14:paraId="2E59A6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5</w:t>
            </w:r>
          </w:p>
        </w:tc>
      </w:tr>
      <w:tr w:rsidR="002E17C5" w:rsidRPr="00593064" w14:paraId="684BFF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07B23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3A83645" w14:textId="77777777" w:rsidTr="006D0169">
        <w:trPr>
          <w:trHeight w:val="300"/>
        </w:trPr>
        <w:tc>
          <w:tcPr>
            <w:tcW w:w="9700" w:type="dxa"/>
            <w:gridSpan w:val="4"/>
            <w:tcBorders>
              <w:top w:val="nil"/>
              <w:left w:val="nil"/>
              <w:bottom w:val="nil"/>
              <w:right w:val="nil"/>
            </w:tcBorders>
            <w:shd w:val="clear" w:color="auto" w:fill="auto"/>
            <w:vAlign w:val="center"/>
            <w:hideMark/>
          </w:tcPr>
          <w:p w14:paraId="4696D64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calidad</w:t>
            </w:r>
          </w:p>
        </w:tc>
      </w:tr>
      <w:tr w:rsidR="002E17C5" w:rsidRPr="00593064" w14:paraId="15B845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736B6E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1495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5B1EC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3B0970C" w14:textId="77777777" w:rsidTr="006D0169">
        <w:trPr>
          <w:trHeight w:val="300"/>
        </w:trPr>
        <w:tc>
          <w:tcPr>
            <w:tcW w:w="3560" w:type="dxa"/>
            <w:gridSpan w:val="2"/>
            <w:tcBorders>
              <w:top w:val="nil"/>
              <w:left w:val="nil"/>
              <w:bottom w:val="nil"/>
              <w:right w:val="nil"/>
            </w:tcBorders>
            <w:shd w:val="clear" w:color="auto" w:fill="auto"/>
            <w:vAlign w:val="center"/>
            <w:hideMark/>
          </w:tcPr>
          <w:p w14:paraId="59455C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4E83F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6CE18B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0A151E0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89F65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5F383D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95FC066" w14:textId="77777777" w:rsidTr="006D0169">
        <w:trPr>
          <w:trHeight w:val="300"/>
        </w:trPr>
        <w:tc>
          <w:tcPr>
            <w:tcW w:w="3560" w:type="dxa"/>
            <w:gridSpan w:val="2"/>
            <w:tcBorders>
              <w:top w:val="nil"/>
              <w:left w:val="nil"/>
              <w:bottom w:val="nil"/>
              <w:right w:val="nil"/>
            </w:tcBorders>
            <w:shd w:val="clear" w:color="auto" w:fill="auto"/>
            <w:vAlign w:val="center"/>
            <w:hideMark/>
          </w:tcPr>
          <w:p w14:paraId="672DCD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14:paraId="632BFB9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9/03/2019</w:t>
            </w:r>
          </w:p>
        </w:tc>
      </w:tr>
      <w:tr w:rsidR="002E17C5" w:rsidRPr="00593064" w14:paraId="0D5E888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64DC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C535FD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EA7898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F1A693F" w14:textId="77777777" w:rsidTr="006D0169">
        <w:trPr>
          <w:trHeight w:val="300"/>
        </w:trPr>
        <w:tc>
          <w:tcPr>
            <w:tcW w:w="9700" w:type="dxa"/>
            <w:gridSpan w:val="4"/>
            <w:vMerge/>
            <w:tcBorders>
              <w:top w:val="nil"/>
              <w:left w:val="nil"/>
              <w:bottom w:val="nil"/>
              <w:right w:val="nil"/>
            </w:tcBorders>
            <w:vAlign w:val="center"/>
            <w:hideMark/>
          </w:tcPr>
          <w:p w14:paraId="258FF79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217B46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4466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FD790E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270E39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58A09F3" w14:textId="77777777" w:rsidTr="006D0169">
        <w:trPr>
          <w:trHeight w:val="300"/>
        </w:trPr>
        <w:tc>
          <w:tcPr>
            <w:tcW w:w="960" w:type="dxa"/>
            <w:tcBorders>
              <w:top w:val="nil"/>
              <w:left w:val="nil"/>
              <w:bottom w:val="nil"/>
              <w:right w:val="nil"/>
            </w:tcBorders>
            <w:shd w:val="clear" w:color="auto" w:fill="auto"/>
            <w:vAlign w:val="center"/>
            <w:hideMark/>
          </w:tcPr>
          <w:p w14:paraId="2BDE496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9B3C93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13A3A8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1E47C8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C9E91F8"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BACB7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C02A5C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FA42F0D" w14:textId="77777777" w:rsidTr="006D0169">
        <w:trPr>
          <w:trHeight w:val="300"/>
        </w:trPr>
        <w:tc>
          <w:tcPr>
            <w:tcW w:w="960" w:type="dxa"/>
            <w:tcBorders>
              <w:top w:val="nil"/>
              <w:left w:val="nil"/>
              <w:bottom w:val="nil"/>
              <w:right w:val="nil"/>
            </w:tcBorders>
            <w:shd w:val="clear" w:color="auto" w:fill="auto"/>
            <w:vAlign w:val="center"/>
            <w:hideMark/>
          </w:tcPr>
          <w:p w14:paraId="7A52A64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14:paraId="4FC264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6</w:t>
            </w:r>
          </w:p>
        </w:tc>
      </w:tr>
      <w:tr w:rsidR="002E17C5" w:rsidRPr="00593064" w14:paraId="132F74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8ADEB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4DDBD6F" w14:textId="77777777" w:rsidTr="006D0169">
        <w:trPr>
          <w:trHeight w:val="300"/>
        </w:trPr>
        <w:tc>
          <w:tcPr>
            <w:tcW w:w="9700" w:type="dxa"/>
            <w:gridSpan w:val="4"/>
            <w:tcBorders>
              <w:top w:val="nil"/>
              <w:left w:val="nil"/>
              <w:bottom w:val="nil"/>
              <w:right w:val="nil"/>
            </w:tcBorders>
            <w:shd w:val="clear" w:color="auto" w:fill="auto"/>
            <w:vAlign w:val="center"/>
            <w:hideMark/>
          </w:tcPr>
          <w:p w14:paraId="1E97E9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recurso humano</w:t>
            </w:r>
          </w:p>
        </w:tc>
      </w:tr>
      <w:tr w:rsidR="002E17C5" w:rsidRPr="00593064" w14:paraId="2516DB4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B927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26EA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2F2BB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861A692" w14:textId="77777777" w:rsidTr="006D0169">
        <w:trPr>
          <w:trHeight w:val="300"/>
        </w:trPr>
        <w:tc>
          <w:tcPr>
            <w:tcW w:w="3560" w:type="dxa"/>
            <w:gridSpan w:val="2"/>
            <w:tcBorders>
              <w:top w:val="nil"/>
              <w:left w:val="nil"/>
              <w:bottom w:val="nil"/>
              <w:right w:val="nil"/>
            </w:tcBorders>
            <w:shd w:val="clear" w:color="auto" w:fill="auto"/>
            <w:vAlign w:val="center"/>
            <w:hideMark/>
          </w:tcPr>
          <w:p w14:paraId="78E7F1A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52FC92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45458DE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2988A3E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53FE5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5D4E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A0B2676" w14:textId="77777777" w:rsidTr="006D0169">
        <w:trPr>
          <w:trHeight w:val="300"/>
        </w:trPr>
        <w:tc>
          <w:tcPr>
            <w:tcW w:w="3560" w:type="dxa"/>
            <w:gridSpan w:val="2"/>
            <w:tcBorders>
              <w:top w:val="nil"/>
              <w:left w:val="nil"/>
              <w:bottom w:val="nil"/>
              <w:right w:val="nil"/>
            </w:tcBorders>
            <w:shd w:val="clear" w:color="auto" w:fill="auto"/>
            <w:vAlign w:val="center"/>
            <w:hideMark/>
          </w:tcPr>
          <w:p w14:paraId="7A0420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14:paraId="0B69EF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6/03/2019</w:t>
            </w:r>
          </w:p>
        </w:tc>
      </w:tr>
      <w:tr w:rsidR="002E17C5" w:rsidRPr="00593064" w14:paraId="676336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8CF650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A2FFA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43D02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0E8FC071" w14:textId="77777777" w:rsidTr="006D0169">
        <w:trPr>
          <w:trHeight w:val="300"/>
        </w:trPr>
        <w:tc>
          <w:tcPr>
            <w:tcW w:w="9700" w:type="dxa"/>
            <w:gridSpan w:val="4"/>
            <w:vMerge/>
            <w:tcBorders>
              <w:top w:val="nil"/>
              <w:left w:val="nil"/>
              <w:bottom w:val="nil"/>
              <w:right w:val="nil"/>
            </w:tcBorders>
            <w:vAlign w:val="center"/>
            <w:hideMark/>
          </w:tcPr>
          <w:p w14:paraId="6F363B5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D1289B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BD673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A61CDA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B3B3B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51B8291"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4B6CDB07" w14:textId="3C5A1238"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E38B60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A1B7A0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B253A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A236D3" w14:textId="77777777" w:rsidTr="006D0169">
        <w:trPr>
          <w:trHeight w:val="300"/>
        </w:trPr>
        <w:tc>
          <w:tcPr>
            <w:tcW w:w="960" w:type="dxa"/>
            <w:tcBorders>
              <w:top w:val="nil"/>
              <w:left w:val="nil"/>
              <w:bottom w:val="nil"/>
              <w:right w:val="nil"/>
            </w:tcBorders>
            <w:shd w:val="clear" w:color="auto" w:fill="auto"/>
            <w:vAlign w:val="center"/>
            <w:hideMark/>
          </w:tcPr>
          <w:p w14:paraId="40AC832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14:paraId="35309A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7</w:t>
            </w:r>
          </w:p>
        </w:tc>
      </w:tr>
      <w:tr w:rsidR="002E17C5" w:rsidRPr="00593064" w14:paraId="5ED6C50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1DF8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C41FB08" w14:textId="77777777" w:rsidTr="006D0169">
        <w:trPr>
          <w:trHeight w:val="300"/>
        </w:trPr>
        <w:tc>
          <w:tcPr>
            <w:tcW w:w="9700" w:type="dxa"/>
            <w:gridSpan w:val="4"/>
            <w:tcBorders>
              <w:top w:val="nil"/>
              <w:left w:val="nil"/>
              <w:bottom w:val="nil"/>
              <w:right w:val="nil"/>
            </w:tcBorders>
            <w:shd w:val="clear" w:color="auto" w:fill="auto"/>
            <w:vAlign w:val="center"/>
            <w:hideMark/>
          </w:tcPr>
          <w:p w14:paraId="705231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comunicaciones</w:t>
            </w:r>
          </w:p>
        </w:tc>
      </w:tr>
      <w:tr w:rsidR="002E17C5" w:rsidRPr="00593064" w14:paraId="39E946B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A481B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4F17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455C8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859365E" w14:textId="77777777" w:rsidTr="006D0169">
        <w:trPr>
          <w:trHeight w:val="300"/>
        </w:trPr>
        <w:tc>
          <w:tcPr>
            <w:tcW w:w="3560" w:type="dxa"/>
            <w:gridSpan w:val="2"/>
            <w:tcBorders>
              <w:top w:val="nil"/>
              <w:left w:val="nil"/>
              <w:bottom w:val="nil"/>
              <w:right w:val="nil"/>
            </w:tcBorders>
            <w:shd w:val="clear" w:color="auto" w:fill="auto"/>
            <w:vAlign w:val="center"/>
            <w:hideMark/>
          </w:tcPr>
          <w:p w14:paraId="454B7F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7C5CA13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8A2CB2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240836B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18796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9AF45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9D2C847" w14:textId="77777777" w:rsidTr="006D0169">
        <w:trPr>
          <w:trHeight w:val="300"/>
        </w:trPr>
        <w:tc>
          <w:tcPr>
            <w:tcW w:w="3560" w:type="dxa"/>
            <w:gridSpan w:val="2"/>
            <w:tcBorders>
              <w:top w:val="nil"/>
              <w:left w:val="nil"/>
              <w:bottom w:val="nil"/>
              <w:right w:val="nil"/>
            </w:tcBorders>
            <w:shd w:val="clear" w:color="auto" w:fill="auto"/>
            <w:vAlign w:val="center"/>
            <w:hideMark/>
          </w:tcPr>
          <w:p w14:paraId="6A2851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14:paraId="27C2736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2/04/2019</w:t>
            </w:r>
          </w:p>
        </w:tc>
      </w:tr>
      <w:tr w:rsidR="002E17C5" w:rsidRPr="00593064" w14:paraId="6089EE2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65A48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9B054D5"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6828E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07E9BA31" w14:textId="77777777" w:rsidTr="006D0169">
        <w:trPr>
          <w:trHeight w:val="300"/>
        </w:trPr>
        <w:tc>
          <w:tcPr>
            <w:tcW w:w="9700" w:type="dxa"/>
            <w:gridSpan w:val="4"/>
            <w:vMerge/>
            <w:tcBorders>
              <w:top w:val="nil"/>
              <w:left w:val="nil"/>
              <w:bottom w:val="nil"/>
              <w:right w:val="nil"/>
            </w:tcBorders>
            <w:vAlign w:val="center"/>
            <w:hideMark/>
          </w:tcPr>
          <w:p w14:paraId="7CB35C5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59D010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C989BC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3968202"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33E2E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692A4C4" w14:textId="77777777" w:rsidTr="006D0169">
        <w:trPr>
          <w:trHeight w:val="300"/>
        </w:trPr>
        <w:tc>
          <w:tcPr>
            <w:tcW w:w="960" w:type="dxa"/>
            <w:tcBorders>
              <w:top w:val="nil"/>
              <w:left w:val="nil"/>
              <w:bottom w:val="nil"/>
              <w:right w:val="nil"/>
            </w:tcBorders>
            <w:shd w:val="clear" w:color="auto" w:fill="auto"/>
            <w:noWrap/>
            <w:vAlign w:val="center"/>
            <w:hideMark/>
          </w:tcPr>
          <w:p w14:paraId="600653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DB0E37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614614B"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6E5524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50E9DC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2C7E2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9538B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73AA70E" w14:textId="77777777" w:rsidTr="006D0169">
        <w:trPr>
          <w:trHeight w:val="300"/>
        </w:trPr>
        <w:tc>
          <w:tcPr>
            <w:tcW w:w="960" w:type="dxa"/>
            <w:tcBorders>
              <w:top w:val="nil"/>
              <w:left w:val="nil"/>
              <w:bottom w:val="nil"/>
              <w:right w:val="nil"/>
            </w:tcBorders>
            <w:shd w:val="clear" w:color="auto" w:fill="auto"/>
            <w:vAlign w:val="center"/>
            <w:hideMark/>
          </w:tcPr>
          <w:p w14:paraId="5CC8AF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14:paraId="1A061A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8</w:t>
            </w:r>
          </w:p>
        </w:tc>
      </w:tr>
      <w:tr w:rsidR="002E17C5" w:rsidRPr="00593064" w14:paraId="2CDC481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027AB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36906CE" w14:textId="77777777" w:rsidTr="006D0169">
        <w:trPr>
          <w:trHeight w:val="300"/>
        </w:trPr>
        <w:tc>
          <w:tcPr>
            <w:tcW w:w="9700" w:type="dxa"/>
            <w:gridSpan w:val="4"/>
            <w:tcBorders>
              <w:top w:val="nil"/>
              <w:left w:val="nil"/>
              <w:bottom w:val="nil"/>
              <w:right w:val="nil"/>
            </w:tcBorders>
            <w:shd w:val="clear" w:color="auto" w:fill="auto"/>
            <w:vAlign w:val="center"/>
            <w:hideMark/>
          </w:tcPr>
          <w:p w14:paraId="19C631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riesgos</w:t>
            </w:r>
          </w:p>
        </w:tc>
      </w:tr>
      <w:tr w:rsidR="002E17C5" w:rsidRPr="00593064" w14:paraId="3847E77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36F95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B080C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ECD627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85FAE73" w14:textId="77777777" w:rsidTr="006D0169">
        <w:trPr>
          <w:trHeight w:val="300"/>
        </w:trPr>
        <w:tc>
          <w:tcPr>
            <w:tcW w:w="3560" w:type="dxa"/>
            <w:gridSpan w:val="2"/>
            <w:tcBorders>
              <w:top w:val="nil"/>
              <w:left w:val="nil"/>
              <w:bottom w:val="nil"/>
              <w:right w:val="nil"/>
            </w:tcBorders>
            <w:shd w:val="clear" w:color="auto" w:fill="auto"/>
            <w:vAlign w:val="center"/>
            <w:hideMark/>
          </w:tcPr>
          <w:p w14:paraId="3987B7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26A3A2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6EAC059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280E1B3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B452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5DF71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B579B1C" w14:textId="77777777" w:rsidTr="006D0169">
        <w:trPr>
          <w:trHeight w:val="300"/>
        </w:trPr>
        <w:tc>
          <w:tcPr>
            <w:tcW w:w="3560" w:type="dxa"/>
            <w:gridSpan w:val="2"/>
            <w:tcBorders>
              <w:top w:val="nil"/>
              <w:left w:val="nil"/>
              <w:bottom w:val="nil"/>
              <w:right w:val="nil"/>
            </w:tcBorders>
            <w:shd w:val="clear" w:color="auto" w:fill="auto"/>
            <w:vAlign w:val="center"/>
            <w:hideMark/>
          </w:tcPr>
          <w:p w14:paraId="4036D98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14:paraId="13450E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19</w:t>
            </w:r>
          </w:p>
        </w:tc>
      </w:tr>
      <w:tr w:rsidR="002E17C5" w:rsidRPr="00593064" w14:paraId="021055D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E659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67B576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7B99AF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7B8CB493" w14:textId="77777777" w:rsidTr="006D0169">
        <w:trPr>
          <w:trHeight w:val="300"/>
        </w:trPr>
        <w:tc>
          <w:tcPr>
            <w:tcW w:w="9700" w:type="dxa"/>
            <w:gridSpan w:val="4"/>
            <w:vMerge/>
            <w:tcBorders>
              <w:top w:val="nil"/>
              <w:left w:val="nil"/>
              <w:bottom w:val="nil"/>
              <w:right w:val="nil"/>
            </w:tcBorders>
            <w:vAlign w:val="center"/>
            <w:hideMark/>
          </w:tcPr>
          <w:p w14:paraId="34D5723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4F4F1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F855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1E901C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3D372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EE76A9E" w14:textId="77777777" w:rsidTr="006D0169">
        <w:trPr>
          <w:trHeight w:val="300"/>
        </w:trPr>
        <w:tc>
          <w:tcPr>
            <w:tcW w:w="960" w:type="dxa"/>
            <w:tcBorders>
              <w:top w:val="nil"/>
              <w:left w:val="nil"/>
              <w:bottom w:val="nil"/>
              <w:right w:val="nil"/>
            </w:tcBorders>
            <w:shd w:val="clear" w:color="auto" w:fill="auto"/>
            <w:vAlign w:val="center"/>
            <w:hideMark/>
          </w:tcPr>
          <w:p w14:paraId="12F7576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35E04E1A"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79210CD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3F591CF"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5B650D5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EF226F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ACE67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9CFE41D" w14:textId="77777777" w:rsidTr="006D0169">
        <w:trPr>
          <w:trHeight w:val="300"/>
        </w:trPr>
        <w:tc>
          <w:tcPr>
            <w:tcW w:w="960" w:type="dxa"/>
            <w:tcBorders>
              <w:top w:val="nil"/>
              <w:left w:val="nil"/>
              <w:bottom w:val="nil"/>
              <w:right w:val="nil"/>
            </w:tcBorders>
            <w:shd w:val="clear" w:color="auto" w:fill="auto"/>
            <w:vAlign w:val="center"/>
            <w:hideMark/>
          </w:tcPr>
          <w:p w14:paraId="4EBE72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14:paraId="7B3921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9</w:t>
            </w:r>
          </w:p>
        </w:tc>
      </w:tr>
      <w:tr w:rsidR="002E17C5" w:rsidRPr="00593064" w14:paraId="1CB87B7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6F1D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D79F8B6" w14:textId="77777777" w:rsidTr="006D0169">
        <w:trPr>
          <w:trHeight w:val="300"/>
        </w:trPr>
        <w:tc>
          <w:tcPr>
            <w:tcW w:w="9700" w:type="dxa"/>
            <w:gridSpan w:val="4"/>
            <w:tcBorders>
              <w:top w:val="nil"/>
              <w:left w:val="nil"/>
              <w:bottom w:val="nil"/>
              <w:right w:val="nil"/>
            </w:tcBorders>
            <w:shd w:val="clear" w:color="auto" w:fill="auto"/>
            <w:vAlign w:val="center"/>
            <w:hideMark/>
          </w:tcPr>
          <w:p w14:paraId="6C6659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adquisiciones</w:t>
            </w:r>
          </w:p>
        </w:tc>
      </w:tr>
      <w:tr w:rsidR="002E17C5" w:rsidRPr="00593064" w14:paraId="2C19F27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4734A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5BC095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9C02A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1E066A2" w14:textId="77777777" w:rsidTr="006D0169">
        <w:trPr>
          <w:trHeight w:val="300"/>
        </w:trPr>
        <w:tc>
          <w:tcPr>
            <w:tcW w:w="3560" w:type="dxa"/>
            <w:gridSpan w:val="2"/>
            <w:tcBorders>
              <w:top w:val="nil"/>
              <w:left w:val="nil"/>
              <w:bottom w:val="nil"/>
              <w:right w:val="nil"/>
            </w:tcBorders>
            <w:shd w:val="clear" w:color="auto" w:fill="auto"/>
            <w:vAlign w:val="center"/>
            <w:hideMark/>
          </w:tcPr>
          <w:p w14:paraId="7A778C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57552E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79F6888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506A1A9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8CE02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23C5A8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3DEA080" w14:textId="77777777" w:rsidTr="006D0169">
        <w:trPr>
          <w:trHeight w:val="300"/>
        </w:trPr>
        <w:tc>
          <w:tcPr>
            <w:tcW w:w="3560" w:type="dxa"/>
            <w:gridSpan w:val="2"/>
            <w:tcBorders>
              <w:top w:val="nil"/>
              <w:left w:val="nil"/>
              <w:bottom w:val="nil"/>
              <w:right w:val="nil"/>
            </w:tcBorders>
            <w:shd w:val="clear" w:color="auto" w:fill="auto"/>
            <w:vAlign w:val="center"/>
            <w:hideMark/>
          </w:tcPr>
          <w:p w14:paraId="118A6D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14:paraId="069096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04/2019</w:t>
            </w:r>
          </w:p>
        </w:tc>
      </w:tr>
      <w:tr w:rsidR="002E17C5" w:rsidRPr="00593064" w14:paraId="7324FAB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C052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62BF3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CB380D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9AB83B7" w14:textId="77777777" w:rsidTr="006D0169">
        <w:trPr>
          <w:trHeight w:val="300"/>
        </w:trPr>
        <w:tc>
          <w:tcPr>
            <w:tcW w:w="9700" w:type="dxa"/>
            <w:gridSpan w:val="4"/>
            <w:vMerge/>
            <w:tcBorders>
              <w:top w:val="nil"/>
              <w:left w:val="nil"/>
              <w:bottom w:val="nil"/>
              <w:right w:val="nil"/>
            </w:tcBorders>
            <w:vAlign w:val="center"/>
            <w:hideMark/>
          </w:tcPr>
          <w:p w14:paraId="104DF48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48E465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3E8C9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1D892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12D7CE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D2371D7"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3D30252" w14:textId="71B92CD6"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71038D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10CEC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7EC80A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F73FBE4" w14:textId="77777777" w:rsidTr="006D0169">
        <w:trPr>
          <w:trHeight w:val="300"/>
        </w:trPr>
        <w:tc>
          <w:tcPr>
            <w:tcW w:w="960" w:type="dxa"/>
            <w:tcBorders>
              <w:top w:val="nil"/>
              <w:left w:val="nil"/>
              <w:bottom w:val="nil"/>
              <w:right w:val="nil"/>
            </w:tcBorders>
            <w:shd w:val="clear" w:color="auto" w:fill="auto"/>
            <w:vAlign w:val="center"/>
            <w:hideMark/>
          </w:tcPr>
          <w:p w14:paraId="44629CC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14:paraId="162549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2.10</w:t>
            </w:r>
          </w:p>
        </w:tc>
      </w:tr>
      <w:tr w:rsidR="002E17C5" w:rsidRPr="00593064" w14:paraId="1A29DB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F931F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3DF3F31" w14:textId="77777777" w:rsidTr="006D0169">
        <w:trPr>
          <w:trHeight w:val="300"/>
        </w:trPr>
        <w:tc>
          <w:tcPr>
            <w:tcW w:w="9700" w:type="dxa"/>
            <w:gridSpan w:val="4"/>
            <w:tcBorders>
              <w:top w:val="nil"/>
              <w:left w:val="nil"/>
              <w:bottom w:val="nil"/>
              <w:right w:val="nil"/>
            </w:tcBorders>
            <w:shd w:val="clear" w:color="auto" w:fill="auto"/>
            <w:vAlign w:val="center"/>
            <w:hideMark/>
          </w:tcPr>
          <w:p w14:paraId="52DEAE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ón de interesados</w:t>
            </w:r>
          </w:p>
        </w:tc>
      </w:tr>
      <w:tr w:rsidR="002E17C5" w:rsidRPr="00593064" w14:paraId="1BECCE3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68824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F3CD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225A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930868" w14:textId="77777777" w:rsidTr="006D0169">
        <w:trPr>
          <w:trHeight w:val="300"/>
        </w:trPr>
        <w:tc>
          <w:tcPr>
            <w:tcW w:w="3560" w:type="dxa"/>
            <w:gridSpan w:val="2"/>
            <w:tcBorders>
              <w:top w:val="nil"/>
              <w:left w:val="nil"/>
              <w:bottom w:val="nil"/>
              <w:right w:val="nil"/>
            </w:tcBorders>
            <w:shd w:val="clear" w:color="auto" w:fill="auto"/>
            <w:vAlign w:val="center"/>
            <w:hideMark/>
          </w:tcPr>
          <w:p w14:paraId="66AF2D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14:paraId="69736E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14:paraId="0C6EED5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001.524</w:t>
            </w:r>
          </w:p>
        </w:tc>
      </w:tr>
      <w:tr w:rsidR="002E17C5" w:rsidRPr="00593064" w14:paraId="5857D56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1B638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69AB67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19C9850" w14:textId="77777777" w:rsidTr="006D0169">
        <w:trPr>
          <w:trHeight w:val="300"/>
        </w:trPr>
        <w:tc>
          <w:tcPr>
            <w:tcW w:w="3560" w:type="dxa"/>
            <w:gridSpan w:val="2"/>
            <w:tcBorders>
              <w:top w:val="nil"/>
              <w:left w:val="nil"/>
              <w:bottom w:val="nil"/>
              <w:right w:val="nil"/>
            </w:tcBorders>
            <w:shd w:val="clear" w:color="auto" w:fill="auto"/>
            <w:vAlign w:val="center"/>
            <w:hideMark/>
          </w:tcPr>
          <w:p w14:paraId="3CA334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14:paraId="5C3328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4/2019</w:t>
            </w:r>
          </w:p>
        </w:tc>
      </w:tr>
      <w:tr w:rsidR="002E17C5" w:rsidRPr="00593064" w14:paraId="19D714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8C06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D5EA697"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B3DCFE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26A313B7" w14:textId="77777777" w:rsidTr="006D0169">
        <w:trPr>
          <w:trHeight w:val="300"/>
        </w:trPr>
        <w:tc>
          <w:tcPr>
            <w:tcW w:w="9700" w:type="dxa"/>
            <w:gridSpan w:val="4"/>
            <w:vMerge/>
            <w:tcBorders>
              <w:top w:val="nil"/>
              <w:left w:val="nil"/>
              <w:bottom w:val="nil"/>
              <w:right w:val="nil"/>
            </w:tcBorders>
            <w:vAlign w:val="center"/>
            <w:hideMark/>
          </w:tcPr>
          <w:p w14:paraId="7329D37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872140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9381B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587BCB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B76BE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7936E53" w14:textId="77777777" w:rsidTr="006D0169">
        <w:trPr>
          <w:trHeight w:val="300"/>
        </w:trPr>
        <w:tc>
          <w:tcPr>
            <w:tcW w:w="960" w:type="dxa"/>
            <w:tcBorders>
              <w:top w:val="nil"/>
              <w:left w:val="nil"/>
              <w:bottom w:val="nil"/>
              <w:right w:val="nil"/>
            </w:tcBorders>
            <w:shd w:val="clear" w:color="auto" w:fill="auto"/>
            <w:noWrap/>
            <w:vAlign w:val="center"/>
            <w:hideMark/>
          </w:tcPr>
          <w:p w14:paraId="4360069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5EA5CB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AF4EF9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19761E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8F6D4C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DFC41B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171E1F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CB5BE26" w14:textId="77777777" w:rsidTr="006D0169">
        <w:trPr>
          <w:trHeight w:val="300"/>
        </w:trPr>
        <w:tc>
          <w:tcPr>
            <w:tcW w:w="960" w:type="dxa"/>
            <w:tcBorders>
              <w:top w:val="nil"/>
              <w:left w:val="nil"/>
              <w:bottom w:val="nil"/>
              <w:right w:val="nil"/>
            </w:tcBorders>
            <w:shd w:val="clear" w:color="auto" w:fill="auto"/>
            <w:vAlign w:val="center"/>
            <w:hideMark/>
          </w:tcPr>
          <w:p w14:paraId="704E203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14:paraId="003718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w:t>
            </w:r>
          </w:p>
        </w:tc>
      </w:tr>
      <w:tr w:rsidR="002E17C5" w:rsidRPr="00593064" w14:paraId="6F563AA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34CAB5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F82DC61" w14:textId="77777777" w:rsidTr="006D0169">
        <w:trPr>
          <w:trHeight w:val="300"/>
        </w:trPr>
        <w:tc>
          <w:tcPr>
            <w:tcW w:w="9700" w:type="dxa"/>
            <w:gridSpan w:val="4"/>
            <w:tcBorders>
              <w:top w:val="nil"/>
              <w:left w:val="nil"/>
              <w:bottom w:val="nil"/>
              <w:right w:val="nil"/>
            </w:tcBorders>
            <w:shd w:val="clear" w:color="auto" w:fill="auto"/>
            <w:vAlign w:val="center"/>
            <w:hideMark/>
          </w:tcPr>
          <w:p w14:paraId="5A1480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jecución</w:t>
            </w:r>
          </w:p>
        </w:tc>
      </w:tr>
      <w:tr w:rsidR="002E17C5" w:rsidRPr="00593064" w14:paraId="213AD93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A4D4F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FF22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50DBF4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55B4433" w14:textId="77777777" w:rsidTr="006D0169">
        <w:trPr>
          <w:trHeight w:val="300"/>
        </w:trPr>
        <w:tc>
          <w:tcPr>
            <w:tcW w:w="3560" w:type="dxa"/>
            <w:gridSpan w:val="2"/>
            <w:tcBorders>
              <w:top w:val="nil"/>
              <w:left w:val="nil"/>
              <w:bottom w:val="nil"/>
              <w:right w:val="nil"/>
            </w:tcBorders>
            <w:shd w:val="clear" w:color="auto" w:fill="auto"/>
            <w:vAlign w:val="center"/>
            <w:hideMark/>
          </w:tcPr>
          <w:p w14:paraId="69AC2B1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14:paraId="0CFDBA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14:paraId="7CE84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9.074.104</w:t>
            </w:r>
          </w:p>
        </w:tc>
      </w:tr>
      <w:tr w:rsidR="002E17C5" w:rsidRPr="00593064" w14:paraId="05C6D2D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9543F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227A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DB7808F" w14:textId="77777777" w:rsidTr="006D0169">
        <w:trPr>
          <w:trHeight w:val="300"/>
        </w:trPr>
        <w:tc>
          <w:tcPr>
            <w:tcW w:w="3560" w:type="dxa"/>
            <w:gridSpan w:val="2"/>
            <w:tcBorders>
              <w:top w:val="nil"/>
              <w:left w:val="nil"/>
              <w:bottom w:val="nil"/>
              <w:right w:val="nil"/>
            </w:tcBorders>
            <w:shd w:val="clear" w:color="auto" w:fill="auto"/>
            <w:vAlign w:val="center"/>
            <w:hideMark/>
          </w:tcPr>
          <w:p w14:paraId="379475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5578FE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587DA76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3CBB2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79567F3" w14:textId="77777777" w:rsidTr="006D0169">
        <w:trPr>
          <w:trHeight w:val="300"/>
        </w:trPr>
        <w:tc>
          <w:tcPr>
            <w:tcW w:w="9700" w:type="dxa"/>
            <w:gridSpan w:val="4"/>
            <w:tcBorders>
              <w:top w:val="nil"/>
              <w:left w:val="nil"/>
              <w:bottom w:val="nil"/>
              <w:right w:val="nil"/>
            </w:tcBorders>
            <w:shd w:val="clear" w:color="auto" w:fill="auto"/>
            <w:vAlign w:val="center"/>
            <w:hideMark/>
          </w:tcPr>
          <w:p w14:paraId="678D02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0196BB0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9C18E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E9CB03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E92BE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CF0771B" w14:textId="77777777" w:rsidTr="006D0169">
        <w:trPr>
          <w:trHeight w:val="300"/>
        </w:trPr>
        <w:tc>
          <w:tcPr>
            <w:tcW w:w="960" w:type="dxa"/>
            <w:tcBorders>
              <w:top w:val="nil"/>
              <w:left w:val="nil"/>
              <w:bottom w:val="nil"/>
              <w:right w:val="nil"/>
            </w:tcBorders>
            <w:shd w:val="clear" w:color="auto" w:fill="auto"/>
            <w:noWrap/>
            <w:vAlign w:val="center"/>
            <w:hideMark/>
          </w:tcPr>
          <w:p w14:paraId="4C207A64"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504391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E0DFE2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9DC8BE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B32289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01644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15313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F046125" w14:textId="77777777" w:rsidTr="006D0169">
        <w:trPr>
          <w:trHeight w:val="300"/>
        </w:trPr>
        <w:tc>
          <w:tcPr>
            <w:tcW w:w="960" w:type="dxa"/>
            <w:tcBorders>
              <w:top w:val="nil"/>
              <w:left w:val="nil"/>
              <w:bottom w:val="nil"/>
              <w:right w:val="nil"/>
            </w:tcBorders>
            <w:shd w:val="clear" w:color="auto" w:fill="auto"/>
            <w:vAlign w:val="center"/>
            <w:hideMark/>
          </w:tcPr>
          <w:p w14:paraId="5E4C5A0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14:paraId="3227E1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1</w:t>
            </w:r>
          </w:p>
        </w:tc>
      </w:tr>
      <w:tr w:rsidR="002E17C5" w:rsidRPr="00593064" w14:paraId="414D104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60FA58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A6D1FB9" w14:textId="77777777" w:rsidTr="006D0169">
        <w:trPr>
          <w:trHeight w:val="300"/>
        </w:trPr>
        <w:tc>
          <w:tcPr>
            <w:tcW w:w="9700" w:type="dxa"/>
            <w:gridSpan w:val="4"/>
            <w:tcBorders>
              <w:top w:val="nil"/>
              <w:left w:val="nil"/>
              <w:bottom w:val="nil"/>
              <w:right w:val="nil"/>
            </w:tcBorders>
            <w:shd w:val="clear" w:color="auto" w:fill="auto"/>
            <w:vAlign w:val="center"/>
            <w:hideMark/>
          </w:tcPr>
          <w:p w14:paraId="4475E8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igir y gestionar el trabajo del proyecto (Entregables/datos de desempeño).</w:t>
            </w:r>
          </w:p>
        </w:tc>
      </w:tr>
      <w:tr w:rsidR="002E17C5" w:rsidRPr="00593064" w14:paraId="707B94C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66F05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31F4EC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31E67A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5A7C2CE" w14:textId="77777777" w:rsidTr="006D0169">
        <w:trPr>
          <w:trHeight w:val="300"/>
        </w:trPr>
        <w:tc>
          <w:tcPr>
            <w:tcW w:w="3560" w:type="dxa"/>
            <w:gridSpan w:val="2"/>
            <w:tcBorders>
              <w:top w:val="nil"/>
              <w:left w:val="nil"/>
              <w:bottom w:val="nil"/>
              <w:right w:val="nil"/>
            </w:tcBorders>
            <w:shd w:val="clear" w:color="auto" w:fill="auto"/>
            <w:vAlign w:val="center"/>
            <w:hideMark/>
          </w:tcPr>
          <w:p w14:paraId="5007CD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14:paraId="566338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14:paraId="378CF53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33.524</w:t>
            </w:r>
          </w:p>
        </w:tc>
      </w:tr>
      <w:tr w:rsidR="002E17C5" w:rsidRPr="00593064" w14:paraId="38B81F0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E916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C0E39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CC0B3A4" w14:textId="77777777" w:rsidTr="006D0169">
        <w:trPr>
          <w:trHeight w:val="300"/>
        </w:trPr>
        <w:tc>
          <w:tcPr>
            <w:tcW w:w="3560" w:type="dxa"/>
            <w:gridSpan w:val="2"/>
            <w:tcBorders>
              <w:top w:val="nil"/>
              <w:left w:val="nil"/>
              <w:bottom w:val="nil"/>
              <w:right w:val="nil"/>
            </w:tcBorders>
            <w:shd w:val="clear" w:color="auto" w:fill="auto"/>
            <w:vAlign w:val="center"/>
            <w:hideMark/>
          </w:tcPr>
          <w:p w14:paraId="0A8A246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0A388B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188B133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B8686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039F93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A6DC5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546E7F08" w14:textId="77777777" w:rsidTr="006D0169">
        <w:trPr>
          <w:trHeight w:val="300"/>
        </w:trPr>
        <w:tc>
          <w:tcPr>
            <w:tcW w:w="9700" w:type="dxa"/>
            <w:gridSpan w:val="4"/>
            <w:vMerge/>
            <w:tcBorders>
              <w:top w:val="nil"/>
              <w:left w:val="nil"/>
              <w:bottom w:val="nil"/>
              <w:right w:val="nil"/>
            </w:tcBorders>
            <w:vAlign w:val="center"/>
            <w:hideMark/>
          </w:tcPr>
          <w:p w14:paraId="5B1BCC0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6B2AB7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E0C3DF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2C7E8D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F69A4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A3CFABE"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06C150F" w14:textId="1EEE738A"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9C87DA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D7096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40D8C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AFB5DB7" w14:textId="77777777" w:rsidTr="006D0169">
        <w:trPr>
          <w:trHeight w:val="300"/>
        </w:trPr>
        <w:tc>
          <w:tcPr>
            <w:tcW w:w="960" w:type="dxa"/>
            <w:tcBorders>
              <w:top w:val="nil"/>
              <w:left w:val="nil"/>
              <w:bottom w:val="nil"/>
              <w:right w:val="nil"/>
            </w:tcBorders>
            <w:shd w:val="clear" w:color="auto" w:fill="auto"/>
            <w:vAlign w:val="center"/>
            <w:hideMark/>
          </w:tcPr>
          <w:p w14:paraId="5B88DD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14:paraId="2CA1EC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2</w:t>
            </w:r>
          </w:p>
        </w:tc>
      </w:tr>
      <w:tr w:rsidR="002E17C5" w:rsidRPr="00593064" w14:paraId="5C9EA65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847268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87B710" w14:textId="77777777" w:rsidTr="006D0169">
        <w:trPr>
          <w:trHeight w:val="300"/>
        </w:trPr>
        <w:tc>
          <w:tcPr>
            <w:tcW w:w="9700" w:type="dxa"/>
            <w:gridSpan w:val="4"/>
            <w:tcBorders>
              <w:top w:val="nil"/>
              <w:left w:val="nil"/>
              <w:bottom w:val="nil"/>
              <w:right w:val="nil"/>
            </w:tcBorders>
            <w:shd w:val="clear" w:color="auto" w:fill="auto"/>
            <w:vAlign w:val="center"/>
            <w:hideMark/>
          </w:tcPr>
          <w:p w14:paraId="4D61585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ínea base de alcance</w:t>
            </w:r>
          </w:p>
        </w:tc>
      </w:tr>
      <w:tr w:rsidR="002E17C5" w:rsidRPr="00593064" w14:paraId="557A23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869B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DF660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FF0D72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4D8990A" w14:textId="77777777" w:rsidTr="006D0169">
        <w:trPr>
          <w:trHeight w:val="300"/>
        </w:trPr>
        <w:tc>
          <w:tcPr>
            <w:tcW w:w="3560" w:type="dxa"/>
            <w:gridSpan w:val="2"/>
            <w:tcBorders>
              <w:top w:val="nil"/>
              <w:left w:val="nil"/>
              <w:bottom w:val="nil"/>
              <w:right w:val="nil"/>
            </w:tcBorders>
            <w:shd w:val="clear" w:color="auto" w:fill="auto"/>
            <w:vAlign w:val="center"/>
            <w:hideMark/>
          </w:tcPr>
          <w:p w14:paraId="49A8DC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6E1EDA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14:paraId="30BE05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89.524</w:t>
            </w:r>
          </w:p>
        </w:tc>
      </w:tr>
      <w:tr w:rsidR="002E17C5" w:rsidRPr="00593064" w14:paraId="710B76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473CF6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9E77F4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14B00BA" w14:textId="77777777" w:rsidTr="006D0169">
        <w:trPr>
          <w:trHeight w:val="300"/>
        </w:trPr>
        <w:tc>
          <w:tcPr>
            <w:tcW w:w="3560" w:type="dxa"/>
            <w:gridSpan w:val="2"/>
            <w:tcBorders>
              <w:top w:val="nil"/>
              <w:left w:val="nil"/>
              <w:bottom w:val="nil"/>
              <w:right w:val="nil"/>
            </w:tcBorders>
            <w:shd w:val="clear" w:color="auto" w:fill="auto"/>
            <w:vAlign w:val="center"/>
            <w:hideMark/>
          </w:tcPr>
          <w:p w14:paraId="5FC467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0CCF8C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1/2019</w:t>
            </w:r>
          </w:p>
        </w:tc>
      </w:tr>
      <w:tr w:rsidR="002E17C5" w:rsidRPr="00593064" w14:paraId="706D117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5678B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5A677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34327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de obra;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45139FD" w14:textId="77777777" w:rsidTr="006D0169">
        <w:trPr>
          <w:trHeight w:val="300"/>
        </w:trPr>
        <w:tc>
          <w:tcPr>
            <w:tcW w:w="9700" w:type="dxa"/>
            <w:gridSpan w:val="4"/>
            <w:vMerge/>
            <w:tcBorders>
              <w:top w:val="nil"/>
              <w:left w:val="nil"/>
              <w:bottom w:val="nil"/>
              <w:right w:val="nil"/>
            </w:tcBorders>
            <w:vAlign w:val="center"/>
            <w:hideMark/>
          </w:tcPr>
          <w:p w14:paraId="413F4B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8FF02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2A65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02C540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0FC75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73471B2" w14:textId="77777777" w:rsidTr="006D0169">
        <w:trPr>
          <w:trHeight w:val="300"/>
        </w:trPr>
        <w:tc>
          <w:tcPr>
            <w:tcW w:w="960" w:type="dxa"/>
            <w:tcBorders>
              <w:top w:val="nil"/>
              <w:left w:val="nil"/>
              <w:bottom w:val="nil"/>
              <w:right w:val="nil"/>
            </w:tcBorders>
            <w:shd w:val="clear" w:color="auto" w:fill="auto"/>
            <w:noWrap/>
            <w:vAlign w:val="center"/>
            <w:hideMark/>
          </w:tcPr>
          <w:p w14:paraId="5FA14B2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9CD7F4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B9955C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47DBFD0"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3E600A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1FA792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105BB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CBB405D" w14:textId="77777777" w:rsidTr="006D0169">
        <w:trPr>
          <w:trHeight w:val="300"/>
        </w:trPr>
        <w:tc>
          <w:tcPr>
            <w:tcW w:w="960" w:type="dxa"/>
            <w:tcBorders>
              <w:top w:val="nil"/>
              <w:left w:val="nil"/>
              <w:bottom w:val="nil"/>
              <w:right w:val="nil"/>
            </w:tcBorders>
            <w:shd w:val="clear" w:color="auto" w:fill="auto"/>
            <w:vAlign w:val="center"/>
            <w:hideMark/>
          </w:tcPr>
          <w:p w14:paraId="49B39DB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14:paraId="0AB780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3</w:t>
            </w:r>
          </w:p>
        </w:tc>
      </w:tr>
      <w:tr w:rsidR="002E17C5" w:rsidRPr="00593064" w14:paraId="1AF5510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6A1097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F1ECB51" w14:textId="77777777" w:rsidTr="006D0169">
        <w:trPr>
          <w:trHeight w:val="300"/>
        </w:trPr>
        <w:tc>
          <w:tcPr>
            <w:tcW w:w="9700" w:type="dxa"/>
            <w:gridSpan w:val="4"/>
            <w:tcBorders>
              <w:top w:val="nil"/>
              <w:left w:val="nil"/>
              <w:bottom w:val="nil"/>
              <w:right w:val="nil"/>
            </w:tcBorders>
            <w:shd w:val="clear" w:color="auto" w:fill="auto"/>
            <w:vAlign w:val="center"/>
            <w:hideMark/>
          </w:tcPr>
          <w:p w14:paraId="503367B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ronograma del proyecto</w:t>
            </w:r>
          </w:p>
        </w:tc>
      </w:tr>
      <w:tr w:rsidR="002E17C5" w:rsidRPr="00593064" w14:paraId="20FEFD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B6ADB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76D85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55789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F62F4D7" w14:textId="77777777" w:rsidTr="006D0169">
        <w:trPr>
          <w:trHeight w:val="300"/>
        </w:trPr>
        <w:tc>
          <w:tcPr>
            <w:tcW w:w="3560" w:type="dxa"/>
            <w:gridSpan w:val="2"/>
            <w:tcBorders>
              <w:top w:val="nil"/>
              <w:left w:val="nil"/>
              <w:bottom w:val="nil"/>
              <w:right w:val="nil"/>
            </w:tcBorders>
            <w:shd w:val="clear" w:color="auto" w:fill="auto"/>
            <w:vAlign w:val="center"/>
            <w:hideMark/>
          </w:tcPr>
          <w:p w14:paraId="715706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29F6ED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14:paraId="296C6B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69.524</w:t>
            </w:r>
          </w:p>
        </w:tc>
      </w:tr>
      <w:tr w:rsidR="002E17C5" w:rsidRPr="00593064" w14:paraId="7256634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57C2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BD480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2974BF5" w14:textId="77777777" w:rsidTr="006D0169">
        <w:trPr>
          <w:trHeight w:val="300"/>
        </w:trPr>
        <w:tc>
          <w:tcPr>
            <w:tcW w:w="3560" w:type="dxa"/>
            <w:gridSpan w:val="2"/>
            <w:tcBorders>
              <w:top w:val="nil"/>
              <w:left w:val="nil"/>
              <w:bottom w:val="nil"/>
              <w:right w:val="nil"/>
            </w:tcBorders>
            <w:shd w:val="clear" w:color="auto" w:fill="auto"/>
            <w:vAlign w:val="center"/>
            <w:hideMark/>
          </w:tcPr>
          <w:p w14:paraId="772C1B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14:paraId="72333C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r>
      <w:tr w:rsidR="002E17C5" w:rsidRPr="00593064" w14:paraId="3492875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149BAD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A9511C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45F643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6E93251" w14:textId="77777777" w:rsidTr="006D0169">
        <w:trPr>
          <w:trHeight w:val="300"/>
        </w:trPr>
        <w:tc>
          <w:tcPr>
            <w:tcW w:w="9700" w:type="dxa"/>
            <w:gridSpan w:val="4"/>
            <w:vMerge/>
            <w:tcBorders>
              <w:top w:val="nil"/>
              <w:left w:val="nil"/>
              <w:bottom w:val="nil"/>
              <w:right w:val="nil"/>
            </w:tcBorders>
            <w:vAlign w:val="center"/>
            <w:hideMark/>
          </w:tcPr>
          <w:p w14:paraId="13D82AA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6E61E5D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B3C2B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95D4BC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CBC92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E5D9342" w14:textId="77777777" w:rsidTr="006D0169">
        <w:trPr>
          <w:trHeight w:val="300"/>
        </w:trPr>
        <w:tc>
          <w:tcPr>
            <w:tcW w:w="960" w:type="dxa"/>
            <w:tcBorders>
              <w:top w:val="nil"/>
              <w:left w:val="nil"/>
              <w:bottom w:val="nil"/>
              <w:right w:val="nil"/>
            </w:tcBorders>
            <w:shd w:val="clear" w:color="auto" w:fill="auto"/>
            <w:noWrap/>
            <w:vAlign w:val="center"/>
            <w:hideMark/>
          </w:tcPr>
          <w:p w14:paraId="7B30647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0A8BD16D"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EDF720"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42E46C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3E6210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6E744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147A0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3746AE27" w14:textId="77777777" w:rsidTr="006D0169">
        <w:trPr>
          <w:trHeight w:val="300"/>
        </w:trPr>
        <w:tc>
          <w:tcPr>
            <w:tcW w:w="960" w:type="dxa"/>
            <w:tcBorders>
              <w:top w:val="nil"/>
              <w:left w:val="nil"/>
              <w:bottom w:val="nil"/>
              <w:right w:val="nil"/>
            </w:tcBorders>
            <w:shd w:val="clear" w:color="auto" w:fill="auto"/>
            <w:vAlign w:val="center"/>
            <w:hideMark/>
          </w:tcPr>
          <w:p w14:paraId="5E8DD6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14:paraId="02594F5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4</w:t>
            </w:r>
          </w:p>
        </w:tc>
      </w:tr>
      <w:tr w:rsidR="002E17C5" w:rsidRPr="00593064" w14:paraId="1D5E073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D93E25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CC180A9" w14:textId="77777777" w:rsidTr="006D0169">
        <w:trPr>
          <w:trHeight w:val="300"/>
        </w:trPr>
        <w:tc>
          <w:tcPr>
            <w:tcW w:w="9700" w:type="dxa"/>
            <w:gridSpan w:val="4"/>
            <w:tcBorders>
              <w:top w:val="nil"/>
              <w:left w:val="nil"/>
              <w:bottom w:val="nil"/>
              <w:right w:val="nil"/>
            </w:tcBorders>
            <w:shd w:val="clear" w:color="auto" w:fill="auto"/>
            <w:vAlign w:val="center"/>
            <w:hideMark/>
          </w:tcPr>
          <w:p w14:paraId="3B48390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Línea base de Costos</w:t>
            </w:r>
          </w:p>
        </w:tc>
      </w:tr>
      <w:tr w:rsidR="002E17C5" w:rsidRPr="00593064" w14:paraId="5FE5ECD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71C4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58DA0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54980F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FC3FA69" w14:textId="77777777" w:rsidTr="006D0169">
        <w:trPr>
          <w:trHeight w:val="300"/>
        </w:trPr>
        <w:tc>
          <w:tcPr>
            <w:tcW w:w="3560" w:type="dxa"/>
            <w:gridSpan w:val="2"/>
            <w:tcBorders>
              <w:top w:val="nil"/>
              <w:left w:val="nil"/>
              <w:bottom w:val="nil"/>
              <w:right w:val="nil"/>
            </w:tcBorders>
            <w:shd w:val="clear" w:color="auto" w:fill="auto"/>
            <w:vAlign w:val="center"/>
            <w:hideMark/>
          </w:tcPr>
          <w:p w14:paraId="12BB84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14:paraId="3ED4AD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14:paraId="000F232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69.524</w:t>
            </w:r>
          </w:p>
        </w:tc>
      </w:tr>
      <w:tr w:rsidR="002E17C5" w:rsidRPr="00593064" w14:paraId="49BF95E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C6A824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D15007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75E72D2" w14:textId="77777777" w:rsidTr="006D0169">
        <w:trPr>
          <w:trHeight w:val="300"/>
        </w:trPr>
        <w:tc>
          <w:tcPr>
            <w:tcW w:w="3560" w:type="dxa"/>
            <w:gridSpan w:val="2"/>
            <w:tcBorders>
              <w:top w:val="nil"/>
              <w:left w:val="nil"/>
              <w:bottom w:val="nil"/>
              <w:right w:val="nil"/>
            </w:tcBorders>
            <w:shd w:val="clear" w:color="auto" w:fill="auto"/>
            <w:vAlign w:val="center"/>
            <w:hideMark/>
          </w:tcPr>
          <w:p w14:paraId="55E642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14:paraId="7D9850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12/2019</w:t>
            </w:r>
          </w:p>
        </w:tc>
      </w:tr>
      <w:tr w:rsidR="002E17C5" w:rsidRPr="00593064" w14:paraId="726670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D67CE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41D21C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EE78D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6%];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3B98A9E" w14:textId="77777777" w:rsidTr="006D0169">
        <w:trPr>
          <w:trHeight w:val="300"/>
        </w:trPr>
        <w:tc>
          <w:tcPr>
            <w:tcW w:w="9700" w:type="dxa"/>
            <w:gridSpan w:val="4"/>
            <w:vMerge/>
            <w:tcBorders>
              <w:top w:val="nil"/>
              <w:left w:val="nil"/>
              <w:bottom w:val="nil"/>
              <w:right w:val="nil"/>
            </w:tcBorders>
            <w:vAlign w:val="center"/>
            <w:hideMark/>
          </w:tcPr>
          <w:p w14:paraId="1CA6528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19273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07AD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13A4CE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A6E36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4A4938F" w14:textId="77777777" w:rsidR="002E17C5" w:rsidRPr="00593064" w:rsidRDefault="002E17C5" w:rsidP="002E17C5">
      <w:pPr>
        <w:pStyle w:val="fuenteref"/>
      </w:pPr>
      <w:r w:rsidRPr="00593064">
        <w:t>Fuente: Construcción de los autores</w:t>
      </w:r>
      <w:r w:rsidRPr="00593064">
        <w:br w:type="page"/>
      </w:r>
    </w:p>
    <w:p w14:paraId="38BD886D" w14:textId="7713231F"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24D0DBB"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278F4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B023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1CEEAE3" w14:textId="77777777" w:rsidTr="006D0169">
        <w:trPr>
          <w:trHeight w:val="300"/>
        </w:trPr>
        <w:tc>
          <w:tcPr>
            <w:tcW w:w="960" w:type="dxa"/>
            <w:tcBorders>
              <w:top w:val="nil"/>
              <w:left w:val="nil"/>
              <w:bottom w:val="nil"/>
              <w:right w:val="nil"/>
            </w:tcBorders>
            <w:shd w:val="clear" w:color="auto" w:fill="auto"/>
            <w:vAlign w:val="center"/>
            <w:hideMark/>
          </w:tcPr>
          <w:p w14:paraId="31148A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14:paraId="7C194D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5</w:t>
            </w:r>
          </w:p>
        </w:tc>
      </w:tr>
      <w:tr w:rsidR="002E17C5" w:rsidRPr="00593064" w14:paraId="294168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16016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82A70A3" w14:textId="77777777" w:rsidTr="006D0169">
        <w:trPr>
          <w:trHeight w:val="300"/>
        </w:trPr>
        <w:tc>
          <w:tcPr>
            <w:tcW w:w="9700" w:type="dxa"/>
            <w:gridSpan w:val="4"/>
            <w:tcBorders>
              <w:top w:val="nil"/>
              <w:left w:val="nil"/>
              <w:bottom w:val="nil"/>
              <w:right w:val="nil"/>
            </w:tcBorders>
            <w:shd w:val="clear" w:color="auto" w:fill="auto"/>
            <w:vAlign w:val="center"/>
            <w:hideMark/>
          </w:tcPr>
          <w:p w14:paraId="4D62F3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alizar aseguramiento de la calidad</w:t>
            </w:r>
          </w:p>
        </w:tc>
      </w:tr>
      <w:tr w:rsidR="002E17C5" w:rsidRPr="00593064" w14:paraId="4718F5F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2FF9A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E8A413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8F557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E4167DD" w14:textId="77777777" w:rsidTr="006D0169">
        <w:trPr>
          <w:trHeight w:val="300"/>
        </w:trPr>
        <w:tc>
          <w:tcPr>
            <w:tcW w:w="3560" w:type="dxa"/>
            <w:gridSpan w:val="2"/>
            <w:tcBorders>
              <w:top w:val="nil"/>
              <w:left w:val="nil"/>
              <w:bottom w:val="nil"/>
              <w:right w:val="nil"/>
            </w:tcBorders>
            <w:shd w:val="clear" w:color="auto" w:fill="auto"/>
            <w:vAlign w:val="center"/>
            <w:hideMark/>
          </w:tcPr>
          <w:p w14:paraId="23A115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75B11AB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14:paraId="2659CE0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5.193.236</w:t>
            </w:r>
          </w:p>
        </w:tc>
      </w:tr>
      <w:tr w:rsidR="002E17C5" w:rsidRPr="00593064" w14:paraId="5D2714C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E3A5F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613B2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CC95F96" w14:textId="77777777" w:rsidTr="006D0169">
        <w:trPr>
          <w:trHeight w:val="300"/>
        </w:trPr>
        <w:tc>
          <w:tcPr>
            <w:tcW w:w="3560" w:type="dxa"/>
            <w:gridSpan w:val="2"/>
            <w:tcBorders>
              <w:top w:val="nil"/>
              <w:left w:val="nil"/>
              <w:bottom w:val="nil"/>
              <w:right w:val="nil"/>
            </w:tcBorders>
            <w:shd w:val="clear" w:color="auto" w:fill="auto"/>
            <w:vAlign w:val="center"/>
            <w:hideMark/>
          </w:tcPr>
          <w:p w14:paraId="3F5590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509485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20</w:t>
            </w:r>
          </w:p>
        </w:tc>
      </w:tr>
      <w:tr w:rsidR="002E17C5" w:rsidRPr="00593064" w14:paraId="2F1262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64EE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95A661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F4A88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6%];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calidad;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2F785108" w14:textId="77777777" w:rsidTr="006D0169">
        <w:trPr>
          <w:trHeight w:val="300"/>
        </w:trPr>
        <w:tc>
          <w:tcPr>
            <w:tcW w:w="9700" w:type="dxa"/>
            <w:gridSpan w:val="4"/>
            <w:vMerge/>
            <w:tcBorders>
              <w:top w:val="nil"/>
              <w:left w:val="nil"/>
              <w:bottom w:val="nil"/>
              <w:right w:val="nil"/>
            </w:tcBorders>
            <w:vAlign w:val="center"/>
            <w:hideMark/>
          </w:tcPr>
          <w:p w14:paraId="3C0BE5B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D22682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C978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1E1D11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7C01889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F1220C8" w14:textId="77777777" w:rsidTr="006D0169">
        <w:trPr>
          <w:trHeight w:val="300"/>
        </w:trPr>
        <w:tc>
          <w:tcPr>
            <w:tcW w:w="960" w:type="dxa"/>
            <w:tcBorders>
              <w:top w:val="nil"/>
              <w:left w:val="nil"/>
              <w:bottom w:val="nil"/>
              <w:right w:val="nil"/>
            </w:tcBorders>
            <w:shd w:val="clear" w:color="auto" w:fill="auto"/>
            <w:noWrap/>
            <w:vAlign w:val="center"/>
            <w:hideMark/>
          </w:tcPr>
          <w:p w14:paraId="2F1F16B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6B7C05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625A196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58E4C4E"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14FB93E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58067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A08F7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284786" w14:textId="77777777" w:rsidTr="006D0169">
        <w:trPr>
          <w:trHeight w:val="300"/>
        </w:trPr>
        <w:tc>
          <w:tcPr>
            <w:tcW w:w="960" w:type="dxa"/>
            <w:tcBorders>
              <w:top w:val="nil"/>
              <w:left w:val="nil"/>
              <w:bottom w:val="nil"/>
              <w:right w:val="nil"/>
            </w:tcBorders>
            <w:shd w:val="clear" w:color="auto" w:fill="auto"/>
            <w:vAlign w:val="center"/>
            <w:hideMark/>
          </w:tcPr>
          <w:p w14:paraId="126501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14:paraId="4805876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6</w:t>
            </w:r>
          </w:p>
        </w:tc>
      </w:tr>
      <w:tr w:rsidR="002E17C5" w:rsidRPr="00593064" w14:paraId="372F1D4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F4C8F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9B81B9" w14:textId="77777777" w:rsidTr="006D0169">
        <w:trPr>
          <w:trHeight w:val="300"/>
        </w:trPr>
        <w:tc>
          <w:tcPr>
            <w:tcW w:w="9700" w:type="dxa"/>
            <w:gridSpan w:val="4"/>
            <w:tcBorders>
              <w:top w:val="nil"/>
              <w:left w:val="nil"/>
              <w:bottom w:val="nil"/>
              <w:right w:val="nil"/>
            </w:tcBorders>
            <w:shd w:val="clear" w:color="auto" w:fill="auto"/>
            <w:vAlign w:val="center"/>
            <w:hideMark/>
          </w:tcPr>
          <w:p w14:paraId="25832E7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dquirir el equipo del proyecto</w:t>
            </w:r>
          </w:p>
        </w:tc>
      </w:tr>
      <w:tr w:rsidR="002E17C5" w:rsidRPr="00593064" w14:paraId="69271B3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CC69E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9079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377774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443AEB3" w14:textId="77777777" w:rsidTr="006D0169">
        <w:trPr>
          <w:trHeight w:val="300"/>
        </w:trPr>
        <w:tc>
          <w:tcPr>
            <w:tcW w:w="3560" w:type="dxa"/>
            <w:gridSpan w:val="2"/>
            <w:tcBorders>
              <w:top w:val="nil"/>
              <w:left w:val="nil"/>
              <w:bottom w:val="nil"/>
              <w:right w:val="nil"/>
            </w:tcBorders>
            <w:shd w:val="clear" w:color="auto" w:fill="auto"/>
            <w:vAlign w:val="center"/>
            <w:hideMark/>
          </w:tcPr>
          <w:p w14:paraId="1C4BA0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14:paraId="1C4F11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14:paraId="206A2C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01.364</w:t>
            </w:r>
          </w:p>
        </w:tc>
      </w:tr>
      <w:tr w:rsidR="002E17C5" w:rsidRPr="00593064" w14:paraId="7786214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391C08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994AB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7FC1131" w14:textId="77777777" w:rsidTr="006D0169">
        <w:trPr>
          <w:trHeight w:val="300"/>
        </w:trPr>
        <w:tc>
          <w:tcPr>
            <w:tcW w:w="3560" w:type="dxa"/>
            <w:gridSpan w:val="2"/>
            <w:tcBorders>
              <w:top w:val="nil"/>
              <w:left w:val="nil"/>
              <w:bottom w:val="nil"/>
              <w:right w:val="nil"/>
            </w:tcBorders>
            <w:shd w:val="clear" w:color="auto" w:fill="auto"/>
            <w:vAlign w:val="center"/>
            <w:hideMark/>
          </w:tcPr>
          <w:p w14:paraId="6FB69D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BB489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2/2020</w:t>
            </w:r>
          </w:p>
        </w:tc>
      </w:tr>
      <w:tr w:rsidR="002E17C5" w:rsidRPr="00593064" w14:paraId="61BDF72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C2C7CD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F497684"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FBEA1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Jefe de talento humano;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8635620" w14:textId="77777777" w:rsidTr="006D0169">
        <w:trPr>
          <w:trHeight w:val="300"/>
        </w:trPr>
        <w:tc>
          <w:tcPr>
            <w:tcW w:w="9700" w:type="dxa"/>
            <w:gridSpan w:val="4"/>
            <w:vMerge/>
            <w:tcBorders>
              <w:top w:val="nil"/>
              <w:left w:val="nil"/>
              <w:bottom w:val="nil"/>
              <w:right w:val="nil"/>
            </w:tcBorders>
            <w:vAlign w:val="center"/>
            <w:hideMark/>
          </w:tcPr>
          <w:p w14:paraId="2054984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A75C4E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EC04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B08CE5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30E6A1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4B8171B" w14:textId="77777777" w:rsidTr="006D0169">
        <w:trPr>
          <w:trHeight w:val="300"/>
        </w:trPr>
        <w:tc>
          <w:tcPr>
            <w:tcW w:w="960" w:type="dxa"/>
            <w:tcBorders>
              <w:top w:val="nil"/>
              <w:left w:val="nil"/>
              <w:bottom w:val="nil"/>
              <w:right w:val="nil"/>
            </w:tcBorders>
            <w:shd w:val="clear" w:color="auto" w:fill="auto"/>
            <w:noWrap/>
            <w:vAlign w:val="center"/>
            <w:hideMark/>
          </w:tcPr>
          <w:p w14:paraId="5BE0E59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5DD42FE9"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03EF2F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9FC7241"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AAA6D77"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55B4B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A69DF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6AA5937" w14:textId="77777777" w:rsidTr="006D0169">
        <w:trPr>
          <w:trHeight w:val="300"/>
        </w:trPr>
        <w:tc>
          <w:tcPr>
            <w:tcW w:w="960" w:type="dxa"/>
            <w:tcBorders>
              <w:top w:val="nil"/>
              <w:left w:val="nil"/>
              <w:bottom w:val="nil"/>
              <w:right w:val="nil"/>
            </w:tcBorders>
            <w:shd w:val="clear" w:color="auto" w:fill="auto"/>
            <w:vAlign w:val="center"/>
            <w:hideMark/>
          </w:tcPr>
          <w:p w14:paraId="27364C0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14:paraId="691005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7</w:t>
            </w:r>
          </w:p>
        </w:tc>
      </w:tr>
      <w:tr w:rsidR="002E17C5" w:rsidRPr="00593064" w14:paraId="1530F9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02D4E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F547A30" w14:textId="77777777" w:rsidTr="006D0169">
        <w:trPr>
          <w:trHeight w:val="300"/>
        </w:trPr>
        <w:tc>
          <w:tcPr>
            <w:tcW w:w="9700" w:type="dxa"/>
            <w:gridSpan w:val="4"/>
            <w:tcBorders>
              <w:top w:val="nil"/>
              <w:left w:val="nil"/>
              <w:bottom w:val="nil"/>
              <w:right w:val="nil"/>
            </w:tcBorders>
            <w:shd w:val="clear" w:color="auto" w:fill="auto"/>
            <w:vAlign w:val="center"/>
            <w:hideMark/>
          </w:tcPr>
          <w:p w14:paraId="12F1BFB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esarrollar el equipo del proyecto</w:t>
            </w:r>
          </w:p>
        </w:tc>
      </w:tr>
      <w:tr w:rsidR="002E17C5" w:rsidRPr="00593064" w14:paraId="3EA15D8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6E071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B7ADB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318AA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67D229" w14:textId="77777777" w:rsidTr="006D0169">
        <w:trPr>
          <w:trHeight w:val="300"/>
        </w:trPr>
        <w:tc>
          <w:tcPr>
            <w:tcW w:w="3560" w:type="dxa"/>
            <w:gridSpan w:val="2"/>
            <w:tcBorders>
              <w:top w:val="nil"/>
              <w:left w:val="nil"/>
              <w:bottom w:val="nil"/>
              <w:right w:val="nil"/>
            </w:tcBorders>
            <w:shd w:val="clear" w:color="auto" w:fill="auto"/>
            <w:vAlign w:val="center"/>
            <w:hideMark/>
          </w:tcPr>
          <w:p w14:paraId="4F8E89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2A48101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14:paraId="299E7E8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158.836</w:t>
            </w:r>
          </w:p>
        </w:tc>
      </w:tr>
      <w:tr w:rsidR="002E17C5" w:rsidRPr="00593064" w14:paraId="7F5135A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9F64A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89BE2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59F7E65C" w14:textId="77777777" w:rsidTr="006D0169">
        <w:trPr>
          <w:trHeight w:val="300"/>
        </w:trPr>
        <w:tc>
          <w:tcPr>
            <w:tcW w:w="3560" w:type="dxa"/>
            <w:gridSpan w:val="2"/>
            <w:tcBorders>
              <w:top w:val="nil"/>
              <w:left w:val="nil"/>
              <w:bottom w:val="nil"/>
              <w:right w:val="nil"/>
            </w:tcBorders>
            <w:shd w:val="clear" w:color="auto" w:fill="auto"/>
            <w:vAlign w:val="center"/>
            <w:hideMark/>
          </w:tcPr>
          <w:p w14:paraId="6983AC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14:paraId="7B7F33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20</w:t>
            </w:r>
          </w:p>
        </w:tc>
      </w:tr>
      <w:tr w:rsidR="002E17C5" w:rsidRPr="00593064" w14:paraId="2BCC18F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64D3A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B5B630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FE6FBE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7%]; </w:t>
            </w:r>
            <w:proofErr w:type="gramStart"/>
            <w:r w:rsidRPr="00593064">
              <w:rPr>
                <w:rFonts w:eastAsia="Times New Roman"/>
                <w:color w:val="000000"/>
                <w:sz w:val="20"/>
                <w:szCs w:val="20"/>
                <w:lang w:eastAsia="es-ES_tradnl"/>
              </w:rPr>
              <w:t>Jefe</w:t>
            </w:r>
            <w:proofErr w:type="gramEnd"/>
            <w:r w:rsidRPr="00593064">
              <w:rPr>
                <w:rFonts w:eastAsia="Times New Roman"/>
                <w:color w:val="000000"/>
                <w:sz w:val="20"/>
                <w:szCs w:val="20"/>
                <w:lang w:eastAsia="es-ES_tradnl"/>
              </w:rPr>
              <w:t xml:space="preserve"> de talento humano;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43122C81" w14:textId="77777777" w:rsidTr="006D0169">
        <w:trPr>
          <w:trHeight w:val="300"/>
        </w:trPr>
        <w:tc>
          <w:tcPr>
            <w:tcW w:w="9700" w:type="dxa"/>
            <w:gridSpan w:val="4"/>
            <w:vMerge/>
            <w:tcBorders>
              <w:top w:val="nil"/>
              <w:left w:val="nil"/>
              <w:bottom w:val="nil"/>
              <w:right w:val="nil"/>
            </w:tcBorders>
            <w:vAlign w:val="center"/>
            <w:hideMark/>
          </w:tcPr>
          <w:p w14:paraId="2BF3CD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6D711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B423AD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7480CB6"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3BDE6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21C77FC"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0933DE89" w14:textId="5E6279DC"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11487E2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5ECD50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9B574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DC82694" w14:textId="77777777" w:rsidTr="006D0169">
        <w:trPr>
          <w:trHeight w:val="300"/>
        </w:trPr>
        <w:tc>
          <w:tcPr>
            <w:tcW w:w="960" w:type="dxa"/>
            <w:tcBorders>
              <w:top w:val="nil"/>
              <w:left w:val="nil"/>
              <w:bottom w:val="nil"/>
              <w:right w:val="nil"/>
            </w:tcBorders>
            <w:shd w:val="clear" w:color="auto" w:fill="auto"/>
            <w:vAlign w:val="center"/>
            <w:hideMark/>
          </w:tcPr>
          <w:p w14:paraId="251CC8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14:paraId="5C4F6A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8</w:t>
            </w:r>
          </w:p>
        </w:tc>
      </w:tr>
      <w:tr w:rsidR="002E17C5" w:rsidRPr="00593064" w14:paraId="7B65FE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27CDE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4145AE1" w14:textId="77777777" w:rsidTr="006D0169">
        <w:trPr>
          <w:trHeight w:val="300"/>
        </w:trPr>
        <w:tc>
          <w:tcPr>
            <w:tcW w:w="9700" w:type="dxa"/>
            <w:gridSpan w:val="4"/>
            <w:tcBorders>
              <w:top w:val="nil"/>
              <w:left w:val="nil"/>
              <w:bottom w:val="nil"/>
              <w:right w:val="nil"/>
            </w:tcBorders>
            <w:shd w:val="clear" w:color="auto" w:fill="auto"/>
            <w:vAlign w:val="center"/>
            <w:hideMark/>
          </w:tcPr>
          <w:p w14:paraId="12D803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Dirigir el equipo del proyecto</w:t>
            </w:r>
          </w:p>
        </w:tc>
      </w:tr>
      <w:tr w:rsidR="002E17C5" w:rsidRPr="00593064" w14:paraId="600E655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BEF2E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1E41A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D04C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07548D9" w14:textId="77777777" w:rsidTr="006D0169">
        <w:trPr>
          <w:trHeight w:val="300"/>
        </w:trPr>
        <w:tc>
          <w:tcPr>
            <w:tcW w:w="3560" w:type="dxa"/>
            <w:gridSpan w:val="2"/>
            <w:tcBorders>
              <w:top w:val="nil"/>
              <w:left w:val="nil"/>
              <w:bottom w:val="nil"/>
              <w:right w:val="nil"/>
            </w:tcBorders>
            <w:shd w:val="clear" w:color="auto" w:fill="auto"/>
            <w:vAlign w:val="center"/>
            <w:hideMark/>
          </w:tcPr>
          <w:p w14:paraId="2351FD5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14:paraId="1B6FCFF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14:paraId="2B88F6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381.524</w:t>
            </w:r>
          </w:p>
        </w:tc>
      </w:tr>
      <w:tr w:rsidR="002E17C5" w:rsidRPr="00593064" w14:paraId="703C2FE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E787E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F99F4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A80C5A5" w14:textId="77777777" w:rsidTr="006D0169">
        <w:trPr>
          <w:trHeight w:val="300"/>
        </w:trPr>
        <w:tc>
          <w:tcPr>
            <w:tcW w:w="3560" w:type="dxa"/>
            <w:gridSpan w:val="2"/>
            <w:tcBorders>
              <w:top w:val="nil"/>
              <w:left w:val="nil"/>
              <w:bottom w:val="nil"/>
              <w:right w:val="nil"/>
            </w:tcBorders>
            <w:shd w:val="clear" w:color="auto" w:fill="auto"/>
            <w:vAlign w:val="center"/>
            <w:hideMark/>
          </w:tcPr>
          <w:p w14:paraId="5006F6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14:paraId="36342BC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06/2020</w:t>
            </w:r>
          </w:p>
        </w:tc>
      </w:tr>
      <w:tr w:rsidR="002E17C5" w:rsidRPr="00593064" w14:paraId="501BEFC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92AF59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BCBD3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ACB7E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7%];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25973B1B" w14:textId="77777777" w:rsidTr="006D0169">
        <w:trPr>
          <w:trHeight w:val="300"/>
        </w:trPr>
        <w:tc>
          <w:tcPr>
            <w:tcW w:w="9700" w:type="dxa"/>
            <w:gridSpan w:val="4"/>
            <w:vMerge/>
            <w:tcBorders>
              <w:top w:val="nil"/>
              <w:left w:val="nil"/>
              <w:bottom w:val="nil"/>
              <w:right w:val="nil"/>
            </w:tcBorders>
            <w:vAlign w:val="center"/>
            <w:hideMark/>
          </w:tcPr>
          <w:p w14:paraId="6587CB8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E405C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5C33E7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9B4D6D3"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62021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99B5CAA" w14:textId="77777777" w:rsidTr="006D0169">
        <w:trPr>
          <w:trHeight w:val="300"/>
        </w:trPr>
        <w:tc>
          <w:tcPr>
            <w:tcW w:w="960" w:type="dxa"/>
            <w:tcBorders>
              <w:top w:val="nil"/>
              <w:left w:val="nil"/>
              <w:bottom w:val="nil"/>
              <w:right w:val="nil"/>
            </w:tcBorders>
            <w:shd w:val="clear" w:color="auto" w:fill="auto"/>
            <w:vAlign w:val="center"/>
            <w:hideMark/>
          </w:tcPr>
          <w:p w14:paraId="69A22EF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DF1DE6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2ECFEBE"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28F567C9"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DEFFB6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83ECD0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C4BAB1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6A679E7" w14:textId="77777777" w:rsidTr="006D0169">
        <w:trPr>
          <w:trHeight w:val="300"/>
        </w:trPr>
        <w:tc>
          <w:tcPr>
            <w:tcW w:w="960" w:type="dxa"/>
            <w:tcBorders>
              <w:top w:val="nil"/>
              <w:left w:val="nil"/>
              <w:bottom w:val="nil"/>
              <w:right w:val="nil"/>
            </w:tcBorders>
            <w:shd w:val="clear" w:color="auto" w:fill="auto"/>
            <w:vAlign w:val="center"/>
            <w:hideMark/>
          </w:tcPr>
          <w:p w14:paraId="6A8D95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14:paraId="54BBE0A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9</w:t>
            </w:r>
          </w:p>
        </w:tc>
      </w:tr>
      <w:tr w:rsidR="002E17C5" w:rsidRPr="00593064" w14:paraId="2DAC053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9F69D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88A935B" w14:textId="77777777" w:rsidTr="006D0169">
        <w:trPr>
          <w:trHeight w:val="300"/>
        </w:trPr>
        <w:tc>
          <w:tcPr>
            <w:tcW w:w="9700" w:type="dxa"/>
            <w:gridSpan w:val="4"/>
            <w:tcBorders>
              <w:top w:val="nil"/>
              <w:left w:val="nil"/>
              <w:bottom w:val="nil"/>
              <w:right w:val="nil"/>
            </w:tcBorders>
            <w:shd w:val="clear" w:color="auto" w:fill="auto"/>
            <w:vAlign w:val="center"/>
            <w:hideMark/>
          </w:tcPr>
          <w:p w14:paraId="3B5009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stionar las comunicaciones</w:t>
            </w:r>
          </w:p>
        </w:tc>
      </w:tr>
      <w:tr w:rsidR="002E17C5" w:rsidRPr="00593064" w14:paraId="7C96E23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43C19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D663B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603D8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310E463" w14:textId="77777777" w:rsidTr="006D0169">
        <w:trPr>
          <w:trHeight w:val="300"/>
        </w:trPr>
        <w:tc>
          <w:tcPr>
            <w:tcW w:w="3560" w:type="dxa"/>
            <w:gridSpan w:val="2"/>
            <w:tcBorders>
              <w:top w:val="nil"/>
              <w:left w:val="nil"/>
              <w:bottom w:val="nil"/>
              <w:right w:val="nil"/>
            </w:tcBorders>
            <w:shd w:val="clear" w:color="auto" w:fill="auto"/>
            <w:vAlign w:val="center"/>
            <w:hideMark/>
          </w:tcPr>
          <w:p w14:paraId="4371987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77F325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460042D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93.524</w:t>
            </w:r>
          </w:p>
        </w:tc>
      </w:tr>
      <w:tr w:rsidR="002E17C5" w:rsidRPr="00593064" w14:paraId="69E81C4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1658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165C31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41F8154" w14:textId="77777777" w:rsidTr="006D0169">
        <w:trPr>
          <w:trHeight w:val="300"/>
        </w:trPr>
        <w:tc>
          <w:tcPr>
            <w:tcW w:w="3560" w:type="dxa"/>
            <w:gridSpan w:val="2"/>
            <w:tcBorders>
              <w:top w:val="nil"/>
              <w:left w:val="nil"/>
              <w:bottom w:val="nil"/>
              <w:right w:val="nil"/>
            </w:tcBorders>
            <w:shd w:val="clear" w:color="auto" w:fill="auto"/>
            <w:vAlign w:val="center"/>
            <w:hideMark/>
          </w:tcPr>
          <w:p w14:paraId="08913A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67BBD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20</w:t>
            </w:r>
          </w:p>
        </w:tc>
      </w:tr>
      <w:tr w:rsidR="002E17C5" w:rsidRPr="00593064" w14:paraId="035F825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7B12ED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8C053D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02191E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5951E56" w14:textId="77777777" w:rsidTr="006D0169">
        <w:trPr>
          <w:trHeight w:val="300"/>
        </w:trPr>
        <w:tc>
          <w:tcPr>
            <w:tcW w:w="9700" w:type="dxa"/>
            <w:gridSpan w:val="4"/>
            <w:vMerge/>
            <w:tcBorders>
              <w:top w:val="nil"/>
              <w:left w:val="nil"/>
              <w:bottom w:val="nil"/>
              <w:right w:val="nil"/>
            </w:tcBorders>
            <w:vAlign w:val="center"/>
            <w:hideMark/>
          </w:tcPr>
          <w:p w14:paraId="255DABD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B5FAB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B97F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03852E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047093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39AF9BF6" w14:textId="77777777" w:rsidTr="006D0169">
        <w:trPr>
          <w:trHeight w:val="300"/>
        </w:trPr>
        <w:tc>
          <w:tcPr>
            <w:tcW w:w="960" w:type="dxa"/>
            <w:tcBorders>
              <w:top w:val="nil"/>
              <w:left w:val="nil"/>
              <w:bottom w:val="nil"/>
              <w:right w:val="nil"/>
            </w:tcBorders>
            <w:shd w:val="clear" w:color="auto" w:fill="auto"/>
            <w:vAlign w:val="center"/>
            <w:hideMark/>
          </w:tcPr>
          <w:p w14:paraId="5BD120F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00E979C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17F23C1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42F7DB9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CF8E01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0FF10C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74333E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EC2D89" w14:textId="77777777" w:rsidTr="006D0169">
        <w:trPr>
          <w:trHeight w:val="300"/>
        </w:trPr>
        <w:tc>
          <w:tcPr>
            <w:tcW w:w="960" w:type="dxa"/>
            <w:tcBorders>
              <w:top w:val="nil"/>
              <w:left w:val="nil"/>
              <w:bottom w:val="nil"/>
              <w:right w:val="nil"/>
            </w:tcBorders>
            <w:shd w:val="clear" w:color="auto" w:fill="auto"/>
            <w:vAlign w:val="center"/>
            <w:hideMark/>
          </w:tcPr>
          <w:p w14:paraId="22B8EF6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14:paraId="2BC411D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3.10</w:t>
            </w:r>
          </w:p>
        </w:tc>
      </w:tr>
      <w:tr w:rsidR="002E17C5" w:rsidRPr="00593064" w14:paraId="417647D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E9B937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DFA36CD" w14:textId="77777777" w:rsidTr="006D0169">
        <w:trPr>
          <w:trHeight w:val="300"/>
        </w:trPr>
        <w:tc>
          <w:tcPr>
            <w:tcW w:w="9700" w:type="dxa"/>
            <w:gridSpan w:val="4"/>
            <w:tcBorders>
              <w:top w:val="nil"/>
              <w:left w:val="nil"/>
              <w:bottom w:val="nil"/>
              <w:right w:val="nil"/>
            </w:tcBorders>
            <w:shd w:val="clear" w:color="auto" w:fill="auto"/>
            <w:vAlign w:val="center"/>
            <w:hideMark/>
          </w:tcPr>
          <w:p w14:paraId="71AF52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fectuar las adquisiciones</w:t>
            </w:r>
          </w:p>
        </w:tc>
      </w:tr>
      <w:tr w:rsidR="002E17C5" w:rsidRPr="00593064" w14:paraId="0C3510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31545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21B9A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7F2E48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4D114A28" w14:textId="77777777" w:rsidTr="006D0169">
        <w:trPr>
          <w:trHeight w:val="300"/>
        </w:trPr>
        <w:tc>
          <w:tcPr>
            <w:tcW w:w="3560" w:type="dxa"/>
            <w:gridSpan w:val="2"/>
            <w:tcBorders>
              <w:top w:val="nil"/>
              <w:left w:val="nil"/>
              <w:bottom w:val="nil"/>
              <w:right w:val="nil"/>
            </w:tcBorders>
            <w:shd w:val="clear" w:color="auto" w:fill="auto"/>
            <w:vAlign w:val="center"/>
            <w:hideMark/>
          </w:tcPr>
          <w:p w14:paraId="6ACC2D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14:paraId="35E77FD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14:paraId="0D212E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0.683.524</w:t>
            </w:r>
          </w:p>
        </w:tc>
      </w:tr>
      <w:tr w:rsidR="002E17C5" w:rsidRPr="00593064" w14:paraId="74236D3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B56AC2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71678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D365A79" w14:textId="77777777" w:rsidTr="006D0169">
        <w:trPr>
          <w:trHeight w:val="300"/>
        </w:trPr>
        <w:tc>
          <w:tcPr>
            <w:tcW w:w="3560" w:type="dxa"/>
            <w:gridSpan w:val="2"/>
            <w:tcBorders>
              <w:top w:val="nil"/>
              <w:left w:val="nil"/>
              <w:bottom w:val="nil"/>
              <w:right w:val="nil"/>
            </w:tcBorders>
            <w:shd w:val="clear" w:color="auto" w:fill="auto"/>
            <w:vAlign w:val="center"/>
            <w:hideMark/>
          </w:tcPr>
          <w:p w14:paraId="0E2290E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14:paraId="5F1ED7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09/2019</w:t>
            </w:r>
          </w:p>
        </w:tc>
      </w:tr>
      <w:tr w:rsidR="002E17C5" w:rsidRPr="00593064" w14:paraId="6307113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939A1F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A1F808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12C43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20%]; </w:t>
            </w:r>
            <w:proofErr w:type="gramStart"/>
            <w:r w:rsidRPr="00593064">
              <w:rPr>
                <w:rFonts w:eastAsia="Times New Roman"/>
                <w:color w:val="000000"/>
                <w:sz w:val="20"/>
                <w:szCs w:val="20"/>
                <w:lang w:eastAsia="es-ES_tradnl"/>
              </w:rPr>
              <w:t>Director</w:t>
            </w:r>
            <w:proofErr w:type="gramEnd"/>
            <w:r w:rsidRPr="00593064">
              <w:rPr>
                <w:rFonts w:eastAsia="Times New Roman"/>
                <w:color w:val="000000"/>
                <w:sz w:val="20"/>
                <w:szCs w:val="20"/>
                <w:lang w:eastAsia="es-ES_tradnl"/>
              </w:rPr>
              <w:t xml:space="preserve"> administ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9%];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0EE5FA5" w14:textId="77777777" w:rsidTr="006D0169">
        <w:trPr>
          <w:trHeight w:val="300"/>
        </w:trPr>
        <w:tc>
          <w:tcPr>
            <w:tcW w:w="9700" w:type="dxa"/>
            <w:gridSpan w:val="4"/>
            <w:vMerge/>
            <w:tcBorders>
              <w:top w:val="nil"/>
              <w:left w:val="nil"/>
              <w:bottom w:val="nil"/>
              <w:right w:val="nil"/>
            </w:tcBorders>
            <w:vAlign w:val="center"/>
            <w:hideMark/>
          </w:tcPr>
          <w:p w14:paraId="659359F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6A0A94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3D828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9951E2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C8B5D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8B3488A"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30F2A5B5" w14:textId="27A24D20" w:rsidR="00D83D30" w:rsidRPr="00593064" w:rsidRDefault="00D83D30" w:rsidP="00D83D30">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56C947AF"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7CBE6D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63E1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CC2B268" w14:textId="77777777" w:rsidTr="006D0169">
        <w:trPr>
          <w:trHeight w:val="300"/>
        </w:trPr>
        <w:tc>
          <w:tcPr>
            <w:tcW w:w="960" w:type="dxa"/>
            <w:tcBorders>
              <w:top w:val="nil"/>
              <w:left w:val="nil"/>
              <w:bottom w:val="nil"/>
              <w:right w:val="nil"/>
            </w:tcBorders>
            <w:shd w:val="clear" w:color="auto" w:fill="auto"/>
            <w:vAlign w:val="center"/>
            <w:hideMark/>
          </w:tcPr>
          <w:p w14:paraId="02CFE66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14:paraId="7CC7EC5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w:t>
            </w:r>
          </w:p>
        </w:tc>
      </w:tr>
      <w:tr w:rsidR="002E17C5" w:rsidRPr="00593064" w14:paraId="4974E5E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4300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456A6F51" w14:textId="77777777" w:rsidTr="006D0169">
        <w:trPr>
          <w:trHeight w:val="300"/>
        </w:trPr>
        <w:tc>
          <w:tcPr>
            <w:tcW w:w="9700" w:type="dxa"/>
            <w:gridSpan w:val="4"/>
            <w:tcBorders>
              <w:top w:val="nil"/>
              <w:left w:val="nil"/>
              <w:bottom w:val="nil"/>
              <w:right w:val="nil"/>
            </w:tcBorders>
            <w:shd w:val="clear" w:color="auto" w:fill="auto"/>
            <w:vAlign w:val="center"/>
            <w:hideMark/>
          </w:tcPr>
          <w:p w14:paraId="24A4129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nitoreo y control</w:t>
            </w:r>
          </w:p>
        </w:tc>
      </w:tr>
      <w:tr w:rsidR="002E17C5" w:rsidRPr="00593064" w14:paraId="6B12E81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F3D5A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FBE410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0D233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437AC93" w14:textId="77777777" w:rsidTr="006D0169">
        <w:trPr>
          <w:trHeight w:val="300"/>
        </w:trPr>
        <w:tc>
          <w:tcPr>
            <w:tcW w:w="3560" w:type="dxa"/>
            <w:gridSpan w:val="2"/>
            <w:tcBorders>
              <w:top w:val="nil"/>
              <w:left w:val="nil"/>
              <w:bottom w:val="nil"/>
              <w:right w:val="nil"/>
            </w:tcBorders>
            <w:shd w:val="clear" w:color="auto" w:fill="auto"/>
            <w:vAlign w:val="center"/>
            <w:hideMark/>
          </w:tcPr>
          <w:p w14:paraId="4F5EED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14:paraId="07D0398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14:paraId="5A3A937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7.563.812</w:t>
            </w:r>
          </w:p>
        </w:tc>
      </w:tr>
      <w:tr w:rsidR="002E17C5" w:rsidRPr="00593064" w14:paraId="71A09C7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6E4384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C50C4F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477D667" w14:textId="77777777" w:rsidTr="006D0169">
        <w:trPr>
          <w:trHeight w:val="300"/>
        </w:trPr>
        <w:tc>
          <w:tcPr>
            <w:tcW w:w="3560" w:type="dxa"/>
            <w:gridSpan w:val="2"/>
            <w:tcBorders>
              <w:top w:val="nil"/>
              <w:left w:val="nil"/>
              <w:bottom w:val="nil"/>
              <w:right w:val="nil"/>
            </w:tcBorders>
            <w:shd w:val="clear" w:color="auto" w:fill="auto"/>
            <w:vAlign w:val="center"/>
            <w:hideMark/>
          </w:tcPr>
          <w:p w14:paraId="399F09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25499F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568E429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68E10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B44287B" w14:textId="77777777" w:rsidTr="006D0169">
        <w:trPr>
          <w:trHeight w:val="300"/>
        </w:trPr>
        <w:tc>
          <w:tcPr>
            <w:tcW w:w="9700" w:type="dxa"/>
            <w:gridSpan w:val="4"/>
            <w:tcBorders>
              <w:top w:val="nil"/>
              <w:left w:val="nil"/>
              <w:bottom w:val="nil"/>
              <w:right w:val="nil"/>
            </w:tcBorders>
            <w:shd w:val="clear" w:color="auto" w:fill="auto"/>
            <w:vAlign w:val="center"/>
            <w:hideMark/>
          </w:tcPr>
          <w:p w14:paraId="2A9E05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190EDAD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D1BB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990A50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69ED8EE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30D5B6" w14:textId="77777777" w:rsidTr="006D0169">
        <w:trPr>
          <w:trHeight w:val="300"/>
        </w:trPr>
        <w:tc>
          <w:tcPr>
            <w:tcW w:w="960" w:type="dxa"/>
            <w:tcBorders>
              <w:top w:val="nil"/>
              <w:left w:val="nil"/>
              <w:bottom w:val="nil"/>
              <w:right w:val="nil"/>
            </w:tcBorders>
            <w:shd w:val="clear" w:color="auto" w:fill="auto"/>
            <w:noWrap/>
            <w:vAlign w:val="center"/>
            <w:hideMark/>
          </w:tcPr>
          <w:p w14:paraId="1D18380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52AB571"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127F99C7"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43B261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859754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883780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6A0F81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5CB29F4" w14:textId="77777777" w:rsidTr="006D0169">
        <w:trPr>
          <w:trHeight w:val="300"/>
        </w:trPr>
        <w:tc>
          <w:tcPr>
            <w:tcW w:w="960" w:type="dxa"/>
            <w:tcBorders>
              <w:top w:val="nil"/>
              <w:left w:val="nil"/>
              <w:bottom w:val="nil"/>
              <w:right w:val="nil"/>
            </w:tcBorders>
            <w:shd w:val="clear" w:color="auto" w:fill="auto"/>
            <w:vAlign w:val="center"/>
            <w:hideMark/>
          </w:tcPr>
          <w:p w14:paraId="5AF3E0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14:paraId="58EF0CC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1</w:t>
            </w:r>
          </w:p>
        </w:tc>
      </w:tr>
      <w:tr w:rsidR="002E17C5" w:rsidRPr="00593064" w14:paraId="54BBFAA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E155D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F00B7BA" w14:textId="77777777" w:rsidTr="006D0169">
        <w:trPr>
          <w:trHeight w:val="300"/>
        </w:trPr>
        <w:tc>
          <w:tcPr>
            <w:tcW w:w="9700" w:type="dxa"/>
            <w:gridSpan w:val="4"/>
            <w:tcBorders>
              <w:top w:val="nil"/>
              <w:left w:val="nil"/>
              <w:bottom w:val="nil"/>
              <w:right w:val="nil"/>
            </w:tcBorders>
            <w:shd w:val="clear" w:color="auto" w:fill="auto"/>
            <w:vAlign w:val="center"/>
            <w:hideMark/>
          </w:tcPr>
          <w:p w14:paraId="4A8BC4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Monitorear y controlar el trabajo del proyecto</w:t>
            </w:r>
          </w:p>
        </w:tc>
      </w:tr>
      <w:tr w:rsidR="002E17C5" w:rsidRPr="00593064" w14:paraId="52F57F9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9955E9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5AC9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FE3D88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D7CAD09" w14:textId="77777777" w:rsidTr="006D0169">
        <w:trPr>
          <w:trHeight w:val="300"/>
        </w:trPr>
        <w:tc>
          <w:tcPr>
            <w:tcW w:w="3560" w:type="dxa"/>
            <w:gridSpan w:val="2"/>
            <w:tcBorders>
              <w:top w:val="nil"/>
              <w:left w:val="nil"/>
              <w:bottom w:val="nil"/>
              <w:right w:val="nil"/>
            </w:tcBorders>
            <w:shd w:val="clear" w:color="auto" w:fill="auto"/>
            <w:vAlign w:val="center"/>
            <w:hideMark/>
          </w:tcPr>
          <w:p w14:paraId="2F2C9C9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14:paraId="5D7F694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14:paraId="7BF693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33.524</w:t>
            </w:r>
          </w:p>
        </w:tc>
      </w:tr>
      <w:tr w:rsidR="002E17C5" w:rsidRPr="00593064" w14:paraId="04D8363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3070C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0799F1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F7AB667" w14:textId="77777777" w:rsidTr="006D0169">
        <w:trPr>
          <w:trHeight w:val="300"/>
        </w:trPr>
        <w:tc>
          <w:tcPr>
            <w:tcW w:w="3560" w:type="dxa"/>
            <w:gridSpan w:val="2"/>
            <w:tcBorders>
              <w:top w:val="nil"/>
              <w:left w:val="nil"/>
              <w:bottom w:val="nil"/>
              <w:right w:val="nil"/>
            </w:tcBorders>
            <w:shd w:val="clear" w:color="auto" w:fill="auto"/>
            <w:vAlign w:val="center"/>
            <w:hideMark/>
          </w:tcPr>
          <w:p w14:paraId="75A439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383C61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r>
      <w:tr w:rsidR="002E17C5" w:rsidRPr="00593064" w14:paraId="25CC888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1B487D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9FDEBE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29F07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1156426" w14:textId="77777777" w:rsidTr="006D0169">
        <w:trPr>
          <w:trHeight w:val="300"/>
        </w:trPr>
        <w:tc>
          <w:tcPr>
            <w:tcW w:w="9700" w:type="dxa"/>
            <w:gridSpan w:val="4"/>
            <w:vMerge/>
            <w:tcBorders>
              <w:top w:val="nil"/>
              <w:left w:val="nil"/>
              <w:bottom w:val="nil"/>
              <w:right w:val="nil"/>
            </w:tcBorders>
            <w:vAlign w:val="center"/>
            <w:hideMark/>
          </w:tcPr>
          <w:p w14:paraId="3D4EBF8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E6659A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AFC6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3130E3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78B38E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B5ABB95" w14:textId="77777777" w:rsidTr="006D0169">
        <w:trPr>
          <w:trHeight w:val="300"/>
        </w:trPr>
        <w:tc>
          <w:tcPr>
            <w:tcW w:w="960" w:type="dxa"/>
            <w:tcBorders>
              <w:top w:val="nil"/>
              <w:left w:val="nil"/>
              <w:bottom w:val="nil"/>
              <w:right w:val="nil"/>
            </w:tcBorders>
            <w:shd w:val="clear" w:color="auto" w:fill="auto"/>
            <w:noWrap/>
            <w:vAlign w:val="center"/>
            <w:hideMark/>
          </w:tcPr>
          <w:p w14:paraId="3D166B4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201EDF0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B5E237F"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5849BD3"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341C0D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32DAF30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4A9703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598AFE" w14:textId="77777777" w:rsidTr="006D0169">
        <w:trPr>
          <w:trHeight w:val="300"/>
        </w:trPr>
        <w:tc>
          <w:tcPr>
            <w:tcW w:w="960" w:type="dxa"/>
            <w:tcBorders>
              <w:top w:val="nil"/>
              <w:left w:val="nil"/>
              <w:bottom w:val="nil"/>
              <w:right w:val="nil"/>
            </w:tcBorders>
            <w:shd w:val="clear" w:color="auto" w:fill="auto"/>
            <w:vAlign w:val="center"/>
            <w:hideMark/>
          </w:tcPr>
          <w:p w14:paraId="4C8F1A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14:paraId="29079E8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2</w:t>
            </w:r>
          </w:p>
        </w:tc>
      </w:tr>
      <w:tr w:rsidR="002E17C5" w:rsidRPr="00593064" w14:paraId="258FD0D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3605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C276F8A" w14:textId="77777777" w:rsidTr="006D0169">
        <w:trPr>
          <w:trHeight w:val="300"/>
        </w:trPr>
        <w:tc>
          <w:tcPr>
            <w:tcW w:w="9700" w:type="dxa"/>
            <w:gridSpan w:val="4"/>
            <w:tcBorders>
              <w:top w:val="nil"/>
              <w:left w:val="nil"/>
              <w:bottom w:val="nil"/>
              <w:right w:val="nil"/>
            </w:tcBorders>
            <w:shd w:val="clear" w:color="auto" w:fill="auto"/>
            <w:vAlign w:val="center"/>
            <w:hideMark/>
          </w:tcPr>
          <w:p w14:paraId="194A8D9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Realizar el control integrado de cambios</w:t>
            </w:r>
          </w:p>
        </w:tc>
      </w:tr>
      <w:tr w:rsidR="002E17C5" w:rsidRPr="00593064" w14:paraId="5696BB17"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FEEE11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3F098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F5D3A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26A05E87" w14:textId="77777777" w:rsidTr="006D0169">
        <w:trPr>
          <w:trHeight w:val="300"/>
        </w:trPr>
        <w:tc>
          <w:tcPr>
            <w:tcW w:w="3560" w:type="dxa"/>
            <w:gridSpan w:val="2"/>
            <w:tcBorders>
              <w:top w:val="nil"/>
              <w:left w:val="nil"/>
              <w:bottom w:val="nil"/>
              <w:right w:val="nil"/>
            </w:tcBorders>
            <w:shd w:val="clear" w:color="auto" w:fill="auto"/>
            <w:vAlign w:val="center"/>
            <w:hideMark/>
          </w:tcPr>
          <w:p w14:paraId="6F943F3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254AF7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4813473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961.524</w:t>
            </w:r>
          </w:p>
        </w:tc>
      </w:tr>
      <w:tr w:rsidR="002E17C5" w:rsidRPr="00593064" w14:paraId="10BFF87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1572E7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89D97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FA80DC3" w14:textId="77777777" w:rsidTr="006D0169">
        <w:trPr>
          <w:trHeight w:val="300"/>
        </w:trPr>
        <w:tc>
          <w:tcPr>
            <w:tcW w:w="3560" w:type="dxa"/>
            <w:gridSpan w:val="2"/>
            <w:tcBorders>
              <w:top w:val="nil"/>
              <w:left w:val="nil"/>
              <w:bottom w:val="nil"/>
              <w:right w:val="nil"/>
            </w:tcBorders>
            <w:shd w:val="clear" w:color="auto" w:fill="auto"/>
            <w:vAlign w:val="center"/>
            <w:hideMark/>
          </w:tcPr>
          <w:p w14:paraId="2FABF0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230A7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2/2020</w:t>
            </w:r>
          </w:p>
        </w:tc>
      </w:tr>
      <w:tr w:rsidR="002E17C5" w:rsidRPr="00593064" w14:paraId="08199EB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D24CEA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3616DD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59EA7A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2D761C1" w14:textId="77777777" w:rsidTr="006D0169">
        <w:trPr>
          <w:trHeight w:val="300"/>
        </w:trPr>
        <w:tc>
          <w:tcPr>
            <w:tcW w:w="9700" w:type="dxa"/>
            <w:gridSpan w:val="4"/>
            <w:vMerge/>
            <w:tcBorders>
              <w:top w:val="nil"/>
              <w:left w:val="nil"/>
              <w:bottom w:val="nil"/>
              <w:right w:val="nil"/>
            </w:tcBorders>
            <w:vAlign w:val="center"/>
            <w:hideMark/>
          </w:tcPr>
          <w:p w14:paraId="1BC0144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90F1F6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BCE012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376659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435151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402392EB"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FC80508" w14:textId="0C0608BD"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F9D37A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775DE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FE858A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78962CD" w14:textId="77777777" w:rsidTr="006D0169">
        <w:trPr>
          <w:trHeight w:val="300"/>
        </w:trPr>
        <w:tc>
          <w:tcPr>
            <w:tcW w:w="960" w:type="dxa"/>
            <w:tcBorders>
              <w:top w:val="nil"/>
              <w:left w:val="nil"/>
              <w:bottom w:val="nil"/>
              <w:right w:val="nil"/>
            </w:tcBorders>
            <w:shd w:val="clear" w:color="auto" w:fill="auto"/>
            <w:vAlign w:val="center"/>
            <w:hideMark/>
          </w:tcPr>
          <w:p w14:paraId="0D6C3A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14:paraId="0C0F71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3</w:t>
            </w:r>
          </w:p>
        </w:tc>
      </w:tr>
      <w:tr w:rsidR="002E17C5" w:rsidRPr="00593064" w14:paraId="2635BD3B"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CA021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63EAC09" w14:textId="77777777" w:rsidTr="006D0169">
        <w:trPr>
          <w:trHeight w:val="300"/>
        </w:trPr>
        <w:tc>
          <w:tcPr>
            <w:tcW w:w="9700" w:type="dxa"/>
            <w:gridSpan w:val="4"/>
            <w:tcBorders>
              <w:top w:val="nil"/>
              <w:left w:val="nil"/>
              <w:bottom w:val="nil"/>
              <w:right w:val="nil"/>
            </w:tcBorders>
            <w:shd w:val="clear" w:color="auto" w:fill="auto"/>
            <w:vAlign w:val="center"/>
            <w:hideMark/>
          </w:tcPr>
          <w:p w14:paraId="76A9416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Validar el alcance</w:t>
            </w:r>
          </w:p>
        </w:tc>
      </w:tr>
      <w:tr w:rsidR="002E17C5" w:rsidRPr="00593064" w14:paraId="59FDCB4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5AC8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C26B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39EB1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02E49B" w14:textId="77777777" w:rsidTr="006D0169">
        <w:trPr>
          <w:trHeight w:val="300"/>
        </w:trPr>
        <w:tc>
          <w:tcPr>
            <w:tcW w:w="3560" w:type="dxa"/>
            <w:gridSpan w:val="2"/>
            <w:tcBorders>
              <w:top w:val="nil"/>
              <w:left w:val="nil"/>
              <w:bottom w:val="nil"/>
              <w:right w:val="nil"/>
            </w:tcBorders>
            <w:shd w:val="clear" w:color="auto" w:fill="auto"/>
            <w:vAlign w:val="center"/>
            <w:hideMark/>
          </w:tcPr>
          <w:p w14:paraId="786C34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14:paraId="6A28727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14:paraId="2CBD160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801.524</w:t>
            </w:r>
          </w:p>
        </w:tc>
      </w:tr>
      <w:tr w:rsidR="002E17C5" w:rsidRPr="00593064" w14:paraId="185611F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308F4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9A775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1740DA6" w14:textId="77777777" w:rsidTr="006D0169">
        <w:trPr>
          <w:trHeight w:val="300"/>
        </w:trPr>
        <w:tc>
          <w:tcPr>
            <w:tcW w:w="3560" w:type="dxa"/>
            <w:gridSpan w:val="2"/>
            <w:tcBorders>
              <w:top w:val="nil"/>
              <w:left w:val="nil"/>
              <w:bottom w:val="nil"/>
              <w:right w:val="nil"/>
            </w:tcBorders>
            <w:shd w:val="clear" w:color="auto" w:fill="auto"/>
            <w:vAlign w:val="center"/>
            <w:hideMark/>
          </w:tcPr>
          <w:p w14:paraId="38FD20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1DC74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8/2020</w:t>
            </w:r>
          </w:p>
        </w:tc>
      </w:tr>
      <w:tr w:rsidR="002E17C5" w:rsidRPr="00593064" w14:paraId="75CC879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3C711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7C2EE00"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27B1AE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7CB7F90" w14:textId="77777777" w:rsidTr="006D0169">
        <w:trPr>
          <w:trHeight w:val="300"/>
        </w:trPr>
        <w:tc>
          <w:tcPr>
            <w:tcW w:w="9700" w:type="dxa"/>
            <w:gridSpan w:val="4"/>
            <w:vMerge/>
            <w:tcBorders>
              <w:top w:val="nil"/>
              <w:left w:val="nil"/>
              <w:bottom w:val="nil"/>
              <w:right w:val="nil"/>
            </w:tcBorders>
            <w:vAlign w:val="center"/>
            <w:hideMark/>
          </w:tcPr>
          <w:p w14:paraId="5C313BA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4887C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4E9B31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3552753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313AF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6359985E" w14:textId="77777777" w:rsidTr="006D0169">
        <w:trPr>
          <w:trHeight w:val="300"/>
        </w:trPr>
        <w:tc>
          <w:tcPr>
            <w:tcW w:w="960" w:type="dxa"/>
            <w:tcBorders>
              <w:top w:val="nil"/>
              <w:left w:val="nil"/>
              <w:bottom w:val="nil"/>
              <w:right w:val="nil"/>
            </w:tcBorders>
            <w:shd w:val="clear" w:color="auto" w:fill="auto"/>
            <w:noWrap/>
            <w:vAlign w:val="center"/>
            <w:hideMark/>
          </w:tcPr>
          <w:p w14:paraId="37679AB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1CA65EBB"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58CEB0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A211CC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D2067DC"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F3730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33C58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4EF18D4" w14:textId="77777777" w:rsidTr="006D0169">
        <w:trPr>
          <w:trHeight w:val="300"/>
        </w:trPr>
        <w:tc>
          <w:tcPr>
            <w:tcW w:w="960" w:type="dxa"/>
            <w:tcBorders>
              <w:top w:val="nil"/>
              <w:left w:val="nil"/>
              <w:bottom w:val="nil"/>
              <w:right w:val="nil"/>
            </w:tcBorders>
            <w:shd w:val="clear" w:color="auto" w:fill="auto"/>
            <w:vAlign w:val="center"/>
            <w:hideMark/>
          </w:tcPr>
          <w:p w14:paraId="1F3D41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14:paraId="0BFA85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4</w:t>
            </w:r>
          </w:p>
        </w:tc>
      </w:tr>
      <w:tr w:rsidR="002E17C5" w:rsidRPr="00593064" w14:paraId="023B2FE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3983BC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FE5ECAF" w14:textId="77777777" w:rsidTr="006D0169">
        <w:trPr>
          <w:trHeight w:val="300"/>
        </w:trPr>
        <w:tc>
          <w:tcPr>
            <w:tcW w:w="9700" w:type="dxa"/>
            <w:gridSpan w:val="4"/>
            <w:tcBorders>
              <w:top w:val="nil"/>
              <w:left w:val="nil"/>
              <w:bottom w:val="nil"/>
              <w:right w:val="nil"/>
            </w:tcBorders>
            <w:shd w:val="clear" w:color="auto" w:fill="auto"/>
            <w:vAlign w:val="center"/>
            <w:hideMark/>
          </w:tcPr>
          <w:p w14:paraId="33AA1B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el alcance</w:t>
            </w:r>
          </w:p>
        </w:tc>
      </w:tr>
      <w:tr w:rsidR="002E17C5" w:rsidRPr="00593064" w14:paraId="4426376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2B5B74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04550D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E3A78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32465DE" w14:textId="77777777" w:rsidTr="006D0169">
        <w:trPr>
          <w:trHeight w:val="300"/>
        </w:trPr>
        <w:tc>
          <w:tcPr>
            <w:tcW w:w="3560" w:type="dxa"/>
            <w:gridSpan w:val="2"/>
            <w:tcBorders>
              <w:top w:val="nil"/>
              <w:left w:val="nil"/>
              <w:bottom w:val="nil"/>
              <w:right w:val="nil"/>
            </w:tcBorders>
            <w:shd w:val="clear" w:color="auto" w:fill="auto"/>
            <w:vAlign w:val="center"/>
            <w:hideMark/>
          </w:tcPr>
          <w:p w14:paraId="0927656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14:paraId="476AAA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14:paraId="6212B7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009.524</w:t>
            </w:r>
          </w:p>
        </w:tc>
      </w:tr>
      <w:tr w:rsidR="002E17C5" w:rsidRPr="00593064" w14:paraId="7B711E5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6649B3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CA25A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474CEF" w14:textId="77777777" w:rsidTr="006D0169">
        <w:trPr>
          <w:trHeight w:val="300"/>
        </w:trPr>
        <w:tc>
          <w:tcPr>
            <w:tcW w:w="3560" w:type="dxa"/>
            <w:gridSpan w:val="2"/>
            <w:tcBorders>
              <w:top w:val="nil"/>
              <w:left w:val="nil"/>
              <w:bottom w:val="nil"/>
              <w:right w:val="nil"/>
            </w:tcBorders>
            <w:shd w:val="clear" w:color="auto" w:fill="auto"/>
            <w:vAlign w:val="center"/>
            <w:hideMark/>
          </w:tcPr>
          <w:p w14:paraId="3DA5BB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A2883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2/2020</w:t>
            </w:r>
          </w:p>
        </w:tc>
      </w:tr>
      <w:tr w:rsidR="002E17C5" w:rsidRPr="00593064" w14:paraId="1A2F848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5F40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B97B7C"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BFCF7C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5A6BE70" w14:textId="77777777" w:rsidTr="006D0169">
        <w:trPr>
          <w:trHeight w:val="300"/>
        </w:trPr>
        <w:tc>
          <w:tcPr>
            <w:tcW w:w="9700" w:type="dxa"/>
            <w:gridSpan w:val="4"/>
            <w:vMerge/>
            <w:tcBorders>
              <w:top w:val="nil"/>
              <w:left w:val="nil"/>
              <w:bottom w:val="nil"/>
              <w:right w:val="nil"/>
            </w:tcBorders>
            <w:vAlign w:val="center"/>
            <w:hideMark/>
          </w:tcPr>
          <w:p w14:paraId="40C30BC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14B57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E481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E9014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27A72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746E275" w14:textId="77777777" w:rsidTr="006D0169">
        <w:trPr>
          <w:trHeight w:val="300"/>
        </w:trPr>
        <w:tc>
          <w:tcPr>
            <w:tcW w:w="960" w:type="dxa"/>
            <w:tcBorders>
              <w:top w:val="nil"/>
              <w:left w:val="nil"/>
              <w:bottom w:val="nil"/>
              <w:right w:val="nil"/>
            </w:tcBorders>
            <w:shd w:val="clear" w:color="auto" w:fill="auto"/>
            <w:noWrap/>
            <w:vAlign w:val="center"/>
            <w:hideMark/>
          </w:tcPr>
          <w:p w14:paraId="187ABE0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7D936A3"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311DD1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F5C697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2A9600C6"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56A6F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F42A3E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B5CBE91" w14:textId="77777777" w:rsidTr="006D0169">
        <w:trPr>
          <w:trHeight w:val="300"/>
        </w:trPr>
        <w:tc>
          <w:tcPr>
            <w:tcW w:w="960" w:type="dxa"/>
            <w:tcBorders>
              <w:top w:val="nil"/>
              <w:left w:val="nil"/>
              <w:bottom w:val="nil"/>
              <w:right w:val="nil"/>
            </w:tcBorders>
            <w:shd w:val="clear" w:color="auto" w:fill="auto"/>
            <w:vAlign w:val="center"/>
            <w:hideMark/>
          </w:tcPr>
          <w:p w14:paraId="57A886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14:paraId="773A87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5</w:t>
            </w:r>
          </w:p>
        </w:tc>
      </w:tr>
      <w:tr w:rsidR="002E17C5" w:rsidRPr="00593064" w14:paraId="4D89199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00792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DA48A47" w14:textId="77777777" w:rsidTr="006D0169">
        <w:trPr>
          <w:trHeight w:val="300"/>
        </w:trPr>
        <w:tc>
          <w:tcPr>
            <w:tcW w:w="9700" w:type="dxa"/>
            <w:gridSpan w:val="4"/>
            <w:tcBorders>
              <w:top w:val="nil"/>
              <w:left w:val="nil"/>
              <w:bottom w:val="nil"/>
              <w:right w:val="nil"/>
            </w:tcBorders>
            <w:shd w:val="clear" w:color="auto" w:fill="auto"/>
            <w:vAlign w:val="center"/>
            <w:hideMark/>
          </w:tcPr>
          <w:p w14:paraId="1FA7A6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el cronograma</w:t>
            </w:r>
          </w:p>
        </w:tc>
      </w:tr>
      <w:tr w:rsidR="002E17C5" w:rsidRPr="00593064" w14:paraId="6CE80C6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59B49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72B7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F22E5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C72651" w14:textId="77777777" w:rsidTr="006D0169">
        <w:trPr>
          <w:trHeight w:val="300"/>
        </w:trPr>
        <w:tc>
          <w:tcPr>
            <w:tcW w:w="3560" w:type="dxa"/>
            <w:gridSpan w:val="2"/>
            <w:tcBorders>
              <w:top w:val="nil"/>
              <w:left w:val="nil"/>
              <w:bottom w:val="nil"/>
              <w:right w:val="nil"/>
            </w:tcBorders>
            <w:shd w:val="clear" w:color="auto" w:fill="auto"/>
            <w:vAlign w:val="center"/>
            <w:hideMark/>
          </w:tcPr>
          <w:p w14:paraId="1D31AF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1625BB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4089AD3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961.524</w:t>
            </w:r>
          </w:p>
        </w:tc>
      </w:tr>
      <w:tr w:rsidR="002E17C5" w:rsidRPr="00593064" w14:paraId="3A21B08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F15DD9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4E401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F316B3D" w14:textId="77777777" w:rsidTr="006D0169">
        <w:trPr>
          <w:trHeight w:val="300"/>
        </w:trPr>
        <w:tc>
          <w:tcPr>
            <w:tcW w:w="3560" w:type="dxa"/>
            <w:gridSpan w:val="2"/>
            <w:tcBorders>
              <w:top w:val="nil"/>
              <w:left w:val="nil"/>
              <w:bottom w:val="nil"/>
              <w:right w:val="nil"/>
            </w:tcBorders>
            <w:shd w:val="clear" w:color="auto" w:fill="auto"/>
            <w:vAlign w:val="center"/>
            <w:hideMark/>
          </w:tcPr>
          <w:p w14:paraId="397EF57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569C24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2/2020</w:t>
            </w:r>
          </w:p>
        </w:tc>
      </w:tr>
      <w:tr w:rsidR="002E17C5" w:rsidRPr="00593064" w14:paraId="24DA970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5EBDF1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BC95248"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0E1A6C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032DF63" w14:textId="77777777" w:rsidTr="006D0169">
        <w:trPr>
          <w:trHeight w:val="300"/>
        </w:trPr>
        <w:tc>
          <w:tcPr>
            <w:tcW w:w="9700" w:type="dxa"/>
            <w:gridSpan w:val="4"/>
            <w:vMerge/>
            <w:tcBorders>
              <w:top w:val="nil"/>
              <w:left w:val="nil"/>
              <w:bottom w:val="nil"/>
              <w:right w:val="nil"/>
            </w:tcBorders>
            <w:vAlign w:val="center"/>
            <w:hideMark/>
          </w:tcPr>
          <w:p w14:paraId="15664A0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53338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AB0A1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88B9AF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901E3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EC5AC03"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5064A93C" w14:textId="12280601"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7630927A"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0BD3A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6870DF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5488628" w14:textId="77777777" w:rsidTr="006D0169">
        <w:trPr>
          <w:trHeight w:val="300"/>
        </w:trPr>
        <w:tc>
          <w:tcPr>
            <w:tcW w:w="960" w:type="dxa"/>
            <w:tcBorders>
              <w:top w:val="nil"/>
              <w:left w:val="nil"/>
              <w:bottom w:val="nil"/>
              <w:right w:val="nil"/>
            </w:tcBorders>
            <w:shd w:val="clear" w:color="auto" w:fill="auto"/>
            <w:vAlign w:val="center"/>
            <w:hideMark/>
          </w:tcPr>
          <w:p w14:paraId="40703D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14:paraId="2D0433E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6</w:t>
            </w:r>
          </w:p>
        </w:tc>
      </w:tr>
      <w:tr w:rsidR="002E17C5" w:rsidRPr="00593064" w14:paraId="72343D9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A4F60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2A2B8CEF" w14:textId="77777777" w:rsidTr="006D0169">
        <w:trPr>
          <w:trHeight w:val="300"/>
        </w:trPr>
        <w:tc>
          <w:tcPr>
            <w:tcW w:w="9700" w:type="dxa"/>
            <w:gridSpan w:val="4"/>
            <w:tcBorders>
              <w:top w:val="nil"/>
              <w:left w:val="nil"/>
              <w:bottom w:val="nil"/>
              <w:right w:val="nil"/>
            </w:tcBorders>
            <w:shd w:val="clear" w:color="auto" w:fill="auto"/>
            <w:vAlign w:val="center"/>
            <w:hideMark/>
          </w:tcPr>
          <w:p w14:paraId="592CE3C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los Costos</w:t>
            </w:r>
          </w:p>
        </w:tc>
      </w:tr>
      <w:tr w:rsidR="002E17C5" w:rsidRPr="00593064" w14:paraId="1D12907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3CA6A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7614A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A67D99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E08E737" w14:textId="77777777" w:rsidTr="006D0169">
        <w:trPr>
          <w:trHeight w:val="300"/>
        </w:trPr>
        <w:tc>
          <w:tcPr>
            <w:tcW w:w="3560" w:type="dxa"/>
            <w:gridSpan w:val="2"/>
            <w:tcBorders>
              <w:top w:val="nil"/>
              <w:left w:val="nil"/>
              <w:bottom w:val="nil"/>
              <w:right w:val="nil"/>
            </w:tcBorders>
            <w:shd w:val="clear" w:color="auto" w:fill="auto"/>
            <w:vAlign w:val="center"/>
            <w:hideMark/>
          </w:tcPr>
          <w:p w14:paraId="6C3D7B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0DB2F0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24C754B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961.524</w:t>
            </w:r>
          </w:p>
        </w:tc>
      </w:tr>
      <w:tr w:rsidR="002E17C5" w:rsidRPr="00593064" w14:paraId="4F7AA89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9AE57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F6136A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5BBFFD" w14:textId="77777777" w:rsidTr="006D0169">
        <w:trPr>
          <w:trHeight w:val="300"/>
        </w:trPr>
        <w:tc>
          <w:tcPr>
            <w:tcW w:w="3560" w:type="dxa"/>
            <w:gridSpan w:val="2"/>
            <w:tcBorders>
              <w:top w:val="nil"/>
              <w:left w:val="nil"/>
              <w:bottom w:val="nil"/>
              <w:right w:val="nil"/>
            </w:tcBorders>
            <w:shd w:val="clear" w:color="auto" w:fill="auto"/>
            <w:vAlign w:val="center"/>
            <w:hideMark/>
          </w:tcPr>
          <w:p w14:paraId="2FA38A4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FFD315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2/2020</w:t>
            </w:r>
          </w:p>
        </w:tc>
      </w:tr>
      <w:tr w:rsidR="002E17C5" w:rsidRPr="00593064" w14:paraId="5C26442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DE102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2850B0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3111CA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4C051322" w14:textId="77777777" w:rsidTr="006D0169">
        <w:trPr>
          <w:trHeight w:val="300"/>
        </w:trPr>
        <w:tc>
          <w:tcPr>
            <w:tcW w:w="9700" w:type="dxa"/>
            <w:gridSpan w:val="4"/>
            <w:vMerge/>
            <w:tcBorders>
              <w:top w:val="nil"/>
              <w:left w:val="nil"/>
              <w:bottom w:val="nil"/>
              <w:right w:val="nil"/>
            </w:tcBorders>
            <w:vAlign w:val="center"/>
            <w:hideMark/>
          </w:tcPr>
          <w:p w14:paraId="45042B7C"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71D77C0"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9BBDD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36FCBD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087C3D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5B57177" w14:textId="77777777" w:rsidTr="006D0169">
        <w:trPr>
          <w:trHeight w:val="300"/>
        </w:trPr>
        <w:tc>
          <w:tcPr>
            <w:tcW w:w="960" w:type="dxa"/>
            <w:tcBorders>
              <w:top w:val="nil"/>
              <w:left w:val="nil"/>
              <w:bottom w:val="nil"/>
              <w:right w:val="nil"/>
            </w:tcBorders>
            <w:shd w:val="clear" w:color="auto" w:fill="auto"/>
            <w:noWrap/>
            <w:vAlign w:val="center"/>
            <w:hideMark/>
          </w:tcPr>
          <w:p w14:paraId="22EBE9A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4F70468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214E50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47CE04B"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7F883FD2"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CCEC25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130345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2A73DCF" w14:textId="77777777" w:rsidTr="006D0169">
        <w:trPr>
          <w:trHeight w:val="300"/>
        </w:trPr>
        <w:tc>
          <w:tcPr>
            <w:tcW w:w="960" w:type="dxa"/>
            <w:tcBorders>
              <w:top w:val="nil"/>
              <w:left w:val="nil"/>
              <w:bottom w:val="nil"/>
              <w:right w:val="nil"/>
            </w:tcBorders>
            <w:shd w:val="clear" w:color="auto" w:fill="auto"/>
            <w:vAlign w:val="center"/>
            <w:hideMark/>
          </w:tcPr>
          <w:p w14:paraId="290548F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14:paraId="4ACDC26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7</w:t>
            </w:r>
          </w:p>
        </w:tc>
      </w:tr>
      <w:tr w:rsidR="002E17C5" w:rsidRPr="00593064" w14:paraId="5F13E66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4FB12F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71FF166" w14:textId="77777777" w:rsidTr="006D0169">
        <w:trPr>
          <w:trHeight w:val="300"/>
        </w:trPr>
        <w:tc>
          <w:tcPr>
            <w:tcW w:w="9700" w:type="dxa"/>
            <w:gridSpan w:val="4"/>
            <w:tcBorders>
              <w:top w:val="nil"/>
              <w:left w:val="nil"/>
              <w:bottom w:val="nil"/>
              <w:right w:val="nil"/>
            </w:tcBorders>
            <w:shd w:val="clear" w:color="auto" w:fill="auto"/>
            <w:vAlign w:val="center"/>
            <w:hideMark/>
          </w:tcPr>
          <w:p w14:paraId="197BA2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la calidad</w:t>
            </w:r>
          </w:p>
        </w:tc>
      </w:tr>
      <w:tr w:rsidR="002E17C5" w:rsidRPr="00593064" w14:paraId="57F38B0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5F7CB8B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EC7E69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5E687C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22BFB1E" w14:textId="77777777" w:rsidTr="006D0169">
        <w:trPr>
          <w:trHeight w:val="300"/>
        </w:trPr>
        <w:tc>
          <w:tcPr>
            <w:tcW w:w="3560" w:type="dxa"/>
            <w:gridSpan w:val="2"/>
            <w:tcBorders>
              <w:top w:val="nil"/>
              <w:left w:val="nil"/>
              <w:bottom w:val="nil"/>
              <w:right w:val="nil"/>
            </w:tcBorders>
            <w:shd w:val="clear" w:color="auto" w:fill="auto"/>
            <w:vAlign w:val="center"/>
            <w:hideMark/>
          </w:tcPr>
          <w:p w14:paraId="352851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66BFCEF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6773D7D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961.524</w:t>
            </w:r>
          </w:p>
        </w:tc>
      </w:tr>
      <w:tr w:rsidR="002E17C5" w:rsidRPr="00593064" w14:paraId="1660D57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4D879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5576F9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F7AE52B" w14:textId="77777777" w:rsidTr="006D0169">
        <w:trPr>
          <w:trHeight w:val="300"/>
        </w:trPr>
        <w:tc>
          <w:tcPr>
            <w:tcW w:w="3560" w:type="dxa"/>
            <w:gridSpan w:val="2"/>
            <w:tcBorders>
              <w:top w:val="nil"/>
              <w:left w:val="nil"/>
              <w:bottom w:val="nil"/>
              <w:right w:val="nil"/>
            </w:tcBorders>
            <w:shd w:val="clear" w:color="auto" w:fill="auto"/>
            <w:vAlign w:val="center"/>
            <w:hideMark/>
          </w:tcPr>
          <w:p w14:paraId="1BEAE9E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1E1B7C4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2/2020</w:t>
            </w:r>
          </w:p>
        </w:tc>
      </w:tr>
      <w:tr w:rsidR="002E17C5" w:rsidRPr="00593064" w14:paraId="1690491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8B6596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8B93B02"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84FCE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64F58608" w14:textId="77777777" w:rsidTr="006D0169">
        <w:trPr>
          <w:trHeight w:val="300"/>
        </w:trPr>
        <w:tc>
          <w:tcPr>
            <w:tcW w:w="9700" w:type="dxa"/>
            <w:gridSpan w:val="4"/>
            <w:vMerge/>
            <w:tcBorders>
              <w:top w:val="nil"/>
              <w:left w:val="nil"/>
              <w:bottom w:val="nil"/>
              <w:right w:val="nil"/>
            </w:tcBorders>
            <w:vAlign w:val="center"/>
            <w:hideMark/>
          </w:tcPr>
          <w:p w14:paraId="2519AC5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9A8AD1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23C7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2DF5BCC"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704814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0C19224" w14:textId="77777777" w:rsidTr="006D0169">
        <w:trPr>
          <w:trHeight w:val="300"/>
        </w:trPr>
        <w:tc>
          <w:tcPr>
            <w:tcW w:w="960" w:type="dxa"/>
            <w:tcBorders>
              <w:top w:val="nil"/>
              <w:left w:val="nil"/>
              <w:bottom w:val="nil"/>
              <w:right w:val="nil"/>
            </w:tcBorders>
            <w:shd w:val="clear" w:color="auto" w:fill="auto"/>
            <w:vAlign w:val="center"/>
            <w:hideMark/>
          </w:tcPr>
          <w:p w14:paraId="7DD1A25B"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6E4E89FF"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5610EF1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62B18ED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9E1685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D10463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6462B5B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1754A1EF" w14:textId="77777777" w:rsidTr="006D0169">
        <w:trPr>
          <w:trHeight w:val="300"/>
        </w:trPr>
        <w:tc>
          <w:tcPr>
            <w:tcW w:w="960" w:type="dxa"/>
            <w:tcBorders>
              <w:top w:val="nil"/>
              <w:left w:val="nil"/>
              <w:bottom w:val="nil"/>
              <w:right w:val="nil"/>
            </w:tcBorders>
            <w:shd w:val="clear" w:color="auto" w:fill="auto"/>
            <w:vAlign w:val="center"/>
            <w:hideMark/>
          </w:tcPr>
          <w:p w14:paraId="176BF8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14:paraId="24381A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8</w:t>
            </w:r>
          </w:p>
        </w:tc>
      </w:tr>
      <w:tr w:rsidR="002E17C5" w:rsidRPr="00593064" w14:paraId="1D125C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4D511A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4CDB64E" w14:textId="77777777" w:rsidTr="006D0169">
        <w:trPr>
          <w:trHeight w:val="300"/>
        </w:trPr>
        <w:tc>
          <w:tcPr>
            <w:tcW w:w="9700" w:type="dxa"/>
            <w:gridSpan w:val="4"/>
            <w:tcBorders>
              <w:top w:val="nil"/>
              <w:left w:val="nil"/>
              <w:bottom w:val="nil"/>
              <w:right w:val="nil"/>
            </w:tcBorders>
            <w:shd w:val="clear" w:color="auto" w:fill="auto"/>
            <w:vAlign w:val="center"/>
            <w:hideMark/>
          </w:tcPr>
          <w:p w14:paraId="647197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signar el personal</w:t>
            </w:r>
          </w:p>
        </w:tc>
      </w:tr>
      <w:tr w:rsidR="002E17C5" w:rsidRPr="00593064" w14:paraId="6FEFB6D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2D7C00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9EDAEF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E5E3A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3213D94" w14:textId="77777777" w:rsidTr="006D0169">
        <w:trPr>
          <w:trHeight w:val="300"/>
        </w:trPr>
        <w:tc>
          <w:tcPr>
            <w:tcW w:w="3560" w:type="dxa"/>
            <w:gridSpan w:val="2"/>
            <w:tcBorders>
              <w:top w:val="nil"/>
              <w:left w:val="nil"/>
              <w:bottom w:val="nil"/>
              <w:right w:val="nil"/>
            </w:tcBorders>
            <w:shd w:val="clear" w:color="auto" w:fill="auto"/>
            <w:vAlign w:val="center"/>
            <w:hideMark/>
          </w:tcPr>
          <w:p w14:paraId="5A468DF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FC1A66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14:paraId="231AB8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721.524</w:t>
            </w:r>
          </w:p>
        </w:tc>
      </w:tr>
      <w:tr w:rsidR="002E17C5" w:rsidRPr="00593064" w14:paraId="37E2DE8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4441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7E9BBE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2D8F75DC" w14:textId="77777777" w:rsidTr="006D0169">
        <w:trPr>
          <w:trHeight w:val="300"/>
        </w:trPr>
        <w:tc>
          <w:tcPr>
            <w:tcW w:w="3560" w:type="dxa"/>
            <w:gridSpan w:val="2"/>
            <w:tcBorders>
              <w:top w:val="nil"/>
              <w:left w:val="nil"/>
              <w:bottom w:val="nil"/>
              <w:right w:val="nil"/>
            </w:tcBorders>
            <w:shd w:val="clear" w:color="auto" w:fill="auto"/>
            <w:vAlign w:val="center"/>
            <w:hideMark/>
          </w:tcPr>
          <w:p w14:paraId="1580053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6B54C17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3/12/2019</w:t>
            </w:r>
          </w:p>
        </w:tc>
      </w:tr>
      <w:tr w:rsidR="002E17C5" w:rsidRPr="00593064" w14:paraId="3E523D1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3A93B3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3042D1BE"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3FF9D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400676A7" w14:textId="77777777" w:rsidTr="006D0169">
        <w:trPr>
          <w:trHeight w:val="300"/>
        </w:trPr>
        <w:tc>
          <w:tcPr>
            <w:tcW w:w="9700" w:type="dxa"/>
            <w:gridSpan w:val="4"/>
            <w:vMerge/>
            <w:tcBorders>
              <w:top w:val="nil"/>
              <w:left w:val="nil"/>
              <w:bottom w:val="nil"/>
              <w:right w:val="nil"/>
            </w:tcBorders>
            <w:vAlign w:val="center"/>
            <w:hideMark/>
          </w:tcPr>
          <w:p w14:paraId="0E752B3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93CAAF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302B09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1C43E6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7772B4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709BAA32"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1EDD2EC3" w14:textId="4E956109"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39354DC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657A63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B9048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0844D21" w14:textId="77777777" w:rsidTr="006D0169">
        <w:trPr>
          <w:trHeight w:val="300"/>
        </w:trPr>
        <w:tc>
          <w:tcPr>
            <w:tcW w:w="960" w:type="dxa"/>
            <w:tcBorders>
              <w:top w:val="nil"/>
              <w:left w:val="nil"/>
              <w:bottom w:val="nil"/>
              <w:right w:val="nil"/>
            </w:tcBorders>
            <w:shd w:val="clear" w:color="auto" w:fill="auto"/>
            <w:vAlign w:val="center"/>
            <w:hideMark/>
          </w:tcPr>
          <w:p w14:paraId="4CF5F9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14:paraId="137A29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9</w:t>
            </w:r>
          </w:p>
        </w:tc>
      </w:tr>
      <w:tr w:rsidR="002E17C5" w:rsidRPr="00593064" w14:paraId="6AE69D0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E8FBA2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7293705" w14:textId="77777777" w:rsidTr="006D0169">
        <w:trPr>
          <w:trHeight w:val="300"/>
        </w:trPr>
        <w:tc>
          <w:tcPr>
            <w:tcW w:w="9700" w:type="dxa"/>
            <w:gridSpan w:val="4"/>
            <w:tcBorders>
              <w:top w:val="nil"/>
              <w:left w:val="nil"/>
              <w:bottom w:val="nil"/>
              <w:right w:val="nil"/>
            </w:tcBorders>
            <w:shd w:val="clear" w:color="auto" w:fill="auto"/>
            <w:vAlign w:val="center"/>
            <w:hideMark/>
          </w:tcPr>
          <w:p w14:paraId="2C23DED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Evaluaciones de desempeño del equipo</w:t>
            </w:r>
          </w:p>
        </w:tc>
      </w:tr>
      <w:tr w:rsidR="002E17C5" w:rsidRPr="00593064" w14:paraId="37F495F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330B54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EA62A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7BCFAF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21BAAD8" w14:textId="77777777" w:rsidTr="006D0169">
        <w:trPr>
          <w:trHeight w:val="300"/>
        </w:trPr>
        <w:tc>
          <w:tcPr>
            <w:tcW w:w="3560" w:type="dxa"/>
            <w:gridSpan w:val="2"/>
            <w:tcBorders>
              <w:top w:val="nil"/>
              <w:left w:val="nil"/>
              <w:bottom w:val="nil"/>
              <w:right w:val="nil"/>
            </w:tcBorders>
            <w:shd w:val="clear" w:color="auto" w:fill="auto"/>
            <w:vAlign w:val="center"/>
            <w:hideMark/>
          </w:tcPr>
          <w:p w14:paraId="3D2931F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706DB9E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3C81941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93.524</w:t>
            </w:r>
          </w:p>
        </w:tc>
      </w:tr>
      <w:tr w:rsidR="002E17C5" w:rsidRPr="00593064" w14:paraId="5DD83F1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A7614E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6F0CEC7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6E77BED" w14:textId="77777777" w:rsidTr="006D0169">
        <w:trPr>
          <w:trHeight w:val="300"/>
        </w:trPr>
        <w:tc>
          <w:tcPr>
            <w:tcW w:w="3560" w:type="dxa"/>
            <w:gridSpan w:val="2"/>
            <w:tcBorders>
              <w:top w:val="nil"/>
              <w:left w:val="nil"/>
              <w:bottom w:val="nil"/>
              <w:right w:val="nil"/>
            </w:tcBorders>
            <w:shd w:val="clear" w:color="auto" w:fill="auto"/>
            <w:vAlign w:val="center"/>
            <w:hideMark/>
          </w:tcPr>
          <w:p w14:paraId="4BF90F2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2CC61A3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20</w:t>
            </w:r>
          </w:p>
        </w:tc>
      </w:tr>
      <w:tr w:rsidR="002E17C5" w:rsidRPr="00593064" w14:paraId="0318E298"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98A20C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3CA0206"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CB9825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417E9B2" w14:textId="77777777" w:rsidTr="006D0169">
        <w:trPr>
          <w:trHeight w:val="300"/>
        </w:trPr>
        <w:tc>
          <w:tcPr>
            <w:tcW w:w="9700" w:type="dxa"/>
            <w:gridSpan w:val="4"/>
            <w:vMerge/>
            <w:tcBorders>
              <w:top w:val="nil"/>
              <w:left w:val="nil"/>
              <w:bottom w:val="nil"/>
              <w:right w:val="nil"/>
            </w:tcBorders>
            <w:vAlign w:val="center"/>
            <w:hideMark/>
          </w:tcPr>
          <w:p w14:paraId="17BC766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BFF7BF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46D31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1AE0C1F"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3438E1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D1B6598" w14:textId="77777777" w:rsidTr="006D0169">
        <w:trPr>
          <w:trHeight w:val="300"/>
        </w:trPr>
        <w:tc>
          <w:tcPr>
            <w:tcW w:w="960" w:type="dxa"/>
            <w:tcBorders>
              <w:top w:val="nil"/>
              <w:left w:val="nil"/>
              <w:bottom w:val="nil"/>
              <w:right w:val="nil"/>
            </w:tcBorders>
            <w:shd w:val="clear" w:color="auto" w:fill="auto"/>
            <w:noWrap/>
            <w:vAlign w:val="center"/>
            <w:hideMark/>
          </w:tcPr>
          <w:p w14:paraId="6D13FB5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9D4E8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57D9A346"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53598A4C"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882A17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F1545D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E25503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8715723" w14:textId="77777777" w:rsidTr="006D0169">
        <w:trPr>
          <w:trHeight w:val="300"/>
        </w:trPr>
        <w:tc>
          <w:tcPr>
            <w:tcW w:w="960" w:type="dxa"/>
            <w:tcBorders>
              <w:top w:val="nil"/>
              <w:left w:val="nil"/>
              <w:bottom w:val="nil"/>
              <w:right w:val="nil"/>
            </w:tcBorders>
            <w:shd w:val="clear" w:color="auto" w:fill="auto"/>
            <w:vAlign w:val="center"/>
            <w:hideMark/>
          </w:tcPr>
          <w:p w14:paraId="06797CD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14:paraId="7DB734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10</w:t>
            </w:r>
          </w:p>
        </w:tc>
      </w:tr>
      <w:tr w:rsidR="002E17C5" w:rsidRPr="00593064" w14:paraId="4E8A4F1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F28E29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9C4D69A" w14:textId="77777777" w:rsidTr="006D0169">
        <w:trPr>
          <w:trHeight w:val="300"/>
        </w:trPr>
        <w:tc>
          <w:tcPr>
            <w:tcW w:w="9700" w:type="dxa"/>
            <w:gridSpan w:val="4"/>
            <w:tcBorders>
              <w:top w:val="nil"/>
              <w:left w:val="nil"/>
              <w:bottom w:val="nil"/>
              <w:right w:val="nil"/>
            </w:tcBorders>
            <w:shd w:val="clear" w:color="auto" w:fill="auto"/>
            <w:vAlign w:val="center"/>
            <w:hideMark/>
          </w:tcPr>
          <w:p w14:paraId="2B0A009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las comunicaciones</w:t>
            </w:r>
          </w:p>
        </w:tc>
      </w:tr>
      <w:tr w:rsidR="002E17C5" w:rsidRPr="00593064" w14:paraId="6A38ADEA"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F69AB8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3E7701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0C3950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16048E79" w14:textId="77777777" w:rsidTr="006D0169">
        <w:trPr>
          <w:trHeight w:val="300"/>
        </w:trPr>
        <w:tc>
          <w:tcPr>
            <w:tcW w:w="3560" w:type="dxa"/>
            <w:gridSpan w:val="2"/>
            <w:tcBorders>
              <w:top w:val="nil"/>
              <w:left w:val="nil"/>
              <w:bottom w:val="nil"/>
              <w:right w:val="nil"/>
            </w:tcBorders>
            <w:shd w:val="clear" w:color="auto" w:fill="auto"/>
            <w:vAlign w:val="center"/>
            <w:hideMark/>
          </w:tcPr>
          <w:p w14:paraId="1B74E6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14:paraId="6EC2DCD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14:paraId="449EAAA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6.961.524</w:t>
            </w:r>
          </w:p>
        </w:tc>
      </w:tr>
      <w:tr w:rsidR="002E17C5" w:rsidRPr="00593064" w14:paraId="3E32CD26"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7DA83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ED49B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35564DEC" w14:textId="77777777" w:rsidTr="006D0169">
        <w:trPr>
          <w:trHeight w:val="300"/>
        </w:trPr>
        <w:tc>
          <w:tcPr>
            <w:tcW w:w="3560" w:type="dxa"/>
            <w:gridSpan w:val="2"/>
            <w:tcBorders>
              <w:top w:val="nil"/>
              <w:left w:val="nil"/>
              <w:bottom w:val="nil"/>
              <w:right w:val="nil"/>
            </w:tcBorders>
            <w:shd w:val="clear" w:color="auto" w:fill="auto"/>
            <w:vAlign w:val="center"/>
            <w:hideMark/>
          </w:tcPr>
          <w:p w14:paraId="3DF4FD7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7AAC0C0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1/12/2020</w:t>
            </w:r>
          </w:p>
        </w:tc>
      </w:tr>
      <w:tr w:rsidR="002E17C5" w:rsidRPr="00593064" w14:paraId="2D0D98D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AF8276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0DC3CDBD"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7DADC0A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5F00BE40" w14:textId="77777777" w:rsidTr="006D0169">
        <w:trPr>
          <w:trHeight w:val="300"/>
        </w:trPr>
        <w:tc>
          <w:tcPr>
            <w:tcW w:w="9700" w:type="dxa"/>
            <w:gridSpan w:val="4"/>
            <w:vMerge/>
            <w:tcBorders>
              <w:top w:val="nil"/>
              <w:left w:val="nil"/>
              <w:bottom w:val="nil"/>
              <w:right w:val="nil"/>
            </w:tcBorders>
            <w:vAlign w:val="center"/>
            <w:hideMark/>
          </w:tcPr>
          <w:p w14:paraId="2BB878D8"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E9BE4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A8F77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5FC36844"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E34844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10EC74AE" w14:textId="77777777" w:rsidTr="006D0169">
        <w:trPr>
          <w:trHeight w:val="300"/>
        </w:trPr>
        <w:tc>
          <w:tcPr>
            <w:tcW w:w="960" w:type="dxa"/>
            <w:tcBorders>
              <w:top w:val="nil"/>
              <w:left w:val="nil"/>
              <w:bottom w:val="nil"/>
              <w:right w:val="nil"/>
            </w:tcBorders>
            <w:shd w:val="clear" w:color="auto" w:fill="auto"/>
            <w:noWrap/>
            <w:vAlign w:val="center"/>
            <w:hideMark/>
          </w:tcPr>
          <w:p w14:paraId="6683D5B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AA9AABC"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A07DA6C"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A5318D4"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9CBB69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A44EDC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1620E4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5783311B" w14:textId="77777777" w:rsidTr="006D0169">
        <w:trPr>
          <w:trHeight w:val="300"/>
        </w:trPr>
        <w:tc>
          <w:tcPr>
            <w:tcW w:w="960" w:type="dxa"/>
            <w:tcBorders>
              <w:top w:val="nil"/>
              <w:left w:val="nil"/>
              <w:bottom w:val="nil"/>
              <w:right w:val="nil"/>
            </w:tcBorders>
            <w:shd w:val="clear" w:color="auto" w:fill="auto"/>
            <w:vAlign w:val="center"/>
            <w:hideMark/>
          </w:tcPr>
          <w:p w14:paraId="272829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14:paraId="4AC7368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11</w:t>
            </w:r>
          </w:p>
        </w:tc>
      </w:tr>
      <w:tr w:rsidR="002E17C5" w:rsidRPr="00593064" w14:paraId="13866FB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EFFB9C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34E12C1B" w14:textId="77777777" w:rsidTr="006D0169">
        <w:trPr>
          <w:trHeight w:val="300"/>
        </w:trPr>
        <w:tc>
          <w:tcPr>
            <w:tcW w:w="9700" w:type="dxa"/>
            <w:gridSpan w:val="4"/>
            <w:tcBorders>
              <w:top w:val="nil"/>
              <w:left w:val="nil"/>
              <w:bottom w:val="nil"/>
              <w:right w:val="nil"/>
            </w:tcBorders>
            <w:shd w:val="clear" w:color="auto" w:fill="auto"/>
            <w:vAlign w:val="center"/>
            <w:hideMark/>
          </w:tcPr>
          <w:p w14:paraId="2777AAD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uerdos</w:t>
            </w:r>
          </w:p>
        </w:tc>
      </w:tr>
      <w:tr w:rsidR="002E17C5" w:rsidRPr="00593064" w14:paraId="50DC3AB8"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D65DE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080D14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78E3A92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0E78D4B1" w14:textId="77777777" w:rsidTr="006D0169">
        <w:trPr>
          <w:trHeight w:val="300"/>
        </w:trPr>
        <w:tc>
          <w:tcPr>
            <w:tcW w:w="3560" w:type="dxa"/>
            <w:gridSpan w:val="2"/>
            <w:tcBorders>
              <w:top w:val="nil"/>
              <w:left w:val="nil"/>
              <w:bottom w:val="nil"/>
              <w:right w:val="nil"/>
            </w:tcBorders>
            <w:shd w:val="clear" w:color="auto" w:fill="auto"/>
            <w:vAlign w:val="center"/>
            <w:hideMark/>
          </w:tcPr>
          <w:p w14:paraId="2BC575B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14:paraId="5140E0C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14:paraId="40FB94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001.524</w:t>
            </w:r>
          </w:p>
        </w:tc>
      </w:tr>
      <w:tr w:rsidR="002E17C5" w:rsidRPr="00593064" w14:paraId="7C3B84C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84304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63D643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D823F13" w14:textId="77777777" w:rsidTr="006D0169">
        <w:trPr>
          <w:trHeight w:val="300"/>
        </w:trPr>
        <w:tc>
          <w:tcPr>
            <w:tcW w:w="3560" w:type="dxa"/>
            <w:gridSpan w:val="2"/>
            <w:tcBorders>
              <w:top w:val="nil"/>
              <w:left w:val="nil"/>
              <w:bottom w:val="nil"/>
              <w:right w:val="nil"/>
            </w:tcBorders>
            <w:shd w:val="clear" w:color="auto" w:fill="auto"/>
            <w:vAlign w:val="center"/>
            <w:hideMark/>
          </w:tcPr>
          <w:p w14:paraId="126283F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686E60B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7/08/2019</w:t>
            </w:r>
          </w:p>
        </w:tc>
      </w:tr>
      <w:tr w:rsidR="002E17C5" w:rsidRPr="00593064" w14:paraId="6B5411A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8BAA4E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12E64B2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1335D2D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485C060" w14:textId="77777777" w:rsidTr="006D0169">
        <w:trPr>
          <w:trHeight w:val="300"/>
        </w:trPr>
        <w:tc>
          <w:tcPr>
            <w:tcW w:w="9700" w:type="dxa"/>
            <w:gridSpan w:val="4"/>
            <w:vMerge/>
            <w:tcBorders>
              <w:top w:val="nil"/>
              <w:left w:val="nil"/>
              <w:bottom w:val="nil"/>
              <w:right w:val="nil"/>
            </w:tcBorders>
            <w:vAlign w:val="center"/>
            <w:hideMark/>
          </w:tcPr>
          <w:p w14:paraId="27DE418F"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17E74A9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A31E9E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9988048"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1F2641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0A7E177C"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2257B4E8" w14:textId="1C74261F"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63ECC43"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19C3FF5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0F27D5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02AB042B" w14:textId="77777777" w:rsidTr="006D0169">
        <w:trPr>
          <w:trHeight w:val="300"/>
        </w:trPr>
        <w:tc>
          <w:tcPr>
            <w:tcW w:w="960" w:type="dxa"/>
            <w:tcBorders>
              <w:top w:val="nil"/>
              <w:left w:val="nil"/>
              <w:bottom w:val="nil"/>
              <w:right w:val="nil"/>
            </w:tcBorders>
            <w:shd w:val="clear" w:color="auto" w:fill="auto"/>
            <w:vAlign w:val="center"/>
            <w:hideMark/>
          </w:tcPr>
          <w:p w14:paraId="322EE6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14:paraId="4C55625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12</w:t>
            </w:r>
          </w:p>
        </w:tc>
      </w:tr>
      <w:tr w:rsidR="002E17C5" w:rsidRPr="00593064" w14:paraId="20E7ECC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5CBA7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0E58B086" w14:textId="77777777" w:rsidTr="006D0169">
        <w:trPr>
          <w:trHeight w:val="300"/>
        </w:trPr>
        <w:tc>
          <w:tcPr>
            <w:tcW w:w="9700" w:type="dxa"/>
            <w:gridSpan w:val="4"/>
            <w:tcBorders>
              <w:top w:val="nil"/>
              <w:left w:val="nil"/>
              <w:bottom w:val="nil"/>
              <w:right w:val="nil"/>
            </w:tcBorders>
            <w:shd w:val="clear" w:color="auto" w:fill="auto"/>
            <w:vAlign w:val="center"/>
            <w:hideMark/>
          </w:tcPr>
          <w:p w14:paraId="7C74226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adquisiciones</w:t>
            </w:r>
          </w:p>
        </w:tc>
      </w:tr>
      <w:tr w:rsidR="002E17C5" w:rsidRPr="00593064" w14:paraId="4EDBCDA2"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B78B5C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0E1AC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4C9D6F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68288F5" w14:textId="77777777" w:rsidTr="006D0169">
        <w:trPr>
          <w:trHeight w:val="300"/>
        </w:trPr>
        <w:tc>
          <w:tcPr>
            <w:tcW w:w="3560" w:type="dxa"/>
            <w:gridSpan w:val="2"/>
            <w:tcBorders>
              <w:top w:val="nil"/>
              <w:left w:val="nil"/>
              <w:bottom w:val="nil"/>
              <w:right w:val="nil"/>
            </w:tcBorders>
            <w:shd w:val="clear" w:color="auto" w:fill="auto"/>
            <w:vAlign w:val="center"/>
            <w:hideMark/>
          </w:tcPr>
          <w:p w14:paraId="616CA7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14:paraId="205C157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14:paraId="07AF2D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5.001.524</w:t>
            </w:r>
          </w:p>
        </w:tc>
      </w:tr>
      <w:tr w:rsidR="002E17C5" w:rsidRPr="00593064" w14:paraId="520376A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8CD1C5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C5CAD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204D6A1" w14:textId="77777777" w:rsidTr="006D0169">
        <w:trPr>
          <w:trHeight w:val="300"/>
        </w:trPr>
        <w:tc>
          <w:tcPr>
            <w:tcW w:w="3560" w:type="dxa"/>
            <w:gridSpan w:val="2"/>
            <w:tcBorders>
              <w:top w:val="nil"/>
              <w:left w:val="nil"/>
              <w:bottom w:val="nil"/>
              <w:right w:val="nil"/>
            </w:tcBorders>
            <w:shd w:val="clear" w:color="auto" w:fill="auto"/>
            <w:vAlign w:val="center"/>
            <w:hideMark/>
          </w:tcPr>
          <w:p w14:paraId="69EB57E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14:paraId="049923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09/2019</w:t>
            </w:r>
          </w:p>
        </w:tc>
      </w:tr>
      <w:tr w:rsidR="002E17C5" w:rsidRPr="00593064" w14:paraId="42916CAE"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EAA9E8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1A727C9"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003177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25%];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8F8915B" w14:textId="77777777" w:rsidTr="006D0169">
        <w:trPr>
          <w:trHeight w:val="300"/>
        </w:trPr>
        <w:tc>
          <w:tcPr>
            <w:tcW w:w="9700" w:type="dxa"/>
            <w:gridSpan w:val="4"/>
            <w:vMerge/>
            <w:tcBorders>
              <w:top w:val="nil"/>
              <w:left w:val="nil"/>
              <w:bottom w:val="nil"/>
              <w:right w:val="nil"/>
            </w:tcBorders>
            <w:vAlign w:val="center"/>
            <w:hideMark/>
          </w:tcPr>
          <w:p w14:paraId="34AE2CC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CF1EAC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2ED195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53B804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57C9D69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59EE2CE7" w14:textId="77777777" w:rsidTr="006D0169">
        <w:trPr>
          <w:trHeight w:val="300"/>
        </w:trPr>
        <w:tc>
          <w:tcPr>
            <w:tcW w:w="960" w:type="dxa"/>
            <w:tcBorders>
              <w:top w:val="nil"/>
              <w:left w:val="nil"/>
              <w:bottom w:val="nil"/>
              <w:right w:val="nil"/>
            </w:tcBorders>
            <w:shd w:val="clear" w:color="auto" w:fill="auto"/>
            <w:noWrap/>
            <w:vAlign w:val="center"/>
            <w:hideMark/>
          </w:tcPr>
          <w:p w14:paraId="06B520ED"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DBCE4C2"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2A0DD51"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70572332"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4E07B5D9"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213D6E8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C5743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8284C27" w14:textId="77777777" w:rsidTr="006D0169">
        <w:trPr>
          <w:trHeight w:val="300"/>
        </w:trPr>
        <w:tc>
          <w:tcPr>
            <w:tcW w:w="960" w:type="dxa"/>
            <w:tcBorders>
              <w:top w:val="nil"/>
              <w:left w:val="nil"/>
              <w:bottom w:val="nil"/>
              <w:right w:val="nil"/>
            </w:tcBorders>
            <w:shd w:val="clear" w:color="auto" w:fill="auto"/>
            <w:vAlign w:val="center"/>
            <w:hideMark/>
          </w:tcPr>
          <w:p w14:paraId="18D8203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14:paraId="3657FA4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4.13</w:t>
            </w:r>
          </w:p>
        </w:tc>
      </w:tr>
      <w:tr w:rsidR="002E17C5" w:rsidRPr="00593064" w14:paraId="776A41B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FE6B6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49CE0F1" w14:textId="77777777" w:rsidTr="006D0169">
        <w:trPr>
          <w:trHeight w:val="300"/>
        </w:trPr>
        <w:tc>
          <w:tcPr>
            <w:tcW w:w="9700" w:type="dxa"/>
            <w:gridSpan w:val="4"/>
            <w:tcBorders>
              <w:top w:val="nil"/>
              <w:left w:val="nil"/>
              <w:bottom w:val="nil"/>
              <w:right w:val="nil"/>
            </w:tcBorders>
            <w:shd w:val="clear" w:color="auto" w:fill="auto"/>
            <w:vAlign w:val="center"/>
            <w:hideMark/>
          </w:tcPr>
          <w:p w14:paraId="42676BB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ontrolar la participación de los interesados</w:t>
            </w:r>
          </w:p>
        </w:tc>
      </w:tr>
      <w:tr w:rsidR="002E17C5" w:rsidRPr="00593064" w14:paraId="1F4D589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16E48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5EE5227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176881E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7E802A1" w14:textId="77777777" w:rsidTr="006D0169">
        <w:trPr>
          <w:trHeight w:val="300"/>
        </w:trPr>
        <w:tc>
          <w:tcPr>
            <w:tcW w:w="3560" w:type="dxa"/>
            <w:gridSpan w:val="2"/>
            <w:tcBorders>
              <w:top w:val="nil"/>
              <w:left w:val="nil"/>
              <w:bottom w:val="nil"/>
              <w:right w:val="nil"/>
            </w:tcBorders>
            <w:shd w:val="clear" w:color="auto" w:fill="auto"/>
            <w:vAlign w:val="center"/>
            <w:hideMark/>
          </w:tcPr>
          <w:p w14:paraId="754D27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14:paraId="2BF6D00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14:paraId="3696F2A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2.593.524</w:t>
            </w:r>
          </w:p>
        </w:tc>
      </w:tr>
      <w:tr w:rsidR="002E17C5" w:rsidRPr="00593064" w14:paraId="4B566829" w14:textId="77777777" w:rsidTr="006D0169">
        <w:trPr>
          <w:trHeight w:val="300"/>
        </w:trPr>
        <w:tc>
          <w:tcPr>
            <w:tcW w:w="3560" w:type="dxa"/>
            <w:gridSpan w:val="2"/>
            <w:tcBorders>
              <w:top w:val="nil"/>
              <w:left w:val="nil"/>
              <w:bottom w:val="nil"/>
              <w:right w:val="nil"/>
            </w:tcBorders>
            <w:shd w:val="clear" w:color="000000" w:fill="808080"/>
            <w:vAlign w:val="center"/>
            <w:hideMark/>
          </w:tcPr>
          <w:p w14:paraId="7AB9AE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405657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5D8430A" w14:textId="77777777" w:rsidTr="006D0169">
        <w:trPr>
          <w:trHeight w:val="300"/>
        </w:trPr>
        <w:tc>
          <w:tcPr>
            <w:tcW w:w="3560" w:type="dxa"/>
            <w:gridSpan w:val="2"/>
            <w:tcBorders>
              <w:top w:val="nil"/>
              <w:left w:val="nil"/>
              <w:bottom w:val="nil"/>
              <w:right w:val="nil"/>
            </w:tcBorders>
            <w:shd w:val="clear" w:color="auto" w:fill="auto"/>
            <w:vAlign w:val="center"/>
            <w:hideMark/>
          </w:tcPr>
          <w:p w14:paraId="4CE6CFF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14:paraId="4DC47C1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9/04/2020</w:t>
            </w:r>
          </w:p>
        </w:tc>
      </w:tr>
      <w:tr w:rsidR="002E17C5" w:rsidRPr="00593064" w14:paraId="4779AC9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49086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6279839A"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21DE268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6%];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2DAC9CB" w14:textId="77777777" w:rsidTr="006D0169">
        <w:trPr>
          <w:trHeight w:val="300"/>
        </w:trPr>
        <w:tc>
          <w:tcPr>
            <w:tcW w:w="9700" w:type="dxa"/>
            <w:gridSpan w:val="4"/>
            <w:vMerge/>
            <w:tcBorders>
              <w:top w:val="nil"/>
              <w:left w:val="nil"/>
              <w:bottom w:val="nil"/>
              <w:right w:val="nil"/>
            </w:tcBorders>
            <w:vAlign w:val="center"/>
            <w:hideMark/>
          </w:tcPr>
          <w:p w14:paraId="6ABA945E"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2F3B05B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E7C3CF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4240DBA0"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656928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0F3EDD8F" w14:textId="77777777" w:rsidTr="006D0169">
        <w:trPr>
          <w:trHeight w:val="300"/>
        </w:trPr>
        <w:tc>
          <w:tcPr>
            <w:tcW w:w="960" w:type="dxa"/>
            <w:tcBorders>
              <w:top w:val="nil"/>
              <w:left w:val="nil"/>
              <w:bottom w:val="nil"/>
              <w:right w:val="nil"/>
            </w:tcBorders>
            <w:shd w:val="clear" w:color="auto" w:fill="auto"/>
            <w:noWrap/>
            <w:vAlign w:val="center"/>
            <w:hideMark/>
          </w:tcPr>
          <w:p w14:paraId="4D367000"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C7398E6"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39BD94C9"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3901A5B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07180D5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79C6716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4CF8FD3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3BD266B" w14:textId="77777777" w:rsidTr="006D0169">
        <w:trPr>
          <w:trHeight w:val="300"/>
        </w:trPr>
        <w:tc>
          <w:tcPr>
            <w:tcW w:w="960" w:type="dxa"/>
            <w:tcBorders>
              <w:top w:val="nil"/>
              <w:left w:val="nil"/>
              <w:bottom w:val="nil"/>
              <w:right w:val="nil"/>
            </w:tcBorders>
            <w:shd w:val="clear" w:color="auto" w:fill="auto"/>
            <w:vAlign w:val="center"/>
            <w:hideMark/>
          </w:tcPr>
          <w:p w14:paraId="40C57A7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14:paraId="72F7B3E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w:t>
            </w:r>
          </w:p>
        </w:tc>
      </w:tr>
      <w:tr w:rsidR="002E17C5" w:rsidRPr="00593064" w14:paraId="4AA6A01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A77A2A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88F908" w14:textId="77777777" w:rsidTr="006D0169">
        <w:trPr>
          <w:trHeight w:val="300"/>
        </w:trPr>
        <w:tc>
          <w:tcPr>
            <w:tcW w:w="9700" w:type="dxa"/>
            <w:gridSpan w:val="4"/>
            <w:tcBorders>
              <w:top w:val="nil"/>
              <w:left w:val="nil"/>
              <w:bottom w:val="nil"/>
              <w:right w:val="nil"/>
            </w:tcBorders>
            <w:shd w:val="clear" w:color="auto" w:fill="auto"/>
            <w:vAlign w:val="center"/>
            <w:hideMark/>
          </w:tcPr>
          <w:p w14:paraId="7558E65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Cierre</w:t>
            </w:r>
          </w:p>
        </w:tc>
      </w:tr>
      <w:tr w:rsidR="002E17C5" w:rsidRPr="00593064" w14:paraId="150D42B0"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7C6A3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3A8B132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046AEC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4C3882A" w14:textId="77777777" w:rsidTr="006D0169">
        <w:trPr>
          <w:trHeight w:val="300"/>
        </w:trPr>
        <w:tc>
          <w:tcPr>
            <w:tcW w:w="3560" w:type="dxa"/>
            <w:gridSpan w:val="2"/>
            <w:tcBorders>
              <w:top w:val="nil"/>
              <w:left w:val="nil"/>
              <w:bottom w:val="nil"/>
              <w:right w:val="nil"/>
            </w:tcBorders>
            <w:shd w:val="clear" w:color="auto" w:fill="auto"/>
            <w:vAlign w:val="center"/>
            <w:hideMark/>
          </w:tcPr>
          <w:p w14:paraId="38C405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14:paraId="53045B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14:paraId="69386D3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3.207.620</w:t>
            </w:r>
          </w:p>
        </w:tc>
      </w:tr>
      <w:tr w:rsidR="002E17C5" w:rsidRPr="00593064" w14:paraId="13F1267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C4B864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086B3587"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7E9028A9" w14:textId="77777777" w:rsidTr="006D0169">
        <w:trPr>
          <w:trHeight w:val="300"/>
        </w:trPr>
        <w:tc>
          <w:tcPr>
            <w:tcW w:w="3560" w:type="dxa"/>
            <w:gridSpan w:val="2"/>
            <w:tcBorders>
              <w:top w:val="nil"/>
              <w:left w:val="nil"/>
              <w:bottom w:val="nil"/>
              <w:right w:val="nil"/>
            </w:tcBorders>
            <w:shd w:val="clear" w:color="auto" w:fill="auto"/>
            <w:vAlign w:val="center"/>
            <w:hideMark/>
          </w:tcPr>
          <w:p w14:paraId="255D02A3"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14:paraId="7C3B0087"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1/2021</w:t>
            </w:r>
          </w:p>
        </w:tc>
      </w:tr>
      <w:tr w:rsidR="002E17C5" w:rsidRPr="00593064" w14:paraId="4B9DDF66"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74D1B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710FFC95" w14:textId="77777777" w:rsidTr="006D0169">
        <w:trPr>
          <w:trHeight w:val="300"/>
        </w:trPr>
        <w:tc>
          <w:tcPr>
            <w:tcW w:w="9700" w:type="dxa"/>
            <w:gridSpan w:val="4"/>
            <w:tcBorders>
              <w:top w:val="nil"/>
              <w:left w:val="nil"/>
              <w:bottom w:val="nil"/>
              <w:right w:val="nil"/>
            </w:tcBorders>
            <w:shd w:val="clear" w:color="auto" w:fill="auto"/>
            <w:vAlign w:val="center"/>
            <w:hideMark/>
          </w:tcPr>
          <w:p w14:paraId="029033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
        </w:tc>
      </w:tr>
      <w:tr w:rsidR="002E17C5" w:rsidRPr="00593064" w14:paraId="4A005C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59D30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5A13D9A"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AEC486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35C515A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64DCD0A1" w14:textId="2E2BACAE"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049A2944"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063CA1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5F06027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44B7F10C" w14:textId="77777777" w:rsidTr="006D0169">
        <w:trPr>
          <w:trHeight w:val="300"/>
        </w:trPr>
        <w:tc>
          <w:tcPr>
            <w:tcW w:w="960" w:type="dxa"/>
            <w:tcBorders>
              <w:top w:val="nil"/>
              <w:left w:val="nil"/>
              <w:bottom w:val="nil"/>
              <w:right w:val="nil"/>
            </w:tcBorders>
            <w:shd w:val="clear" w:color="auto" w:fill="auto"/>
            <w:vAlign w:val="center"/>
            <w:hideMark/>
          </w:tcPr>
          <w:p w14:paraId="292DBD7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14:paraId="5ACB4F8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1</w:t>
            </w:r>
          </w:p>
        </w:tc>
      </w:tr>
      <w:tr w:rsidR="002E17C5" w:rsidRPr="00593064" w14:paraId="2D63D1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FA739D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101F5A5" w14:textId="77777777" w:rsidTr="006D0169">
        <w:trPr>
          <w:trHeight w:val="300"/>
        </w:trPr>
        <w:tc>
          <w:tcPr>
            <w:tcW w:w="9700" w:type="dxa"/>
            <w:gridSpan w:val="4"/>
            <w:tcBorders>
              <w:top w:val="nil"/>
              <w:left w:val="nil"/>
              <w:bottom w:val="nil"/>
              <w:right w:val="nil"/>
            </w:tcBorders>
            <w:shd w:val="clear" w:color="auto" w:fill="auto"/>
            <w:vAlign w:val="center"/>
            <w:hideMark/>
          </w:tcPr>
          <w:p w14:paraId="6970372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 de recibo final obra civil</w:t>
            </w:r>
          </w:p>
        </w:tc>
      </w:tr>
      <w:tr w:rsidR="002E17C5" w:rsidRPr="00593064" w14:paraId="28673BB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339802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1FF711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47645F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CBC57F5" w14:textId="77777777" w:rsidTr="006D0169">
        <w:trPr>
          <w:trHeight w:val="300"/>
        </w:trPr>
        <w:tc>
          <w:tcPr>
            <w:tcW w:w="3560" w:type="dxa"/>
            <w:gridSpan w:val="2"/>
            <w:tcBorders>
              <w:top w:val="nil"/>
              <w:left w:val="nil"/>
              <w:bottom w:val="nil"/>
              <w:right w:val="nil"/>
            </w:tcBorders>
            <w:shd w:val="clear" w:color="auto" w:fill="auto"/>
            <w:vAlign w:val="center"/>
            <w:hideMark/>
          </w:tcPr>
          <w:p w14:paraId="1B6BE38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14:paraId="1503B2E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14:paraId="49F2A54D"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1.201.524</w:t>
            </w:r>
          </w:p>
        </w:tc>
      </w:tr>
      <w:tr w:rsidR="002E17C5" w:rsidRPr="00593064" w14:paraId="1A128C2E"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0873BC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3F0E139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6097D70B" w14:textId="77777777" w:rsidTr="006D0169">
        <w:trPr>
          <w:trHeight w:val="300"/>
        </w:trPr>
        <w:tc>
          <w:tcPr>
            <w:tcW w:w="3560" w:type="dxa"/>
            <w:gridSpan w:val="2"/>
            <w:tcBorders>
              <w:top w:val="nil"/>
              <w:left w:val="nil"/>
              <w:bottom w:val="nil"/>
              <w:right w:val="nil"/>
            </w:tcBorders>
            <w:shd w:val="clear" w:color="auto" w:fill="auto"/>
            <w:vAlign w:val="center"/>
            <w:hideMark/>
          </w:tcPr>
          <w:p w14:paraId="5498920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14:paraId="7C2633A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2/2020</w:t>
            </w:r>
          </w:p>
        </w:tc>
      </w:tr>
      <w:tr w:rsidR="002E17C5" w:rsidRPr="00593064" w14:paraId="739C2E9D"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C21B15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479C6EAF"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9B5341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0FBE46F3" w14:textId="77777777" w:rsidTr="006D0169">
        <w:trPr>
          <w:trHeight w:val="300"/>
        </w:trPr>
        <w:tc>
          <w:tcPr>
            <w:tcW w:w="9700" w:type="dxa"/>
            <w:gridSpan w:val="4"/>
            <w:vMerge/>
            <w:tcBorders>
              <w:top w:val="nil"/>
              <w:left w:val="nil"/>
              <w:bottom w:val="nil"/>
              <w:right w:val="nil"/>
            </w:tcBorders>
            <w:vAlign w:val="center"/>
            <w:hideMark/>
          </w:tcPr>
          <w:p w14:paraId="574F13FA"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5579674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11B485B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6CD05DF1"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2D7B434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2CD42B54" w14:textId="77777777" w:rsidTr="006D0169">
        <w:trPr>
          <w:trHeight w:val="300"/>
        </w:trPr>
        <w:tc>
          <w:tcPr>
            <w:tcW w:w="960" w:type="dxa"/>
            <w:tcBorders>
              <w:top w:val="nil"/>
              <w:left w:val="nil"/>
              <w:bottom w:val="nil"/>
              <w:right w:val="nil"/>
            </w:tcBorders>
            <w:shd w:val="clear" w:color="auto" w:fill="auto"/>
            <w:noWrap/>
            <w:vAlign w:val="center"/>
            <w:hideMark/>
          </w:tcPr>
          <w:p w14:paraId="10B0E961"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6DF5E76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0DBB7154"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6AF75065"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3C455160"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628EFA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21C8C7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47BC6D2" w14:textId="77777777" w:rsidTr="006D0169">
        <w:trPr>
          <w:trHeight w:val="300"/>
        </w:trPr>
        <w:tc>
          <w:tcPr>
            <w:tcW w:w="960" w:type="dxa"/>
            <w:tcBorders>
              <w:top w:val="nil"/>
              <w:left w:val="nil"/>
              <w:bottom w:val="nil"/>
              <w:right w:val="nil"/>
            </w:tcBorders>
            <w:shd w:val="clear" w:color="auto" w:fill="auto"/>
            <w:vAlign w:val="center"/>
            <w:hideMark/>
          </w:tcPr>
          <w:p w14:paraId="4A4FA6C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14:paraId="6CBE883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2</w:t>
            </w:r>
          </w:p>
        </w:tc>
      </w:tr>
      <w:tr w:rsidR="002E17C5" w:rsidRPr="00593064" w14:paraId="108B6E74"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874C6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6E07653D" w14:textId="77777777" w:rsidTr="006D0169">
        <w:trPr>
          <w:trHeight w:val="300"/>
        </w:trPr>
        <w:tc>
          <w:tcPr>
            <w:tcW w:w="9700" w:type="dxa"/>
            <w:gridSpan w:val="4"/>
            <w:tcBorders>
              <w:top w:val="nil"/>
              <w:left w:val="nil"/>
              <w:bottom w:val="nil"/>
              <w:right w:val="nil"/>
            </w:tcBorders>
            <w:shd w:val="clear" w:color="auto" w:fill="auto"/>
            <w:vAlign w:val="center"/>
            <w:hideMark/>
          </w:tcPr>
          <w:p w14:paraId="50191A0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Certificación RETIE y </w:t>
            </w:r>
            <w:proofErr w:type="spellStart"/>
            <w:r w:rsidRPr="00593064">
              <w:rPr>
                <w:rFonts w:eastAsia="Times New Roman"/>
                <w:color w:val="000000"/>
                <w:sz w:val="20"/>
                <w:szCs w:val="20"/>
                <w:lang w:eastAsia="es-ES_tradnl"/>
              </w:rPr>
              <w:t>RETILAP</w:t>
            </w:r>
            <w:proofErr w:type="spellEnd"/>
          </w:p>
        </w:tc>
      </w:tr>
      <w:tr w:rsidR="002E17C5" w:rsidRPr="00593064" w14:paraId="27705635"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CC3BCF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6C340CB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3D7C36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6D76EC41" w14:textId="77777777" w:rsidTr="006D0169">
        <w:trPr>
          <w:trHeight w:val="300"/>
        </w:trPr>
        <w:tc>
          <w:tcPr>
            <w:tcW w:w="3560" w:type="dxa"/>
            <w:gridSpan w:val="2"/>
            <w:tcBorders>
              <w:top w:val="nil"/>
              <w:left w:val="nil"/>
              <w:bottom w:val="nil"/>
              <w:right w:val="nil"/>
            </w:tcBorders>
            <w:shd w:val="clear" w:color="auto" w:fill="auto"/>
            <w:vAlign w:val="center"/>
            <w:hideMark/>
          </w:tcPr>
          <w:p w14:paraId="1BA7F88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15F66BF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2998FEE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1.524</w:t>
            </w:r>
          </w:p>
        </w:tc>
      </w:tr>
      <w:tr w:rsidR="002E17C5" w:rsidRPr="00593064" w14:paraId="7F334931"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5276B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4A23E0D"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1B1E0F04" w14:textId="77777777" w:rsidTr="006D0169">
        <w:trPr>
          <w:trHeight w:val="300"/>
        </w:trPr>
        <w:tc>
          <w:tcPr>
            <w:tcW w:w="3560" w:type="dxa"/>
            <w:gridSpan w:val="2"/>
            <w:tcBorders>
              <w:top w:val="nil"/>
              <w:left w:val="nil"/>
              <w:bottom w:val="nil"/>
              <w:right w:val="nil"/>
            </w:tcBorders>
            <w:shd w:val="clear" w:color="auto" w:fill="auto"/>
            <w:vAlign w:val="center"/>
            <w:hideMark/>
          </w:tcPr>
          <w:p w14:paraId="6D8BE02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14:paraId="2A22FBA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2/2020</w:t>
            </w:r>
          </w:p>
        </w:tc>
      </w:tr>
      <w:tr w:rsidR="002E17C5" w:rsidRPr="00593064" w14:paraId="1605331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32C6E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002EDFB"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60866CA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12810AD8" w14:textId="77777777" w:rsidTr="006D0169">
        <w:trPr>
          <w:trHeight w:val="300"/>
        </w:trPr>
        <w:tc>
          <w:tcPr>
            <w:tcW w:w="9700" w:type="dxa"/>
            <w:gridSpan w:val="4"/>
            <w:vMerge/>
            <w:tcBorders>
              <w:top w:val="nil"/>
              <w:left w:val="nil"/>
              <w:bottom w:val="nil"/>
              <w:right w:val="nil"/>
            </w:tcBorders>
            <w:vAlign w:val="center"/>
            <w:hideMark/>
          </w:tcPr>
          <w:p w14:paraId="2B706936"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06C72AF" w14:textId="77777777" w:rsidTr="006D0169">
        <w:trPr>
          <w:trHeight w:val="300"/>
        </w:trPr>
        <w:tc>
          <w:tcPr>
            <w:tcW w:w="9700" w:type="dxa"/>
            <w:gridSpan w:val="4"/>
            <w:tcBorders>
              <w:top w:val="nil"/>
              <w:left w:val="nil"/>
              <w:bottom w:val="nil"/>
              <w:right w:val="nil"/>
            </w:tcBorders>
            <w:shd w:val="clear" w:color="000000" w:fill="808080"/>
            <w:vAlign w:val="center"/>
            <w:hideMark/>
          </w:tcPr>
          <w:p w14:paraId="7B89CC3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298410D7"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B78849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40BDB955" w14:textId="77777777" w:rsidTr="006D0169">
        <w:trPr>
          <w:trHeight w:val="300"/>
        </w:trPr>
        <w:tc>
          <w:tcPr>
            <w:tcW w:w="960" w:type="dxa"/>
            <w:tcBorders>
              <w:top w:val="nil"/>
              <w:left w:val="nil"/>
              <w:bottom w:val="nil"/>
              <w:right w:val="nil"/>
            </w:tcBorders>
            <w:shd w:val="clear" w:color="auto" w:fill="auto"/>
            <w:noWrap/>
            <w:vAlign w:val="center"/>
            <w:hideMark/>
          </w:tcPr>
          <w:p w14:paraId="4A86DC79"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14:paraId="32C4FC07"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14:paraId="4A056BDD"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14:paraId="4D07D686"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A4214D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497BC5E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2C62ED9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6E7A4BA5" w14:textId="77777777" w:rsidTr="006D0169">
        <w:trPr>
          <w:trHeight w:val="300"/>
        </w:trPr>
        <w:tc>
          <w:tcPr>
            <w:tcW w:w="960" w:type="dxa"/>
            <w:tcBorders>
              <w:top w:val="nil"/>
              <w:left w:val="nil"/>
              <w:bottom w:val="nil"/>
              <w:right w:val="nil"/>
            </w:tcBorders>
            <w:shd w:val="clear" w:color="auto" w:fill="auto"/>
            <w:vAlign w:val="center"/>
            <w:hideMark/>
          </w:tcPr>
          <w:p w14:paraId="0427866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14:paraId="7B5B092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3</w:t>
            </w:r>
          </w:p>
        </w:tc>
      </w:tr>
      <w:tr w:rsidR="002E17C5" w:rsidRPr="00593064" w14:paraId="0A2EFB93"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4B4E12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14BC2A55" w14:textId="77777777" w:rsidTr="006D0169">
        <w:trPr>
          <w:trHeight w:val="300"/>
        </w:trPr>
        <w:tc>
          <w:tcPr>
            <w:tcW w:w="9700" w:type="dxa"/>
            <w:gridSpan w:val="4"/>
            <w:tcBorders>
              <w:top w:val="nil"/>
              <w:left w:val="nil"/>
              <w:bottom w:val="nil"/>
              <w:right w:val="nil"/>
            </w:tcBorders>
            <w:shd w:val="clear" w:color="auto" w:fill="auto"/>
            <w:vAlign w:val="center"/>
            <w:hideMark/>
          </w:tcPr>
          <w:p w14:paraId="4775FEC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 de recibo del Carrusel</w:t>
            </w:r>
          </w:p>
        </w:tc>
      </w:tr>
      <w:tr w:rsidR="002E17C5" w:rsidRPr="00593064" w14:paraId="1CA7A134" w14:textId="77777777" w:rsidTr="006D0169">
        <w:trPr>
          <w:trHeight w:val="300"/>
        </w:trPr>
        <w:tc>
          <w:tcPr>
            <w:tcW w:w="3560" w:type="dxa"/>
            <w:gridSpan w:val="2"/>
            <w:tcBorders>
              <w:top w:val="nil"/>
              <w:left w:val="nil"/>
              <w:bottom w:val="nil"/>
              <w:right w:val="nil"/>
            </w:tcBorders>
            <w:shd w:val="clear" w:color="000000" w:fill="808080"/>
            <w:vAlign w:val="center"/>
            <w:hideMark/>
          </w:tcPr>
          <w:p w14:paraId="11B0B308"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42D0FD9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669C7E5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3885F82E" w14:textId="77777777" w:rsidTr="006D0169">
        <w:trPr>
          <w:trHeight w:val="300"/>
        </w:trPr>
        <w:tc>
          <w:tcPr>
            <w:tcW w:w="3560" w:type="dxa"/>
            <w:gridSpan w:val="2"/>
            <w:tcBorders>
              <w:top w:val="nil"/>
              <w:left w:val="nil"/>
              <w:bottom w:val="nil"/>
              <w:right w:val="nil"/>
            </w:tcBorders>
            <w:shd w:val="clear" w:color="auto" w:fill="auto"/>
            <w:vAlign w:val="center"/>
            <w:hideMark/>
          </w:tcPr>
          <w:p w14:paraId="65E01A4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14:paraId="615E416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14:paraId="7800248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801.524</w:t>
            </w:r>
          </w:p>
        </w:tc>
      </w:tr>
      <w:tr w:rsidR="002E17C5" w:rsidRPr="00593064" w14:paraId="19855E1C" w14:textId="77777777" w:rsidTr="006D0169">
        <w:trPr>
          <w:trHeight w:val="300"/>
        </w:trPr>
        <w:tc>
          <w:tcPr>
            <w:tcW w:w="3560" w:type="dxa"/>
            <w:gridSpan w:val="2"/>
            <w:tcBorders>
              <w:top w:val="nil"/>
              <w:left w:val="nil"/>
              <w:bottom w:val="nil"/>
              <w:right w:val="nil"/>
            </w:tcBorders>
            <w:shd w:val="clear" w:color="000000" w:fill="808080"/>
            <w:vAlign w:val="center"/>
            <w:hideMark/>
          </w:tcPr>
          <w:p w14:paraId="068ECBE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2F31834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D4504D3" w14:textId="77777777" w:rsidTr="006D0169">
        <w:trPr>
          <w:trHeight w:val="300"/>
        </w:trPr>
        <w:tc>
          <w:tcPr>
            <w:tcW w:w="3560" w:type="dxa"/>
            <w:gridSpan w:val="2"/>
            <w:tcBorders>
              <w:top w:val="nil"/>
              <w:left w:val="nil"/>
              <w:bottom w:val="nil"/>
              <w:right w:val="nil"/>
            </w:tcBorders>
            <w:shd w:val="clear" w:color="auto" w:fill="auto"/>
            <w:vAlign w:val="center"/>
            <w:hideMark/>
          </w:tcPr>
          <w:p w14:paraId="2C78179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14:paraId="162CBC6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01/2021</w:t>
            </w:r>
          </w:p>
        </w:tc>
      </w:tr>
      <w:tr w:rsidR="002E17C5" w:rsidRPr="00593064" w14:paraId="30AB5EE5"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BD6F61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42A23C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396433F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7E5F8214" w14:textId="77777777" w:rsidTr="006D0169">
        <w:trPr>
          <w:trHeight w:val="300"/>
        </w:trPr>
        <w:tc>
          <w:tcPr>
            <w:tcW w:w="9700" w:type="dxa"/>
            <w:gridSpan w:val="4"/>
            <w:vMerge/>
            <w:tcBorders>
              <w:top w:val="nil"/>
              <w:left w:val="nil"/>
              <w:bottom w:val="nil"/>
              <w:right w:val="nil"/>
            </w:tcBorders>
            <w:vAlign w:val="center"/>
            <w:hideMark/>
          </w:tcPr>
          <w:p w14:paraId="6FAA9693"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0B2F71CA" w14:textId="77777777" w:rsidTr="006D0169">
        <w:trPr>
          <w:trHeight w:val="300"/>
        </w:trPr>
        <w:tc>
          <w:tcPr>
            <w:tcW w:w="9700" w:type="dxa"/>
            <w:gridSpan w:val="4"/>
            <w:tcBorders>
              <w:top w:val="nil"/>
              <w:left w:val="nil"/>
              <w:bottom w:val="nil"/>
              <w:right w:val="nil"/>
            </w:tcBorders>
            <w:shd w:val="clear" w:color="000000" w:fill="808080"/>
            <w:vAlign w:val="center"/>
            <w:hideMark/>
          </w:tcPr>
          <w:p w14:paraId="310E430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7AB09EC9"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62D15F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64C88119"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B0D947D" w14:textId="0C86ABB9" w:rsidR="00BE1983" w:rsidRPr="00593064" w:rsidRDefault="00BE1983" w:rsidP="00BE1983">
      <w:pPr>
        <w:pStyle w:val="Tablaref"/>
      </w:pPr>
      <w:r w:rsidRPr="00593064">
        <w:lastRenderedPageBreak/>
        <w:fldChar w:fldCharType="begin"/>
      </w:r>
      <w:r w:rsidRPr="00593064">
        <w:instrText xml:space="preserve"> REF _Ref9419808 \h </w:instrText>
      </w:r>
      <w:r w:rsidR="00593064">
        <w:instrText xml:space="preserve"> \* MERGEFORMAT </w:instrText>
      </w:r>
      <w:r w:rsidRPr="00593064">
        <w:fldChar w:fldCharType="separate"/>
      </w:r>
      <w:r w:rsidR="001922BC" w:rsidRPr="00593064">
        <w:t xml:space="preserve">Anexo </w:t>
      </w:r>
      <w:r w:rsidR="001922BC">
        <w:rPr>
          <w:noProof/>
        </w:rPr>
        <w:t>I</w:t>
      </w:r>
      <w:r w:rsidRPr="00593064">
        <w:fldChar w:fldCharType="end"/>
      </w:r>
      <w:r w:rsidRPr="00593064">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593064" w14:paraId="44BA7BAE"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3067BA4"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C222B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29E33A0D" w14:textId="77777777" w:rsidTr="006D0169">
        <w:trPr>
          <w:trHeight w:val="300"/>
        </w:trPr>
        <w:tc>
          <w:tcPr>
            <w:tcW w:w="960" w:type="dxa"/>
            <w:tcBorders>
              <w:top w:val="nil"/>
              <w:left w:val="nil"/>
              <w:bottom w:val="nil"/>
              <w:right w:val="nil"/>
            </w:tcBorders>
            <w:shd w:val="clear" w:color="auto" w:fill="auto"/>
            <w:vAlign w:val="center"/>
            <w:hideMark/>
          </w:tcPr>
          <w:p w14:paraId="41279AB4"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14:paraId="2766B2B9"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4</w:t>
            </w:r>
          </w:p>
        </w:tc>
      </w:tr>
      <w:tr w:rsidR="002E17C5" w:rsidRPr="00593064" w14:paraId="0A44CBA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0D36CC35"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7EC752BB" w14:textId="77777777" w:rsidTr="006D0169">
        <w:trPr>
          <w:trHeight w:val="300"/>
        </w:trPr>
        <w:tc>
          <w:tcPr>
            <w:tcW w:w="9700" w:type="dxa"/>
            <w:gridSpan w:val="4"/>
            <w:tcBorders>
              <w:top w:val="nil"/>
              <w:left w:val="nil"/>
              <w:bottom w:val="nil"/>
              <w:right w:val="nil"/>
            </w:tcBorders>
            <w:shd w:val="clear" w:color="auto" w:fill="auto"/>
            <w:vAlign w:val="center"/>
            <w:hideMark/>
          </w:tcPr>
          <w:p w14:paraId="0C4644B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 de recibo de automatización</w:t>
            </w:r>
          </w:p>
        </w:tc>
      </w:tr>
      <w:tr w:rsidR="002E17C5" w:rsidRPr="00593064" w14:paraId="3CAB34FD" w14:textId="77777777" w:rsidTr="006D0169">
        <w:trPr>
          <w:trHeight w:val="300"/>
        </w:trPr>
        <w:tc>
          <w:tcPr>
            <w:tcW w:w="3560" w:type="dxa"/>
            <w:gridSpan w:val="2"/>
            <w:tcBorders>
              <w:top w:val="nil"/>
              <w:left w:val="nil"/>
              <w:bottom w:val="nil"/>
              <w:right w:val="nil"/>
            </w:tcBorders>
            <w:shd w:val="clear" w:color="000000" w:fill="808080"/>
            <w:vAlign w:val="center"/>
            <w:hideMark/>
          </w:tcPr>
          <w:p w14:paraId="3FBDD4D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709BB86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20FD9E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5083CA7B" w14:textId="77777777" w:rsidTr="006D0169">
        <w:trPr>
          <w:trHeight w:val="300"/>
        </w:trPr>
        <w:tc>
          <w:tcPr>
            <w:tcW w:w="3560" w:type="dxa"/>
            <w:gridSpan w:val="2"/>
            <w:tcBorders>
              <w:top w:val="nil"/>
              <w:left w:val="nil"/>
              <w:bottom w:val="nil"/>
              <w:right w:val="nil"/>
            </w:tcBorders>
            <w:shd w:val="clear" w:color="auto" w:fill="auto"/>
            <w:vAlign w:val="center"/>
            <w:hideMark/>
          </w:tcPr>
          <w:p w14:paraId="0F1CB0A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5AB2530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06283B9E"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1.524</w:t>
            </w:r>
          </w:p>
        </w:tc>
      </w:tr>
      <w:tr w:rsidR="002E17C5" w:rsidRPr="00593064" w14:paraId="4B50BC73" w14:textId="77777777" w:rsidTr="006D0169">
        <w:trPr>
          <w:trHeight w:val="300"/>
        </w:trPr>
        <w:tc>
          <w:tcPr>
            <w:tcW w:w="3560" w:type="dxa"/>
            <w:gridSpan w:val="2"/>
            <w:tcBorders>
              <w:top w:val="nil"/>
              <w:left w:val="nil"/>
              <w:bottom w:val="nil"/>
              <w:right w:val="nil"/>
            </w:tcBorders>
            <w:shd w:val="clear" w:color="000000" w:fill="808080"/>
            <w:vAlign w:val="center"/>
            <w:hideMark/>
          </w:tcPr>
          <w:p w14:paraId="6AFB9F5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21D5B9F"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066E9A48" w14:textId="77777777" w:rsidTr="006D0169">
        <w:trPr>
          <w:trHeight w:val="300"/>
        </w:trPr>
        <w:tc>
          <w:tcPr>
            <w:tcW w:w="3560" w:type="dxa"/>
            <w:gridSpan w:val="2"/>
            <w:tcBorders>
              <w:top w:val="nil"/>
              <w:left w:val="nil"/>
              <w:bottom w:val="nil"/>
              <w:right w:val="nil"/>
            </w:tcBorders>
            <w:shd w:val="clear" w:color="auto" w:fill="auto"/>
            <w:vAlign w:val="center"/>
            <w:hideMark/>
          </w:tcPr>
          <w:p w14:paraId="735A71DF"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14:paraId="6FCF8001"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1/2021</w:t>
            </w:r>
          </w:p>
        </w:tc>
      </w:tr>
      <w:tr w:rsidR="002E17C5" w:rsidRPr="00593064" w14:paraId="09C46B87"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C216FA1"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5C90F9C3"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F5DCD12"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xml:space="preserve">Gerente de proyectos; Equipos </w:t>
            </w:r>
            <w:proofErr w:type="gramStart"/>
            <w:r w:rsidR="003226FF" w:rsidRPr="00593064">
              <w:rPr>
                <w:rFonts w:eastAsia="Times New Roman"/>
                <w:color w:val="000000"/>
                <w:sz w:val="20"/>
                <w:szCs w:val="20"/>
                <w:lang w:eastAsia="es-ES_tradnl"/>
              </w:rPr>
              <w:t xml:space="preserve">celulares </w:t>
            </w:r>
            <w:r w:rsidR="00D232A2" w:rsidRPr="00593064">
              <w:rPr>
                <w:rFonts w:eastAsia="Times New Roman"/>
                <w:color w:val="000000"/>
                <w:sz w:val="20"/>
                <w:szCs w:val="20"/>
                <w:lang w:eastAsia="es-ES_tradnl"/>
              </w:rPr>
              <w:t xml:space="preserve"> [</w:t>
            </w:r>
            <w:proofErr w:type="gramEnd"/>
            <w:r w:rsidRPr="00593064">
              <w:rPr>
                <w:rFonts w:eastAsia="Times New Roman"/>
                <w:color w:val="000000"/>
                <w:sz w:val="20"/>
                <w:szCs w:val="20"/>
                <w:lang w:eastAsia="es-ES_tradnl"/>
              </w:rPr>
              <w:t xml:space="preserve">300%]; Equipos de </w:t>
            </w:r>
            <w:r w:rsidR="003226FF" w:rsidRPr="00593064">
              <w:rPr>
                <w:rFonts w:eastAsia="Times New Roman"/>
                <w:color w:val="000000"/>
                <w:sz w:val="20"/>
                <w:szCs w:val="20"/>
                <w:lang w:eastAsia="es-ES_tradnl"/>
              </w:rPr>
              <w:t xml:space="preserve">cómputo </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 xml:space="preserve">300%]; Sistema </w:t>
            </w:r>
            <w:r w:rsidR="003226FF" w:rsidRPr="00593064">
              <w:rPr>
                <w:rFonts w:eastAsia="Times New Roman"/>
                <w:color w:val="000000"/>
                <w:sz w:val="20"/>
                <w:szCs w:val="20"/>
                <w:lang w:eastAsia="es-ES_tradnl"/>
              </w:rPr>
              <w:t xml:space="preserve">operativo </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386745FB" w14:textId="77777777" w:rsidTr="006D0169">
        <w:trPr>
          <w:trHeight w:val="300"/>
        </w:trPr>
        <w:tc>
          <w:tcPr>
            <w:tcW w:w="9700" w:type="dxa"/>
            <w:gridSpan w:val="4"/>
            <w:vMerge/>
            <w:tcBorders>
              <w:top w:val="nil"/>
              <w:left w:val="nil"/>
              <w:bottom w:val="nil"/>
              <w:right w:val="nil"/>
            </w:tcBorders>
            <w:vAlign w:val="center"/>
            <w:hideMark/>
          </w:tcPr>
          <w:p w14:paraId="40CA9FF5"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7D2153B1" w14:textId="77777777" w:rsidTr="006D0169">
        <w:trPr>
          <w:trHeight w:val="300"/>
        </w:trPr>
        <w:tc>
          <w:tcPr>
            <w:tcW w:w="9700" w:type="dxa"/>
            <w:gridSpan w:val="4"/>
            <w:tcBorders>
              <w:top w:val="nil"/>
              <w:left w:val="nil"/>
              <w:bottom w:val="nil"/>
              <w:right w:val="nil"/>
            </w:tcBorders>
            <w:shd w:val="clear" w:color="000000" w:fill="808080"/>
            <w:vAlign w:val="center"/>
            <w:hideMark/>
          </w:tcPr>
          <w:p w14:paraId="6CF48F1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1C3006DB"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0294A950"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r w:rsidR="002E17C5" w:rsidRPr="00593064" w14:paraId="79B63259" w14:textId="77777777" w:rsidTr="006D0169">
        <w:trPr>
          <w:trHeight w:val="300"/>
        </w:trPr>
        <w:tc>
          <w:tcPr>
            <w:tcW w:w="960" w:type="dxa"/>
            <w:tcBorders>
              <w:top w:val="nil"/>
              <w:left w:val="nil"/>
              <w:bottom w:val="nil"/>
              <w:right w:val="nil"/>
            </w:tcBorders>
            <w:shd w:val="clear" w:color="auto" w:fill="auto"/>
            <w:vAlign w:val="center"/>
            <w:hideMark/>
          </w:tcPr>
          <w:p w14:paraId="7983BA27"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14:paraId="4D895CA8" w14:textId="77777777" w:rsidR="002E17C5" w:rsidRPr="00593064"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14:paraId="29B487DA" w14:textId="77777777" w:rsidR="002E17C5" w:rsidRPr="00593064"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14:paraId="0DCC827A" w14:textId="77777777" w:rsidR="002E17C5" w:rsidRPr="00593064" w:rsidRDefault="002E17C5" w:rsidP="006D0169">
            <w:pPr>
              <w:spacing w:line="240" w:lineRule="auto"/>
              <w:ind w:firstLine="0"/>
              <w:jc w:val="left"/>
              <w:rPr>
                <w:rFonts w:eastAsia="Times New Roman"/>
                <w:sz w:val="20"/>
                <w:szCs w:val="20"/>
                <w:lang w:eastAsia="es-ES_tradnl"/>
              </w:rPr>
            </w:pPr>
          </w:p>
        </w:tc>
      </w:tr>
      <w:tr w:rsidR="002E17C5" w:rsidRPr="00593064" w14:paraId="60313F41" w14:textId="77777777" w:rsidTr="006D0169">
        <w:trPr>
          <w:trHeight w:val="300"/>
        </w:trPr>
        <w:tc>
          <w:tcPr>
            <w:tcW w:w="960" w:type="dxa"/>
            <w:tcBorders>
              <w:top w:val="single" w:sz="4" w:space="0" w:color="auto"/>
              <w:left w:val="nil"/>
              <w:bottom w:val="nil"/>
              <w:right w:val="nil"/>
            </w:tcBorders>
            <w:shd w:val="clear" w:color="000000" w:fill="262626"/>
            <w:vAlign w:val="center"/>
            <w:hideMark/>
          </w:tcPr>
          <w:p w14:paraId="5DB66ABB"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14:paraId="3A295F13"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proofErr w:type="spellStart"/>
            <w:r w:rsidRPr="00593064">
              <w:rPr>
                <w:rFonts w:eastAsia="Times New Roman"/>
                <w:b/>
                <w:bCs/>
                <w:color w:val="FFFFFF"/>
                <w:sz w:val="20"/>
                <w:szCs w:val="20"/>
                <w:lang w:eastAsia="es-ES_tradnl"/>
              </w:rPr>
              <w:t>EDT</w:t>
            </w:r>
            <w:proofErr w:type="spellEnd"/>
          </w:p>
        </w:tc>
      </w:tr>
      <w:tr w:rsidR="002E17C5" w:rsidRPr="00593064" w14:paraId="7F95820F" w14:textId="77777777" w:rsidTr="006D0169">
        <w:trPr>
          <w:trHeight w:val="300"/>
        </w:trPr>
        <w:tc>
          <w:tcPr>
            <w:tcW w:w="960" w:type="dxa"/>
            <w:tcBorders>
              <w:top w:val="nil"/>
              <w:left w:val="nil"/>
              <w:bottom w:val="nil"/>
              <w:right w:val="nil"/>
            </w:tcBorders>
            <w:shd w:val="clear" w:color="auto" w:fill="auto"/>
            <w:vAlign w:val="center"/>
            <w:hideMark/>
          </w:tcPr>
          <w:p w14:paraId="5C549B45"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14:paraId="34D58D2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6.5.5</w:t>
            </w:r>
          </w:p>
        </w:tc>
      </w:tr>
      <w:tr w:rsidR="002E17C5" w:rsidRPr="00593064" w14:paraId="3E416F2C" w14:textId="77777777" w:rsidTr="006D0169">
        <w:trPr>
          <w:trHeight w:val="300"/>
        </w:trPr>
        <w:tc>
          <w:tcPr>
            <w:tcW w:w="9700" w:type="dxa"/>
            <w:gridSpan w:val="4"/>
            <w:tcBorders>
              <w:top w:val="nil"/>
              <w:left w:val="nil"/>
              <w:bottom w:val="nil"/>
              <w:right w:val="nil"/>
            </w:tcBorders>
            <w:shd w:val="clear" w:color="000000" w:fill="808080"/>
            <w:vAlign w:val="center"/>
            <w:hideMark/>
          </w:tcPr>
          <w:p w14:paraId="25AB78AE"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mbre de la tarea</w:t>
            </w:r>
          </w:p>
        </w:tc>
      </w:tr>
      <w:tr w:rsidR="002E17C5" w:rsidRPr="00593064" w14:paraId="53E2D502" w14:textId="77777777" w:rsidTr="006D0169">
        <w:trPr>
          <w:trHeight w:val="300"/>
        </w:trPr>
        <w:tc>
          <w:tcPr>
            <w:tcW w:w="9700" w:type="dxa"/>
            <w:gridSpan w:val="4"/>
            <w:tcBorders>
              <w:top w:val="nil"/>
              <w:left w:val="nil"/>
              <w:bottom w:val="nil"/>
              <w:right w:val="nil"/>
            </w:tcBorders>
            <w:shd w:val="clear" w:color="auto" w:fill="auto"/>
            <w:vAlign w:val="center"/>
            <w:hideMark/>
          </w:tcPr>
          <w:p w14:paraId="6F52BB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Actas de recibo sistemas de apoyo</w:t>
            </w:r>
          </w:p>
        </w:tc>
      </w:tr>
      <w:tr w:rsidR="002E17C5" w:rsidRPr="00593064" w14:paraId="17B5B99F" w14:textId="77777777" w:rsidTr="006D0169">
        <w:trPr>
          <w:trHeight w:val="300"/>
        </w:trPr>
        <w:tc>
          <w:tcPr>
            <w:tcW w:w="3560" w:type="dxa"/>
            <w:gridSpan w:val="2"/>
            <w:tcBorders>
              <w:top w:val="nil"/>
              <w:left w:val="nil"/>
              <w:bottom w:val="nil"/>
              <w:right w:val="nil"/>
            </w:tcBorders>
            <w:shd w:val="clear" w:color="000000" w:fill="808080"/>
            <w:vAlign w:val="center"/>
            <w:hideMark/>
          </w:tcPr>
          <w:p w14:paraId="401281B9"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14:paraId="2107617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14:paraId="3331C740"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Costo</w:t>
            </w:r>
          </w:p>
        </w:tc>
      </w:tr>
      <w:tr w:rsidR="002E17C5" w:rsidRPr="00593064" w14:paraId="76045B4C" w14:textId="77777777" w:rsidTr="006D0169">
        <w:trPr>
          <w:trHeight w:val="300"/>
        </w:trPr>
        <w:tc>
          <w:tcPr>
            <w:tcW w:w="3560" w:type="dxa"/>
            <w:gridSpan w:val="2"/>
            <w:tcBorders>
              <w:top w:val="nil"/>
              <w:left w:val="nil"/>
              <w:bottom w:val="nil"/>
              <w:right w:val="nil"/>
            </w:tcBorders>
            <w:shd w:val="clear" w:color="auto" w:fill="auto"/>
            <w:vAlign w:val="center"/>
            <w:hideMark/>
          </w:tcPr>
          <w:p w14:paraId="319EB44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14:paraId="30778F8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14:paraId="75CA895B"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401.524</w:t>
            </w:r>
          </w:p>
        </w:tc>
      </w:tr>
      <w:tr w:rsidR="002E17C5" w:rsidRPr="00593064" w14:paraId="4AEE1D7B" w14:textId="77777777" w:rsidTr="006D0169">
        <w:trPr>
          <w:trHeight w:val="300"/>
        </w:trPr>
        <w:tc>
          <w:tcPr>
            <w:tcW w:w="3560" w:type="dxa"/>
            <w:gridSpan w:val="2"/>
            <w:tcBorders>
              <w:top w:val="nil"/>
              <w:left w:val="nil"/>
              <w:bottom w:val="nil"/>
              <w:right w:val="nil"/>
            </w:tcBorders>
            <w:shd w:val="clear" w:color="000000" w:fill="808080"/>
            <w:vAlign w:val="center"/>
            <w:hideMark/>
          </w:tcPr>
          <w:p w14:paraId="202F5A8A"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14:paraId="53B11136"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Finalización</w:t>
            </w:r>
          </w:p>
        </w:tc>
      </w:tr>
      <w:tr w:rsidR="002E17C5" w:rsidRPr="00593064" w14:paraId="402E2940" w14:textId="77777777" w:rsidTr="006D0169">
        <w:trPr>
          <w:trHeight w:val="300"/>
        </w:trPr>
        <w:tc>
          <w:tcPr>
            <w:tcW w:w="3560" w:type="dxa"/>
            <w:gridSpan w:val="2"/>
            <w:tcBorders>
              <w:top w:val="nil"/>
              <w:left w:val="nil"/>
              <w:bottom w:val="nil"/>
              <w:right w:val="nil"/>
            </w:tcBorders>
            <w:shd w:val="clear" w:color="auto" w:fill="auto"/>
            <w:vAlign w:val="center"/>
            <w:hideMark/>
          </w:tcPr>
          <w:p w14:paraId="2BEDE1DC"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14:paraId="5FFE7728"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05/01/2021</w:t>
            </w:r>
          </w:p>
        </w:tc>
      </w:tr>
      <w:tr w:rsidR="002E17C5" w:rsidRPr="00593064" w14:paraId="5580AD89" w14:textId="77777777" w:rsidTr="006D0169">
        <w:trPr>
          <w:trHeight w:val="300"/>
        </w:trPr>
        <w:tc>
          <w:tcPr>
            <w:tcW w:w="9700" w:type="dxa"/>
            <w:gridSpan w:val="4"/>
            <w:tcBorders>
              <w:top w:val="nil"/>
              <w:left w:val="nil"/>
              <w:bottom w:val="nil"/>
              <w:right w:val="nil"/>
            </w:tcBorders>
            <w:shd w:val="clear" w:color="000000" w:fill="808080"/>
            <w:vAlign w:val="center"/>
            <w:hideMark/>
          </w:tcPr>
          <w:p w14:paraId="45F14F6C"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Recursos</w:t>
            </w:r>
          </w:p>
        </w:tc>
      </w:tr>
      <w:tr w:rsidR="002E17C5" w:rsidRPr="00593064" w14:paraId="22930001" w14:textId="77777777" w:rsidTr="006D0169">
        <w:trPr>
          <w:trHeight w:val="300"/>
        </w:trPr>
        <w:tc>
          <w:tcPr>
            <w:tcW w:w="9700" w:type="dxa"/>
            <w:gridSpan w:val="4"/>
            <w:vMerge w:val="restart"/>
            <w:tcBorders>
              <w:top w:val="nil"/>
              <w:left w:val="nil"/>
              <w:bottom w:val="nil"/>
              <w:right w:val="nil"/>
            </w:tcBorders>
            <w:shd w:val="clear" w:color="auto" w:fill="auto"/>
            <w:vAlign w:val="center"/>
            <w:hideMark/>
          </w:tcPr>
          <w:p w14:paraId="448E4FAA"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Gerente de proyectos; Equipos celulares</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Equipos de cómput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Sistema operativo</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 Microsoft office</w:t>
            </w:r>
            <w:r w:rsidR="00D232A2" w:rsidRPr="00593064">
              <w:rPr>
                <w:rFonts w:eastAsia="Times New Roman"/>
                <w:color w:val="000000"/>
                <w:sz w:val="20"/>
                <w:szCs w:val="20"/>
                <w:lang w:eastAsia="es-ES_tradnl"/>
              </w:rPr>
              <w:t xml:space="preserve"> [</w:t>
            </w:r>
            <w:r w:rsidRPr="00593064">
              <w:rPr>
                <w:rFonts w:eastAsia="Times New Roman"/>
                <w:color w:val="000000"/>
                <w:sz w:val="20"/>
                <w:szCs w:val="20"/>
                <w:lang w:eastAsia="es-ES_tradnl"/>
              </w:rPr>
              <w:t>300%]</w:t>
            </w:r>
          </w:p>
        </w:tc>
      </w:tr>
      <w:tr w:rsidR="002E17C5" w:rsidRPr="00593064" w14:paraId="081649A1" w14:textId="77777777" w:rsidTr="006D0169">
        <w:trPr>
          <w:trHeight w:val="300"/>
        </w:trPr>
        <w:tc>
          <w:tcPr>
            <w:tcW w:w="9700" w:type="dxa"/>
            <w:gridSpan w:val="4"/>
            <w:vMerge/>
            <w:tcBorders>
              <w:top w:val="nil"/>
              <w:left w:val="nil"/>
              <w:bottom w:val="nil"/>
              <w:right w:val="nil"/>
            </w:tcBorders>
            <w:vAlign w:val="center"/>
            <w:hideMark/>
          </w:tcPr>
          <w:p w14:paraId="7C73F8A2" w14:textId="77777777" w:rsidR="002E17C5" w:rsidRPr="00593064" w:rsidRDefault="002E17C5" w:rsidP="006D0169">
            <w:pPr>
              <w:spacing w:line="240" w:lineRule="auto"/>
              <w:ind w:firstLine="0"/>
              <w:jc w:val="left"/>
              <w:rPr>
                <w:rFonts w:eastAsia="Times New Roman"/>
                <w:color w:val="000000"/>
                <w:sz w:val="20"/>
                <w:szCs w:val="20"/>
                <w:lang w:eastAsia="es-ES_tradnl"/>
              </w:rPr>
            </w:pPr>
          </w:p>
        </w:tc>
      </w:tr>
      <w:tr w:rsidR="002E17C5" w:rsidRPr="00593064" w14:paraId="325D1802" w14:textId="77777777" w:rsidTr="006D0169">
        <w:trPr>
          <w:trHeight w:val="300"/>
        </w:trPr>
        <w:tc>
          <w:tcPr>
            <w:tcW w:w="9700" w:type="dxa"/>
            <w:gridSpan w:val="4"/>
            <w:tcBorders>
              <w:top w:val="nil"/>
              <w:left w:val="nil"/>
              <w:bottom w:val="nil"/>
              <w:right w:val="nil"/>
            </w:tcBorders>
            <w:shd w:val="clear" w:color="000000" w:fill="808080"/>
            <w:vAlign w:val="center"/>
            <w:hideMark/>
          </w:tcPr>
          <w:p w14:paraId="5A1352D2" w14:textId="77777777" w:rsidR="002E17C5" w:rsidRPr="00593064" w:rsidRDefault="002E17C5" w:rsidP="006D0169">
            <w:pPr>
              <w:spacing w:line="240" w:lineRule="auto"/>
              <w:ind w:firstLine="0"/>
              <w:jc w:val="left"/>
              <w:rPr>
                <w:rFonts w:eastAsia="Times New Roman"/>
                <w:b/>
                <w:bCs/>
                <w:color w:val="FFFFFF"/>
                <w:sz w:val="20"/>
                <w:szCs w:val="20"/>
                <w:lang w:eastAsia="es-ES_tradnl"/>
              </w:rPr>
            </w:pPr>
            <w:r w:rsidRPr="00593064">
              <w:rPr>
                <w:rFonts w:eastAsia="Times New Roman"/>
                <w:b/>
                <w:bCs/>
                <w:color w:val="FFFFFF"/>
                <w:sz w:val="20"/>
                <w:szCs w:val="20"/>
                <w:lang w:eastAsia="es-ES_tradnl"/>
              </w:rPr>
              <w:t>Notas</w:t>
            </w:r>
          </w:p>
        </w:tc>
      </w:tr>
      <w:tr w:rsidR="002E17C5" w:rsidRPr="00593064" w14:paraId="0F323FCD" w14:textId="77777777" w:rsidTr="006D0169">
        <w:trPr>
          <w:trHeight w:val="300"/>
        </w:trPr>
        <w:tc>
          <w:tcPr>
            <w:tcW w:w="9700" w:type="dxa"/>
            <w:gridSpan w:val="4"/>
            <w:tcBorders>
              <w:top w:val="nil"/>
              <w:left w:val="nil"/>
              <w:bottom w:val="single" w:sz="4" w:space="0" w:color="auto"/>
              <w:right w:val="nil"/>
            </w:tcBorders>
            <w:shd w:val="clear" w:color="auto" w:fill="auto"/>
            <w:vAlign w:val="center"/>
            <w:hideMark/>
          </w:tcPr>
          <w:p w14:paraId="386ED6C6" w14:textId="77777777" w:rsidR="002E17C5" w:rsidRPr="00593064" w:rsidRDefault="002E17C5" w:rsidP="006D0169">
            <w:pPr>
              <w:spacing w:line="240" w:lineRule="auto"/>
              <w:ind w:firstLine="0"/>
              <w:jc w:val="left"/>
              <w:rPr>
                <w:rFonts w:eastAsia="Times New Roman"/>
                <w:color w:val="000000"/>
                <w:sz w:val="20"/>
                <w:szCs w:val="20"/>
                <w:lang w:eastAsia="es-ES_tradnl"/>
              </w:rPr>
            </w:pPr>
            <w:r w:rsidRPr="00593064">
              <w:rPr>
                <w:rFonts w:eastAsia="Times New Roman"/>
                <w:color w:val="000000"/>
                <w:sz w:val="20"/>
                <w:szCs w:val="20"/>
                <w:lang w:eastAsia="es-ES_tradnl"/>
              </w:rPr>
              <w:t> </w:t>
            </w:r>
          </w:p>
        </w:tc>
      </w:tr>
    </w:tbl>
    <w:p w14:paraId="15C65518" w14:textId="77777777" w:rsidR="002E17C5" w:rsidRPr="00593064" w:rsidRDefault="002E17C5" w:rsidP="002E17C5">
      <w:pPr>
        <w:pStyle w:val="fuenteref"/>
        <w:rPr>
          <w:rFonts w:eastAsiaTheme="majorEastAsia"/>
          <w:b/>
          <w:caps/>
          <w:szCs w:val="32"/>
        </w:rPr>
      </w:pPr>
      <w:r w:rsidRPr="00593064">
        <w:t>Fuente: Construcción de los autores</w:t>
      </w:r>
      <w:r w:rsidRPr="00593064">
        <w:br w:type="page"/>
      </w:r>
    </w:p>
    <w:p w14:paraId="74BB4757" w14:textId="0244CCE1" w:rsidR="002E17C5" w:rsidRPr="00593064" w:rsidRDefault="00E60F92" w:rsidP="00331705">
      <w:pPr>
        <w:pStyle w:val="ANEXOS"/>
        <w:outlineLvl w:val="0"/>
      </w:pPr>
      <w:bookmarkStart w:id="778" w:name="_Toc7014523"/>
      <w:bookmarkStart w:id="779" w:name="_Toc8668716"/>
      <w:bookmarkStart w:id="780" w:name="_Toc9629680"/>
      <w:bookmarkStart w:id="781" w:name="_Toc9631335"/>
      <w:bookmarkEnd w:id="776"/>
      <w:bookmarkEnd w:id="777"/>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J</w:t>
      </w:r>
      <w:r w:rsidR="003E2C6E">
        <w:rPr>
          <w:noProof/>
        </w:rPr>
        <w:fldChar w:fldCharType="end"/>
      </w:r>
      <w:r w:rsidR="002E17C5" w:rsidRPr="00593064">
        <w:t>. Herramientas utilizadas para el estudio de mercado</w:t>
      </w:r>
      <w:bookmarkEnd w:id="778"/>
      <w:bookmarkEnd w:id="779"/>
      <w:bookmarkEnd w:id="780"/>
      <w:bookmarkEnd w:id="781"/>
    </w:p>
    <w:p w14:paraId="4FACDBB3" w14:textId="77777777" w:rsidR="002E17C5" w:rsidRPr="00593064" w:rsidRDefault="002E17C5" w:rsidP="002E17C5">
      <w:pPr>
        <w:ind w:left="454"/>
      </w:pPr>
    </w:p>
    <w:p w14:paraId="35754F0D" w14:textId="77777777" w:rsidR="002E17C5" w:rsidRPr="00593064" w:rsidRDefault="002E17C5" w:rsidP="001619E4">
      <w:pPr>
        <w:pStyle w:val="Prrafodelista"/>
        <w:numPr>
          <w:ilvl w:val="0"/>
          <w:numId w:val="21"/>
        </w:numPr>
        <w:ind w:left="454"/>
        <w:rPr>
          <w:rFonts w:cs="Times New Roman"/>
        </w:rPr>
      </w:pPr>
      <w:r w:rsidRPr="00593064">
        <w:rPr>
          <w:rFonts w:cs="Times New Roman"/>
        </w:rPr>
        <w:t>Investigación conceptual</w:t>
      </w:r>
    </w:p>
    <w:p w14:paraId="70666436" w14:textId="77777777" w:rsidR="002E17C5" w:rsidRPr="00593064" w:rsidRDefault="002E17C5" w:rsidP="001619E4">
      <w:pPr>
        <w:pStyle w:val="Prrafodelista"/>
        <w:numPr>
          <w:ilvl w:val="0"/>
          <w:numId w:val="21"/>
        </w:numPr>
        <w:ind w:left="454"/>
        <w:rPr>
          <w:rFonts w:cs="Times New Roman"/>
        </w:rPr>
      </w:pPr>
      <w:r w:rsidRPr="00593064">
        <w:rPr>
          <w:rFonts w:cs="Times New Roman"/>
        </w:rPr>
        <w:t>Observación directa</w:t>
      </w:r>
    </w:p>
    <w:p w14:paraId="231F5831" w14:textId="77777777" w:rsidR="002E17C5" w:rsidRPr="00593064" w:rsidRDefault="002E17C5" w:rsidP="001619E4">
      <w:pPr>
        <w:pStyle w:val="Prrafodelista"/>
        <w:numPr>
          <w:ilvl w:val="0"/>
          <w:numId w:val="21"/>
        </w:numPr>
        <w:ind w:left="454"/>
        <w:rPr>
          <w:rFonts w:cs="Times New Roman"/>
        </w:rPr>
      </w:pPr>
      <w:r w:rsidRPr="00593064">
        <w:rPr>
          <w:rFonts w:cs="Times New Roman"/>
        </w:rPr>
        <w:t>Realización de encuestas</w:t>
      </w:r>
    </w:p>
    <w:p w14:paraId="04870AEC" w14:textId="77777777" w:rsidR="002E17C5" w:rsidRPr="00593064" w:rsidRDefault="002E17C5" w:rsidP="001619E4">
      <w:pPr>
        <w:pStyle w:val="Prrafodelista"/>
        <w:numPr>
          <w:ilvl w:val="0"/>
          <w:numId w:val="21"/>
        </w:numPr>
        <w:ind w:left="454"/>
        <w:rPr>
          <w:rFonts w:cs="Times New Roman"/>
        </w:rPr>
      </w:pPr>
      <w:r w:rsidRPr="00593064">
        <w:rPr>
          <w:rFonts w:cs="Times New Roman"/>
        </w:rPr>
        <w:t>Juicio de expertos</w:t>
      </w:r>
    </w:p>
    <w:p w14:paraId="4BBABF46" w14:textId="77777777" w:rsidR="002E17C5" w:rsidRPr="00593064" w:rsidRDefault="002E17C5" w:rsidP="002E17C5">
      <w:pPr>
        <w:spacing w:line="240" w:lineRule="auto"/>
      </w:pPr>
      <w:r w:rsidRPr="00593064">
        <w:br w:type="page"/>
      </w:r>
    </w:p>
    <w:p w14:paraId="5648BB77" w14:textId="19103540" w:rsidR="002E17C5" w:rsidRPr="00593064" w:rsidRDefault="00E60F92" w:rsidP="00331705">
      <w:pPr>
        <w:pStyle w:val="ANEXOS"/>
        <w:outlineLvl w:val="0"/>
      </w:pPr>
      <w:bookmarkStart w:id="782" w:name="_Toc7014524"/>
      <w:bookmarkStart w:id="783" w:name="_Toc8668717"/>
      <w:bookmarkStart w:id="784" w:name="_Ref9454539"/>
      <w:bookmarkStart w:id="785" w:name="_Toc9629681"/>
      <w:bookmarkStart w:id="786" w:name="_Toc9631336"/>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K</w:t>
      </w:r>
      <w:r w:rsidR="003E2C6E">
        <w:rPr>
          <w:noProof/>
        </w:rPr>
        <w:fldChar w:fldCharType="end"/>
      </w:r>
      <w:r w:rsidR="002E17C5" w:rsidRPr="00593064">
        <w:t>. Memoria de cálculo de costos de aprovechamiento del proyecto</w:t>
      </w:r>
      <w:bookmarkEnd w:id="782"/>
      <w:bookmarkEnd w:id="783"/>
      <w:bookmarkEnd w:id="784"/>
      <w:bookmarkEnd w:id="785"/>
      <w:bookmarkEnd w:id="786"/>
    </w:p>
    <w:p w14:paraId="3F4CB8AB" w14:textId="77777777" w:rsidR="002E17C5" w:rsidRPr="00593064" w:rsidRDefault="002E17C5" w:rsidP="002E17C5">
      <w:pPr>
        <w:ind w:left="454"/>
      </w:pPr>
    </w:p>
    <w:p w14:paraId="7D555C4C" w14:textId="4F4B22A0" w:rsidR="002E17C5" w:rsidRPr="00593064" w:rsidRDefault="002E17C5" w:rsidP="002E17C5">
      <w:pPr>
        <w:pStyle w:val="Tablaref"/>
      </w:pPr>
      <w:bookmarkStart w:id="787" w:name="_Toc9629563"/>
      <w:r w:rsidRPr="00593064">
        <w:t xml:space="preserve">Tabla </w:t>
      </w:r>
      <w:r w:rsidR="003E2C6E">
        <w:fldChar w:fldCharType="begin"/>
      </w:r>
      <w:r w:rsidR="003E2C6E">
        <w:instrText xml:space="preserve"> SEQ Tabla \* ARABIC </w:instrText>
      </w:r>
      <w:r w:rsidR="003E2C6E">
        <w:fldChar w:fldCharType="separate"/>
      </w:r>
      <w:r w:rsidR="001922BC">
        <w:rPr>
          <w:noProof/>
        </w:rPr>
        <w:t>81</w:t>
      </w:r>
      <w:r w:rsidR="003E2C6E">
        <w:rPr>
          <w:noProof/>
        </w:rPr>
        <w:fldChar w:fldCharType="end"/>
      </w:r>
      <w:r w:rsidRPr="00593064">
        <w:t>. Carga prestacional para el análisis financiero.</w:t>
      </w:r>
      <w:bookmarkEnd w:id="787"/>
    </w:p>
    <w:tbl>
      <w:tblPr>
        <w:tblW w:w="7225" w:type="dxa"/>
        <w:jc w:val="center"/>
        <w:tblLook w:val="04A0" w:firstRow="1" w:lastRow="0" w:firstColumn="1" w:lastColumn="0" w:noHBand="0" w:noVBand="1"/>
      </w:tblPr>
      <w:tblGrid>
        <w:gridCol w:w="2547"/>
        <w:gridCol w:w="850"/>
        <w:gridCol w:w="426"/>
        <w:gridCol w:w="2268"/>
        <w:gridCol w:w="1134"/>
      </w:tblGrid>
      <w:tr w:rsidR="002E17C5" w:rsidRPr="00593064" w14:paraId="236A4B75" w14:textId="77777777"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14:paraId="4EC2CA31" w14:textId="77777777" w:rsidR="002E17C5" w:rsidRPr="00593064" w:rsidRDefault="002E17C5" w:rsidP="006D0169">
            <w:pPr>
              <w:pStyle w:val="tablacontenido"/>
              <w:rPr>
                <w:b/>
                <w:szCs w:val="24"/>
              </w:rPr>
            </w:pPr>
            <w:r w:rsidRPr="00593064">
              <w:rPr>
                <w:b/>
              </w:rPr>
              <w:t>Carga prestacional cargos gerenciales</w:t>
            </w:r>
          </w:p>
        </w:tc>
        <w:tc>
          <w:tcPr>
            <w:tcW w:w="426" w:type="dxa"/>
          </w:tcPr>
          <w:p w14:paraId="21D399F0" w14:textId="77777777" w:rsidR="002E17C5" w:rsidRPr="00593064"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14:paraId="4DC54163" w14:textId="77777777" w:rsidR="002E17C5" w:rsidRPr="00593064" w:rsidRDefault="002E17C5" w:rsidP="006D0169">
            <w:pPr>
              <w:pStyle w:val="tablacontenido"/>
              <w:rPr>
                <w:b/>
                <w:szCs w:val="24"/>
              </w:rPr>
            </w:pPr>
            <w:r w:rsidRPr="00593064">
              <w:rPr>
                <w:b/>
              </w:rPr>
              <w:t>Carga prestacional personal operativo</w:t>
            </w:r>
          </w:p>
        </w:tc>
      </w:tr>
      <w:tr w:rsidR="002E17C5" w:rsidRPr="00593064" w14:paraId="672C6595" w14:textId="77777777" w:rsidTr="006D0169">
        <w:trPr>
          <w:trHeight w:val="225"/>
          <w:jc w:val="center"/>
        </w:trPr>
        <w:tc>
          <w:tcPr>
            <w:tcW w:w="2547" w:type="dxa"/>
            <w:tcBorders>
              <w:top w:val="single" w:sz="4" w:space="0" w:color="auto"/>
              <w:bottom w:val="single" w:sz="4" w:space="0" w:color="auto"/>
            </w:tcBorders>
          </w:tcPr>
          <w:p w14:paraId="3FDD8ED6" w14:textId="77777777" w:rsidR="002E17C5" w:rsidRPr="00593064" w:rsidRDefault="002E17C5" w:rsidP="006D0169">
            <w:pPr>
              <w:pStyle w:val="tablacontenido"/>
              <w:jc w:val="left"/>
              <w:rPr>
                <w:szCs w:val="24"/>
              </w:rPr>
            </w:pPr>
            <w:r w:rsidRPr="00593064">
              <w:t>Cesantías</w:t>
            </w:r>
          </w:p>
        </w:tc>
        <w:tc>
          <w:tcPr>
            <w:tcW w:w="850" w:type="dxa"/>
            <w:tcBorders>
              <w:top w:val="single" w:sz="4" w:space="0" w:color="auto"/>
              <w:bottom w:val="single" w:sz="4" w:space="0" w:color="auto"/>
            </w:tcBorders>
          </w:tcPr>
          <w:p w14:paraId="31BD7E96" w14:textId="77777777" w:rsidR="002E17C5" w:rsidRPr="00593064" w:rsidRDefault="002E17C5" w:rsidP="006D0169">
            <w:pPr>
              <w:pStyle w:val="tablacontenido"/>
              <w:jc w:val="right"/>
              <w:rPr>
                <w:szCs w:val="24"/>
              </w:rPr>
            </w:pPr>
            <w:r w:rsidRPr="00593064">
              <w:t>0,0833</w:t>
            </w:r>
          </w:p>
        </w:tc>
        <w:tc>
          <w:tcPr>
            <w:tcW w:w="426" w:type="dxa"/>
          </w:tcPr>
          <w:p w14:paraId="4DAE07F9" w14:textId="77777777" w:rsidR="002E17C5" w:rsidRPr="00593064" w:rsidRDefault="002E17C5" w:rsidP="006D0169">
            <w:pPr>
              <w:pStyle w:val="tablacontenido"/>
            </w:pPr>
          </w:p>
        </w:tc>
        <w:tc>
          <w:tcPr>
            <w:tcW w:w="2268" w:type="dxa"/>
            <w:tcBorders>
              <w:top w:val="single" w:sz="4" w:space="0" w:color="auto"/>
              <w:bottom w:val="single" w:sz="4" w:space="0" w:color="auto"/>
            </w:tcBorders>
          </w:tcPr>
          <w:p w14:paraId="2874C03D" w14:textId="77777777" w:rsidR="002E17C5" w:rsidRPr="00593064" w:rsidRDefault="002E17C5" w:rsidP="006D0169">
            <w:pPr>
              <w:pStyle w:val="tablacontenido"/>
              <w:jc w:val="left"/>
              <w:rPr>
                <w:szCs w:val="24"/>
              </w:rPr>
            </w:pPr>
            <w:r w:rsidRPr="00593064">
              <w:t>Cesantías</w:t>
            </w:r>
          </w:p>
        </w:tc>
        <w:tc>
          <w:tcPr>
            <w:tcW w:w="1134" w:type="dxa"/>
            <w:tcBorders>
              <w:top w:val="single" w:sz="4" w:space="0" w:color="auto"/>
              <w:bottom w:val="single" w:sz="4" w:space="0" w:color="auto"/>
            </w:tcBorders>
          </w:tcPr>
          <w:p w14:paraId="21FFA367" w14:textId="77777777" w:rsidR="002E17C5" w:rsidRPr="00593064" w:rsidRDefault="002E17C5" w:rsidP="006D0169">
            <w:pPr>
              <w:pStyle w:val="tablacontenido"/>
              <w:jc w:val="right"/>
              <w:rPr>
                <w:szCs w:val="24"/>
              </w:rPr>
            </w:pPr>
            <w:r w:rsidRPr="00593064">
              <w:t>0,0833</w:t>
            </w:r>
          </w:p>
        </w:tc>
      </w:tr>
      <w:tr w:rsidR="002E17C5" w:rsidRPr="00593064" w14:paraId="78CFF7B3" w14:textId="77777777"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14:paraId="2D41E3B1" w14:textId="77777777" w:rsidR="002E17C5" w:rsidRPr="00593064" w:rsidRDefault="002E17C5" w:rsidP="006D0169">
            <w:pPr>
              <w:pStyle w:val="tablacontenido"/>
              <w:jc w:val="left"/>
              <w:rPr>
                <w:szCs w:val="24"/>
              </w:rPr>
            </w:pPr>
            <w:r w:rsidRPr="00593064">
              <w:t>Intereses de Cesantías</w:t>
            </w:r>
          </w:p>
        </w:tc>
        <w:tc>
          <w:tcPr>
            <w:tcW w:w="850" w:type="dxa"/>
            <w:tcBorders>
              <w:top w:val="single" w:sz="4" w:space="0" w:color="auto"/>
              <w:bottom w:val="single" w:sz="4" w:space="0" w:color="auto"/>
            </w:tcBorders>
            <w:shd w:val="clear" w:color="auto" w:fill="D9D9D9" w:themeFill="background1" w:themeFillShade="D9"/>
          </w:tcPr>
          <w:p w14:paraId="53C8B99E" w14:textId="77777777" w:rsidR="002E17C5" w:rsidRPr="00593064" w:rsidRDefault="002E17C5" w:rsidP="006D0169">
            <w:pPr>
              <w:pStyle w:val="tablacontenido"/>
              <w:jc w:val="right"/>
              <w:rPr>
                <w:szCs w:val="24"/>
              </w:rPr>
            </w:pPr>
            <w:r w:rsidRPr="00593064">
              <w:t>0,01</w:t>
            </w:r>
          </w:p>
        </w:tc>
        <w:tc>
          <w:tcPr>
            <w:tcW w:w="426" w:type="dxa"/>
          </w:tcPr>
          <w:p w14:paraId="5685C4B4" w14:textId="77777777" w:rsidR="002E17C5" w:rsidRPr="00593064"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14:paraId="64D81337" w14:textId="77777777" w:rsidR="002E17C5" w:rsidRPr="00593064" w:rsidRDefault="002E17C5" w:rsidP="006D0169">
            <w:pPr>
              <w:pStyle w:val="tablacontenido"/>
              <w:jc w:val="left"/>
              <w:rPr>
                <w:szCs w:val="24"/>
              </w:rPr>
            </w:pPr>
            <w:r w:rsidRPr="00593064">
              <w:t>Intereses de Cesantías</w:t>
            </w:r>
          </w:p>
        </w:tc>
        <w:tc>
          <w:tcPr>
            <w:tcW w:w="1134" w:type="dxa"/>
            <w:tcBorders>
              <w:top w:val="single" w:sz="4" w:space="0" w:color="auto"/>
              <w:bottom w:val="single" w:sz="4" w:space="0" w:color="auto"/>
            </w:tcBorders>
            <w:shd w:val="clear" w:color="auto" w:fill="D9D9D9" w:themeFill="background1" w:themeFillShade="D9"/>
          </w:tcPr>
          <w:p w14:paraId="50661F6A" w14:textId="77777777" w:rsidR="002E17C5" w:rsidRPr="00593064" w:rsidRDefault="002E17C5" w:rsidP="006D0169">
            <w:pPr>
              <w:pStyle w:val="tablacontenido"/>
              <w:jc w:val="right"/>
              <w:rPr>
                <w:szCs w:val="24"/>
              </w:rPr>
            </w:pPr>
            <w:r w:rsidRPr="00593064">
              <w:t>0,01</w:t>
            </w:r>
          </w:p>
        </w:tc>
      </w:tr>
      <w:tr w:rsidR="002E17C5" w:rsidRPr="00593064" w14:paraId="0293B830" w14:textId="77777777" w:rsidTr="006D0169">
        <w:trPr>
          <w:jc w:val="center"/>
        </w:trPr>
        <w:tc>
          <w:tcPr>
            <w:tcW w:w="2547" w:type="dxa"/>
            <w:tcBorders>
              <w:top w:val="single" w:sz="4" w:space="0" w:color="auto"/>
              <w:bottom w:val="single" w:sz="4" w:space="0" w:color="auto"/>
            </w:tcBorders>
          </w:tcPr>
          <w:p w14:paraId="5D5E9832" w14:textId="77777777" w:rsidR="002E17C5" w:rsidRPr="00593064" w:rsidRDefault="002E17C5" w:rsidP="006D0169">
            <w:pPr>
              <w:pStyle w:val="tablacontenido"/>
              <w:jc w:val="left"/>
              <w:rPr>
                <w:szCs w:val="24"/>
              </w:rPr>
            </w:pPr>
            <w:r w:rsidRPr="00593064">
              <w:t>Prima</w:t>
            </w:r>
          </w:p>
        </w:tc>
        <w:tc>
          <w:tcPr>
            <w:tcW w:w="850" w:type="dxa"/>
            <w:tcBorders>
              <w:top w:val="single" w:sz="4" w:space="0" w:color="auto"/>
              <w:bottom w:val="single" w:sz="4" w:space="0" w:color="auto"/>
            </w:tcBorders>
          </w:tcPr>
          <w:p w14:paraId="11018DE9" w14:textId="77777777" w:rsidR="002E17C5" w:rsidRPr="00593064" w:rsidRDefault="002E17C5" w:rsidP="006D0169">
            <w:pPr>
              <w:pStyle w:val="tablacontenido"/>
              <w:jc w:val="right"/>
              <w:rPr>
                <w:szCs w:val="24"/>
              </w:rPr>
            </w:pPr>
            <w:r w:rsidRPr="00593064">
              <w:t>0,0833</w:t>
            </w:r>
          </w:p>
        </w:tc>
        <w:tc>
          <w:tcPr>
            <w:tcW w:w="426" w:type="dxa"/>
          </w:tcPr>
          <w:p w14:paraId="03ADCBA9" w14:textId="77777777" w:rsidR="002E17C5" w:rsidRPr="00593064" w:rsidRDefault="002E17C5" w:rsidP="006D0169">
            <w:pPr>
              <w:pStyle w:val="tablacontenido"/>
            </w:pPr>
          </w:p>
        </w:tc>
        <w:tc>
          <w:tcPr>
            <w:tcW w:w="2268" w:type="dxa"/>
            <w:tcBorders>
              <w:top w:val="single" w:sz="4" w:space="0" w:color="auto"/>
              <w:bottom w:val="single" w:sz="4" w:space="0" w:color="auto"/>
            </w:tcBorders>
          </w:tcPr>
          <w:p w14:paraId="3D6AC5B9" w14:textId="77777777" w:rsidR="002E17C5" w:rsidRPr="00593064" w:rsidRDefault="002E17C5" w:rsidP="006D0169">
            <w:pPr>
              <w:pStyle w:val="tablacontenido"/>
              <w:jc w:val="left"/>
              <w:rPr>
                <w:szCs w:val="24"/>
              </w:rPr>
            </w:pPr>
            <w:r w:rsidRPr="00593064">
              <w:t>Prima</w:t>
            </w:r>
          </w:p>
        </w:tc>
        <w:tc>
          <w:tcPr>
            <w:tcW w:w="1134" w:type="dxa"/>
            <w:tcBorders>
              <w:top w:val="single" w:sz="4" w:space="0" w:color="auto"/>
              <w:bottom w:val="single" w:sz="4" w:space="0" w:color="auto"/>
            </w:tcBorders>
          </w:tcPr>
          <w:p w14:paraId="44300DF1" w14:textId="77777777" w:rsidR="002E17C5" w:rsidRPr="00593064" w:rsidRDefault="002E17C5" w:rsidP="006D0169">
            <w:pPr>
              <w:pStyle w:val="tablacontenido"/>
              <w:jc w:val="right"/>
              <w:rPr>
                <w:szCs w:val="24"/>
              </w:rPr>
            </w:pPr>
            <w:r w:rsidRPr="00593064">
              <w:t>0,0833</w:t>
            </w:r>
          </w:p>
        </w:tc>
      </w:tr>
      <w:tr w:rsidR="002E17C5" w:rsidRPr="00593064" w14:paraId="3476C066" w14:textId="77777777" w:rsidTr="006D0169">
        <w:trPr>
          <w:jc w:val="center"/>
        </w:trPr>
        <w:tc>
          <w:tcPr>
            <w:tcW w:w="2547" w:type="dxa"/>
            <w:tcBorders>
              <w:top w:val="single" w:sz="4" w:space="0" w:color="auto"/>
              <w:bottom w:val="single" w:sz="4" w:space="0" w:color="auto"/>
            </w:tcBorders>
            <w:shd w:val="clear" w:color="auto" w:fill="D9D9D9" w:themeFill="background1" w:themeFillShade="D9"/>
          </w:tcPr>
          <w:p w14:paraId="780DB08C" w14:textId="77777777" w:rsidR="002E17C5" w:rsidRPr="00593064" w:rsidRDefault="002E17C5" w:rsidP="006D0169">
            <w:pPr>
              <w:pStyle w:val="tablacontenido"/>
              <w:jc w:val="left"/>
              <w:rPr>
                <w:szCs w:val="24"/>
              </w:rPr>
            </w:pPr>
            <w:r w:rsidRPr="00593064">
              <w:t>Vacaciones</w:t>
            </w:r>
          </w:p>
        </w:tc>
        <w:tc>
          <w:tcPr>
            <w:tcW w:w="850" w:type="dxa"/>
            <w:tcBorders>
              <w:top w:val="single" w:sz="4" w:space="0" w:color="auto"/>
              <w:bottom w:val="single" w:sz="4" w:space="0" w:color="auto"/>
            </w:tcBorders>
            <w:shd w:val="clear" w:color="auto" w:fill="D9D9D9" w:themeFill="background1" w:themeFillShade="D9"/>
          </w:tcPr>
          <w:p w14:paraId="403AE405" w14:textId="77777777" w:rsidR="002E17C5" w:rsidRPr="00593064" w:rsidRDefault="002E17C5" w:rsidP="006D0169">
            <w:pPr>
              <w:pStyle w:val="tablacontenido"/>
              <w:jc w:val="right"/>
              <w:rPr>
                <w:szCs w:val="24"/>
              </w:rPr>
            </w:pPr>
            <w:r w:rsidRPr="00593064">
              <w:t>0,0417</w:t>
            </w:r>
          </w:p>
        </w:tc>
        <w:tc>
          <w:tcPr>
            <w:tcW w:w="426" w:type="dxa"/>
          </w:tcPr>
          <w:p w14:paraId="2E4A79A5" w14:textId="77777777" w:rsidR="002E17C5" w:rsidRPr="00593064"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14:paraId="7A298302" w14:textId="77777777" w:rsidR="002E17C5" w:rsidRPr="00593064" w:rsidRDefault="002E17C5" w:rsidP="006D0169">
            <w:pPr>
              <w:pStyle w:val="tablacontenido"/>
              <w:jc w:val="left"/>
              <w:rPr>
                <w:szCs w:val="24"/>
              </w:rPr>
            </w:pPr>
            <w:r w:rsidRPr="00593064">
              <w:t>Vacaciones</w:t>
            </w:r>
          </w:p>
        </w:tc>
        <w:tc>
          <w:tcPr>
            <w:tcW w:w="1134" w:type="dxa"/>
            <w:tcBorders>
              <w:top w:val="single" w:sz="4" w:space="0" w:color="auto"/>
              <w:bottom w:val="single" w:sz="4" w:space="0" w:color="auto"/>
            </w:tcBorders>
            <w:shd w:val="clear" w:color="auto" w:fill="D9D9D9" w:themeFill="background1" w:themeFillShade="D9"/>
          </w:tcPr>
          <w:p w14:paraId="2593DC4A" w14:textId="77777777" w:rsidR="002E17C5" w:rsidRPr="00593064" w:rsidRDefault="002E17C5" w:rsidP="006D0169">
            <w:pPr>
              <w:pStyle w:val="tablacontenido"/>
              <w:jc w:val="right"/>
              <w:rPr>
                <w:szCs w:val="24"/>
              </w:rPr>
            </w:pPr>
            <w:r w:rsidRPr="00593064">
              <w:t>0,0417</w:t>
            </w:r>
          </w:p>
        </w:tc>
      </w:tr>
      <w:tr w:rsidR="002E17C5" w:rsidRPr="00593064" w14:paraId="3A410BCC" w14:textId="77777777" w:rsidTr="006D0169">
        <w:trPr>
          <w:jc w:val="center"/>
        </w:trPr>
        <w:tc>
          <w:tcPr>
            <w:tcW w:w="2547" w:type="dxa"/>
            <w:tcBorders>
              <w:top w:val="single" w:sz="4" w:space="0" w:color="auto"/>
              <w:bottom w:val="single" w:sz="4" w:space="0" w:color="auto"/>
            </w:tcBorders>
          </w:tcPr>
          <w:p w14:paraId="4ABFE7C4" w14:textId="77777777" w:rsidR="002E17C5" w:rsidRPr="00593064" w:rsidRDefault="002E17C5" w:rsidP="006D0169">
            <w:pPr>
              <w:pStyle w:val="tablacontenido"/>
              <w:jc w:val="left"/>
              <w:rPr>
                <w:szCs w:val="24"/>
              </w:rPr>
            </w:pPr>
            <w:r w:rsidRPr="00593064">
              <w:t>ARL</w:t>
            </w:r>
          </w:p>
        </w:tc>
        <w:tc>
          <w:tcPr>
            <w:tcW w:w="850" w:type="dxa"/>
            <w:tcBorders>
              <w:top w:val="single" w:sz="4" w:space="0" w:color="auto"/>
              <w:bottom w:val="single" w:sz="4" w:space="0" w:color="auto"/>
            </w:tcBorders>
          </w:tcPr>
          <w:p w14:paraId="3F2B1475" w14:textId="77777777" w:rsidR="002E17C5" w:rsidRPr="00593064" w:rsidRDefault="002E17C5" w:rsidP="006D0169">
            <w:pPr>
              <w:pStyle w:val="tablacontenido"/>
              <w:jc w:val="right"/>
              <w:rPr>
                <w:szCs w:val="24"/>
              </w:rPr>
            </w:pPr>
            <w:r w:rsidRPr="00593064">
              <w:t>0,02</w:t>
            </w:r>
          </w:p>
        </w:tc>
        <w:tc>
          <w:tcPr>
            <w:tcW w:w="426" w:type="dxa"/>
          </w:tcPr>
          <w:p w14:paraId="72BCA691" w14:textId="77777777" w:rsidR="002E17C5" w:rsidRPr="00593064" w:rsidRDefault="002E17C5" w:rsidP="006D0169">
            <w:pPr>
              <w:pStyle w:val="tablacontenido"/>
            </w:pPr>
          </w:p>
        </w:tc>
        <w:tc>
          <w:tcPr>
            <w:tcW w:w="2268" w:type="dxa"/>
            <w:tcBorders>
              <w:top w:val="single" w:sz="4" w:space="0" w:color="auto"/>
              <w:bottom w:val="single" w:sz="4" w:space="0" w:color="auto"/>
            </w:tcBorders>
          </w:tcPr>
          <w:p w14:paraId="4A4EEF41" w14:textId="77777777" w:rsidR="002E17C5" w:rsidRPr="00593064" w:rsidRDefault="002E17C5" w:rsidP="006D0169">
            <w:pPr>
              <w:pStyle w:val="tablacontenido"/>
              <w:jc w:val="left"/>
              <w:rPr>
                <w:szCs w:val="24"/>
              </w:rPr>
            </w:pPr>
            <w:r w:rsidRPr="00593064">
              <w:t>ARL</w:t>
            </w:r>
          </w:p>
        </w:tc>
        <w:tc>
          <w:tcPr>
            <w:tcW w:w="1134" w:type="dxa"/>
            <w:tcBorders>
              <w:top w:val="single" w:sz="4" w:space="0" w:color="auto"/>
              <w:bottom w:val="single" w:sz="4" w:space="0" w:color="auto"/>
            </w:tcBorders>
          </w:tcPr>
          <w:p w14:paraId="513D5DB7" w14:textId="77777777" w:rsidR="002E17C5" w:rsidRPr="00593064" w:rsidRDefault="002E17C5" w:rsidP="006D0169">
            <w:pPr>
              <w:pStyle w:val="tablacontenido"/>
              <w:jc w:val="right"/>
              <w:rPr>
                <w:szCs w:val="24"/>
              </w:rPr>
            </w:pPr>
            <w:r w:rsidRPr="00593064">
              <w:t>0,02</w:t>
            </w:r>
          </w:p>
        </w:tc>
      </w:tr>
      <w:tr w:rsidR="002E17C5" w:rsidRPr="00593064" w14:paraId="74038066" w14:textId="77777777" w:rsidTr="006D0169">
        <w:trPr>
          <w:jc w:val="center"/>
        </w:trPr>
        <w:tc>
          <w:tcPr>
            <w:tcW w:w="2547" w:type="dxa"/>
            <w:tcBorders>
              <w:top w:val="single" w:sz="4" w:space="0" w:color="auto"/>
              <w:bottom w:val="single" w:sz="4" w:space="0" w:color="auto"/>
            </w:tcBorders>
            <w:shd w:val="clear" w:color="auto" w:fill="D9D9D9" w:themeFill="background1" w:themeFillShade="D9"/>
          </w:tcPr>
          <w:p w14:paraId="6C6E7489" w14:textId="77777777" w:rsidR="002E17C5" w:rsidRPr="00593064" w:rsidRDefault="002E17C5" w:rsidP="006D0169">
            <w:pPr>
              <w:pStyle w:val="tablacontenido"/>
              <w:jc w:val="left"/>
              <w:rPr>
                <w:szCs w:val="24"/>
              </w:rPr>
            </w:pPr>
            <w:r w:rsidRPr="00593064">
              <w:t>Salud</w:t>
            </w:r>
          </w:p>
        </w:tc>
        <w:tc>
          <w:tcPr>
            <w:tcW w:w="850" w:type="dxa"/>
            <w:tcBorders>
              <w:top w:val="single" w:sz="4" w:space="0" w:color="auto"/>
              <w:bottom w:val="single" w:sz="4" w:space="0" w:color="auto"/>
            </w:tcBorders>
            <w:shd w:val="clear" w:color="auto" w:fill="D9D9D9" w:themeFill="background1" w:themeFillShade="D9"/>
          </w:tcPr>
          <w:p w14:paraId="6479AD65" w14:textId="77777777" w:rsidR="002E17C5" w:rsidRPr="00593064" w:rsidRDefault="002E17C5" w:rsidP="006D0169">
            <w:pPr>
              <w:pStyle w:val="tablacontenido"/>
              <w:jc w:val="right"/>
              <w:rPr>
                <w:szCs w:val="24"/>
              </w:rPr>
            </w:pPr>
            <w:r w:rsidRPr="00593064">
              <w:t>0,08</w:t>
            </w:r>
          </w:p>
        </w:tc>
        <w:tc>
          <w:tcPr>
            <w:tcW w:w="426" w:type="dxa"/>
          </w:tcPr>
          <w:p w14:paraId="2AFDDED3" w14:textId="77777777" w:rsidR="002E17C5" w:rsidRPr="00593064"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14:paraId="685A040A" w14:textId="77777777" w:rsidR="002E17C5" w:rsidRPr="00593064" w:rsidRDefault="002E17C5" w:rsidP="006D0169">
            <w:pPr>
              <w:pStyle w:val="tablacontenido"/>
              <w:jc w:val="left"/>
              <w:rPr>
                <w:szCs w:val="24"/>
              </w:rPr>
            </w:pPr>
            <w:r w:rsidRPr="00593064">
              <w:t>Salud</w:t>
            </w:r>
          </w:p>
        </w:tc>
        <w:tc>
          <w:tcPr>
            <w:tcW w:w="1134" w:type="dxa"/>
            <w:tcBorders>
              <w:top w:val="single" w:sz="4" w:space="0" w:color="auto"/>
              <w:bottom w:val="single" w:sz="4" w:space="0" w:color="auto"/>
            </w:tcBorders>
            <w:shd w:val="clear" w:color="auto" w:fill="D9D9D9" w:themeFill="background1" w:themeFillShade="D9"/>
          </w:tcPr>
          <w:p w14:paraId="6059E718" w14:textId="77777777" w:rsidR="002E17C5" w:rsidRPr="00593064" w:rsidRDefault="002E17C5" w:rsidP="006D0169">
            <w:pPr>
              <w:pStyle w:val="tablacontenido"/>
              <w:jc w:val="right"/>
              <w:rPr>
                <w:szCs w:val="24"/>
              </w:rPr>
            </w:pPr>
            <w:r w:rsidRPr="00593064">
              <w:t>0,08</w:t>
            </w:r>
          </w:p>
        </w:tc>
      </w:tr>
      <w:tr w:rsidR="002E17C5" w:rsidRPr="00593064" w14:paraId="62C83A66" w14:textId="77777777" w:rsidTr="006D0169">
        <w:trPr>
          <w:jc w:val="center"/>
        </w:trPr>
        <w:tc>
          <w:tcPr>
            <w:tcW w:w="2547" w:type="dxa"/>
            <w:tcBorders>
              <w:top w:val="single" w:sz="4" w:space="0" w:color="auto"/>
              <w:bottom w:val="single" w:sz="4" w:space="0" w:color="auto"/>
            </w:tcBorders>
          </w:tcPr>
          <w:p w14:paraId="4561AC7C" w14:textId="77777777" w:rsidR="002E17C5" w:rsidRPr="00593064" w:rsidRDefault="002E17C5" w:rsidP="006D0169">
            <w:pPr>
              <w:pStyle w:val="tablacontenido"/>
              <w:jc w:val="left"/>
              <w:rPr>
                <w:szCs w:val="24"/>
              </w:rPr>
            </w:pPr>
            <w:r w:rsidRPr="00593064">
              <w:t>Pensión</w:t>
            </w:r>
          </w:p>
        </w:tc>
        <w:tc>
          <w:tcPr>
            <w:tcW w:w="850" w:type="dxa"/>
            <w:tcBorders>
              <w:top w:val="single" w:sz="4" w:space="0" w:color="auto"/>
              <w:bottom w:val="single" w:sz="4" w:space="0" w:color="auto"/>
            </w:tcBorders>
          </w:tcPr>
          <w:p w14:paraId="4F22EC62" w14:textId="77777777" w:rsidR="002E17C5" w:rsidRPr="00593064" w:rsidRDefault="002E17C5" w:rsidP="006D0169">
            <w:pPr>
              <w:pStyle w:val="tablacontenido"/>
              <w:jc w:val="right"/>
              <w:rPr>
                <w:szCs w:val="24"/>
              </w:rPr>
            </w:pPr>
            <w:r w:rsidRPr="00593064">
              <w:t>0,125</w:t>
            </w:r>
          </w:p>
        </w:tc>
        <w:tc>
          <w:tcPr>
            <w:tcW w:w="426" w:type="dxa"/>
          </w:tcPr>
          <w:p w14:paraId="09D3558E" w14:textId="77777777" w:rsidR="002E17C5" w:rsidRPr="00593064" w:rsidRDefault="002E17C5" w:rsidP="006D0169">
            <w:pPr>
              <w:pStyle w:val="tablacontenido"/>
            </w:pPr>
          </w:p>
        </w:tc>
        <w:tc>
          <w:tcPr>
            <w:tcW w:w="2268" w:type="dxa"/>
            <w:tcBorders>
              <w:top w:val="single" w:sz="4" w:space="0" w:color="auto"/>
              <w:bottom w:val="single" w:sz="4" w:space="0" w:color="auto"/>
            </w:tcBorders>
          </w:tcPr>
          <w:p w14:paraId="0B85D5EC" w14:textId="77777777" w:rsidR="002E17C5" w:rsidRPr="00593064" w:rsidRDefault="002E17C5" w:rsidP="006D0169">
            <w:pPr>
              <w:pStyle w:val="tablacontenido"/>
              <w:jc w:val="left"/>
              <w:rPr>
                <w:szCs w:val="24"/>
              </w:rPr>
            </w:pPr>
            <w:r w:rsidRPr="00593064">
              <w:t>Pensión</w:t>
            </w:r>
          </w:p>
        </w:tc>
        <w:tc>
          <w:tcPr>
            <w:tcW w:w="1134" w:type="dxa"/>
            <w:tcBorders>
              <w:top w:val="single" w:sz="4" w:space="0" w:color="auto"/>
              <w:bottom w:val="single" w:sz="4" w:space="0" w:color="auto"/>
            </w:tcBorders>
          </w:tcPr>
          <w:p w14:paraId="286C6E17" w14:textId="77777777" w:rsidR="002E17C5" w:rsidRPr="00593064" w:rsidRDefault="002E17C5" w:rsidP="006D0169">
            <w:pPr>
              <w:pStyle w:val="tablacontenido"/>
              <w:jc w:val="right"/>
              <w:rPr>
                <w:szCs w:val="24"/>
              </w:rPr>
            </w:pPr>
            <w:r w:rsidRPr="00593064">
              <w:t>0,125</w:t>
            </w:r>
          </w:p>
        </w:tc>
      </w:tr>
      <w:tr w:rsidR="002E17C5" w:rsidRPr="00593064" w14:paraId="42B60F11" w14:textId="77777777" w:rsidTr="006D0169">
        <w:trPr>
          <w:jc w:val="center"/>
        </w:trPr>
        <w:tc>
          <w:tcPr>
            <w:tcW w:w="2547" w:type="dxa"/>
            <w:tcBorders>
              <w:top w:val="single" w:sz="4" w:space="0" w:color="auto"/>
              <w:bottom w:val="single" w:sz="4" w:space="0" w:color="auto"/>
            </w:tcBorders>
            <w:shd w:val="clear" w:color="auto" w:fill="D9D9D9" w:themeFill="background1" w:themeFillShade="D9"/>
          </w:tcPr>
          <w:p w14:paraId="36755749" w14:textId="77777777" w:rsidR="002E17C5" w:rsidRPr="00593064" w:rsidRDefault="002E17C5" w:rsidP="006D0169">
            <w:pPr>
              <w:pStyle w:val="tablacontenido"/>
              <w:jc w:val="left"/>
              <w:rPr>
                <w:szCs w:val="24"/>
              </w:rPr>
            </w:pPr>
            <w:r w:rsidRPr="00593064">
              <w:t>Parafiscales</w:t>
            </w:r>
          </w:p>
        </w:tc>
        <w:tc>
          <w:tcPr>
            <w:tcW w:w="850" w:type="dxa"/>
            <w:tcBorders>
              <w:top w:val="single" w:sz="4" w:space="0" w:color="auto"/>
              <w:bottom w:val="single" w:sz="4" w:space="0" w:color="auto"/>
            </w:tcBorders>
            <w:shd w:val="clear" w:color="auto" w:fill="D9D9D9" w:themeFill="background1" w:themeFillShade="D9"/>
          </w:tcPr>
          <w:p w14:paraId="4EA26B81" w14:textId="77777777" w:rsidR="002E17C5" w:rsidRPr="00593064" w:rsidRDefault="002E17C5" w:rsidP="006D0169">
            <w:pPr>
              <w:pStyle w:val="tablacontenido"/>
              <w:jc w:val="right"/>
              <w:rPr>
                <w:szCs w:val="24"/>
              </w:rPr>
            </w:pPr>
            <w:r w:rsidRPr="00593064">
              <w:t>0,09</w:t>
            </w:r>
          </w:p>
        </w:tc>
        <w:tc>
          <w:tcPr>
            <w:tcW w:w="426" w:type="dxa"/>
          </w:tcPr>
          <w:p w14:paraId="4803017D" w14:textId="77777777" w:rsidR="002E17C5" w:rsidRPr="00593064"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14:paraId="365CF925" w14:textId="77777777" w:rsidR="002E17C5" w:rsidRPr="00593064" w:rsidRDefault="002E17C5" w:rsidP="006D0169">
            <w:pPr>
              <w:pStyle w:val="tablacontenido"/>
              <w:jc w:val="left"/>
              <w:rPr>
                <w:szCs w:val="24"/>
              </w:rPr>
            </w:pPr>
            <w:r w:rsidRPr="00593064">
              <w:t>Parafiscales</w:t>
            </w:r>
          </w:p>
        </w:tc>
        <w:tc>
          <w:tcPr>
            <w:tcW w:w="1134" w:type="dxa"/>
            <w:tcBorders>
              <w:top w:val="single" w:sz="4" w:space="0" w:color="auto"/>
              <w:bottom w:val="single" w:sz="4" w:space="0" w:color="auto"/>
            </w:tcBorders>
            <w:shd w:val="clear" w:color="auto" w:fill="D9D9D9" w:themeFill="background1" w:themeFillShade="D9"/>
          </w:tcPr>
          <w:p w14:paraId="27CEC707" w14:textId="77777777" w:rsidR="002E17C5" w:rsidRPr="00593064" w:rsidRDefault="002E17C5" w:rsidP="006D0169">
            <w:pPr>
              <w:pStyle w:val="tablacontenido"/>
              <w:jc w:val="right"/>
              <w:rPr>
                <w:szCs w:val="24"/>
              </w:rPr>
            </w:pPr>
            <w:r w:rsidRPr="00593064">
              <w:t>0,09</w:t>
            </w:r>
          </w:p>
        </w:tc>
      </w:tr>
      <w:tr w:rsidR="002E17C5" w:rsidRPr="00593064" w14:paraId="4487B413" w14:textId="77777777" w:rsidTr="006D0169">
        <w:trPr>
          <w:jc w:val="center"/>
        </w:trPr>
        <w:tc>
          <w:tcPr>
            <w:tcW w:w="2547" w:type="dxa"/>
            <w:tcBorders>
              <w:top w:val="single" w:sz="4" w:space="0" w:color="auto"/>
              <w:bottom w:val="single" w:sz="4" w:space="0" w:color="auto"/>
            </w:tcBorders>
          </w:tcPr>
          <w:p w14:paraId="5D6CC981" w14:textId="77777777" w:rsidR="002E17C5" w:rsidRPr="00593064" w:rsidRDefault="002E17C5" w:rsidP="006D0169">
            <w:pPr>
              <w:pStyle w:val="tablacontenido"/>
              <w:jc w:val="left"/>
              <w:rPr>
                <w:szCs w:val="24"/>
              </w:rPr>
            </w:pPr>
            <w:r w:rsidRPr="00593064">
              <w:t>Fondo de solidaridad</w:t>
            </w:r>
          </w:p>
        </w:tc>
        <w:tc>
          <w:tcPr>
            <w:tcW w:w="850" w:type="dxa"/>
            <w:tcBorders>
              <w:top w:val="single" w:sz="4" w:space="0" w:color="auto"/>
              <w:bottom w:val="single" w:sz="4" w:space="0" w:color="auto"/>
            </w:tcBorders>
          </w:tcPr>
          <w:p w14:paraId="317B3AE6" w14:textId="77777777" w:rsidR="002E17C5" w:rsidRPr="00593064" w:rsidRDefault="002E17C5" w:rsidP="006D0169">
            <w:pPr>
              <w:pStyle w:val="tablacontenido"/>
              <w:jc w:val="right"/>
              <w:rPr>
                <w:szCs w:val="24"/>
              </w:rPr>
            </w:pPr>
            <w:r w:rsidRPr="00593064">
              <w:t>0,01</w:t>
            </w:r>
          </w:p>
        </w:tc>
        <w:tc>
          <w:tcPr>
            <w:tcW w:w="426" w:type="dxa"/>
          </w:tcPr>
          <w:p w14:paraId="5F8F45A5" w14:textId="77777777" w:rsidR="002E17C5" w:rsidRPr="00593064" w:rsidRDefault="002E17C5" w:rsidP="006D0169">
            <w:pPr>
              <w:pStyle w:val="tablacontenido"/>
            </w:pPr>
          </w:p>
        </w:tc>
        <w:tc>
          <w:tcPr>
            <w:tcW w:w="2268" w:type="dxa"/>
            <w:tcBorders>
              <w:top w:val="single" w:sz="4" w:space="0" w:color="auto"/>
              <w:bottom w:val="single" w:sz="4" w:space="0" w:color="auto"/>
            </w:tcBorders>
          </w:tcPr>
          <w:p w14:paraId="166FBEB5" w14:textId="77777777" w:rsidR="002E17C5" w:rsidRPr="00593064" w:rsidRDefault="002E17C5" w:rsidP="006D0169">
            <w:pPr>
              <w:pStyle w:val="tablacontenido"/>
              <w:jc w:val="left"/>
              <w:rPr>
                <w:szCs w:val="24"/>
              </w:rPr>
            </w:pPr>
            <w:r w:rsidRPr="00593064">
              <w:t>Dotación</w:t>
            </w:r>
          </w:p>
        </w:tc>
        <w:tc>
          <w:tcPr>
            <w:tcW w:w="1134" w:type="dxa"/>
            <w:tcBorders>
              <w:top w:val="single" w:sz="4" w:space="0" w:color="auto"/>
              <w:bottom w:val="single" w:sz="4" w:space="0" w:color="auto"/>
            </w:tcBorders>
          </w:tcPr>
          <w:p w14:paraId="57F3F195" w14:textId="77777777" w:rsidR="002E17C5" w:rsidRPr="00593064" w:rsidRDefault="002E17C5" w:rsidP="006D0169">
            <w:pPr>
              <w:pStyle w:val="tablacontenido"/>
              <w:jc w:val="right"/>
              <w:rPr>
                <w:szCs w:val="24"/>
              </w:rPr>
            </w:pPr>
            <w:r w:rsidRPr="00593064">
              <w:t>0,0491</w:t>
            </w:r>
          </w:p>
        </w:tc>
      </w:tr>
      <w:tr w:rsidR="002E17C5" w:rsidRPr="00593064" w14:paraId="2C60BC41" w14:textId="77777777" w:rsidTr="006D0169">
        <w:trPr>
          <w:jc w:val="center"/>
        </w:trPr>
        <w:tc>
          <w:tcPr>
            <w:tcW w:w="2547" w:type="dxa"/>
            <w:tcBorders>
              <w:top w:val="single" w:sz="4" w:space="0" w:color="auto"/>
              <w:bottom w:val="single" w:sz="4" w:space="0" w:color="auto"/>
            </w:tcBorders>
            <w:shd w:val="clear" w:color="auto" w:fill="A6A6A6" w:themeFill="background1" w:themeFillShade="A6"/>
          </w:tcPr>
          <w:p w14:paraId="251419AA" w14:textId="77777777" w:rsidR="002E17C5" w:rsidRPr="00593064" w:rsidRDefault="002E17C5" w:rsidP="006D0169">
            <w:pPr>
              <w:pStyle w:val="tablacontenido"/>
              <w:jc w:val="left"/>
              <w:rPr>
                <w:b/>
                <w:szCs w:val="24"/>
              </w:rPr>
            </w:pPr>
            <w:r w:rsidRPr="00593064">
              <w:rPr>
                <w:b/>
              </w:rPr>
              <w:t>Carga Prestacional</w:t>
            </w:r>
          </w:p>
        </w:tc>
        <w:tc>
          <w:tcPr>
            <w:tcW w:w="850" w:type="dxa"/>
            <w:tcBorders>
              <w:top w:val="single" w:sz="4" w:space="0" w:color="auto"/>
              <w:bottom w:val="single" w:sz="4" w:space="0" w:color="auto"/>
            </w:tcBorders>
            <w:shd w:val="clear" w:color="auto" w:fill="A6A6A6" w:themeFill="background1" w:themeFillShade="A6"/>
          </w:tcPr>
          <w:p w14:paraId="0F2963A8" w14:textId="77777777" w:rsidR="002E17C5" w:rsidRPr="00593064" w:rsidRDefault="002E17C5" w:rsidP="006D0169">
            <w:pPr>
              <w:pStyle w:val="tablacontenido"/>
              <w:jc w:val="right"/>
              <w:rPr>
                <w:b/>
                <w:szCs w:val="24"/>
              </w:rPr>
            </w:pPr>
            <w:r w:rsidRPr="00593064">
              <w:rPr>
                <w:b/>
              </w:rPr>
              <w:t>0,5433</w:t>
            </w:r>
          </w:p>
        </w:tc>
        <w:tc>
          <w:tcPr>
            <w:tcW w:w="426" w:type="dxa"/>
          </w:tcPr>
          <w:p w14:paraId="41E0CFCA" w14:textId="77777777" w:rsidR="002E17C5" w:rsidRPr="00593064"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14:paraId="68905538" w14:textId="77777777" w:rsidR="002E17C5" w:rsidRPr="00593064" w:rsidRDefault="002E17C5" w:rsidP="006D0169">
            <w:pPr>
              <w:pStyle w:val="tablacontenido"/>
              <w:jc w:val="left"/>
              <w:rPr>
                <w:b/>
                <w:szCs w:val="24"/>
              </w:rPr>
            </w:pPr>
            <w:r w:rsidRPr="00593064">
              <w:rPr>
                <w:b/>
              </w:rPr>
              <w:t>Carga Prestacional</w:t>
            </w:r>
          </w:p>
        </w:tc>
        <w:tc>
          <w:tcPr>
            <w:tcW w:w="1134" w:type="dxa"/>
            <w:tcBorders>
              <w:top w:val="single" w:sz="4" w:space="0" w:color="auto"/>
              <w:bottom w:val="single" w:sz="4" w:space="0" w:color="auto"/>
            </w:tcBorders>
            <w:shd w:val="clear" w:color="auto" w:fill="A6A6A6" w:themeFill="background1" w:themeFillShade="A6"/>
          </w:tcPr>
          <w:p w14:paraId="04222136" w14:textId="77777777" w:rsidR="002E17C5" w:rsidRPr="00593064" w:rsidRDefault="002E17C5" w:rsidP="006D0169">
            <w:pPr>
              <w:pStyle w:val="tablacontenido"/>
              <w:jc w:val="right"/>
              <w:rPr>
                <w:b/>
                <w:szCs w:val="24"/>
              </w:rPr>
            </w:pPr>
            <w:r w:rsidRPr="00593064">
              <w:rPr>
                <w:b/>
              </w:rPr>
              <w:t>0,5824</w:t>
            </w:r>
          </w:p>
        </w:tc>
      </w:tr>
    </w:tbl>
    <w:p w14:paraId="1622E6D4" w14:textId="77777777" w:rsidR="002E17C5" w:rsidRPr="00593064" w:rsidRDefault="002E17C5" w:rsidP="002E17C5">
      <w:pPr>
        <w:pStyle w:val="fuenteref"/>
      </w:pPr>
      <w:r w:rsidRPr="00593064">
        <w:t>Fuente: Construcción de los autores</w:t>
      </w:r>
    </w:p>
    <w:p w14:paraId="53FE04FE" w14:textId="77777777" w:rsidR="002E17C5" w:rsidRPr="00593064" w:rsidRDefault="002E17C5" w:rsidP="002E17C5">
      <w:pPr>
        <w:ind w:left="454"/>
        <w:rPr>
          <w:rFonts w:eastAsia="Times New Roman"/>
          <w:color w:val="000000"/>
          <w:szCs w:val="24"/>
          <w:lang w:eastAsia="es-CO"/>
        </w:rPr>
      </w:pPr>
    </w:p>
    <w:p w14:paraId="53126408" w14:textId="03FD9F20" w:rsidR="002E17C5" w:rsidRPr="00593064" w:rsidRDefault="002E17C5" w:rsidP="002E17C5">
      <w:pPr>
        <w:pStyle w:val="Tablaref"/>
      </w:pPr>
      <w:bookmarkStart w:id="788" w:name="_Toc9629564"/>
      <w:r w:rsidRPr="00593064">
        <w:t xml:space="preserve">Tabla </w:t>
      </w:r>
      <w:r w:rsidR="003E2C6E">
        <w:fldChar w:fldCharType="begin"/>
      </w:r>
      <w:r w:rsidR="003E2C6E">
        <w:instrText xml:space="preserve"> SEQ Tabla \* ARABIC </w:instrText>
      </w:r>
      <w:r w:rsidR="003E2C6E">
        <w:fldChar w:fldCharType="separate"/>
      </w:r>
      <w:r w:rsidR="001922BC">
        <w:rPr>
          <w:noProof/>
        </w:rPr>
        <w:t>82</w:t>
      </w:r>
      <w:r w:rsidR="003E2C6E">
        <w:rPr>
          <w:noProof/>
        </w:rPr>
        <w:fldChar w:fldCharType="end"/>
      </w:r>
      <w:r w:rsidRPr="00593064">
        <w:t>. Nómina mensual para la operación del parqueadero.</w:t>
      </w:r>
      <w:bookmarkEnd w:id="788"/>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593064" w14:paraId="362545BB" w14:textId="77777777"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14:paraId="039465FF" w14:textId="77777777" w:rsidR="002E17C5" w:rsidRPr="00593064" w:rsidRDefault="002E17C5" w:rsidP="006D0169">
            <w:pPr>
              <w:pStyle w:val="tablacontenido"/>
              <w:rPr>
                <w:lang w:val="es-ES_tradnl"/>
              </w:rPr>
            </w:pPr>
            <w:r w:rsidRPr="00593064">
              <w:rPr>
                <w:lang w:val="es-ES_tradnl"/>
              </w:rPr>
              <w:t>CARGO</w:t>
            </w:r>
          </w:p>
        </w:tc>
        <w:tc>
          <w:tcPr>
            <w:tcW w:w="1420" w:type="dxa"/>
            <w:tcBorders>
              <w:top w:val="single" w:sz="4" w:space="0" w:color="auto"/>
              <w:bottom w:val="single" w:sz="4" w:space="0" w:color="auto"/>
            </w:tcBorders>
            <w:shd w:val="clear" w:color="auto" w:fill="A6A6A6" w:themeFill="background1" w:themeFillShade="A6"/>
            <w:vAlign w:val="center"/>
          </w:tcPr>
          <w:p w14:paraId="6F198801" w14:textId="77777777" w:rsidR="002E17C5" w:rsidRPr="00593064"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SUELDO</w:t>
            </w:r>
          </w:p>
        </w:tc>
        <w:tc>
          <w:tcPr>
            <w:tcW w:w="1118" w:type="dxa"/>
            <w:tcBorders>
              <w:top w:val="single" w:sz="4" w:space="0" w:color="auto"/>
              <w:bottom w:val="single" w:sz="4" w:space="0" w:color="auto"/>
            </w:tcBorders>
            <w:shd w:val="clear" w:color="auto" w:fill="A6A6A6" w:themeFill="background1" w:themeFillShade="A6"/>
            <w:vAlign w:val="center"/>
          </w:tcPr>
          <w:p w14:paraId="41837A2F" w14:textId="77777777" w:rsidR="002E17C5" w:rsidRPr="00593064"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AUX. DE TRANS.</w:t>
            </w:r>
          </w:p>
        </w:tc>
        <w:tc>
          <w:tcPr>
            <w:tcW w:w="1647" w:type="dxa"/>
            <w:tcBorders>
              <w:top w:val="single" w:sz="4" w:space="0" w:color="auto"/>
              <w:bottom w:val="single" w:sz="4" w:space="0" w:color="auto"/>
            </w:tcBorders>
            <w:shd w:val="clear" w:color="auto" w:fill="A6A6A6" w:themeFill="background1" w:themeFillShade="A6"/>
            <w:vAlign w:val="center"/>
          </w:tcPr>
          <w:p w14:paraId="6BF34599" w14:textId="77777777" w:rsidR="002E17C5" w:rsidRPr="00593064"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CARGA PRESTACIONAL</w:t>
            </w:r>
          </w:p>
        </w:tc>
        <w:tc>
          <w:tcPr>
            <w:tcW w:w="772" w:type="dxa"/>
            <w:tcBorders>
              <w:top w:val="single" w:sz="4" w:space="0" w:color="auto"/>
              <w:bottom w:val="single" w:sz="4" w:space="0" w:color="auto"/>
            </w:tcBorders>
            <w:shd w:val="clear" w:color="auto" w:fill="A6A6A6" w:themeFill="background1" w:themeFillShade="A6"/>
            <w:vAlign w:val="center"/>
          </w:tcPr>
          <w:p w14:paraId="6EC1E754" w14:textId="77777777" w:rsidR="002E17C5" w:rsidRPr="00593064"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proofErr w:type="spellStart"/>
            <w:r w:rsidRPr="00593064">
              <w:rPr>
                <w:lang w:val="es-ES_tradnl"/>
              </w:rPr>
              <w:t>CANT</w:t>
            </w:r>
            <w:proofErr w:type="spellEnd"/>
            <w:r w:rsidRPr="00593064">
              <w:rPr>
                <w:lang w:val="es-ES_tradnl"/>
              </w:rPr>
              <w:t>.</w:t>
            </w:r>
          </w:p>
        </w:tc>
        <w:tc>
          <w:tcPr>
            <w:tcW w:w="1438" w:type="dxa"/>
            <w:tcBorders>
              <w:top w:val="single" w:sz="4" w:space="0" w:color="auto"/>
              <w:bottom w:val="single" w:sz="4" w:space="0" w:color="auto"/>
            </w:tcBorders>
            <w:shd w:val="clear" w:color="auto" w:fill="A6A6A6" w:themeFill="background1" w:themeFillShade="A6"/>
            <w:vAlign w:val="center"/>
          </w:tcPr>
          <w:p w14:paraId="1FD47F53" w14:textId="77777777" w:rsidR="002E17C5" w:rsidRPr="00593064" w:rsidRDefault="002E17C5" w:rsidP="006D0169">
            <w:pPr>
              <w:pStyle w:val="tablacontenido"/>
              <w:cnfStyle w:val="100000000000" w:firstRow="1" w:lastRow="0" w:firstColumn="0" w:lastColumn="0" w:oddVBand="0" w:evenVBand="0" w:oddHBand="0" w:evenHBand="0" w:firstRowFirstColumn="0" w:firstRowLastColumn="0" w:lastRowFirstColumn="0" w:lastRowLastColumn="0"/>
              <w:rPr>
                <w:lang w:val="es-ES_tradnl"/>
              </w:rPr>
            </w:pPr>
            <w:r w:rsidRPr="00593064">
              <w:rPr>
                <w:lang w:val="es-ES_tradnl"/>
              </w:rPr>
              <w:t>TOTAL</w:t>
            </w:r>
          </w:p>
        </w:tc>
      </w:tr>
      <w:tr w:rsidR="002E17C5" w:rsidRPr="00593064" w14:paraId="608E8C89" w14:textId="77777777"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4EF0E1B6" w14:textId="77777777" w:rsidR="002E17C5" w:rsidRPr="00593064" w:rsidRDefault="002E17C5" w:rsidP="006D0169">
            <w:pPr>
              <w:pStyle w:val="tablacontenido"/>
              <w:jc w:val="left"/>
              <w:rPr>
                <w:szCs w:val="24"/>
                <w:lang w:val="es-ES_tradnl"/>
              </w:rPr>
            </w:pPr>
            <w:r w:rsidRPr="00593064">
              <w:rPr>
                <w:lang w:val="es-ES_tradnl"/>
              </w:rPr>
              <w:t>Director Operación</w:t>
            </w:r>
          </w:p>
        </w:tc>
        <w:tc>
          <w:tcPr>
            <w:tcW w:w="1420" w:type="dxa"/>
            <w:tcBorders>
              <w:top w:val="single" w:sz="4" w:space="0" w:color="auto"/>
              <w:bottom w:val="single" w:sz="4" w:space="0" w:color="auto"/>
            </w:tcBorders>
            <w:shd w:val="clear" w:color="auto" w:fill="auto"/>
          </w:tcPr>
          <w:p w14:paraId="0A0FE79A"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2.500.000,00 </w:t>
            </w:r>
          </w:p>
        </w:tc>
        <w:tc>
          <w:tcPr>
            <w:tcW w:w="1118" w:type="dxa"/>
            <w:tcBorders>
              <w:top w:val="single" w:sz="4" w:space="0" w:color="auto"/>
              <w:bottom w:val="single" w:sz="4" w:space="0" w:color="auto"/>
            </w:tcBorders>
            <w:shd w:val="clear" w:color="auto" w:fill="auto"/>
          </w:tcPr>
          <w:p w14:paraId="1F34A250"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szCs w:val="24"/>
                <w:lang w:val="es-ES_tradnl"/>
              </w:rPr>
              <w:t>-</w:t>
            </w:r>
          </w:p>
        </w:tc>
        <w:tc>
          <w:tcPr>
            <w:tcW w:w="1647" w:type="dxa"/>
            <w:tcBorders>
              <w:top w:val="single" w:sz="4" w:space="0" w:color="auto"/>
              <w:bottom w:val="single" w:sz="4" w:space="0" w:color="auto"/>
            </w:tcBorders>
            <w:shd w:val="clear" w:color="auto" w:fill="auto"/>
          </w:tcPr>
          <w:p w14:paraId="4143A6B6"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1.358.250,00 </w:t>
            </w:r>
          </w:p>
        </w:tc>
        <w:tc>
          <w:tcPr>
            <w:tcW w:w="772" w:type="dxa"/>
            <w:tcBorders>
              <w:top w:val="single" w:sz="4" w:space="0" w:color="auto"/>
              <w:bottom w:val="single" w:sz="4" w:space="0" w:color="auto"/>
            </w:tcBorders>
            <w:shd w:val="clear" w:color="auto" w:fill="auto"/>
          </w:tcPr>
          <w:p w14:paraId="5B5F712D"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1</w:t>
            </w:r>
          </w:p>
        </w:tc>
        <w:tc>
          <w:tcPr>
            <w:tcW w:w="1438" w:type="dxa"/>
            <w:tcBorders>
              <w:top w:val="single" w:sz="4" w:space="0" w:color="auto"/>
              <w:bottom w:val="single" w:sz="4" w:space="0" w:color="auto"/>
            </w:tcBorders>
            <w:shd w:val="clear" w:color="auto" w:fill="auto"/>
          </w:tcPr>
          <w:p w14:paraId="7785BC1D"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3.858.250,00 </w:t>
            </w:r>
          </w:p>
        </w:tc>
      </w:tr>
      <w:tr w:rsidR="002E17C5" w:rsidRPr="00593064" w14:paraId="3C7F25F3" w14:textId="77777777"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14:paraId="57B2421A" w14:textId="77777777" w:rsidR="002E17C5" w:rsidRPr="00593064" w:rsidRDefault="002E17C5" w:rsidP="006D0169">
            <w:pPr>
              <w:pStyle w:val="tablacontenido"/>
              <w:jc w:val="left"/>
              <w:rPr>
                <w:szCs w:val="24"/>
                <w:lang w:val="es-ES_tradnl"/>
              </w:rPr>
            </w:pPr>
            <w:r w:rsidRPr="00593064">
              <w:rPr>
                <w:lang w:val="es-ES_tradnl"/>
              </w:rPr>
              <w:t>Director Técnico y Sistemas</w:t>
            </w:r>
          </w:p>
        </w:tc>
        <w:tc>
          <w:tcPr>
            <w:tcW w:w="1420" w:type="dxa"/>
            <w:tcBorders>
              <w:top w:val="single" w:sz="4" w:space="0" w:color="auto"/>
              <w:bottom w:val="single" w:sz="4" w:space="0" w:color="auto"/>
            </w:tcBorders>
            <w:shd w:val="clear" w:color="auto" w:fill="D9D9D9" w:themeFill="background1" w:themeFillShade="D9"/>
          </w:tcPr>
          <w:p w14:paraId="6C9ED395"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2.500.000,00 </w:t>
            </w:r>
          </w:p>
        </w:tc>
        <w:tc>
          <w:tcPr>
            <w:tcW w:w="1118" w:type="dxa"/>
            <w:tcBorders>
              <w:top w:val="single" w:sz="4" w:space="0" w:color="auto"/>
              <w:bottom w:val="single" w:sz="4" w:space="0" w:color="auto"/>
            </w:tcBorders>
            <w:shd w:val="clear" w:color="auto" w:fill="D9D9D9" w:themeFill="background1" w:themeFillShade="D9"/>
          </w:tcPr>
          <w:p w14:paraId="2427E9CD"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szCs w:val="24"/>
                <w:lang w:val="es-ES_tradnl"/>
              </w:rPr>
              <w:t>-</w:t>
            </w:r>
          </w:p>
        </w:tc>
        <w:tc>
          <w:tcPr>
            <w:tcW w:w="1647" w:type="dxa"/>
            <w:tcBorders>
              <w:top w:val="single" w:sz="4" w:space="0" w:color="auto"/>
              <w:bottom w:val="single" w:sz="4" w:space="0" w:color="auto"/>
            </w:tcBorders>
            <w:shd w:val="clear" w:color="auto" w:fill="D9D9D9" w:themeFill="background1" w:themeFillShade="D9"/>
          </w:tcPr>
          <w:p w14:paraId="2A411BE4"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1.358.250,00 </w:t>
            </w:r>
          </w:p>
        </w:tc>
        <w:tc>
          <w:tcPr>
            <w:tcW w:w="772" w:type="dxa"/>
            <w:tcBorders>
              <w:top w:val="single" w:sz="4" w:space="0" w:color="auto"/>
              <w:bottom w:val="single" w:sz="4" w:space="0" w:color="auto"/>
            </w:tcBorders>
            <w:shd w:val="clear" w:color="auto" w:fill="D9D9D9" w:themeFill="background1" w:themeFillShade="D9"/>
          </w:tcPr>
          <w:p w14:paraId="1ED7B912"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1</w:t>
            </w:r>
          </w:p>
        </w:tc>
        <w:tc>
          <w:tcPr>
            <w:tcW w:w="1438" w:type="dxa"/>
            <w:tcBorders>
              <w:top w:val="single" w:sz="4" w:space="0" w:color="auto"/>
              <w:bottom w:val="single" w:sz="4" w:space="0" w:color="auto"/>
            </w:tcBorders>
            <w:shd w:val="clear" w:color="auto" w:fill="D9D9D9" w:themeFill="background1" w:themeFillShade="D9"/>
          </w:tcPr>
          <w:p w14:paraId="54E3A6B4"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3.858.250,00 </w:t>
            </w:r>
          </w:p>
        </w:tc>
      </w:tr>
      <w:tr w:rsidR="002E17C5" w:rsidRPr="00593064" w14:paraId="14FAAA67" w14:textId="77777777"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74DFBDF4" w14:textId="77777777" w:rsidR="002E17C5" w:rsidRPr="00593064" w:rsidRDefault="002E17C5" w:rsidP="006D0169">
            <w:pPr>
              <w:pStyle w:val="tablacontenido"/>
              <w:jc w:val="left"/>
              <w:rPr>
                <w:szCs w:val="24"/>
                <w:lang w:val="es-ES_tradnl"/>
              </w:rPr>
            </w:pPr>
            <w:r w:rsidRPr="00593064">
              <w:rPr>
                <w:lang w:val="es-ES_tradnl"/>
              </w:rPr>
              <w:t>Gerencia Financiera</w:t>
            </w:r>
          </w:p>
        </w:tc>
        <w:tc>
          <w:tcPr>
            <w:tcW w:w="1420" w:type="dxa"/>
            <w:tcBorders>
              <w:top w:val="single" w:sz="4" w:space="0" w:color="auto"/>
              <w:bottom w:val="single" w:sz="4" w:space="0" w:color="auto"/>
            </w:tcBorders>
            <w:shd w:val="clear" w:color="auto" w:fill="auto"/>
          </w:tcPr>
          <w:p w14:paraId="4687424F"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2.500.000,00 </w:t>
            </w:r>
          </w:p>
        </w:tc>
        <w:tc>
          <w:tcPr>
            <w:tcW w:w="1118" w:type="dxa"/>
            <w:tcBorders>
              <w:top w:val="single" w:sz="4" w:space="0" w:color="auto"/>
              <w:bottom w:val="single" w:sz="4" w:space="0" w:color="auto"/>
            </w:tcBorders>
            <w:shd w:val="clear" w:color="auto" w:fill="auto"/>
          </w:tcPr>
          <w:p w14:paraId="4E07B687"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szCs w:val="24"/>
                <w:lang w:val="es-ES_tradnl"/>
              </w:rPr>
              <w:t>-</w:t>
            </w:r>
          </w:p>
        </w:tc>
        <w:tc>
          <w:tcPr>
            <w:tcW w:w="1647" w:type="dxa"/>
            <w:tcBorders>
              <w:top w:val="single" w:sz="4" w:space="0" w:color="auto"/>
              <w:bottom w:val="single" w:sz="4" w:space="0" w:color="auto"/>
            </w:tcBorders>
            <w:shd w:val="clear" w:color="auto" w:fill="auto"/>
          </w:tcPr>
          <w:p w14:paraId="18F22D1D"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1.358.250,00 </w:t>
            </w:r>
          </w:p>
        </w:tc>
        <w:tc>
          <w:tcPr>
            <w:tcW w:w="772" w:type="dxa"/>
            <w:tcBorders>
              <w:top w:val="single" w:sz="4" w:space="0" w:color="auto"/>
              <w:bottom w:val="single" w:sz="4" w:space="0" w:color="auto"/>
            </w:tcBorders>
            <w:shd w:val="clear" w:color="auto" w:fill="auto"/>
          </w:tcPr>
          <w:p w14:paraId="1DB983BC"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1</w:t>
            </w:r>
          </w:p>
        </w:tc>
        <w:tc>
          <w:tcPr>
            <w:tcW w:w="1438" w:type="dxa"/>
            <w:tcBorders>
              <w:top w:val="single" w:sz="4" w:space="0" w:color="auto"/>
              <w:bottom w:val="single" w:sz="4" w:space="0" w:color="auto"/>
            </w:tcBorders>
            <w:shd w:val="clear" w:color="auto" w:fill="auto"/>
          </w:tcPr>
          <w:p w14:paraId="70FF80BC"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3.858.250,00 </w:t>
            </w:r>
          </w:p>
        </w:tc>
      </w:tr>
      <w:tr w:rsidR="002E17C5" w:rsidRPr="00593064" w14:paraId="005B58F5" w14:textId="77777777"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14:paraId="6F67FFDE" w14:textId="77777777" w:rsidR="002E17C5" w:rsidRPr="00593064" w:rsidRDefault="002E17C5" w:rsidP="006D0169">
            <w:pPr>
              <w:pStyle w:val="tablacontenido"/>
              <w:jc w:val="left"/>
              <w:rPr>
                <w:szCs w:val="24"/>
                <w:lang w:val="es-ES_tradnl"/>
              </w:rPr>
            </w:pPr>
            <w:r w:rsidRPr="00593064">
              <w:rPr>
                <w:lang w:val="es-ES_tradnl"/>
              </w:rPr>
              <w:t>Operario Recaudo</w:t>
            </w:r>
          </w:p>
        </w:tc>
        <w:tc>
          <w:tcPr>
            <w:tcW w:w="1420" w:type="dxa"/>
            <w:tcBorders>
              <w:top w:val="single" w:sz="4" w:space="0" w:color="auto"/>
              <w:bottom w:val="single" w:sz="4" w:space="0" w:color="auto"/>
            </w:tcBorders>
            <w:shd w:val="clear" w:color="auto" w:fill="D9D9D9" w:themeFill="background1" w:themeFillShade="D9"/>
          </w:tcPr>
          <w:p w14:paraId="03CFC84F"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800.000,00 </w:t>
            </w:r>
          </w:p>
        </w:tc>
        <w:tc>
          <w:tcPr>
            <w:tcW w:w="1118" w:type="dxa"/>
            <w:tcBorders>
              <w:top w:val="single" w:sz="4" w:space="0" w:color="auto"/>
              <w:bottom w:val="single" w:sz="4" w:space="0" w:color="auto"/>
            </w:tcBorders>
            <w:shd w:val="clear" w:color="auto" w:fill="D9D9D9" w:themeFill="background1" w:themeFillShade="D9"/>
          </w:tcPr>
          <w:p w14:paraId="55443E76"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83.140,00 </w:t>
            </w:r>
          </w:p>
        </w:tc>
        <w:tc>
          <w:tcPr>
            <w:tcW w:w="1647" w:type="dxa"/>
            <w:tcBorders>
              <w:top w:val="single" w:sz="4" w:space="0" w:color="auto"/>
              <w:bottom w:val="single" w:sz="4" w:space="0" w:color="auto"/>
            </w:tcBorders>
            <w:shd w:val="clear" w:color="auto" w:fill="D9D9D9" w:themeFill="background1" w:themeFillShade="D9"/>
          </w:tcPr>
          <w:p w14:paraId="361D24D0"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465.920,00 </w:t>
            </w:r>
          </w:p>
        </w:tc>
        <w:tc>
          <w:tcPr>
            <w:tcW w:w="772" w:type="dxa"/>
            <w:tcBorders>
              <w:top w:val="single" w:sz="4" w:space="0" w:color="auto"/>
              <w:bottom w:val="single" w:sz="4" w:space="0" w:color="auto"/>
            </w:tcBorders>
            <w:shd w:val="clear" w:color="auto" w:fill="D9D9D9" w:themeFill="background1" w:themeFillShade="D9"/>
          </w:tcPr>
          <w:p w14:paraId="171A0147"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3</w:t>
            </w:r>
          </w:p>
        </w:tc>
        <w:tc>
          <w:tcPr>
            <w:tcW w:w="1438" w:type="dxa"/>
            <w:tcBorders>
              <w:top w:val="single" w:sz="4" w:space="0" w:color="auto"/>
              <w:bottom w:val="single" w:sz="4" w:space="0" w:color="auto"/>
            </w:tcBorders>
            <w:shd w:val="clear" w:color="auto" w:fill="D9D9D9" w:themeFill="background1" w:themeFillShade="D9"/>
          </w:tcPr>
          <w:p w14:paraId="5BAFBFBB"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lang w:val="es-ES_tradnl"/>
              </w:rPr>
            </w:pPr>
            <w:r w:rsidRPr="00593064">
              <w:rPr>
                <w:lang w:val="es-ES_tradnl"/>
              </w:rPr>
              <w:t xml:space="preserve">$ 3.797.760,00 </w:t>
            </w:r>
          </w:p>
        </w:tc>
      </w:tr>
      <w:tr w:rsidR="002E17C5" w:rsidRPr="00593064" w14:paraId="66C939BB" w14:textId="77777777"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4B705152" w14:textId="77777777" w:rsidR="002E17C5" w:rsidRPr="00593064" w:rsidRDefault="002E17C5" w:rsidP="006D0169">
            <w:pPr>
              <w:pStyle w:val="tablacontenido"/>
              <w:jc w:val="left"/>
              <w:rPr>
                <w:szCs w:val="24"/>
                <w:lang w:val="es-ES_tradnl"/>
              </w:rPr>
            </w:pPr>
            <w:r w:rsidRPr="00593064">
              <w:rPr>
                <w:lang w:val="es-ES_tradnl"/>
              </w:rPr>
              <w:t xml:space="preserve">Servicio de vigilancia </w:t>
            </w:r>
            <w:r w:rsidRPr="00593064">
              <w:rPr>
                <w:i/>
                <w:lang w:val="es-ES_tradnl"/>
              </w:rPr>
              <w:t>(Outsourcing)</w:t>
            </w:r>
          </w:p>
        </w:tc>
        <w:tc>
          <w:tcPr>
            <w:tcW w:w="1420" w:type="dxa"/>
            <w:tcBorders>
              <w:top w:val="single" w:sz="4" w:space="0" w:color="auto"/>
              <w:bottom w:val="single" w:sz="4" w:space="0" w:color="auto"/>
            </w:tcBorders>
            <w:shd w:val="clear" w:color="auto" w:fill="auto"/>
          </w:tcPr>
          <w:p w14:paraId="2EEC97F9"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1’200.000,00 </w:t>
            </w:r>
          </w:p>
        </w:tc>
        <w:tc>
          <w:tcPr>
            <w:tcW w:w="1118" w:type="dxa"/>
            <w:tcBorders>
              <w:top w:val="single" w:sz="4" w:space="0" w:color="auto"/>
              <w:bottom w:val="single" w:sz="4" w:space="0" w:color="auto"/>
            </w:tcBorders>
            <w:shd w:val="clear" w:color="auto" w:fill="auto"/>
          </w:tcPr>
          <w:p w14:paraId="458F03DF"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83.140,00 </w:t>
            </w:r>
          </w:p>
        </w:tc>
        <w:tc>
          <w:tcPr>
            <w:tcW w:w="1647" w:type="dxa"/>
            <w:tcBorders>
              <w:top w:val="single" w:sz="4" w:space="0" w:color="auto"/>
              <w:bottom w:val="single" w:sz="4" w:space="0" w:color="auto"/>
            </w:tcBorders>
            <w:shd w:val="clear" w:color="auto" w:fill="auto"/>
          </w:tcPr>
          <w:p w14:paraId="1A9468BE"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698.880,00 </w:t>
            </w:r>
          </w:p>
        </w:tc>
        <w:tc>
          <w:tcPr>
            <w:tcW w:w="772" w:type="dxa"/>
            <w:tcBorders>
              <w:top w:val="single" w:sz="4" w:space="0" w:color="auto"/>
              <w:bottom w:val="single" w:sz="4" w:space="0" w:color="auto"/>
            </w:tcBorders>
            <w:shd w:val="clear" w:color="auto" w:fill="auto"/>
          </w:tcPr>
          <w:p w14:paraId="4A82F59F"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1</w:t>
            </w:r>
          </w:p>
        </w:tc>
        <w:tc>
          <w:tcPr>
            <w:tcW w:w="1438" w:type="dxa"/>
            <w:tcBorders>
              <w:top w:val="single" w:sz="4" w:space="0" w:color="auto"/>
              <w:bottom w:val="single" w:sz="4" w:space="0" w:color="auto"/>
            </w:tcBorders>
            <w:shd w:val="clear" w:color="auto" w:fill="auto"/>
          </w:tcPr>
          <w:p w14:paraId="1D15C23C" w14:textId="77777777" w:rsidR="002E17C5" w:rsidRPr="00593064"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lang w:val="es-ES_tradnl"/>
              </w:rPr>
            </w:pPr>
            <w:r w:rsidRPr="00593064">
              <w:rPr>
                <w:lang w:val="es-ES_tradnl"/>
              </w:rPr>
              <w:t xml:space="preserve">$ 1.898.880,00 </w:t>
            </w:r>
          </w:p>
        </w:tc>
      </w:tr>
      <w:tr w:rsidR="002E17C5" w:rsidRPr="00593064" w14:paraId="060CDDC2" w14:textId="77777777"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14:paraId="50B8B524" w14:textId="77777777" w:rsidR="002E17C5" w:rsidRPr="00593064" w:rsidRDefault="002E17C5" w:rsidP="006D0169">
            <w:pPr>
              <w:pStyle w:val="tablacontenido"/>
              <w:rPr>
                <w:lang w:val="es-ES_tradnl"/>
              </w:rPr>
            </w:pPr>
          </w:p>
        </w:tc>
        <w:tc>
          <w:tcPr>
            <w:tcW w:w="1420" w:type="dxa"/>
            <w:tcBorders>
              <w:top w:val="single" w:sz="4" w:space="0" w:color="auto"/>
              <w:bottom w:val="single" w:sz="4" w:space="0" w:color="auto"/>
            </w:tcBorders>
            <w:shd w:val="clear" w:color="auto" w:fill="auto"/>
          </w:tcPr>
          <w:p w14:paraId="590A09BB"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lang w:val="es-ES_tradnl"/>
              </w:rPr>
            </w:pPr>
          </w:p>
        </w:tc>
        <w:tc>
          <w:tcPr>
            <w:tcW w:w="2765" w:type="dxa"/>
            <w:gridSpan w:val="2"/>
            <w:tcBorders>
              <w:top w:val="single" w:sz="4" w:space="0" w:color="auto"/>
              <w:bottom w:val="single" w:sz="4" w:space="0" w:color="auto"/>
            </w:tcBorders>
            <w:shd w:val="clear" w:color="auto" w:fill="A6A6A6" w:themeFill="background1" w:themeFillShade="A6"/>
          </w:tcPr>
          <w:p w14:paraId="71243B19"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lang w:val="es-ES_tradnl"/>
              </w:rPr>
            </w:pPr>
            <w:r w:rsidRPr="00593064">
              <w:rPr>
                <w:b/>
                <w:lang w:val="es-ES_tradnl"/>
              </w:rPr>
              <w:t>Gastos mensuales</w:t>
            </w:r>
          </w:p>
        </w:tc>
        <w:tc>
          <w:tcPr>
            <w:tcW w:w="2210" w:type="dxa"/>
            <w:gridSpan w:val="2"/>
            <w:tcBorders>
              <w:top w:val="single" w:sz="4" w:space="0" w:color="auto"/>
              <w:bottom w:val="single" w:sz="4" w:space="0" w:color="auto"/>
            </w:tcBorders>
            <w:shd w:val="clear" w:color="auto" w:fill="A6A6A6" w:themeFill="background1" w:themeFillShade="A6"/>
          </w:tcPr>
          <w:p w14:paraId="15FC2B11" w14:textId="77777777" w:rsidR="002E17C5" w:rsidRPr="00593064"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lang w:val="es-ES_tradnl"/>
              </w:rPr>
            </w:pPr>
            <w:r w:rsidRPr="00593064">
              <w:rPr>
                <w:b/>
                <w:bdr w:val="single" w:sz="4" w:space="0" w:color="auto"/>
                <w:lang w:val="es-ES_tradnl"/>
              </w:rPr>
              <w:t>$ 17.271.390,00</w:t>
            </w:r>
          </w:p>
        </w:tc>
      </w:tr>
    </w:tbl>
    <w:p w14:paraId="36A3FFE5" w14:textId="77777777" w:rsidR="002E17C5" w:rsidRPr="00593064" w:rsidRDefault="002E17C5" w:rsidP="002E17C5">
      <w:pPr>
        <w:pStyle w:val="fuenteref"/>
      </w:pPr>
      <w:r w:rsidRPr="00593064">
        <w:t>Fuente: Construcción de los autores.</w:t>
      </w:r>
    </w:p>
    <w:p w14:paraId="4C9CB24E" w14:textId="77777777" w:rsidR="002E17C5" w:rsidRPr="00593064" w:rsidRDefault="002E17C5" w:rsidP="002E17C5">
      <w:pPr>
        <w:pStyle w:val="Tablaref"/>
      </w:pPr>
    </w:p>
    <w:p w14:paraId="32714A6E" w14:textId="705C7270" w:rsidR="002E17C5" w:rsidRPr="00593064" w:rsidRDefault="002E17C5" w:rsidP="002E17C5">
      <w:pPr>
        <w:pStyle w:val="Tablaref"/>
      </w:pPr>
      <w:bookmarkStart w:id="789" w:name="_Toc9629565"/>
      <w:r w:rsidRPr="00593064">
        <w:t xml:space="preserve">Tabla </w:t>
      </w:r>
      <w:r w:rsidR="003E2C6E">
        <w:fldChar w:fldCharType="begin"/>
      </w:r>
      <w:r w:rsidR="003E2C6E">
        <w:instrText xml:space="preserve"> SEQ Tabla \* ARABIC </w:instrText>
      </w:r>
      <w:r w:rsidR="003E2C6E">
        <w:fldChar w:fldCharType="separate"/>
      </w:r>
      <w:r w:rsidR="001922BC">
        <w:rPr>
          <w:noProof/>
        </w:rPr>
        <w:t>83</w:t>
      </w:r>
      <w:r w:rsidR="003E2C6E">
        <w:rPr>
          <w:noProof/>
        </w:rPr>
        <w:fldChar w:fldCharType="end"/>
      </w:r>
      <w:r w:rsidRPr="00593064">
        <w:t>. Análisis del punto de equilibrio.</w:t>
      </w:r>
      <w:bookmarkEnd w:id="789"/>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593064" w14:paraId="33C674B4" w14:textId="77777777"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14:paraId="3F412D9C" w14:textId="77777777" w:rsidR="002E17C5" w:rsidRPr="00593064" w:rsidRDefault="002E17C5" w:rsidP="006D0169">
            <w:pPr>
              <w:pStyle w:val="tablacontenido"/>
              <w:rPr>
                <w:b/>
              </w:rPr>
            </w:pPr>
            <w:r w:rsidRPr="00593064">
              <w:rPr>
                <w:b/>
              </w:rPr>
              <w:t>ANÁLISIS PUNTO DE EQUILIBRIO</w:t>
            </w:r>
          </w:p>
        </w:tc>
        <w:tc>
          <w:tcPr>
            <w:tcW w:w="0" w:type="auto"/>
            <w:tcBorders>
              <w:top w:val="nil"/>
              <w:left w:val="nil"/>
              <w:bottom w:val="nil"/>
              <w:right w:val="nil"/>
            </w:tcBorders>
            <w:shd w:val="clear" w:color="auto" w:fill="auto"/>
            <w:noWrap/>
            <w:vAlign w:val="bottom"/>
            <w:hideMark/>
          </w:tcPr>
          <w:p w14:paraId="427F96BC" w14:textId="77777777" w:rsidR="002E17C5" w:rsidRPr="00593064" w:rsidRDefault="002E17C5" w:rsidP="006D0169">
            <w:pPr>
              <w:pStyle w:val="tablacontenido"/>
            </w:pPr>
          </w:p>
        </w:tc>
      </w:tr>
      <w:tr w:rsidR="002E17C5" w:rsidRPr="00593064" w14:paraId="0FCB7C16" w14:textId="77777777"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14:paraId="5F77DF07" w14:textId="77777777" w:rsidR="002E17C5" w:rsidRPr="00593064"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14:paraId="14B3EDE1"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55B99E83"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D02F642"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05AE26AF"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050EBFD9"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21E2AB1F" w14:textId="77777777" w:rsidR="002E17C5" w:rsidRPr="00593064" w:rsidRDefault="002E17C5" w:rsidP="006D0169">
            <w:pPr>
              <w:pStyle w:val="tablacontenido"/>
            </w:pPr>
          </w:p>
        </w:tc>
      </w:tr>
      <w:tr w:rsidR="002E17C5" w:rsidRPr="00593064" w14:paraId="7C981D14" w14:textId="77777777" w:rsidTr="006D0169">
        <w:trPr>
          <w:trHeight w:val="315"/>
          <w:jc w:val="center"/>
        </w:trPr>
        <w:tc>
          <w:tcPr>
            <w:tcW w:w="0" w:type="auto"/>
            <w:tcBorders>
              <w:top w:val="single" w:sz="4" w:space="0" w:color="auto"/>
              <w:bottom w:val="single" w:sz="4" w:space="0" w:color="auto"/>
            </w:tcBorders>
            <w:shd w:val="clear" w:color="auto" w:fill="auto"/>
            <w:noWrap/>
            <w:vAlign w:val="center"/>
            <w:hideMark/>
          </w:tcPr>
          <w:p w14:paraId="0C6417D6" w14:textId="77777777" w:rsidR="002E17C5" w:rsidRPr="00593064" w:rsidRDefault="002E17C5" w:rsidP="006D0169">
            <w:pPr>
              <w:pStyle w:val="tablacontenido"/>
              <w:jc w:val="left"/>
            </w:pPr>
            <w:r w:rsidRPr="00593064">
              <w:t>Costos Fijos</w:t>
            </w:r>
          </w:p>
        </w:tc>
        <w:tc>
          <w:tcPr>
            <w:tcW w:w="0" w:type="auto"/>
            <w:tcBorders>
              <w:top w:val="single" w:sz="4" w:space="0" w:color="auto"/>
              <w:bottom w:val="single" w:sz="4" w:space="0" w:color="auto"/>
            </w:tcBorders>
            <w:shd w:val="clear" w:color="auto" w:fill="auto"/>
            <w:noWrap/>
            <w:vAlign w:val="center"/>
            <w:hideMark/>
          </w:tcPr>
          <w:p w14:paraId="76F316EC" w14:textId="77777777" w:rsidR="002E17C5" w:rsidRPr="00593064" w:rsidRDefault="002E17C5" w:rsidP="006D0169">
            <w:pPr>
              <w:pStyle w:val="tablacontenido"/>
              <w:jc w:val="right"/>
            </w:pPr>
            <w:r w:rsidRPr="00593064">
              <w:t>$ 52.944.480</w:t>
            </w:r>
          </w:p>
        </w:tc>
        <w:tc>
          <w:tcPr>
            <w:tcW w:w="0" w:type="auto"/>
            <w:tcBorders>
              <w:top w:val="nil"/>
              <w:left w:val="nil"/>
              <w:bottom w:val="nil"/>
              <w:right w:val="nil"/>
            </w:tcBorders>
            <w:shd w:val="clear" w:color="auto" w:fill="auto"/>
            <w:noWrap/>
            <w:vAlign w:val="bottom"/>
            <w:hideMark/>
          </w:tcPr>
          <w:p w14:paraId="66C3660D"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12EE68C"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2F4F834B"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186CA698"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1B3FE099" w14:textId="77777777" w:rsidR="002E17C5" w:rsidRPr="00593064" w:rsidRDefault="002E17C5" w:rsidP="006D0169">
            <w:pPr>
              <w:pStyle w:val="tablacontenido"/>
            </w:pPr>
          </w:p>
        </w:tc>
      </w:tr>
      <w:tr w:rsidR="002E17C5" w:rsidRPr="00593064" w14:paraId="2075B28F" w14:textId="77777777" w:rsidTr="006D0169">
        <w:trPr>
          <w:trHeight w:val="315"/>
          <w:jc w:val="center"/>
        </w:trPr>
        <w:tc>
          <w:tcPr>
            <w:tcW w:w="0" w:type="auto"/>
            <w:tcBorders>
              <w:top w:val="single" w:sz="4" w:space="0" w:color="auto"/>
              <w:bottom w:val="single" w:sz="4" w:space="0" w:color="auto"/>
            </w:tcBorders>
            <w:shd w:val="clear" w:color="auto" w:fill="auto"/>
            <w:noWrap/>
            <w:vAlign w:val="center"/>
            <w:hideMark/>
          </w:tcPr>
          <w:p w14:paraId="72A07DC0" w14:textId="77777777" w:rsidR="002E17C5" w:rsidRPr="00593064" w:rsidRDefault="002E17C5" w:rsidP="006D0169">
            <w:pPr>
              <w:pStyle w:val="tablacontenido"/>
              <w:jc w:val="left"/>
            </w:pPr>
            <w:r w:rsidRPr="00593064">
              <w:t>Costos Variables</w:t>
            </w:r>
          </w:p>
        </w:tc>
        <w:tc>
          <w:tcPr>
            <w:tcW w:w="0" w:type="auto"/>
            <w:tcBorders>
              <w:top w:val="single" w:sz="4" w:space="0" w:color="auto"/>
              <w:bottom w:val="single" w:sz="4" w:space="0" w:color="auto"/>
            </w:tcBorders>
            <w:shd w:val="clear" w:color="auto" w:fill="auto"/>
            <w:noWrap/>
            <w:vAlign w:val="center"/>
            <w:hideMark/>
          </w:tcPr>
          <w:p w14:paraId="120527C3" w14:textId="77777777" w:rsidR="002E17C5" w:rsidRPr="00593064" w:rsidRDefault="002E17C5" w:rsidP="006D0169">
            <w:pPr>
              <w:pStyle w:val="tablacontenido"/>
              <w:jc w:val="right"/>
            </w:pPr>
            <w:r w:rsidRPr="00593064">
              <w:t>$ 6.000.000</w:t>
            </w:r>
          </w:p>
        </w:tc>
        <w:tc>
          <w:tcPr>
            <w:tcW w:w="0" w:type="auto"/>
            <w:tcBorders>
              <w:top w:val="nil"/>
              <w:left w:val="nil"/>
              <w:bottom w:val="nil"/>
              <w:right w:val="nil"/>
            </w:tcBorders>
            <w:shd w:val="clear" w:color="auto" w:fill="auto"/>
            <w:noWrap/>
            <w:vAlign w:val="bottom"/>
            <w:hideMark/>
          </w:tcPr>
          <w:p w14:paraId="6AD324CD"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137B8D2"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11BA1CF2"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2BF51C6C"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5503106" w14:textId="77777777" w:rsidR="002E17C5" w:rsidRPr="00593064" w:rsidRDefault="002E17C5" w:rsidP="006D0169">
            <w:pPr>
              <w:pStyle w:val="tablacontenido"/>
            </w:pPr>
          </w:p>
        </w:tc>
      </w:tr>
      <w:tr w:rsidR="002E17C5" w:rsidRPr="00593064" w14:paraId="44C5CF52" w14:textId="77777777" w:rsidTr="006D0169">
        <w:trPr>
          <w:trHeight w:val="315"/>
          <w:jc w:val="center"/>
        </w:trPr>
        <w:tc>
          <w:tcPr>
            <w:tcW w:w="0" w:type="auto"/>
            <w:tcBorders>
              <w:top w:val="single" w:sz="4" w:space="0" w:color="auto"/>
              <w:bottom w:val="single" w:sz="4" w:space="0" w:color="auto"/>
            </w:tcBorders>
            <w:shd w:val="clear" w:color="auto" w:fill="auto"/>
            <w:noWrap/>
            <w:vAlign w:val="center"/>
            <w:hideMark/>
          </w:tcPr>
          <w:p w14:paraId="5E4FE9B2" w14:textId="77777777" w:rsidR="002E17C5" w:rsidRPr="00593064" w:rsidRDefault="002E17C5" w:rsidP="006D0169">
            <w:pPr>
              <w:pStyle w:val="tablacontenido"/>
              <w:jc w:val="left"/>
            </w:pPr>
            <w:r w:rsidRPr="00593064">
              <w:t>Ventas reales</w:t>
            </w:r>
          </w:p>
        </w:tc>
        <w:tc>
          <w:tcPr>
            <w:tcW w:w="0" w:type="auto"/>
            <w:tcBorders>
              <w:top w:val="single" w:sz="4" w:space="0" w:color="auto"/>
              <w:bottom w:val="single" w:sz="4" w:space="0" w:color="auto"/>
            </w:tcBorders>
            <w:shd w:val="clear" w:color="auto" w:fill="auto"/>
            <w:noWrap/>
            <w:vAlign w:val="center"/>
            <w:hideMark/>
          </w:tcPr>
          <w:p w14:paraId="3AC53206" w14:textId="77777777" w:rsidR="002E17C5" w:rsidRPr="00593064" w:rsidRDefault="002E17C5" w:rsidP="006D0169">
            <w:pPr>
              <w:pStyle w:val="tablacontenido"/>
              <w:jc w:val="right"/>
            </w:pPr>
            <w:r w:rsidRPr="00593064">
              <w:t>$ 196.992.000</w:t>
            </w:r>
          </w:p>
        </w:tc>
        <w:tc>
          <w:tcPr>
            <w:tcW w:w="0" w:type="auto"/>
            <w:tcBorders>
              <w:top w:val="nil"/>
              <w:left w:val="nil"/>
              <w:bottom w:val="nil"/>
              <w:right w:val="nil"/>
            </w:tcBorders>
            <w:shd w:val="clear" w:color="auto" w:fill="auto"/>
            <w:noWrap/>
            <w:vAlign w:val="bottom"/>
            <w:hideMark/>
          </w:tcPr>
          <w:p w14:paraId="3A1CDA49"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FEEEEA5"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0C461EC4"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916EB30"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F499428" w14:textId="77777777" w:rsidR="002E17C5" w:rsidRPr="00593064" w:rsidRDefault="002E17C5" w:rsidP="006D0169">
            <w:pPr>
              <w:pStyle w:val="tablacontenido"/>
            </w:pPr>
          </w:p>
        </w:tc>
      </w:tr>
      <w:tr w:rsidR="002E17C5" w:rsidRPr="00593064" w14:paraId="5AE7DD6E" w14:textId="77777777"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14:paraId="73AF6250" w14:textId="77777777" w:rsidR="002E17C5" w:rsidRPr="00593064"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14:paraId="2A5B9BFD"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177BF561"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0981541F"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184E07C"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21A4C9DE"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9E114CD" w14:textId="77777777" w:rsidR="002E17C5" w:rsidRPr="00593064" w:rsidRDefault="002E17C5" w:rsidP="006D0169">
            <w:pPr>
              <w:pStyle w:val="tablacontenido"/>
            </w:pPr>
          </w:p>
        </w:tc>
      </w:tr>
      <w:tr w:rsidR="002E17C5" w:rsidRPr="00593064" w14:paraId="40E62D4D" w14:textId="77777777" w:rsidTr="006D0169">
        <w:trPr>
          <w:trHeight w:val="249"/>
          <w:jc w:val="center"/>
        </w:trPr>
        <w:tc>
          <w:tcPr>
            <w:tcW w:w="0" w:type="auto"/>
            <w:gridSpan w:val="7"/>
            <w:tcBorders>
              <w:top w:val="nil"/>
              <w:left w:val="nil"/>
              <w:bottom w:val="nil"/>
              <w:right w:val="nil"/>
            </w:tcBorders>
            <w:shd w:val="clear" w:color="auto" w:fill="auto"/>
            <w:noWrap/>
            <w:vAlign w:val="center"/>
            <w:hideMark/>
          </w:tcPr>
          <w:p w14:paraId="0C26A074" w14:textId="77777777" w:rsidR="002E17C5" w:rsidRPr="00593064"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593064" w14:paraId="06846212" w14:textId="77777777" w:rsidTr="006D0169">
        <w:trPr>
          <w:trHeight w:val="249"/>
          <w:jc w:val="center"/>
        </w:trPr>
        <w:tc>
          <w:tcPr>
            <w:tcW w:w="0" w:type="auto"/>
            <w:gridSpan w:val="7"/>
            <w:tcBorders>
              <w:top w:val="nil"/>
              <w:left w:val="nil"/>
              <w:bottom w:val="nil"/>
              <w:right w:val="nil"/>
            </w:tcBorders>
            <w:shd w:val="clear" w:color="auto" w:fill="auto"/>
            <w:noWrap/>
            <w:vAlign w:val="center"/>
          </w:tcPr>
          <w:p w14:paraId="5964AE6D" w14:textId="77777777" w:rsidR="002E17C5" w:rsidRPr="00593064" w:rsidRDefault="002E17C5" w:rsidP="006D0169">
            <w:pPr>
              <w:pStyle w:val="tablacontenido"/>
              <w:rPr>
                <w:rFonts w:eastAsia="Calibri"/>
              </w:rPr>
            </w:pPr>
          </w:p>
        </w:tc>
      </w:tr>
      <w:tr w:rsidR="002E17C5" w:rsidRPr="00593064" w14:paraId="345B89ED" w14:textId="77777777" w:rsidTr="006D0169">
        <w:trPr>
          <w:trHeight w:val="300"/>
          <w:jc w:val="center"/>
        </w:trPr>
        <w:tc>
          <w:tcPr>
            <w:tcW w:w="0" w:type="auto"/>
            <w:gridSpan w:val="2"/>
            <w:tcBorders>
              <w:top w:val="nil"/>
              <w:left w:val="nil"/>
              <w:bottom w:val="nil"/>
              <w:right w:val="nil"/>
            </w:tcBorders>
            <w:shd w:val="clear" w:color="auto" w:fill="auto"/>
            <w:noWrap/>
            <w:vAlign w:val="center"/>
            <w:hideMark/>
          </w:tcPr>
          <w:p w14:paraId="1FB2F12E" w14:textId="77777777" w:rsidR="002E17C5" w:rsidRPr="00593064" w:rsidRDefault="002E17C5" w:rsidP="006D0169">
            <w:pPr>
              <w:pStyle w:val="tablacontenido"/>
            </w:pPr>
            <w:r w:rsidRPr="00593064">
              <w:t>Ventas en el punto de equilibrio =</w:t>
            </w:r>
          </w:p>
        </w:tc>
        <w:tc>
          <w:tcPr>
            <w:tcW w:w="0" w:type="auto"/>
            <w:tcBorders>
              <w:top w:val="nil"/>
              <w:left w:val="nil"/>
              <w:bottom w:val="single" w:sz="4" w:space="0" w:color="auto"/>
              <w:right w:val="nil"/>
            </w:tcBorders>
            <w:shd w:val="clear" w:color="auto" w:fill="auto"/>
            <w:noWrap/>
            <w:vAlign w:val="center"/>
            <w:hideMark/>
          </w:tcPr>
          <w:p w14:paraId="2EDB44BC" w14:textId="77777777" w:rsidR="002E17C5" w:rsidRPr="00593064" w:rsidRDefault="002E17C5" w:rsidP="006D0169">
            <w:pPr>
              <w:pStyle w:val="tablacontenido"/>
            </w:pPr>
            <w:r w:rsidRPr="00593064">
              <w:t>$ 52.944.480</w:t>
            </w:r>
          </w:p>
        </w:tc>
        <w:tc>
          <w:tcPr>
            <w:tcW w:w="0" w:type="auto"/>
            <w:tcBorders>
              <w:top w:val="nil"/>
              <w:left w:val="nil"/>
              <w:bottom w:val="nil"/>
              <w:right w:val="nil"/>
            </w:tcBorders>
            <w:shd w:val="clear" w:color="auto" w:fill="auto"/>
            <w:noWrap/>
            <w:vAlign w:val="center"/>
            <w:hideMark/>
          </w:tcPr>
          <w:p w14:paraId="2CE89DAA" w14:textId="77777777" w:rsidR="002E17C5" w:rsidRPr="00593064" w:rsidRDefault="002E17C5" w:rsidP="006D0169">
            <w:pPr>
              <w:pStyle w:val="tablacontenido"/>
            </w:pPr>
            <w:r w:rsidRPr="00593064">
              <w:t>/</w:t>
            </w:r>
          </w:p>
        </w:tc>
        <w:tc>
          <w:tcPr>
            <w:tcW w:w="0" w:type="auto"/>
            <w:tcBorders>
              <w:top w:val="nil"/>
              <w:left w:val="nil"/>
              <w:bottom w:val="nil"/>
              <w:right w:val="nil"/>
            </w:tcBorders>
            <w:shd w:val="clear" w:color="auto" w:fill="auto"/>
            <w:noWrap/>
            <w:vAlign w:val="center"/>
            <w:hideMark/>
          </w:tcPr>
          <w:p w14:paraId="72F55387" w14:textId="77777777" w:rsidR="002E17C5" w:rsidRPr="00593064" w:rsidRDefault="002E17C5" w:rsidP="006D0169">
            <w:pPr>
              <w:pStyle w:val="tablacontenido"/>
            </w:pPr>
            <w:r w:rsidRPr="00593064">
              <w:t>0,96954191</w:t>
            </w:r>
          </w:p>
        </w:tc>
        <w:tc>
          <w:tcPr>
            <w:tcW w:w="0" w:type="auto"/>
            <w:tcBorders>
              <w:top w:val="nil"/>
              <w:left w:val="nil"/>
              <w:bottom w:val="nil"/>
              <w:right w:val="nil"/>
            </w:tcBorders>
            <w:shd w:val="clear" w:color="auto" w:fill="auto"/>
            <w:noWrap/>
            <w:vAlign w:val="center"/>
            <w:hideMark/>
          </w:tcPr>
          <w:p w14:paraId="48925AE7"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center"/>
            <w:hideMark/>
          </w:tcPr>
          <w:p w14:paraId="31B6294F" w14:textId="77777777" w:rsidR="002E17C5" w:rsidRPr="00593064" w:rsidRDefault="002E17C5" w:rsidP="006D0169">
            <w:pPr>
              <w:pStyle w:val="tablacontenido"/>
            </w:pPr>
          </w:p>
        </w:tc>
      </w:tr>
      <w:tr w:rsidR="002E17C5" w:rsidRPr="00593064" w14:paraId="551B54CB" w14:textId="77777777" w:rsidTr="006D0169">
        <w:trPr>
          <w:trHeight w:val="300"/>
          <w:jc w:val="center"/>
        </w:trPr>
        <w:tc>
          <w:tcPr>
            <w:tcW w:w="0" w:type="auto"/>
            <w:gridSpan w:val="2"/>
            <w:tcBorders>
              <w:top w:val="nil"/>
              <w:left w:val="nil"/>
              <w:right w:val="nil"/>
            </w:tcBorders>
            <w:shd w:val="clear" w:color="auto" w:fill="auto"/>
            <w:noWrap/>
            <w:vAlign w:val="center"/>
            <w:hideMark/>
          </w:tcPr>
          <w:p w14:paraId="36C714DA" w14:textId="77777777" w:rsidR="002E17C5" w:rsidRPr="00593064" w:rsidRDefault="002E17C5" w:rsidP="006D0169">
            <w:pPr>
              <w:pStyle w:val="tablacontenido"/>
            </w:pPr>
            <w:r w:rsidRPr="00593064">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7BB2D" w14:textId="77777777" w:rsidR="002E17C5" w:rsidRPr="00593064" w:rsidRDefault="002E17C5" w:rsidP="006D0169">
            <w:pPr>
              <w:pStyle w:val="tablacontenido"/>
              <w:rPr>
                <w:b/>
              </w:rPr>
            </w:pPr>
            <w:r w:rsidRPr="00593064">
              <w:rPr>
                <w:b/>
              </w:rPr>
              <w:t>$ 54.607.727</w:t>
            </w:r>
          </w:p>
        </w:tc>
        <w:tc>
          <w:tcPr>
            <w:tcW w:w="0" w:type="auto"/>
            <w:tcBorders>
              <w:top w:val="nil"/>
              <w:left w:val="nil"/>
              <w:right w:val="nil"/>
            </w:tcBorders>
            <w:shd w:val="clear" w:color="auto" w:fill="auto"/>
            <w:noWrap/>
            <w:vAlign w:val="center"/>
            <w:hideMark/>
          </w:tcPr>
          <w:p w14:paraId="225467DE" w14:textId="77777777" w:rsidR="002E17C5" w:rsidRPr="00593064" w:rsidRDefault="002E17C5" w:rsidP="006D0169">
            <w:pPr>
              <w:pStyle w:val="tablacontenido"/>
            </w:pPr>
          </w:p>
        </w:tc>
        <w:tc>
          <w:tcPr>
            <w:tcW w:w="0" w:type="auto"/>
            <w:tcBorders>
              <w:top w:val="nil"/>
              <w:left w:val="nil"/>
              <w:right w:val="nil"/>
            </w:tcBorders>
            <w:shd w:val="clear" w:color="auto" w:fill="auto"/>
            <w:noWrap/>
            <w:vAlign w:val="center"/>
            <w:hideMark/>
          </w:tcPr>
          <w:p w14:paraId="1B21842C" w14:textId="77777777" w:rsidR="002E17C5" w:rsidRPr="00593064" w:rsidRDefault="002E17C5" w:rsidP="006D0169">
            <w:pPr>
              <w:pStyle w:val="tablacontenido"/>
            </w:pPr>
          </w:p>
        </w:tc>
        <w:tc>
          <w:tcPr>
            <w:tcW w:w="0" w:type="auto"/>
            <w:tcBorders>
              <w:top w:val="nil"/>
              <w:left w:val="nil"/>
              <w:right w:val="nil"/>
            </w:tcBorders>
            <w:shd w:val="clear" w:color="auto" w:fill="auto"/>
            <w:noWrap/>
            <w:vAlign w:val="center"/>
            <w:hideMark/>
          </w:tcPr>
          <w:p w14:paraId="6FD83B43" w14:textId="77777777" w:rsidR="002E17C5" w:rsidRPr="00593064" w:rsidRDefault="002E17C5" w:rsidP="006D0169">
            <w:pPr>
              <w:pStyle w:val="tablacontenido"/>
            </w:pPr>
          </w:p>
        </w:tc>
        <w:tc>
          <w:tcPr>
            <w:tcW w:w="0" w:type="auto"/>
            <w:tcBorders>
              <w:top w:val="nil"/>
              <w:left w:val="nil"/>
              <w:right w:val="nil"/>
            </w:tcBorders>
            <w:shd w:val="clear" w:color="auto" w:fill="auto"/>
            <w:noWrap/>
            <w:vAlign w:val="center"/>
            <w:hideMark/>
          </w:tcPr>
          <w:p w14:paraId="55666AC8" w14:textId="77777777" w:rsidR="002E17C5" w:rsidRPr="00593064" w:rsidRDefault="002E17C5" w:rsidP="006D0169">
            <w:pPr>
              <w:pStyle w:val="tablacontenido"/>
            </w:pPr>
          </w:p>
        </w:tc>
      </w:tr>
      <w:tr w:rsidR="002E17C5" w:rsidRPr="00593064" w14:paraId="75494A46" w14:textId="77777777" w:rsidTr="006D0169">
        <w:trPr>
          <w:trHeight w:val="300"/>
          <w:jc w:val="center"/>
        </w:trPr>
        <w:tc>
          <w:tcPr>
            <w:tcW w:w="0" w:type="auto"/>
            <w:gridSpan w:val="2"/>
            <w:tcBorders>
              <w:left w:val="nil"/>
              <w:bottom w:val="single" w:sz="4" w:space="0" w:color="auto"/>
            </w:tcBorders>
            <w:shd w:val="clear" w:color="auto" w:fill="auto"/>
            <w:noWrap/>
            <w:vAlign w:val="bottom"/>
          </w:tcPr>
          <w:p w14:paraId="1490DD4B" w14:textId="77777777" w:rsidR="002E17C5" w:rsidRPr="00593064"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14:paraId="14864F28" w14:textId="77777777" w:rsidR="002E17C5" w:rsidRPr="00593064" w:rsidRDefault="002E17C5" w:rsidP="006D0169">
            <w:pPr>
              <w:pStyle w:val="tablacontenido"/>
              <w:rPr>
                <w:b/>
              </w:rPr>
            </w:pPr>
          </w:p>
        </w:tc>
        <w:tc>
          <w:tcPr>
            <w:tcW w:w="0" w:type="auto"/>
            <w:tcBorders>
              <w:bottom w:val="single" w:sz="4" w:space="0" w:color="auto"/>
            </w:tcBorders>
            <w:shd w:val="clear" w:color="auto" w:fill="auto"/>
            <w:noWrap/>
            <w:vAlign w:val="bottom"/>
          </w:tcPr>
          <w:p w14:paraId="7F975AE3" w14:textId="77777777" w:rsidR="002E17C5" w:rsidRPr="00593064" w:rsidRDefault="002E17C5" w:rsidP="006D0169">
            <w:pPr>
              <w:pStyle w:val="tablacontenido"/>
            </w:pPr>
          </w:p>
        </w:tc>
        <w:tc>
          <w:tcPr>
            <w:tcW w:w="0" w:type="auto"/>
            <w:tcBorders>
              <w:bottom w:val="single" w:sz="4" w:space="0" w:color="auto"/>
            </w:tcBorders>
            <w:shd w:val="clear" w:color="auto" w:fill="auto"/>
            <w:noWrap/>
            <w:vAlign w:val="bottom"/>
          </w:tcPr>
          <w:p w14:paraId="6C86C0DB" w14:textId="77777777" w:rsidR="002E17C5" w:rsidRPr="00593064" w:rsidRDefault="002E17C5" w:rsidP="006D0169">
            <w:pPr>
              <w:pStyle w:val="tablacontenido"/>
            </w:pPr>
          </w:p>
        </w:tc>
        <w:tc>
          <w:tcPr>
            <w:tcW w:w="0" w:type="auto"/>
            <w:tcBorders>
              <w:bottom w:val="single" w:sz="4" w:space="0" w:color="auto"/>
            </w:tcBorders>
            <w:shd w:val="clear" w:color="auto" w:fill="auto"/>
            <w:noWrap/>
            <w:vAlign w:val="bottom"/>
          </w:tcPr>
          <w:p w14:paraId="08A17E49" w14:textId="77777777" w:rsidR="002E17C5" w:rsidRPr="00593064" w:rsidRDefault="002E17C5" w:rsidP="006D0169">
            <w:pPr>
              <w:pStyle w:val="tablacontenido"/>
            </w:pPr>
          </w:p>
        </w:tc>
        <w:tc>
          <w:tcPr>
            <w:tcW w:w="0" w:type="auto"/>
            <w:tcBorders>
              <w:bottom w:val="single" w:sz="4" w:space="0" w:color="auto"/>
              <w:right w:val="nil"/>
            </w:tcBorders>
            <w:shd w:val="clear" w:color="auto" w:fill="auto"/>
            <w:noWrap/>
            <w:vAlign w:val="bottom"/>
          </w:tcPr>
          <w:p w14:paraId="36765936" w14:textId="77777777" w:rsidR="002E17C5" w:rsidRPr="00593064" w:rsidRDefault="002E17C5" w:rsidP="006D0169">
            <w:pPr>
              <w:pStyle w:val="tablacontenido"/>
            </w:pPr>
          </w:p>
        </w:tc>
      </w:tr>
    </w:tbl>
    <w:p w14:paraId="17B36195" w14:textId="77777777" w:rsidR="002E17C5" w:rsidRPr="00593064" w:rsidRDefault="002E17C5" w:rsidP="002E17C5">
      <w:pPr>
        <w:pStyle w:val="fuenteref"/>
      </w:pPr>
      <w:r w:rsidRPr="00593064">
        <w:t>Fuente: Construcción de los autores.</w:t>
      </w:r>
    </w:p>
    <w:p w14:paraId="57B3583C" w14:textId="77777777" w:rsidR="002E17C5" w:rsidRPr="00593064" w:rsidRDefault="002E17C5" w:rsidP="002E17C5">
      <w:pPr>
        <w:spacing w:line="240" w:lineRule="auto"/>
      </w:pPr>
      <w:r w:rsidRPr="00593064">
        <w:br w:type="page"/>
      </w:r>
    </w:p>
    <w:p w14:paraId="164CDE1A" w14:textId="77777777" w:rsidR="002E17C5" w:rsidRPr="00593064" w:rsidRDefault="002E17C5" w:rsidP="002E17C5">
      <w:pPr>
        <w:ind w:left="454"/>
        <w:sectPr w:rsidR="002E17C5" w:rsidRPr="00593064" w:rsidSect="006D0169">
          <w:headerReference w:type="default" r:id="rId138"/>
          <w:pgSz w:w="12240" w:h="15840" w:code="1"/>
          <w:pgMar w:top="1418" w:right="1418" w:bottom="1418" w:left="1418" w:header="708" w:footer="708" w:gutter="0"/>
          <w:cols w:space="708"/>
          <w:docGrid w:linePitch="360"/>
        </w:sectPr>
      </w:pPr>
    </w:p>
    <w:p w14:paraId="1DF138EE" w14:textId="62DDEDC7" w:rsidR="002E17C5" w:rsidRPr="00593064" w:rsidRDefault="00E60F92" w:rsidP="00331705">
      <w:pPr>
        <w:pStyle w:val="ANEXOS"/>
        <w:outlineLvl w:val="0"/>
      </w:pPr>
      <w:bookmarkStart w:id="790" w:name="_Ref9162898"/>
      <w:bookmarkStart w:id="791" w:name="_Toc7014526"/>
      <w:bookmarkStart w:id="792" w:name="_Toc8668719"/>
      <w:bookmarkStart w:id="793" w:name="_Toc9629682"/>
      <w:bookmarkStart w:id="794" w:name="_Toc9631337"/>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L</w:t>
      </w:r>
      <w:r w:rsidR="003E2C6E">
        <w:rPr>
          <w:noProof/>
        </w:rPr>
        <w:fldChar w:fldCharType="end"/>
      </w:r>
      <w:bookmarkEnd w:id="790"/>
      <w:r w:rsidR="002E17C5" w:rsidRPr="00593064">
        <w:t>. Memoria de cálculo del análisis de sensibilidad</w:t>
      </w:r>
      <w:bookmarkEnd w:id="791"/>
      <w:bookmarkEnd w:id="792"/>
      <w:r w:rsidR="002E17C5" w:rsidRPr="00593064">
        <w:t>.</w:t>
      </w:r>
      <w:bookmarkEnd w:id="793"/>
      <w:bookmarkEnd w:id="794"/>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593064" w14:paraId="46BA47E1" w14:textId="77777777" w:rsidTr="006D0169">
        <w:trPr>
          <w:trHeight w:val="255"/>
          <w:jc w:val="center"/>
        </w:trPr>
        <w:tc>
          <w:tcPr>
            <w:tcW w:w="0" w:type="auto"/>
            <w:tcBorders>
              <w:top w:val="nil"/>
              <w:left w:val="nil"/>
              <w:bottom w:val="nil"/>
              <w:right w:val="nil"/>
            </w:tcBorders>
            <w:shd w:val="clear" w:color="auto" w:fill="auto"/>
            <w:noWrap/>
            <w:vAlign w:val="bottom"/>
            <w:hideMark/>
          </w:tcPr>
          <w:p w14:paraId="4A21BFC1" w14:textId="77777777" w:rsidR="002E17C5" w:rsidRPr="00593064"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0BC618EC" w14:textId="77777777" w:rsidR="002E17C5" w:rsidRPr="00593064" w:rsidRDefault="002E17C5" w:rsidP="006D0169">
            <w:pPr>
              <w:pStyle w:val="tablacontenido"/>
              <w:rPr>
                <w:b/>
                <w:lang w:eastAsia="es-ES"/>
              </w:rPr>
            </w:pPr>
            <w:r w:rsidRPr="00593064">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49B6C5FD"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03D653DB"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05B9CF9" w14:textId="77777777" w:rsidR="002E17C5" w:rsidRPr="00593064" w:rsidRDefault="002E17C5" w:rsidP="006D0169">
            <w:pPr>
              <w:pStyle w:val="tablacontenido"/>
              <w:rPr>
                <w:b/>
                <w:lang w:eastAsia="es-ES"/>
              </w:rPr>
            </w:pPr>
            <w:r w:rsidRPr="00593064">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65A1E0EF"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0E3F20EC"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26DEA706" w14:textId="77777777" w:rsidR="002E17C5" w:rsidRPr="00593064" w:rsidRDefault="002E17C5" w:rsidP="006D0169">
            <w:pPr>
              <w:pStyle w:val="tablacontenido"/>
              <w:rPr>
                <w:b/>
                <w:lang w:eastAsia="es-ES"/>
              </w:rPr>
            </w:pPr>
            <w:r w:rsidRPr="00593064">
              <w:rPr>
                <w:b/>
                <w:lang w:eastAsia="es-ES"/>
              </w:rPr>
              <w:t xml:space="preserve"> Optimista desde el 75% hasta el 80% </w:t>
            </w:r>
          </w:p>
        </w:tc>
      </w:tr>
      <w:tr w:rsidR="002E17C5" w:rsidRPr="00593064" w14:paraId="14F40329" w14:textId="77777777"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44D24" w14:textId="77777777" w:rsidR="002E17C5" w:rsidRPr="00593064" w:rsidRDefault="002E17C5" w:rsidP="006D0169">
            <w:pPr>
              <w:pStyle w:val="tablacontenido"/>
              <w:rPr>
                <w:lang w:eastAsia="es-ES"/>
              </w:rPr>
            </w:pPr>
            <w:r w:rsidRPr="00593064">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69F04614" w14:textId="77777777" w:rsidR="002E17C5" w:rsidRPr="00593064" w:rsidRDefault="002E17C5" w:rsidP="006D0169">
            <w:pPr>
              <w:pStyle w:val="tablacontenido"/>
              <w:rPr>
                <w:b/>
                <w:bCs/>
                <w:lang w:eastAsia="es-ES"/>
              </w:rPr>
            </w:pPr>
            <w:r w:rsidRPr="00593064">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41BD4B9A"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160A20B9"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D962184"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2390834C"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09B2E1"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61204B63"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2EF8F34D"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1F9A9EC0"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09C8F40F"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7D47A1C9"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6A104"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3F2C002D"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160FA381"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71004794"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32C6F00D" w14:textId="77777777" w:rsidR="002E17C5" w:rsidRPr="00593064" w:rsidRDefault="002E17C5" w:rsidP="006D0169">
            <w:pPr>
              <w:pStyle w:val="tablacontenido"/>
              <w:rPr>
                <w:b/>
                <w:bCs/>
                <w:lang w:eastAsia="es-ES"/>
              </w:rPr>
            </w:pPr>
            <w:r w:rsidRPr="00593064">
              <w:rPr>
                <w:b/>
                <w:bCs/>
                <w:lang w:eastAsia="es-ES"/>
              </w:rPr>
              <w:t xml:space="preserve"> utilidad </w:t>
            </w:r>
          </w:p>
        </w:tc>
      </w:tr>
      <w:tr w:rsidR="002E17C5" w:rsidRPr="00593064" w14:paraId="63F72BF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29E69A" w14:textId="77777777" w:rsidR="002E17C5" w:rsidRPr="00593064" w:rsidRDefault="002E17C5" w:rsidP="006D0169">
            <w:pPr>
              <w:pStyle w:val="tablacontenido"/>
              <w:rPr>
                <w:lang w:eastAsia="es-ES"/>
              </w:rPr>
            </w:pPr>
            <w:r w:rsidRPr="00593064">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1280905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2D3C5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770589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03EFF9" w14:textId="77777777" w:rsidR="002E17C5" w:rsidRPr="00593064" w:rsidRDefault="002E17C5" w:rsidP="006D0169">
            <w:pPr>
              <w:pStyle w:val="tablacontenido"/>
              <w:rPr>
                <w:lang w:eastAsia="es-ES"/>
              </w:rPr>
            </w:pPr>
            <w:r w:rsidRPr="00593064">
              <w:rPr>
                <w:lang w:eastAsia="es-ES"/>
              </w:rPr>
              <w:t>$ (1.486.898.453)</w:t>
            </w:r>
          </w:p>
        </w:tc>
        <w:tc>
          <w:tcPr>
            <w:tcW w:w="0" w:type="auto"/>
            <w:tcBorders>
              <w:top w:val="nil"/>
              <w:left w:val="nil"/>
              <w:bottom w:val="nil"/>
              <w:right w:val="nil"/>
            </w:tcBorders>
            <w:shd w:val="clear" w:color="auto" w:fill="auto"/>
            <w:noWrap/>
            <w:vAlign w:val="bottom"/>
            <w:hideMark/>
          </w:tcPr>
          <w:p w14:paraId="3E1A101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E89DF9" w14:textId="77777777" w:rsidR="002E17C5" w:rsidRPr="00593064" w:rsidRDefault="002E17C5" w:rsidP="006D0169">
            <w:pPr>
              <w:pStyle w:val="tablacontenido"/>
              <w:rPr>
                <w:lang w:eastAsia="es-ES"/>
              </w:rPr>
            </w:pPr>
            <w:r w:rsidRPr="00593064">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5F011BD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89604C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E4177C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09C8C9E" w14:textId="77777777" w:rsidR="002E17C5" w:rsidRPr="00593064" w:rsidRDefault="002E17C5" w:rsidP="006D0169">
            <w:pPr>
              <w:pStyle w:val="tablacontenido"/>
              <w:rPr>
                <w:lang w:eastAsia="es-ES"/>
              </w:rPr>
            </w:pPr>
            <w:r w:rsidRPr="00593064">
              <w:rPr>
                <w:lang w:eastAsia="es-ES"/>
              </w:rPr>
              <w:t>$ (1.486.898.453)</w:t>
            </w:r>
          </w:p>
        </w:tc>
        <w:tc>
          <w:tcPr>
            <w:tcW w:w="0" w:type="auto"/>
            <w:tcBorders>
              <w:top w:val="nil"/>
              <w:left w:val="nil"/>
              <w:bottom w:val="nil"/>
              <w:right w:val="nil"/>
            </w:tcBorders>
            <w:shd w:val="clear" w:color="auto" w:fill="auto"/>
            <w:noWrap/>
            <w:vAlign w:val="bottom"/>
            <w:hideMark/>
          </w:tcPr>
          <w:p w14:paraId="40CB714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C474CC" w14:textId="77777777" w:rsidR="002E17C5" w:rsidRPr="00593064" w:rsidRDefault="002E17C5" w:rsidP="006D0169">
            <w:pPr>
              <w:pStyle w:val="tablacontenido"/>
              <w:rPr>
                <w:lang w:eastAsia="es-ES"/>
              </w:rPr>
            </w:pPr>
            <w:r w:rsidRPr="00593064">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14:paraId="26C19A1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C403D7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783D0E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F22EB9" w14:textId="77777777" w:rsidR="002E17C5" w:rsidRPr="00593064" w:rsidRDefault="002E17C5" w:rsidP="006D0169">
            <w:pPr>
              <w:pStyle w:val="tablacontenido"/>
              <w:rPr>
                <w:lang w:eastAsia="es-ES"/>
              </w:rPr>
            </w:pPr>
            <w:r w:rsidRPr="00593064">
              <w:rPr>
                <w:lang w:eastAsia="es-ES"/>
              </w:rPr>
              <w:t>$ (1.486.898.453)</w:t>
            </w:r>
          </w:p>
        </w:tc>
      </w:tr>
      <w:tr w:rsidR="002E17C5" w:rsidRPr="00593064" w14:paraId="403DE32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5ED536" w14:textId="77777777" w:rsidR="002E17C5" w:rsidRPr="00593064" w:rsidRDefault="002E17C5" w:rsidP="006D0169">
            <w:pPr>
              <w:pStyle w:val="tablacontenido"/>
              <w:rPr>
                <w:lang w:eastAsia="es-ES"/>
              </w:rPr>
            </w:pPr>
            <w:r w:rsidRPr="00593064">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7D2645B7" w14:textId="77777777" w:rsidR="002E17C5" w:rsidRPr="00593064" w:rsidRDefault="002E17C5" w:rsidP="006D0169">
            <w:pPr>
              <w:pStyle w:val="tablacontenido"/>
              <w:rPr>
                <w:lang w:eastAsia="es-ES"/>
              </w:rPr>
            </w:pPr>
            <w:r w:rsidRPr="00593064">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14:paraId="404D7A29" w14:textId="77777777" w:rsidR="002E17C5" w:rsidRPr="00593064" w:rsidRDefault="002E17C5" w:rsidP="006D0169">
            <w:pPr>
              <w:pStyle w:val="tablacontenido"/>
              <w:rPr>
                <w:lang w:eastAsia="es-ES"/>
              </w:rPr>
            </w:pPr>
            <w:r w:rsidRPr="00593064">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14:paraId="77545A52" w14:textId="77777777" w:rsidR="002E17C5" w:rsidRPr="00593064" w:rsidRDefault="002E17C5" w:rsidP="006D0169">
            <w:pPr>
              <w:pStyle w:val="tablacontenido"/>
              <w:rPr>
                <w:lang w:eastAsia="es-ES"/>
              </w:rPr>
            </w:pPr>
            <w:r w:rsidRPr="00593064">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14:paraId="7A19FD69" w14:textId="77777777" w:rsidR="002E17C5" w:rsidRPr="00593064" w:rsidRDefault="002E17C5" w:rsidP="006D0169">
            <w:pPr>
              <w:pStyle w:val="tablacontenido"/>
              <w:rPr>
                <w:lang w:eastAsia="es-ES"/>
              </w:rPr>
            </w:pPr>
            <w:r w:rsidRPr="00593064">
              <w:rPr>
                <w:lang w:eastAsia="es-ES"/>
              </w:rPr>
              <w:t>$ (5.046.824)</w:t>
            </w:r>
          </w:p>
        </w:tc>
        <w:tc>
          <w:tcPr>
            <w:tcW w:w="0" w:type="auto"/>
            <w:tcBorders>
              <w:top w:val="nil"/>
              <w:left w:val="nil"/>
              <w:bottom w:val="nil"/>
              <w:right w:val="nil"/>
            </w:tcBorders>
            <w:shd w:val="clear" w:color="auto" w:fill="auto"/>
            <w:noWrap/>
            <w:vAlign w:val="bottom"/>
            <w:hideMark/>
          </w:tcPr>
          <w:p w14:paraId="521BAEA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07890C" w14:textId="77777777" w:rsidR="002E17C5" w:rsidRPr="00593064" w:rsidRDefault="002E17C5" w:rsidP="006D0169">
            <w:pPr>
              <w:pStyle w:val="tablacontenido"/>
              <w:rPr>
                <w:lang w:eastAsia="es-ES"/>
              </w:rPr>
            </w:pPr>
            <w:r w:rsidRPr="00593064">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3B213F11" w14:textId="77777777" w:rsidR="002E17C5" w:rsidRPr="00593064" w:rsidRDefault="002E17C5" w:rsidP="006D0169">
            <w:pPr>
              <w:pStyle w:val="tablacontenido"/>
              <w:rPr>
                <w:lang w:eastAsia="es-ES"/>
              </w:rPr>
            </w:pPr>
            <w:r w:rsidRPr="00593064">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14:paraId="057D4160" w14:textId="77777777" w:rsidR="002E17C5" w:rsidRPr="00593064" w:rsidRDefault="002E17C5" w:rsidP="006D0169">
            <w:pPr>
              <w:pStyle w:val="tablacontenido"/>
              <w:rPr>
                <w:lang w:eastAsia="es-ES"/>
              </w:rPr>
            </w:pPr>
            <w:r w:rsidRPr="00593064">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14:paraId="3141BD51" w14:textId="77777777" w:rsidR="002E17C5" w:rsidRPr="00593064" w:rsidRDefault="002E17C5" w:rsidP="006D0169">
            <w:pPr>
              <w:pStyle w:val="tablacontenido"/>
              <w:rPr>
                <w:lang w:eastAsia="es-ES"/>
              </w:rPr>
            </w:pPr>
            <w:r w:rsidRPr="00593064">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14:paraId="4208A42B" w14:textId="77777777" w:rsidR="002E17C5" w:rsidRPr="00593064" w:rsidRDefault="002E17C5" w:rsidP="006D0169">
            <w:pPr>
              <w:pStyle w:val="tablacontenido"/>
              <w:rPr>
                <w:lang w:eastAsia="es-ES"/>
              </w:rPr>
            </w:pPr>
            <w:r w:rsidRPr="00593064">
              <w:rPr>
                <w:lang w:eastAsia="es-ES"/>
              </w:rPr>
              <w:t xml:space="preserve">$86.882.776 </w:t>
            </w:r>
          </w:p>
        </w:tc>
        <w:tc>
          <w:tcPr>
            <w:tcW w:w="0" w:type="auto"/>
            <w:tcBorders>
              <w:top w:val="nil"/>
              <w:left w:val="nil"/>
              <w:bottom w:val="nil"/>
              <w:right w:val="nil"/>
            </w:tcBorders>
            <w:shd w:val="clear" w:color="auto" w:fill="auto"/>
            <w:noWrap/>
            <w:vAlign w:val="bottom"/>
            <w:hideMark/>
          </w:tcPr>
          <w:p w14:paraId="608ED3F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67B753" w14:textId="77777777" w:rsidR="002E17C5" w:rsidRPr="00593064" w:rsidRDefault="002E17C5" w:rsidP="006D0169">
            <w:pPr>
              <w:pStyle w:val="tablacontenido"/>
              <w:rPr>
                <w:lang w:eastAsia="es-ES"/>
              </w:rPr>
            </w:pPr>
            <w:r w:rsidRPr="00593064">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14:paraId="3FF0D540" w14:textId="77777777" w:rsidR="002E17C5" w:rsidRPr="00593064" w:rsidRDefault="002E17C5" w:rsidP="006D0169">
            <w:pPr>
              <w:pStyle w:val="tablacontenido"/>
              <w:rPr>
                <w:lang w:eastAsia="es-ES"/>
              </w:rPr>
            </w:pPr>
            <w:r w:rsidRPr="00593064">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14:paraId="1531D9E2" w14:textId="77777777" w:rsidR="002E17C5" w:rsidRPr="00593064" w:rsidRDefault="002E17C5" w:rsidP="006D0169">
            <w:pPr>
              <w:pStyle w:val="tablacontenido"/>
              <w:rPr>
                <w:lang w:eastAsia="es-ES"/>
              </w:rPr>
            </w:pPr>
            <w:r w:rsidRPr="00593064">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14:paraId="34808094" w14:textId="77777777" w:rsidR="002E17C5" w:rsidRPr="00593064" w:rsidRDefault="002E17C5" w:rsidP="006D0169">
            <w:pPr>
              <w:pStyle w:val="tablacontenido"/>
              <w:rPr>
                <w:lang w:eastAsia="es-ES"/>
              </w:rPr>
            </w:pPr>
            <w:r w:rsidRPr="00593064">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14:paraId="40D18090" w14:textId="77777777" w:rsidR="002E17C5" w:rsidRPr="00593064" w:rsidRDefault="002E17C5" w:rsidP="006D0169">
            <w:pPr>
              <w:pStyle w:val="tablacontenido"/>
              <w:rPr>
                <w:lang w:eastAsia="es-ES"/>
              </w:rPr>
            </w:pPr>
            <w:r w:rsidRPr="00593064">
              <w:rPr>
                <w:lang w:eastAsia="es-ES"/>
              </w:rPr>
              <w:t xml:space="preserve">$ 152.546.776 </w:t>
            </w:r>
          </w:p>
        </w:tc>
      </w:tr>
      <w:tr w:rsidR="002E17C5" w:rsidRPr="00593064" w14:paraId="3AC3C0A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3F92DA" w14:textId="77777777" w:rsidR="002E17C5" w:rsidRPr="00593064" w:rsidRDefault="002E17C5" w:rsidP="006D0169">
            <w:pPr>
              <w:pStyle w:val="tablacontenido"/>
              <w:rPr>
                <w:lang w:eastAsia="es-ES"/>
              </w:rPr>
            </w:pPr>
            <w:r w:rsidRPr="00593064">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1EF18692" w14:textId="77777777" w:rsidR="002E17C5" w:rsidRPr="00593064" w:rsidRDefault="002E17C5" w:rsidP="006D0169">
            <w:pPr>
              <w:pStyle w:val="tablacontenido"/>
              <w:rPr>
                <w:lang w:eastAsia="es-ES"/>
              </w:rPr>
            </w:pPr>
            <w:r w:rsidRPr="00593064">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14:paraId="32C44C8E" w14:textId="77777777" w:rsidR="002E17C5" w:rsidRPr="00593064" w:rsidRDefault="002E17C5" w:rsidP="006D0169">
            <w:pPr>
              <w:pStyle w:val="tablacontenido"/>
              <w:rPr>
                <w:lang w:eastAsia="es-ES"/>
              </w:rPr>
            </w:pPr>
            <w:r w:rsidRPr="00593064">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14:paraId="2FB9C24C" w14:textId="77777777" w:rsidR="002E17C5" w:rsidRPr="00593064" w:rsidRDefault="002E17C5" w:rsidP="006D0169">
            <w:pPr>
              <w:pStyle w:val="tablacontenido"/>
              <w:rPr>
                <w:lang w:eastAsia="es-ES"/>
              </w:rPr>
            </w:pPr>
            <w:r w:rsidRPr="00593064">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14:paraId="045FA7DE" w14:textId="77777777" w:rsidR="002E17C5" w:rsidRPr="00593064" w:rsidRDefault="002E17C5" w:rsidP="006D0169">
            <w:pPr>
              <w:pStyle w:val="tablacontenido"/>
              <w:rPr>
                <w:lang w:eastAsia="es-ES"/>
              </w:rPr>
            </w:pPr>
            <w:r w:rsidRPr="00593064">
              <w:rPr>
                <w:lang w:eastAsia="es-ES"/>
              </w:rPr>
              <w:t>$ (33.465.235)</w:t>
            </w:r>
          </w:p>
        </w:tc>
        <w:tc>
          <w:tcPr>
            <w:tcW w:w="0" w:type="auto"/>
            <w:tcBorders>
              <w:top w:val="nil"/>
              <w:left w:val="nil"/>
              <w:bottom w:val="nil"/>
              <w:right w:val="nil"/>
            </w:tcBorders>
            <w:shd w:val="clear" w:color="auto" w:fill="auto"/>
            <w:noWrap/>
            <w:vAlign w:val="bottom"/>
            <w:hideMark/>
          </w:tcPr>
          <w:p w14:paraId="64B7A35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0273E8" w14:textId="77777777" w:rsidR="002E17C5" w:rsidRPr="00593064" w:rsidRDefault="002E17C5" w:rsidP="006D0169">
            <w:pPr>
              <w:pStyle w:val="tablacontenido"/>
              <w:rPr>
                <w:lang w:eastAsia="es-ES"/>
              </w:rPr>
            </w:pPr>
            <w:r w:rsidRPr="00593064">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1D257EAC" w14:textId="77777777" w:rsidR="002E17C5" w:rsidRPr="00593064" w:rsidRDefault="002E17C5" w:rsidP="006D0169">
            <w:pPr>
              <w:pStyle w:val="tablacontenido"/>
              <w:rPr>
                <w:lang w:eastAsia="es-ES"/>
              </w:rPr>
            </w:pPr>
            <w:r w:rsidRPr="00593064">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14:paraId="42795BD5" w14:textId="77777777" w:rsidR="002E17C5" w:rsidRPr="00593064" w:rsidRDefault="002E17C5" w:rsidP="006D0169">
            <w:pPr>
              <w:pStyle w:val="tablacontenido"/>
              <w:rPr>
                <w:lang w:eastAsia="es-ES"/>
              </w:rPr>
            </w:pPr>
            <w:r w:rsidRPr="00593064">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14:paraId="44C4E1EE" w14:textId="77777777" w:rsidR="002E17C5" w:rsidRPr="00593064" w:rsidRDefault="002E17C5" w:rsidP="006D0169">
            <w:pPr>
              <w:pStyle w:val="tablacontenido"/>
              <w:rPr>
                <w:lang w:eastAsia="es-ES"/>
              </w:rPr>
            </w:pPr>
            <w:r w:rsidRPr="00593064">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14:paraId="501C4259" w14:textId="77777777" w:rsidR="002E17C5" w:rsidRPr="00593064" w:rsidRDefault="002E17C5" w:rsidP="006D0169">
            <w:pPr>
              <w:pStyle w:val="tablacontenido"/>
              <w:rPr>
                <w:lang w:eastAsia="es-ES"/>
              </w:rPr>
            </w:pPr>
            <w:r w:rsidRPr="00593064">
              <w:rPr>
                <w:lang w:eastAsia="es-ES"/>
              </w:rPr>
              <w:t xml:space="preserve">$57.917.165 </w:t>
            </w:r>
          </w:p>
        </w:tc>
        <w:tc>
          <w:tcPr>
            <w:tcW w:w="0" w:type="auto"/>
            <w:tcBorders>
              <w:top w:val="nil"/>
              <w:left w:val="nil"/>
              <w:bottom w:val="nil"/>
              <w:right w:val="nil"/>
            </w:tcBorders>
            <w:shd w:val="clear" w:color="auto" w:fill="auto"/>
            <w:noWrap/>
            <w:vAlign w:val="bottom"/>
            <w:hideMark/>
          </w:tcPr>
          <w:p w14:paraId="672A36D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8675CD" w14:textId="77777777" w:rsidR="002E17C5" w:rsidRPr="00593064" w:rsidRDefault="002E17C5" w:rsidP="006D0169">
            <w:pPr>
              <w:pStyle w:val="tablacontenido"/>
              <w:rPr>
                <w:lang w:eastAsia="es-ES"/>
              </w:rPr>
            </w:pPr>
            <w:r w:rsidRPr="00593064">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16620CF2" w14:textId="77777777" w:rsidR="002E17C5" w:rsidRPr="00593064" w:rsidRDefault="002E17C5" w:rsidP="006D0169">
            <w:pPr>
              <w:pStyle w:val="tablacontenido"/>
              <w:rPr>
                <w:lang w:eastAsia="es-ES"/>
              </w:rPr>
            </w:pPr>
            <w:r w:rsidRPr="00593064">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14:paraId="4A9760BA" w14:textId="77777777" w:rsidR="002E17C5" w:rsidRPr="00593064" w:rsidRDefault="002E17C5" w:rsidP="006D0169">
            <w:pPr>
              <w:pStyle w:val="tablacontenido"/>
              <w:rPr>
                <w:lang w:eastAsia="es-ES"/>
              </w:rPr>
            </w:pPr>
            <w:r w:rsidRPr="00593064">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14:paraId="2C669DFB" w14:textId="77777777" w:rsidR="002E17C5" w:rsidRPr="00593064" w:rsidRDefault="002E17C5" w:rsidP="006D0169">
            <w:pPr>
              <w:pStyle w:val="tablacontenido"/>
              <w:rPr>
                <w:lang w:eastAsia="es-ES"/>
              </w:rPr>
            </w:pPr>
            <w:r w:rsidRPr="00593064">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14:paraId="77C77AED" w14:textId="77777777" w:rsidR="002E17C5" w:rsidRPr="00593064" w:rsidRDefault="002E17C5" w:rsidP="006D0169">
            <w:pPr>
              <w:pStyle w:val="tablacontenido"/>
              <w:rPr>
                <w:lang w:eastAsia="es-ES"/>
              </w:rPr>
            </w:pPr>
            <w:r w:rsidRPr="00593064">
              <w:rPr>
                <w:lang w:eastAsia="es-ES"/>
              </w:rPr>
              <w:t xml:space="preserve">$ 122.486.765 </w:t>
            </w:r>
          </w:p>
        </w:tc>
      </w:tr>
      <w:tr w:rsidR="002E17C5" w:rsidRPr="00593064" w14:paraId="1767E6C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C25F2C" w14:textId="77777777" w:rsidR="002E17C5" w:rsidRPr="00593064" w:rsidRDefault="002E17C5" w:rsidP="006D0169">
            <w:pPr>
              <w:pStyle w:val="tablacontenido"/>
              <w:rPr>
                <w:lang w:eastAsia="es-ES"/>
              </w:rPr>
            </w:pPr>
            <w:r w:rsidRPr="00593064">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75C9DDAB" w14:textId="77777777" w:rsidR="002E17C5" w:rsidRPr="00593064" w:rsidRDefault="002E17C5" w:rsidP="006D0169">
            <w:pPr>
              <w:pStyle w:val="tablacontenido"/>
              <w:rPr>
                <w:lang w:eastAsia="es-ES"/>
              </w:rPr>
            </w:pPr>
            <w:r w:rsidRPr="00593064">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14:paraId="5C49DC49" w14:textId="77777777" w:rsidR="002E17C5" w:rsidRPr="00593064" w:rsidRDefault="002E17C5" w:rsidP="006D0169">
            <w:pPr>
              <w:pStyle w:val="tablacontenido"/>
              <w:rPr>
                <w:lang w:eastAsia="es-ES"/>
              </w:rPr>
            </w:pPr>
            <w:r w:rsidRPr="00593064">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14:paraId="1894D455" w14:textId="77777777" w:rsidR="002E17C5" w:rsidRPr="00593064" w:rsidRDefault="002E17C5" w:rsidP="006D0169">
            <w:pPr>
              <w:pStyle w:val="tablacontenido"/>
              <w:rPr>
                <w:lang w:eastAsia="es-ES"/>
              </w:rPr>
            </w:pPr>
            <w:r w:rsidRPr="00593064">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14:paraId="20A2855E" w14:textId="77777777" w:rsidR="002E17C5" w:rsidRPr="00593064" w:rsidRDefault="002E17C5" w:rsidP="006D0169">
            <w:pPr>
              <w:pStyle w:val="tablacontenido"/>
              <w:rPr>
                <w:lang w:eastAsia="es-ES"/>
              </w:rPr>
            </w:pPr>
            <w:r w:rsidRPr="00593064">
              <w:rPr>
                <w:lang w:eastAsia="es-ES"/>
              </w:rPr>
              <w:t>$ (31.184.651)</w:t>
            </w:r>
          </w:p>
        </w:tc>
        <w:tc>
          <w:tcPr>
            <w:tcW w:w="0" w:type="auto"/>
            <w:tcBorders>
              <w:top w:val="nil"/>
              <w:left w:val="nil"/>
              <w:bottom w:val="nil"/>
              <w:right w:val="nil"/>
            </w:tcBorders>
            <w:shd w:val="clear" w:color="auto" w:fill="auto"/>
            <w:noWrap/>
            <w:vAlign w:val="bottom"/>
            <w:hideMark/>
          </w:tcPr>
          <w:p w14:paraId="15E31B6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9DFC81" w14:textId="77777777" w:rsidR="002E17C5" w:rsidRPr="00593064" w:rsidRDefault="002E17C5" w:rsidP="006D0169">
            <w:pPr>
              <w:pStyle w:val="tablacontenido"/>
              <w:rPr>
                <w:lang w:eastAsia="es-ES"/>
              </w:rPr>
            </w:pPr>
            <w:r w:rsidRPr="00593064">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7BECB767" w14:textId="77777777" w:rsidR="002E17C5" w:rsidRPr="00593064" w:rsidRDefault="002E17C5" w:rsidP="006D0169">
            <w:pPr>
              <w:pStyle w:val="tablacontenido"/>
              <w:rPr>
                <w:lang w:eastAsia="es-ES"/>
              </w:rPr>
            </w:pPr>
            <w:r w:rsidRPr="00593064">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14:paraId="4344E2C1" w14:textId="77777777" w:rsidR="002E17C5" w:rsidRPr="00593064" w:rsidRDefault="002E17C5" w:rsidP="006D0169">
            <w:pPr>
              <w:pStyle w:val="tablacontenido"/>
              <w:rPr>
                <w:lang w:eastAsia="es-ES"/>
              </w:rPr>
            </w:pPr>
            <w:r w:rsidRPr="00593064">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14:paraId="44BBD52A" w14:textId="77777777" w:rsidR="002E17C5" w:rsidRPr="00593064" w:rsidRDefault="002E17C5" w:rsidP="006D0169">
            <w:pPr>
              <w:pStyle w:val="tablacontenido"/>
              <w:rPr>
                <w:lang w:eastAsia="es-ES"/>
              </w:rPr>
            </w:pPr>
            <w:r w:rsidRPr="00593064">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14:paraId="74ED77EF" w14:textId="77777777" w:rsidR="002E17C5" w:rsidRPr="00593064" w:rsidRDefault="002E17C5" w:rsidP="006D0169">
            <w:pPr>
              <w:pStyle w:val="tablacontenido"/>
              <w:rPr>
                <w:lang w:eastAsia="es-ES"/>
              </w:rPr>
            </w:pPr>
            <w:r w:rsidRPr="00593064">
              <w:rPr>
                <w:lang w:eastAsia="es-ES"/>
              </w:rPr>
              <w:t xml:space="preserve">$59.571.699 </w:t>
            </w:r>
          </w:p>
        </w:tc>
        <w:tc>
          <w:tcPr>
            <w:tcW w:w="0" w:type="auto"/>
            <w:tcBorders>
              <w:top w:val="nil"/>
              <w:left w:val="nil"/>
              <w:bottom w:val="nil"/>
              <w:right w:val="nil"/>
            </w:tcBorders>
            <w:shd w:val="clear" w:color="auto" w:fill="auto"/>
            <w:noWrap/>
            <w:vAlign w:val="bottom"/>
            <w:hideMark/>
          </w:tcPr>
          <w:p w14:paraId="551EF73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FE1E3F" w14:textId="77777777" w:rsidR="002E17C5" w:rsidRPr="00593064" w:rsidRDefault="002E17C5" w:rsidP="006D0169">
            <w:pPr>
              <w:pStyle w:val="tablacontenido"/>
              <w:rPr>
                <w:lang w:eastAsia="es-ES"/>
              </w:rPr>
            </w:pPr>
            <w:r w:rsidRPr="00593064">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14:paraId="72DB0BA2" w14:textId="77777777" w:rsidR="002E17C5" w:rsidRPr="00593064" w:rsidRDefault="002E17C5" w:rsidP="006D0169">
            <w:pPr>
              <w:pStyle w:val="tablacontenido"/>
              <w:rPr>
                <w:lang w:eastAsia="es-ES"/>
              </w:rPr>
            </w:pPr>
            <w:r w:rsidRPr="00593064">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14:paraId="585A4142" w14:textId="77777777" w:rsidR="002E17C5" w:rsidRPr="00593064" w:rsidRDefault="002E17C5" w:rsidP="006D0169">
            <w:pPr>
              <w:pStyle w:val="tablacontenido"/>
              <w:rPr>
                <w:lang w:eastAsia="es-ES"/>
              </w:rPr>
            </w:pPr>
            <w:r w:rsidRPr="00593064">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14:paraId="1986611D" w14:textId="77777777" w:rsidR="002E17C5" w:rsidRPr="00593064" w:rsidRDefault="002E17C5" w:rsidP="006D0169">
            <w:pPr>
              <w:pStyle w:val="tablacontenido"/>
              <w:rPr>
                <w:lang w:eastAsia="es-ES"/>
              </w:rPr>
            </w:pPr>
            <w:r w:rsidRPr="00593064">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14:paraId="53484ABC" w14:textId="77777777" w:rsidR="002E17C5" w:rsidRPr="00593064" w:rsidRDefault="002E17C5" w:rsidP="006D0169">
            <w:pPr>
              <w:pStyle w:val="tablacontenido"/>
              <w:rPr>
                <w:lang w:eastAsia="es-ES"/>
              </w:rPr>
            </w:pPr>
            <w:r w:rsidRPr="00593064">
              <w:rPr>
                <w:lang w:eastAsia="es-ES"/>
              </w:rPr>
              <w:t xml:space="preserve">$ 123.033.029 </w:t>
            </w:r>
          </w:p>
        </w:tc>
      </w:tr>
      <w:tr w:rsidR="002E17C5" w:rsidRPr="00593064" w14:paraId="63D6E21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0D9AB8" w14:textId="77777777" w:rsidR="002E17C5" w:rsidRPr="00593064" w:rsidRDefault="002E17C5" w:rsidP="006D0169">
            <w:pPr>
              <w:pStyle w:val="tablacontenido"/>
              <w:rPr>
                <w:lang w:eastAsia="es-ES"/>
              </w:rPr>
            </w:pPr>
            <w:r w:rsidRPr="00593064">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0CF53553" w14:textId="77777777" w:rsidR="002E17C5" w:rsidRPr="00593064" w:rsidRDefault="002E17C5" w:rsidP="006D0169">
            <w:pPr>
              <w:pStyle w:val="tablacontenido"/>
              <w:rPr>
                <w:lang w:eastAsia="es-ES"/>
              </w:rPr>
            </w:pPr>
            <w:r w:rsidRPr="00593064">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14:paraId="360B78A3" w14:textId="77777777" w:rsidR="002E17C5" w:rsidRPr="00593064" w:rsidRDefault="002E17C5" w:rsidP="006D0169">
            <w:pPr>
              <w:pStyle w:val="tablacontenido"/>
              <w:rPr>
                <w:lang w:eastAsia="es-ES"/>
              </w:rPr>
            </w:pPr>
            <w:r w:rsidRPr="00593064">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14:paraId="711FC3A1" w14:textId="77777777" w:rsidR="002E17C5" w:rsidRPr="00593064" w:rsidRDefault="002E17C5" w:rsidP="006D0169">
            <w:pPr>
              <w:pStyle w:val="tablacontenido"/>
              <w:rPr>
                <w:lang w:eastAsia="es-ES"/>
              </w:rPr>
            </w:pPr>
            <w:r w:rsidRPr="00593064">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14:paraId="6AA0DD17" w14:textId="77777777" w:rsidR="002E17C5" w:rsidRPr="00593064" w:rsidRDefault="002E17C5" w:rsidP="006D0169">
            <w:pPr>
              <w:pStyle w:val="tablacontenido"/>
              <w:rPr>
                <w:lang w:eastAsia="es-ES"/>
              </w:rPr>
            </w:pPr>
            <w:r w:rsidRPr="00593064">
              <w:rPr>
                <w:lang w:eastAsia="es-ES"/>
              </w:rPr>
              <w:t>$ (28.904.430)</w:t>
            </w:r>
          </w:p>
        </w:tc>
        <w:tc>
          <w:tcPr>
            <w:tcW w:w="0" w:type="auto"/>
            <w:tcBorders>
              <w:top w:val="nil"/>
              <w:left w:val="nil"/>
              <w:bottom w:val="nil"/>
              <w:right w:val="nil"/>
            </w:tcBorders>
            <w:shd w:val="clear" w:color="auto" w:fill="auto"/>
            <w:noWrap/>
            <w:vAlign w:val="bottom"/>
            <w:hideMark/>
          </w:tcPr>
          <w:p w14:paraId="384EA0E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7EDCA9" w14:textId="77777777" w:rsidR="002E17C5" w:rsidRPr="00593064" w:rsidRDefault="002E17C5" w:rsidP="006D0169">
            <w:pPr>
              <w:pStyle w:val="tablacontenido"/>
              <w:rPr>
                <w:lang w:eastAsia="es-ES"/>
              </w:rPr>
            </w:pPr>
            <w:r w:rsidRPr="00593064">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0CE42214" w14:textId="77777777" w:rsidR="002E17C5" w:rsidRPr="00593064" w:rsidRDefault="002E17C5" w:rsidP="006D0169">
            <w:pPr>
              <w:pStyle w:val="tablacontenido"/>
              <w:rPr>
                <w:lang w:eastAsia="es-ES"/>
              </w:rPr>
            </w:pPr>
            <w:r w:rsidRPr="00593064">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14:paraId="26FC1536" w14:textId="77777777" w:rsidR="002E17C5" w:rsidRPr="00593064" w:rsidRDefault="002E17C5" w:rsidP="006D0169">
            <w:pPr>
              <w:pStyle w:val="tablacontenido"/>
              <w:rPr>
                <w:lang w:eastAsia="es-ES"/>
              </w:rPr>
            </w:pPr>
            <w:r w:rsidRPr="00593064">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14:paraId="2FC67815" w14:textId="77777777" w:rsidR="002E17C5" w:rsidRPr="00593064" w:rsidRDefault="002E17C5" w:rsidP="006D0169">
            <w:pPr>
              <w:pStyle w:val="tablacontenido"/>
              <w:rPr>
                <w:lang w:eastAsia="es-ES"/>
              </w:rPr>
            </w:pPr>
            <w:r w:rsidRPr="00593064">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14:paraId="6BF991B2" w14:textId="77777777" w:rsidR="002E17C5" w:rsidRPr="00593064" w:rsidRDefault="002E17C5" w:rsidP="006D0169">
            <w:pPr>
              <w:pStyle w:val="tablacontenido"/>
              <w:rPr>
                <w:lang w:eastAsia="es-ES"/>
              </w:rPr>
            </w:pPr>
            <w:r w:rsidRPr="00593064">
              <w:rPr>
                <w:lang w:eastAsia="es-ES"/>
              </w:rPr>
              <w:t xml:space="preserve">$61.225.870 </w:t>
            </w:r>
          </w:p>
        </w:tc>
        <w:tc>
          <w:tcPr>
            <w:tcW w:w="0" w:type="auto"/>
            <w:tcBorders>
              <w:top w:val="nil"/>
              <w:left w:val="nil"/>
              <w:bottom w:val="nil"/>
              <w:right w:val="nil"/>
            </w:tcBorders>
            <w:shd w:val="clear" w:color="auto" w:fill="auto"/>
            <w:noWrap/>
            <w:vAlign w:val="bottom"/>
            <w:hideMark/>
          </w:tcPr>
          <w:p w14:paraId="6057523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FA3897" w14:textId="77777777" w:rsidR="002E17C5" w:rsidRPr="00593064" w:rsidRDefault="002E17C5" w:rsidP="006D0169">
            <w:pPr>
              <w:pStyle w:val="tablacontenido"/>
              <w:rPr>
                <w:lang w:eastAsia="es-ES"/>
              </w:rPr>
            </w:pPr>
            <w:r w:rsidRPr="00593064">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14:paraId="6A59B133" w14:textId="77777777" w:rsidR="002E17C5" w:rsidRPr="00593064" w:rsidRDefault="002E17C5" w:rsidP="006D0169">
            <w:pPr>
              <w:pStyle w:val="tablacontenido"/>
              <w:rPr>
                <w:lang w:eastAsia="es-ES"/>
              </w:rPr>
            </w:pPr>
            <w:r w:rsidRPr="00593064">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14:paraId="0DEFE226" w14:textId="77777777" w:rsidR="002E17C5" w:rsidRPr="00593064" w:rsidRDefault="002E17C5" w:rsidP="006D0169">
            <w:pPr>
              <w:pStyle w:val="tablacontenido"/>
              <w:rPr>
                <w:lang w:eastAsia="es-ES"/>
              </w:rPr>
            </w:pPr>
            <w:r w:rsidRPr="00593064">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14:paraId="46C37F81" w14:textId="77777777" w:rsidR="002E17C5" w:rsidRPr="00593064" w:rsidRDefault="002E17C5" w:rsidP="006D0169">
            <w:pPr>
              <w:pStyle w:val="tablacontenido"/>
              <w:rPr>
                <w:lang w:eastAsia="es-ES"/>
              </w:rPr>
            </w:pPr>
            <w:r w:rsidRPr="00593064">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14:paraId="54FF5E70" w14:textId="77777777" w:rsidR="002E17C5" w:rsidRPr="00593064" w:rsidRDefault="002E17C5" w:rsidP="006D0169">
            <w:pPr>
              <w:pStyle w:val="tablacontenido"/>
              <w:rPr>
                <w:lang w:eastAsia="es-ES"/>
              </w:rPr>
            </w:pPr>
            <w:r w:rsidRPr="00593064">
              <w:rPr>
                <w:lang w:eastAsia="es-ES"/>
              </w:rPr>
              <w:t xml:space="preserve">$ 123.578.930 </w:t>
            </w:r>
          </w:p>
        </w:tc>
      </w:tr>
      <w:tr w:rsidR="002E17C5" w:rsidRPr="00593064" w14:paraId="63841A5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ABE89D" w14:textId="77777777" w:rsidR="002E17C5" w:rsidRPr="00593064" w:rsidRDefault="002E17C5" w:rsidP="006D0169">
            <w:pPr>
              <w:pStyle w:val="tablacontenido"/>
              <w:rPr>
                <w:lang w:eastAsia="es-ES"/>
              </w:rPr>
            </w:pPr>
            <w:r w:rsidRPr="00593064">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6F07B695" w14:textId="77777777" w:rsidR="002E17C5" w:rsidRPr="00593064" w:rsidRDefault="002E17C5" w:rsidP="006D0169">
            <w:pPr>
              <w:pStyle w:val="tablacontenido"/>
              <w:rPr>
                <w:lang w:eastAsia="es-ES"/>
              </w:rPr>
            </w:pPr>
            <w:r w:rsidRPr="00593064">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14:paraId="15F47362" w14:textId="77777777" w:rsidR="002E17C5" w:rsidRPr="00593064" w:rsidRDefault="002E17C5" w:rsidP="006D0169">
            <w:pPr>
              <w:pStyle w:val="tablacontenido"/>
              <w:rPr>
                <w:lang w:eastAsia="es-ES"/>
              </w:rPr>
            </w:pPr>
            <w:r w:rsidRPr="00593064">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14:paraId="5DFB36D0" w14:textId="77777777" w:rsidR="002E17C5" w:rsidRPr="00593064" w:rsidRDefault="002E17C5" w:rsidP="006D0169">
            <w:pPr>
              <w:pStyle w:val="tablacontenido"/>
              <w:rPr>
                <w:lang w:eastAsia="es-ES"/>
              </w:rPr>
            </w:pPr>
            <w:r w:rsidRPr="00593064">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14:paraId="0972BCF5" w14:textId="77777777" w:rsidR="002E17C5" w:rsidRPr="00593064" w:rsidRDefault="002E17C5" w:rsidP="006D0169">
            <w:pPr>
              <w:pStyle w:val="tablacontenido"/>
              <w:rPr>
                <w:lang w:eastAsia="es-ES"/>
              </w:rPr>
            </w:pPr>
            <w:r w:rsidRPr="00593064">
              <w:rPr>
                <w:lang w:eastAsia="es-ES"/>
              </w:rPr>
              <w:t>$ (26.628.889)</w:t>
            </w:r>
          </w:p>
        </w:tc>
        <w:tc>
          <w:tcPr>
            <w:tcW w:w="0" w:type="auto"/>
            <w:tcBorders>
              <w:top w:val="nil"/>
              <w:left w:val="nil"/>
              <w:bottom w:val="nil"/>
              <w:right w:val="nil"/>
            </w:tcBorders>
            <w:shd w:val="clear" w:color="auto" w:fill="auto"/>
            <w:noWrap/>
            <w:vAlign w:val="bottom"/>
            <w:hideMark/>
          </w:tcPr>
          <w:p w14:paraId="11C7ABF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1DF076" w14:textId="77777777" w:rsidR="002E17C5" w:rsidRPr="00593064" w:rsidRDefault="002E17C5" w:rsidP="006D0169">
            <w:pPr>
              <w:pStyle w:val="tablacontenido"/>
              <w:rPr>
                <w:lang w:eastAsia="es-ES"/>
              </w:rPr>
            </w:pPr>
            <w:r w:rsidRPr="00593064">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7B9EB9C0" w14:textId="77777777" w:rsidR="002E17C5" w:rsidRPr="00593064" w:rsidRDefault="002E17C5" w:rsidP="006D0169">
            <w:pPr>
              <w:pStyle w:val="tablacontenido"/>
              <w:rPr>
                <w:lang w:eastAsia="es-ES"/>
              </w:rPr>
            </w:pPr>
            <w:r w:rsidRPr="00593064">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14:paraId="1349079E" w14:textId="77777777" w:rsidR="002E17C5" w:rsidRPr="00593064" w:rsidRDefault="002E17C5" w:rsidP="006D0169">
            <w:pPr>
              <w:pStyle w:val="tablacontenido"/>
              <w:rPr>
                <w:lang w:eastAsia="es-ES"/>
              </w:rPr>
            </w:pPr>
            <w:r w:rsidRPr="00593064">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14:paraId="73B5FE74" w14:textId="77777777" w:rsidR="002E17C5" w:rsidRPr="00593064" w:rsidRDefault="002E17C5" w:rsidP="006D0169">
            <w:pPr>
              <w:pStyle w:val="tablacontenido"/>
              <w:rPr>
                <w:lang w:eastAsia="es-ES"/>
              </w:rPr>
            </w:pPr>
            <w:r w:rsidRPr="00593064">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14:paraId="27EFA1FA" w14:textId="77777777" w:rsidR="002E17C5" w:rsidRPr="00593064" w:rsidRDefault="002E17C5" w:rsidP="006D0169">
            <w:pPr>
              <w:pStyle w:val="tablacontenido"/>
              <w:rPr>
                <w:lang w:eastAsia="es-ES"/>
              </w:rPr>
            </w:pPr>
            <w:r w:rsidRPr="00593064">
              <w:rPr>
                <w:lang w:eastAsia="es-ES"/>
              </w:rPr>
              <w:t xml:space="preserve">$62.879.530 </w:t>
            </w:r>
          </w:p>
        </w:tc>
        <w:tc>
          <w:tcPr>
            <w:tcW w:w="0" w:type="auto"/>
            <w:tcBorders>
              <w:top w:val="nil"/>
              <w:left w:val="nil"/>
              <w:bottom w:val="nil"/>
              <w:right w:val="nil"/>
            </w:tcBorders>
            <w:shd w:val="clear" w:color="auto" w:fill="auto"/>
            <w:noWrap/>
            <w:vAlign w:val="bottom"/>
            <w:hideMark/>
          </w:tcPr>
          <w:p w14:paraId="2F25B4C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954900" w14:textId="77777777" w:rsidR="002E17C5" w:rsidRPr="00593064" w:rsidRDefault="002E17C5" w:rsidP="006D0169">
            <w:pPr>
              <w:pStyle w:val="tablacontenido"/>
              <w:rPr>
                <w:lang w:eastAsia="es-ES"/>
              </w:rPr>
            </w:pPr>
            <w:r w:rsidRPr="00593064">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14:paraId="7E1E77DD" w14:textId="77777777" w:rsidR="002E17C5" w:rsidRPr="00593064" w:rsidRDefault="002E17C5" w:rsidP="006D0169">
            <w:pPr>
              <w:pStyle w:val="tablacontenido"/>
              <w:rPr>
                <w:lang w:eastAsia="es-ES"/>
              </w:rPr>
            </w:pPr>
            <w:r w:rsidRPr="00593064">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14:paraId="71E94494" w14:textId="77777777" w:rsidR="002E17C5" w:rsidRPr="00593064" w:rsidRDefault="002E17C5" w:rsidP="006D0169">
            <w:pPr>
              <w:pStyle w:val="tablacontenido"/>
              <w:rPr>
                <w:lang w:eastAsia="es-ES"/>
              </w:rPr>
            </w:pPr>
            <w:r w:rsidRPr="00593064">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14:paraId="1CF8E62B" w14:textId="77777777" w:rsidR="002E17C5" w:rsidRPr="00593064" w:rsidRDefault="002E17C5" w:rsidP="006D0169">
            <w:pPr>
              <w:pStyle w:val="tablacontenido"/>
              <w:rPr>
                <w:lang w:eastAsia="es-ES"/>
              </w:rPr>
            </w:pPr>
            <w:r w:rsidRPr="00593064">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14:paraId="13A2B19A" w14:textId="77777777" w:rsidR="002E17C5" w:rsidRPr="00593064" w:rsidRDefault="002E17C5" w:rsidP="006D0169">
            <w:pPr>
              <w:pStyle w:val="tablacontenido"/>
              <w:rPr>
                <w:lang w:eastAsia="es-ES"/>
              </w:rPr>
            </w:pPr>
            <w:r w:rsidRPr="00593064">
              <w:rPr>
                <w:lang w:eastAsia="es-ES"/>
              </w:rPr>
              <w:t xml:space="preserve">$ 124.124.466 </w:t>
            </w:r>
          </w:p>
        </w:tc>
      </w:tr>
      <w:tr w:rsidR="002E17C5" w:rsidRPr="00593064" w14:paraId="22EB438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F35AB0" w14:textId="77777777" w:rsidR="002E17C5" w:rsidRPr="00593064" w:rsidRDefault="002E17C5" w:rsidP="006D0169">
            <w:pPr>
              <w:pStyle w:val="tablacontenido"/>
              <w:rPr>
                <w:lang w:eastAsia="es-ES"/>
              </w:rPr>
            </w:pPr>
            <w:r w:rsidRPr="00593064">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5BEAFF08" w14:textId="77777777" w:rsidR="002E17C5" w:rsidRPr="00593064" w:rsidRDefault="002E17C5" w:rsidP="006D0169">
            <w:pPr>
              <w:pStyle w:val="tablacontenido"/>
              <w:rPr>
                <w:lang w:eastAsia="es-ES"/>
              </w:rPr>
            </w:pPr>
            <w:r w:rsidRPr="00593064">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14:paraId="6146C1BA" w14:textId="77777777" w:rsidR="002E17C5" w:rsidRPr="00593064" w:rsidRDefault="002E17C5" w:rsidP="006D0169">
            <w:pPr>
              <w:pStyle w:val="tablacontenido"/>
              <w:rPr>
                <w:lang w:eastAsia="es-ES"/>
              </w:rPr>
            </w:pPr>
            <w:r w:rsidRPr="00593064">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14:paraId="7282E505" w14:textId="77777777" w:rsidR="002E17C5" w:rsidRPr="00593064" w:rsidRDefault="002E17C5" w:rsidP="006D0169">
            <w:pPr>
              <w:pStyle w:val="tablacontenido"/>
              <w:rPr>
                <w:lang w:eastAsia="es-ES"/>
              </w:rPr>
            </w:pPr>
            <w:r w:rsidRPr="00593064">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14:paraId="2298D29A" w14:textId="77777777" w:rsidR="002E17C5" w:rsidRPr="00593064" w:rsidRDefault="002E17C5" w:rsidP="006D0169">
            <w:pPr>
              <w:pStyle w:val="tablacontenido"/>
              <w:rPr>
                <w:lang w:eastAsia="es-ES"/>
              </w:rPr>
            </w:pPr>
            <w:r w:rsidRPr="00593064">
              <w:rPr>
                <w:lang w:eastAsia="es-ES"/>
              </w:rPr>
              <w:t>$ (24.357.830)</w:t>
            </w:r>
          </w:p>
        </w:tc>
        <w:tc>
          <w:tcPr>
            <w:tcW w:w="0" w:type="auto"/>
            <w:tcBorders>
              <w:top w:val="nil"/>
              <w:left w:val="nil"/>
              <w:bottom w:val="nil"/>
              <w:right w:val="nil"/>
            </w:tcBorders>
            <w:shd w:val="clear" w:color="auto" w:fill="auto"/>
            <w:noWrap/>
            <w:vAlign w:val="bottom"/>
            <w:hideMark/>
          </w:tcPr>
          <w:p w14:paraId="5BD4131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EC6B0F" w14:textId="77777777" w:rsidR="002E17C5" w:rsidRPr="00593064" w:rsidRDefault="002E17C5" w:rsidP="006D0169">
            <w:pPr>
              <w:pStyle w:val="tablacontenido"/>
              <w:rPr>
                <w:lang w:eastAsia="es-ES"/>
              </w:rPr>
            </w:pPr>
            <w:r w:rsidRPr="00593064">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15D41045" w14:textId="77777777" w:rsidR="002E17C5" w:rsidRPr="00593064" w:rsidRDefault="002E17C5" w:rsidP="006D0169">
            <w:pPr>
              <w:pStyle w:val="tablacontenido"/>
              <w:rPr>
                <w:lang w:eastAsia="es-ES"/>
              </w:rPr>
            </w:pPr>
            <w:r w:rsidRPr="00593064">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14:paraId="0380D740" w14:textId="77777777" w:rsidR="002E17C5" w:rsidRPr="00593064" w:rsidRDefault="002E17C5" w:rsidP="006D0169">
            <w:pPr>
              <w:pStyle w:val="tablacontenido"/>
              <w:rPr>
                <w:lang w:eastAsia="es-ES"/>
              </w:rPr>
            </w:pPr>
            <w:r w:rsidRPr="00593064">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14:paraId="00CE5DDD" w14:textId="77777777" w:rsidR="002E17C5" w:rsidRPr="00593064" w:rsidRDefault="002E17C5" w:rsidP="006D0169">
            <w:pPr>
              <w:pStyle w:val="tablacontenido"/>
              <w:rPr>
                <w:lang w:eastAsia="es-ES"/>
              </w:rPr>
            </w:pPr>
            <w:r w:rsidRPr="00593064">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14:paraId="07F38FD3" w14:textId="77777777" w:rsidR="002E17C5" w:rsidRPr="00593064" w:rsidRDefault="002E17C5" w:rsidP="006D0169">
            <w:pPr>
              <w:pStyle w:val="tablacontenido"/>
              <w:rPr>
                <w:lang w:eastAsia="es-ES"/>
              </w:rPr>
            </w:pPr>
            <w:r w:rsidRPr="00593064">
              <w:rPr>
                <w:lang w:eastAsia="es-ES"/>
              </w:rPr>
              <w:t xml:space="preserve">$64.532.679 </w:t>
            </w:r>
          </w:p>
        </w:tc>
        <w:tc>
          <w:tcPr>
            <w:tcW w:w="0" w:type="auto"/>
            <w:tcBorders>
              <w:top w:val="nil"/>
              <w:left w:val="nil"/>
              <w:bottom w:val="nil"/>
              <w:right w:val="nil"/>
            </w:tcBorders>
            <w:shd w:val="clear" w:color="auto" w:fill="auto"/>
            <w:noWrap/>
            <w:vAlign w:val="bottom"/>
            <w:hideMark/>
          </w:tcPr>
          <w:p w14:paraId="25E14F6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AFAE71" w14:textId="77777777" w:rsidR="002E17C5" w:rsidRPr="00593064" w:rsidRDefault="002E17C5" w:rsidP="006D0169">
            <w:pPr>
              <w:pStyle w:val="tablacontenido"/>
              <w:rPr>
                <w:lang w:eastAsia="es-ES"/>
              </w:rPr>
            </w:pPr>
            <w:r w:rsidRPr="00593064">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14:paraId="21C417F5" w14:textId="77777777" w:rsidR="002E17C5" w:rsidRPr="00593064" w:rsidRDefault="002E17C5" w:rsidP="006D0169">
            <w:pPr>
              <w:pStyle w:val="tablacontenido"/>
              <w:rPr>
                <w:lang w:eastAsia="es-ES"/>
              </w:rPr>
            </w:pPr>
            <w:r w:rsidRPr="00593064">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14:paraId="7AD7C733" w14:textId="77777777" w:rsidR="002E17C5" w:rsidRPr="00593064" w:rsidRDefault="002E17C5" w:rsidP="006D0169">
            <w:pPr>
              <w:pStyle w:val="tablacontenido"/>
              <w:rPr>
                <w:lang w:eastAsia="es-ES"/>
              </w:rPr>
            </w:pPr>
            <w:r w:rsidRPr="00593064">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14:paraId="4301EE62" w14:textId="77777777" w:rsidR="002E17C5" w:rsidRPr="00593064" w:rsidRDefault="002E17C5" w:rsidP="006D0169">
            <w:pPr>
              <w:pStyle w:val="tablacontenido"/>
              <w:rPr>
                <w:lang w:eastAsia="es-ES"/>
              </w:rPr>
            </w:pPr>
            <w:r w:rsidRPr="00593064">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14:paraId="3C22ED02" w14:textId="77777777" w:rsidR="002E17C5" w:rsidRPr="00593064" w:rsidRDefault="002E17C5" w:rsidP="006D0169">
            <w:pPr>
              <w:pStyle w:val="tablacontenido"/>
              <w:rPr>
                <w:lang w:eastAsia="es-ES"/>
              </w:rPr>
            </w:pPr>
            <w:r w:rsidRPr="00593064">
              <w:rPr>
                <w:lang w:eastAsia="es-ES"/>
              </w:rPr>
              <w:t xml:space="preserve">$ 124.669.636 </w:t>
            </w:r>
          </w:p>
        </w:tc>
      </w:tr>
      <w:tr w:rsidR="002E17C5" w:rsidRPr="00593064" w14:paraId="16FC9D3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8AC87F" w14:textId="77777777" w:rsidR="002E17C5" w:rsidRPr="00593064" w:rsidRDefault="002E17C5" w:rsidP="006D0169">
            <w:pPr>
              <w:pStyle w:val="tablacontenido"/>
              <w:rPr>
                <w:lang w:eastAsia="es-ES"/>
              </w:rPr>
            </w:pPr>
            <w:r w:rsidRPr="00593064">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053A6EEE" w14:textId="77777777" w:rsidR="002E17C5" w:rsidRPr="00593064" w:rsidRDefault="002E17C5" w:rsidP="006D0169">
            <w:pPr>
              <w:pStyle w:val="tablacontenido"/>
              <w:rPr>
                <w:lang w:eastAsia="es-ES"/>
              </w:rPr>
            </w:pPr>
            <w:r w:rsidRPr="00593064">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14:paraId="2DBE5C2E" w14:textId="77777777" w:rsidR="002E17C5" w:rsidRPr="00593064" w:rsidRDefault="002E17C5" w:rsidP="006D0169">
            <w:pPr>
              <w:pStyle w:val="tablacontenido"/>
              <w:rPr>
                <w:lang w:eastAsia="es-ES"/>
              </w:rPr>
            </w:pPr>
            <w:r w:rsidRPr="00593064">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14:paraId="7AE321A1" w14:textId="77777777" w:rsidR="002E17C5" w:rsidRPr="00593064" w:rsidRDefault="002E17C5" w:rsidP="006D0169">
            <w:pPr>
              <w:pStyle w:val="tablacontenido"/>
              <w:rPr>
                <w:lang w:eastAsia="es-ES"/>
              </w:rPr>
            </w:pPr>
            <w:r w:rsidRPr="00593064">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14:paraId="768E2448" w14:textId="77777777" w:rsidR="002E17C5" w:rsidRPr="00593064" w:rsidRDefault="002E17C5" w:rsidP="006D0169">
            <w:pPr>
              <w:pStyle w:val="tablacontenido"/>
              <w:rPr>
                <w:lang w:eastAsia="es-ES"/>
              </w:rPr>
            </w:pPr>
            <w:r w:rsidRPr="00593064">
              <w:rPr>
                <w:lang w:eastAsia="es-ES"/>
              </w:rPr>
              <w:t>$ (22.090.888)</w:t>
            </w:r>
          </w:p>
        </w:tc>
        <w:tc>
          <w:tcPr>
            <w:tcW w:w="0" w:type="auto"/>
            <w:tcBorders>
              <w:top w:val="nil"/>
              <w:left w:val="nil"/>
              <w:bottom w:val="nil"/>
              <w:right w:val="nil"/>
            </w:tcBorders>
            <w:shd w:val="clear" w:color="auto" w:fill="auto"/>
            <w:noWrap/>
            <w:vAlign w:val="bottom"/>
            <w:hideMark/>
          </w:tcPr>
          <w:p w14:paraId="4612D5A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9BD02B" w14:textId="77777777" w:rsidR="002E17C5" w:rsidRPr="00593064" w:rsidRDefault="002E17C5" w:rsidP="006D0169">
            <w:pPr>
              <w:pStyle w:val="tablacontenido"/>
              <w:rPr>
                <w:lang w:eastAsia="es-ES"/>
              </w:rPr>
            </w:pPr>
            <w:r w:rsidRPr="00593064">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038DF3AA" w14:textId="77777777" w:rsidR="002E17C5" w:rsidRPr="00593064" w:rsidRDefault="002E17C5" w:rsidP="006D0169">
            <w:pPr>
              <w:pStyle w:val="tablacontenido"/>
              <w:rPr>
                <w:lang w:eastAsia="es-ES"/>
              </w:rPr>
            </w:pPr>
            <w:r w:rsidRPr="00593064">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14:paraId="77C985C4" w14:textId="77777777" w:rsidR="002E17C5" w:rsidRPr="00593064" w:rsidRDefault="002E17C5" w:rsidP="006D0169">
            <w:pPr>
              <w:pStyle w:val="tablacontenido"/>
              <w:rPr>
                <w:lang w:eastAsia="es-ES"/>
              </w:rPr>
            </w:pPr>
            <w:r w:rsidRPr="00593064">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14:paraId="091D9536" w14:textId="77777777" w:rsidR="002E17C5" w:rsidRPr="00593064" w:rsidRDefault="002E17C5" w:rsidP="006D0169">
            <w:pPr>
              <w:pStyle w:val="tablacontenido"/>
              <w:rPr>
                <w:lang w:eastAsia="es-ES"/>
              </w:rPr>
            </w:pPr>
            <w:r w:rsidRPr="00593064">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14:paraId="4EF1E666" w14:textId="77777777" w:rsidR="002E17C5" w:rsidRPr="00593064" w:rsidRDefault="002E17C5" w:rsidP="006D0169">
            <w:pPr>
              <w:pStyle w:val="tablacontenido"/>
              <w:rPr>
                <w:lang w:eastAsia="es-ES"/>
              </w:rPr>
            </w:pPr>
            <w:r w:rsidRPr="00593064">
              <w:rPr>
                <w:lang w:eastAsia="es-ES"/>
              </w:rPr>
              <w:t xml:space="preserve">$66.185.318 </w:t>
            </w:r>
          </w:p>
        </w:tc>
        <w:tc>
          <w:tcPr>
            <w:tcW w:w="0" w:type="auto"/>
            <w:tcBorders>
              <w:top w:val="nil"/>
              <w:left w:val="nil"/>
              <w:bottom w:val="nil"/>
              <w:right w:val="nil"/>
            </w:tcBorders>
            <w:shd w:val="clear" w:color="auto" w:fill="auto"/>
            <w:noWrap/>
            <w:vAlign w:val="bottom"/>
            <w:hideMark/>
          </w:tcPr>
          <w:p w14:paraId="3120B03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153407" w14:textId="77777777" w:rsidR="002E17C5" w:rsidRPr="00593064" w:rsidRDefault="002E17C5" w:rsidP="006D0169">
            <w:pPr>
              <w:pStyle w:val="tablacontenido"/>
              <w:rPr>
                <w:lang w:eastAsia="es-ES"/>
              </w:rPr>
            </w:pPr>
            <w:r w:rsidRPr="00593064">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14:paraId="1E79C8A9" w14:textId="77777777" w:rsidR="002E17C5" w:rsidRPr="00593064" w:rsidRDefault="002E17C5" w:rsidP="006D0169">
            <w:pPr>
              <w:pStyle w:val="tablacontenido"/>
              <w:rPr>
                <w:lang w:eastAsia="es-ES"/>
              </w:rPr>
            </w:pPr>
            <w:r w:rsidRPr="00593064">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14:paraId="4113C640" w14:textId="77777777" w:rsidR="002E17C5" w:rsidRPr="00593064" w:rsidRDefault="002E17C5" w:rsidP="006D0169">
            <w:pPr>
              <w:pStyle w:val="tablacontenido"/>
              <w:rPr>
                <w:lang w:eastAsia="es-ES"/>
              </w:rPr>
            </w:pPr>
            <w:r w:rsidRPr="00593064">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14:paraId="2EA94A56" w14:textId="77777777" w:rsidR="002E17C5" w:rsidRPr="00593064" w:rsidRDefault="002E17C5" w:rsidP="006D0169">
            <w:pPr>
              <w:pStyle w:val="tablacontenido"/>
              <w:rPr>
                <w:lang w:eastAsia="es-ES"/>
              </w:rPr>
            </w:pPr>
            <w:r w:rsidRPr="00593064">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14:paraId="2F958ADA" w14:textId="77777777" w:rsidR="002E17C5" w:rsidRPr="00593064" w:rsidRDefault="002E17C5" w:rsidP="006D0169">
            <w:pPr>
              <w:pStyle w:val="tablacontenido"/>
              <w:rPr>
                <w:lang w:eastAsia="es-ES"/>
              </w:rPr>
            </w:pPr>
            <w:r w:rsidRPr="00593064">
              <w:rPr>
                <w:lang w:eastAsia="es-ES"/>
              </w:rPr>
              <w:t xml:space="preserve">$ 125.214.439 </w:t>
            </w:r>
          </w:p>
        </w:tc>
      </w:tr>
      <w:tr w:rsidR="002E17C5" w:rsidRPr="00593064" w14:paraId="1B4D694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2846E1" w14:textId="77777777" w:rsidR="002E17C5" w:rsidRPr="00593064" w:rsidRDefault="002E17C5" w:rsidP="006D0169">
            <w:pPr>
              <w:pStyle w:val="tablacontenido"/>
              <w:rPr>
                <w:lang w:eastAsia="es-ES"/>
              </w:rPr>
            </w:pPr>
            <w:r w:rsidRPr="00593064">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48342843" w14:textId="77777777" w:rsidR="002E17C5" w:rsidRPr="00593064" w:rsidRDefault="002E17C5" w:rsidP="006D0169">
            <w:pPr>
              <w:pStyle w:val="tablacontenido"/>
              <w:rPr>
                <w:lang w:eastAsia="es-ES"/>
              </w:rPr>
            </w:pPr>
            <w:r w:rsidRPr="00593064">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14:paraId="13F97C5E" w14:textId="77777777" w:rsidR="002E17C5" w:rsidRPr="00593064" w:rsidRDefault="002E17C5" w:rsidP="006D0169">
            <w:pPr>
              <w:pStyle w:val="tablacontenido"/>
              <w:rPr>
                <w:lang w:eastAsia="es-ES"/>
              </w:rPr>
            </w:pPr>
            <w:r w:rsidRPr="00593064">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14:paraId="6524D672" w14:textId="77777777" w:rsidR="002E17C5" w:rsidRPr="00593064" w:rsidRDefault="002E17C5" w:rsidP="006D0169">
            <w:pPr>
              <w:pStyle w:val="tablacontenido"/>
              <w:rPr>
                <w:lang w:eastAsia="es-ES"/>
              </w:rPr>
            </w:pPr>
            <w:r w:rsidRPr="00593064">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14:paraId="5143CB60" w14:textId="77777777" w:rsidR="002E17C5" w:rsidRPr="00593064" w:rsidRDefault="002E17C5" w:rsidP="006D0169">
            <w:pPr>
              <w:pStyle w:val="tablacontenido"/>
              <w:rPr>
                <w:lang w:eastAsia="es-ES"/>
              </w:rPr>
            </w:pPr>
            <w:r w:rsidRPr="00593064">
              <w:rPr>
                <w:lang w:eastAsia="es-ES"/>
              </w:rPr>
              <w:t>$ (19.827.741)</w:t>
            </w:r>
          </w:p>
        </w:tc>
        <w:tc>
          <w:tcPr>
            <w:tcW w:w="0" w:type="auto"/>
            <w:tcBorders>
              <w:top w:val="nil"/>
              <w:left w:val="nil"/>
              <w:bottom w:val="nil"/>
              <w:right w:val="nil"/>
            </w:tcBorders>
            <w:shd w:val="clear" w:color="auto" w:fill="auto"/>
            <w:noWrap/>
            <w:vAlign w:val="bottom"/>
            <w:hideMark/>
          </w:tcPr>
          <w:p w14:paraId="30DDF44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F1D9F4" w14:textId="77777777" w:rsidR="002E17C5" w:rsidRPr="00593064" w:rsidRDefault="002E17C5" w:rsidP="006D0169">
            <w:pPr>
              <w:pStyle w:val="tablacontenido"/>
              <w:rPr>
                <w:lang w:eastAsia="es-ES"/>
              </w:rPr>
            </w:pPr>
            <w:r w:rsidRPr="00593064">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52435762" w14:textId="77777777" w:rsidR="002E17C5" w:rsidRPr="00593064" w:rsidRDefault="002E17C5" w:rsidP="006D0169">
            <w:pPr>
              <w:pStyle w:val="tablacontenido"/>
              <w:rPr>
                <w:lang w:eastAsia="es-ES"/>
              </w:rPr>
            </w:pPr>
            <w:r w:rsidRPr="00593064">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14:paraId="7C7C1A19" w14:textId="77777777" w:rsidR="002E17C5" w:rsidRPr="00593064" w:rsidRDefault="002E17C5" w:rsidP="006D0169">
            <w:pPr>
              <w:pStyle w:val="tablacontenido"/>
              <w:rPr>
                <w:lang w:eastAsia="es-ES"/>
              </w:rPr>
            </w:pPr>
            <w:r w:rsidRPr="00593064">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14:paraId="40022692" w14:textId="77777777" w:rsidR="002E17C5" w:rsidRPr="00593064" w:rsidRDefault="002E17C5" w:rsidP="006D0169">
            <w:pPr>
              <w:pStyle w:val="tablacontenido"/>
              <w:rPr>
                <w:lang w:eastAsia="es-ES"/>
              </w:rPr>
            </w:pPr>
            <w:r w:rsidRPr="00593064">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14:paraId="2D8E81B0" w14:textId="77777777" w:rsidR="002E17C5" w:rsidRPr="00593064" w:rsidRDefault="002E17C5" w:rsidP="006D0169">
            <w:pPr>
              <w:pStyle w:val="tablacontenido"/>
              <w:rPr>
                <w:lang w:eastAsia="es-ES"/>
              </w:rPr>
            </w:pPr>
            <w:r w:rsidRPr="00593064">
              <w:rPr>
                <w:lang w:eastAsia="es-ES"/>
              </w:rPr>
              <w:t xml:space="preserve">$67.837.450 </w:t>
            </w:r>
          </w:p>
        </w:tc>
        <w:tc>
          <w:tcPr>
            <w:tcW w:w="0" w:type="auto"/>
            <w:tcBorders>
              <w:top w:val="nil"/>
              <w:left w:val="nil"/>
              <w:bottom w:val="nil"/>
              <w:right w:val="nil"/>
            </w:tcBorders>
            <w:shd w:val="clear" w:color="auto" w:fill="auto"/>
            <w:noWrap/>
            <w:vAlign w:val="bottom"/>
            <w:hideMark/>
          </w:tcPr>
          <w:p w14:paraId="4F11FDD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436D09" w14:textId="77777777" w:rsidR="002E17C5" w:rsidRPr="00593064" w:rsidRDefault="002E17C5" w:rsidP="006D0169">
            <w:pPr>
              <w:pStyle w:val="tablacontenido"/>
              <w:rPr>
                <w:lang w:eastAsia="es-ES"/>
              </w:rPr>
            </w:pPr>
            <w:r w:rsidRPr="00593064">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14:paraId="35BA9C88" w14:textId="77777777" w:rsidR="002E17C5" w:rsidRPr="00593064" w:rsidRDefault="002E17C5" w:rsidP="006D0169">
            <w:pPr>
              <w:pStyle w:val="tablacontenido"/>
              <w:rPr>
                <w:lang w:eastAsia="es-ES"/>
              </w:rPr>
            </w:pPr>
            <w:r w:rsidRPr="00593064">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14:paraId="5313D1F7" w14:textId="77777777" w:rsidR="002E17C5" w:rsidRPr="00593064" w:rsidRDefault="002E17C5" w:rsidP="006D0169">
            <w:pPr>
              <w:pStyle w:val="tablacontenido"/>
              <w:rPr>
                <w:lang w:eastAsia="es-ES"/>
              </w:rPr>
            </w:pPr>
            <w:r w:rsidRPr="00593064">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14:paraId="3A6AE0AD" w14:textId="77777777" w:rsidR="002E17C5" w:rsidRPr="00593064" w:rsidRDefault="002E17C5" w:rsidP="006D0169">
            <w:pPr>
              <w:pStyle w:val="tablacontenido"/>
              <w:rPr>
                <w:lang w:eastAsia="es-ES"/>
              </w:rPr>
            </w:pPr>
            <w:r w:rsidRPr="00593064">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14:paraId="313A0E90" w14:textId="77777777" w:rsidR="002E17C5" w:rsidRPr="00593064" w:rsidRDefault="002E17C5" w:rsidP="006D0169">
            <w:pPr>
              <w:pStyle w:val="tablacontenido"/>
              <w:rPr>
                <w:lang w:eastAsia="es-ES"/>
              </w:rPr>
            </w:pPr>
            <w:r w:rsidRPr="00593064">
              <w:rPr>
                <w:lang w:eastAsia="es-ES"/>
              </w:rPr>
              <w:t xml:space="preserve">$ 125.758.873 </w:t>
            </w:r>
          </w:p>
        </w:tc>
      </w:tr>
      <w:tr w:rsidR="002E17C5" w:rsidRPr="00593064" w14:paraId="3574B46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CBAC46" w14:textId="77777777" w:rsidR="002E17C5" w:rsidRPr="00593064" w:rsidRDefault="002E17C5" w:rsidP="006D0169">
            <w:pPr>
              <w:pStyle w:val="tablacontenido"/>
              <w:rPr>
                <w:lang w:eastAsia="es-ES"/>
              </w:rPr>
            </w:pPr>
            <w:r w:rsidRPr="00593064">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379C9BBF" w14:textId="77777777" w:rsidR="002E17C5" w:rsidRPr="00593064" w:rsidRDefault="002E17C5" w:rsidP="006D0169">
            <w:pPr>
              <w:pStyle w:val="tablacontenido"/>
              <w:rPr>
                <w:lang w:eastAsia="es-ES"/>
              </w:rPr>
            </w:pPr>
            <w:r w:rsidRPr="00593064">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14:paraId="0E0FCF92" w14:textId="77777777" w:rsidR="002E17C5" w:rsidRPr="00593064" w:rsidRDefault="002E17C5" w:rsidP="006D0169">
            <w:pPr>
              <w:pStyle w:val="tablacontenido"/>
              <w:rPr>
                <w:lang w:eastAsia="es-ES"/>
              </w:rPr>
            </w:pPr>
            <w:r w:rsidRPr="00593064">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14:paraId="0F9ADE12" w14:textId="77777777" w:rsidR="002E17C5" w:rsidRPr="00593064" w:rsidRDefault="002E17C5" w:rsidP="006D0169">
            <w:pPr>
              <w:pStyle w:val="tablacontenido"/>
              <w:rPr>
                <w:lang w:eastAsia="es-ES"/>
              </w:rPr>
            </w:pPr>
            <w:r w:rsidRPr="00593064">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14:paraId="43461DB3" w14:textId="77777777" w:rsidR="002E17C5" w:rsidRPr="00593064" w:rsidRDefault="002E17C5" w:rsidP="006D0169">
            <w:pPr>
              <w:pStyle w:val="tablacontenido"/>
              <w:rPr>
                <w:lang w:eastAsia="es-ES"/>
              </w:rPr>
            </w:pPr>
            <w:r w:rsidRPr="00593064">
              <w:rPr>
                <w:lang w:eastAsia="es-ES"/>
              </w:rPr>
              <w:t>$ (17.568.104)</w:t>
            </w:r>
          </w:p>
        </w:tc>
        <w:tc>
          <w:tcPr>
            <w:tcW w:w="0" w:type="auto"/>
            <w:tcBorders>
              <w:top w:val="nil"/>
              <w:left w:val="nil"/>
              <w:bottom w:val="nil"/>
              <w:right w:val="nil"/>
            </w:tcBorders>
            <w:shd w:val="clear" w:color="auto" w:fill="auto"/>
            <w:noWrap/>
            <w:vAlign w:val="bottom"/>
            <w:hideMark/>
          </w:tcPr>
          <w:p w14:paraId="73EE289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988E37" w14:textId="77777777" w:rsidR="002E17C5" w:rsidRPr="00593064" w:rsidRDefault="002E17C5" w:rsidP="006D0169">
            <w:pPr>
              <w:pStyle w:val="tablacontenido"/>
              <w:rPr>
                <w:lang w:eastAsia="es-ES"/>
              </w:rPr>
            </w:pPr>
            <w:r w:rsidRPr="00593064">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0194879C" w14:textId="77777777" w:rsidR="002E17C5" w:rsidRPr="00593064" w:rsidRDefault="002E17C5" w:rsidP="006D0169">
            <w:pPr>
              <w:pStyle w:val="tablacontenido"/>
              <w:rPr>
                <w:lang w:eastAsia="es-ES"/>
              </w:rPr>
            </w:pPr>
            <w:r w:rsidRPr="00593064">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14:paraId="3A2324EB" w14:textId="77777777" w:rsidR="002E17C5" w:rsidRPr="00593064" w:rsidRDefault="002E17C5" w:rsidP="006D0169">
            <w:pPr>
              <w:pStyle w:val="tablacontenido"/>
              <w:rPr>
                <w:lang w:eastAsia="es-ES"/>
              </w:rPr>
            </w:pPr>
            <w:r w:rsidRPr="00593064">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14:paraId="714C1C84" w14:textId="77777777" w:rsidR="002E17C5" w:rsidRPr="00593064" w:rsidRDefault="002E17C5" w:rsidP="006D0169">
            <w:pPr>
              <w:pStyle w:val="tablacontenido"/>
              <w:rPr>
                <w:lang w:eastAsia="es-ES"/>
              </w:rPr>
            </w:pPr>
            <w:r w:rsidRPr="00593064">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14:paraId="0FEEF4C2" w14:textId="77777777" w:rsidR="002E17C5" w:rsidRPr="00593064" w:rsidRDefault="002E17C5" w:rsidP="006D0169">
            <w:pPr>
              <w:pStyle w:val="tablacontenido"/>
              <w:rPr>
                <w:lang w:eastAsia="es-ES"/>
              </w:rPr>
            </w:pPr>
            <w:r w:rsidRPr="00593064">
              <w:rPr>
                <w:lang w:eastAsia="es-ES"/>
              </w:rPr>
              <w:t xml:space="preserve">$69.489.076 </w:t>
            </w:r>
          </w:p>
        </w:tc>
        <w:tc>
          <w:tcPr>
            <w:tcW w:w="0" w:type="auto"/>
            <w:tcBorders>
              <w:top w:val="nil"/>
              <w:left w:val="nil"/>
              <w:bottom w:val="nil"/>
              <w:right w:val="nil"/>
            </w:tcBorders>
            <w:shd w:val="clear" w:color="auto" w:fill="auto"/>
            <w:noWrap/>
            <w:vAlign w:val="bottom"/>
            <w:hideMark/>
          </w:tcPr>
          <w:p w14:paraId="5D30733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C1F747" w14:textId="77777777" w:rsidR="002E17C5" w:rsidRPr="00593064" w:rsidRDefault="002E17C5" w:rsidP="006D0169">
            <w:pPr>
              <w:pStyle w:val="tablacontenido"/>
              <w:rPr>
                <w:lang w:eastAsia="es-ES"/>
              </w:rPr>
            </w:pPr>
            <w:r w:rsidRPr="00593064">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14:paraId="7A382BE4" w14:textId="77777777" w:rsidR="002E17C5" w:rsidRPr="00593064" w:rsidRDefault="002E17C5" w:rsidP="006D0169">
            <w:pPr>
              <w:pStyle w:val="tablacontenido"/>
              <w:rPr>
                <w:lang w:eastAsia="es-ES"/>
              </w:rPr>
            </w:pPr>
            <w:r w:rsidRPr="00593064">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14:paraId="57F8C682" w14:textId="77777777" w:rsidR="002E17C5" w:rsidRPr="00593064" w:rsidRDefault="002E17C5" w:rsidP="006D0169">
            <w:pPr>
              <w:pStyle w:val="tablacontenido"/>
              <w:rPr>
                <w:lang w:eastAsia="es-ES"/>
              </w:rPr>
            </w:pPr>
            <w:r w:rsidRPr="00593064">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14:paraId="7DE44CA7" w14:textId="77777777" w:rsidR="002E17C5" w:rsidRPr="00593064" w:rsidRDefault="002E17C5" w:rsidP="006D0169">
            <w:pPr>
              <w:pStyle w:val="tablacontenido"/>
              <w:rPr>
                <w:lang w:eastAsia="es-ES"/>
              </w:rPr>
            </w:pPr>
            <w:r w:rsidRPr="00593064">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14:paraId="3A5DA44B" w14:textId="77777777" w:rsidR="002E17C5" w:rsidRPr="00593064" w:rsidRDefault="002E17C5" w:rsidP="006D0169">
            <w:pPr>
              <w:pStyle w:val="tablacontenido"/>
              <w:rPr>
                <w:lang w:eastAsia="es-ES"/>
              </w:rPr>
            </w:pPr>
            <w:r w:rsidRPr="00593064">
              <w:rPr>
                <w:lang w:eastAsia="es-ES"/>
              </w:rPr>
              <w:t xml:space="preserve">$ 126.302.937 </w:t>
            </w:r>
          </w:p>
        </w:tc>
      </w:tr>
      <w:tr w:rsidR="002E17C5" w:rsidRPr="00593064" w14:paraId="4A602AB2"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38ACA0" w14:textId="77777777" w:rsidR="002E17C5" w:rsidRPr="00593064" w:rsidRDefault="002E17C5" w:rsidP="006D0169">
            <w:pPr>
              <w:pStyle w:val="tablacontenido"/>
              <w:rPr>
                <w:lang w:eastAsia="es-ES"/>
              </w:rPr>
            </w:pPr>
            <w:r w:rsidRPr="00593064">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6E436996" w14:textId="77777777" w:rsidR="002E17C5" w:rsidRPr="00593064" w:rsidRDefault="002E17C5" w:rsidP="006D0169">
            <w:pPr>
              <w:pStyle w:val="tablacontenido"/>
              <w:rPr>
                <w:lang w:eastAsia="es-ES"/>
              </w:rPr>
            </w:pPr>
            <w:r w:rsidRPr="00593064">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14:paraId="2B369C2D" w14:textId="77777777" w:rsidR="002E17C5" w:rsidRPr="00593064" w:rsidRDefault="002E17C5" w:rsidP="006D0169">
            <w:pPr>
              <w:pStyle w:val="tablacontenido"/>
              <w:rPr>
                <w:lang w:eastAsia="es-ES"/>
              </w:rPr>
            </w:pPr>
            <w:r w:rsidRPr="00593064">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14:paraId="69122769" w14:textId="77777777" w:rsidR="002E17C5" w:rsidRPr="00593064" w:rsidRDefault="002E17C5" w:rsidP="006D0169">
            <w:pPr>
              <w:pStyle w:val="tablacontenido"/>
              <w:rPr>
                <w:lang w:eastAsia="es-ES"/>
              </w:rPr>
            </w:pPr>
            <w:r w:rsidRPr="00593064">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14:paraId="787EE8C4" w14:textId="77777777" w:rsidR="002E17C5" w:rsidRPr="00593064" w:rsidRDefault="002E17C5" w:rsidP="006D0169">
            <w:pPr>
              <w:pStyle w:val="tablacontenido"/>
              <w:rPr>
                <w:lang w:eastAsia="es-ES"/>
              </w:rPr>
            </w:pPr>
            <w:r w:rsidRPr="00593064">
              <w:rPr>
                <w:lang w:eastAsia="es-ES"/>
              </w:rPr>
              <w:t>$ (15.311.730)</w:t>
            </w:r>
          </w:p>
        </w:tc>
        <w:tc>
          <w:tcPr>
            <w:tcW w:w="0" w:type="auto"/>
            <w:tcBorders>
              <w:top w:val="nil"/>
              <w:left w:val="nil"/>
              <w:bottom w:val="nil"/>
              <w:right w:val="nil"/>
            </w:tcBorders>
            <w:shd w:val="clear" w:color="auto" w:fill="auto"/>
            <w:noWrap/>
            <w:vAlign w:val="bottom"/>
            <w:hideMark/>
          </w:tcPr>
          <w:p w14:paraId="37B4B08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E5C2C0" w14:textId="77777777" w:rsidR="002E17C5" w:rsidRPr="00593064" w:rsidRDefault="002E17C5" w:rsidP="006D0169">
            <w:pPr>
              <w:pStyle w:val="tablacontenido"/>
              <w:rPr>
                <w:lang w:eastAsia="es-ES"/>
              </w:rPr>
            </w:pPr>
            <w:r w:rsidRPr="00593064">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6E6D1C0F" w14:textId="77777777" w:rsidR="002E17C5" w:rsidRPr="00593064" w:rsidRDefault="002E17C5" w:rsidP="006D0169">
            <w:pPr>
              <w:pStyle w:val="tablacontenido"/>
              <w:rPr>
                <w:lang w:eastAsia="es-ES"/>
              </w:rPr>
            </w:pPr>
            <w:r w:rsidRPr="00593064">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14:paraId="6ADA6342" w14:textId="77777777" w:rsidR="002E17C5" w:rsidRPr="00593064" w:rsidRDefault="002E17C5" w:rsidP="006D0169">
            <w:pPr>
              <w:pStyle w:val="tablacontenido"/>
              <w:rPr>
                <w:lang w:eastAsia="es-ES"/>
              </w:rPr>
            </w:pPr>
            <w:r w:rsidRPr="00593064">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14:paraId="571EC5E6" w14:textId="77777777" w:rsidR="002E17C5" w:rsidRPr="00593064" w:rsidRDefault="002E17C5" w:rsidP="006D0169">
            <w:pPr>
              <w:pStyle w:val="tablacontenido"/>
              <w:rPr>
                <w:lang w:eastAsia="es-ES"/>
              </w:rPr>
            </w:pPr>
            <w:r w:rsidRPr="00593064">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14:paraId="529AEA2F" w14:textId="77777777" w:rsidR="002E17C5" w:rsidRPr="00593064" w:rsidRDefault="002E17C5" w:rsidP="006D0169">
            <w:pPr>
              <w:pStyle w:val="tablacontenido"/>
              <w:rPr>
                <w:lang w:eastAsia="es-ES"/>
              </w:rPr>
            </w:pPr>
            <w:r w:rsidRPr="00593064">
              <w:rPr>
                <w:lang w:eastAsia="es-ES"/>
              </w:rPr>
              <w:t xml:space="preserve">$71.140.196 </w:t>
            </w:r>
          </w:p>
        </w:tc>
        <w:tc>
          <w:tcPr>
            <w:tcW w:w="0" w:type="auto"/>
            <w:tcBorders>
              <w:top w:val="nil"/>
              <w:left w:val="nil"/>
              <w:bottom w:val="nil"/>
              <w:right w:val="nil"/>
            </w:tcBorders>
            <w:shd w:val="clear" w:color="auto" w:fill="auto"/>
            <w:noWrap/>
            <w:vAlign w:val="bottom"/>
            <w:hideMark/>
          </w:tcPr>
          <w:p w14:paraId="1C1700E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8AE3CE" w14:textId="77777777" w:rsidR="002E17C5" w:rsidRPr="00593064" w:rsidRDefault="002E17C5" w:rsidP="006D0169">
            <w:pPr>
              <w:pStyle w:val="tablacontenido"/>
              <w:rPr>
                <w:lang w:eastAsia="es-ES"/>
              </w:rPr>
            </w:pPr>
            <w:r w:rsidRPr="00593064">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14:paraId="205224AA" w14:textId="77777777" w:rsidR="002E17C5" w:rsidRPr="00593064" w:rsidRDefault="002E17C5" w:rsidP="006D0169">
            <w:pPr>
              <w:pStyle w:val="tablacontenido"/>
              <w:rPr>
                <w:lang w:eastAsia="es-ES"/>
              </w:rPr>
            </w:pPr>
            <w:r w:rsidRPr="00593064">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14:paraId="0A554489" w14:textId="77777777" w:rsidR="002E17C5" w:rsidRPr="00593064" w:rsidRDefault="002E17C5" w:rsidP="006D0169">
            <w:pPr>
              <w:pStyle w:val="tablacontenido"/>
              <w:rPr>
                <w:lang w:eastAsia="es-ES"/>
              </w:rPr>
            </w:pPr>
            <w:r w:rsidRPr="00593064">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14:paraId="0432E6C8" w14:textId="77777777" w:rsidR="002E17C5" w:rsidRPr="00593064" w:rsidRDefault="002E17C5" w:rsidP="006D0169">
            <w:pPr>
              <w:pStyle w:val="tablacontenido"/>
              <w:rPr>
                <w:lang w:eastAsia="es-ES"/>
              </w:rPr>
            </w:pPr>
            <w:r w:rsidRPr="00593064">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14:paraId="2FCC442C" w14:textId="77777777" w:rsidR="002E17C5" w:rsidRPr="00593064" w:rsidRDefault="002E17C5" w:rsidP="006D0169">
            <w:pPr>
              <w:pStyle w:val="tablacontenido"/>
              <w:rPr>
                <w:lang w:eastAsia="es-ES"/>
              </w:rPr>
            </w:pPr>
            <w:r w:rsidRPr="00593064">
              <w:rPr>
                <w:lang w:eastAsia="es-ES"/>
              </w:rPr>
              <w:t xml:space="preserve">$ 126.846.630 </w:t>
            </w:r>
          </w:p>
        </w:tc>
      </w:tr>
      <w:tr w:rsidR="002E17C5" w:rsidRPr="00593064" w14:paraId="4949D93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52B8EA" w14:textId="77777777" w:rsidR="002E17C5" w:rsidRPr="00593064" w:rsidRDefault="002E17C5" w:rsidP="006D0169">
            <w:pPr>
              <w:pStyle w:val="tablacontenido"/>
              <w:rPr>
                <w:lang w:eastAsia="es-ES"/>
              </w:rPr>
            </w:pPr>
            <w:r w:rsidRPr="00593064">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0E8CE970" w14:textId="77777777" w:rsidR="002E17C5" w:rsidRPr="00593064" w:rsidRDefault="002E17C5" w:rsidP="006D0169">
            <w:pPr>
              <w:pStyle w:val="tablacontenido"/>
              <w:rPr>
                <w:lang w:eastAsia="es-ES"/>
              </w:rPr>
            </w:pPr>
            <w:r w:rsidRPr="00593064">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14:paraId="4EE42DE7" w14:textId="77777777" w:rsidR="002E17C5" w:rsidRPr="00593064" w:rsidRDefault="002E17C5" w:rsidP="006D0169">
            <w:pPr>
              <w:pStyle w:val="tablacontenido"/>
              <w:rPr>
                <w:lang w:eastAsia="es-ES"/>
              </w:rPr>
            </w:pPr>
            <w:r w:rsidRPr="00593064">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14:paraId="22C1C3F2" w14:textId="77777777" w:rsidR="002E17C5" w:rsidRPr="00593064" w:rsidRDefault="002E17C5" w:rsidP="006D0169">
            <w:pPr>
              <w:pStyle w:val="tablacontenido"/>
              <w:rPr>
                <w:lang w:eastAsia="es-ES"/>
              </w:rPr>
            </w:pPr>
            <w:r w:rsidRPr="00593064">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14:paraId="7E86EA42" w14:textId="77777777" w:rsidR="002E17C5" w:rsidRPr="00593064" w:rsidRDefault="002E17C5" w:rsidP="006D0169">
            <w:pPr>
              <w:pStyle w:val="tablacontenido"/>
              <w:rPr>
                <w:lang w:eastAsia="es-ES"/>
              </w:rPr>
            </w:pPr>
            <w:r w:rsidRPr="00593064">
              <w:rPr>
                <w:lang w:eastAsia="es-ES"/>
              </w:rPr>
              <w:t>$ (13.058.398)</w:t>
            </w:r>
          </w:p>
        </w:tc>
        <w:tc>
          <w:tcPr>
            <w:tcW w:w="0" w:type="auto"/>
            <w:tcBorders>
              <w:top w:val="nil"/>
              <w:left w:val="nil"/>
              <w:bottom w:val="nil"/>
              <w:right w:val="nil"/>
            </w:tcBorders>
            <w:shd w:val="clear" w:color="auto" w:fill="auto"/>
            <w:noWrap/>
            <w:vAlign w:val="bottom"/>
            <w:hideMark/>
          </w:tcPr>
          <w:p w14:paraId="18D5F3E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FA4CDD" w14:textId="77777777" w:rsidR="002E17C5" w:rsidRPr="00593064" w:rsidRDefault="002E17C5" w:rsidP="006D0169">
            <w:pPr>
              <w:pStyle w:val="tablacontenido"/>
              <w:rPr>
                <w:lang w:eastAsia="es-ES"/>
              </w:rPr>
            </w:pPr>
            <w:r w:rsidRPr="00593064">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3763AEB9" w14:textId="77777777" w:rsidR="002E17C5" w:rsidRPr="00593064" w:rsidRDefault="002E17C5" w:rsidP="006D0169">
            <w:pPr>
              <w:pStyle w:val="tablacontenido"/>
              <w:rPr>
                <w:lang w:eastAsia="es-ES"/>
              </w:rPr>
            </w:pPr>
            <w:r w:rsidRPr="00593064">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14:paraId="0632D364" w14:textId="77777777" w:rsidR="002E17C5" w:rsidRPr="00593064" w:rsidRDefault="002E17C5" w:rsidP="006D0169">
            <w:pPr>
              <w:pStyle w:val="tablacontenido"/>
              <w:rPr>
                <w:lang w:eastAsia="es-ES"/>
              </w:rPr>
            </w:pPr>
            <w:r w:rsidRPr="00593064">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14:paraId="66E4512F" w14:textId="77777777" w:rsidR="002E17C5" w:rsidRPr="00593064" w:rsidRDefault="002E17C5" w:rsidP="006D0169">
            <w:pPr>
              <w:pStyle w:val="tablacontenido"/>
              <w:rPr>
                <w:lang w:eastAsia="es-ES"/>
              </w:rPr>
            </w:pPr>
            <w:r w:rsidRPr="00593064">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14:paraId="600B5835" w14:textId="77777777" w:rsidR="002E17C5" w:rsidRPr="00593064" w:rsidRDefault="002E17C5" w:rsidP="006D0169">
            <w:pPr>
              <w:pStyle w:val="tablacontenido"/>
              <w:rPr>
                <w:lang w:eastAsia="es-ES"/>
              </w:rPr>
            </w:pPr>
            <w:r w:rsidRPr="00593064">
              <w:rPr>
                <w:lang w:eastAsia="es-ES"/>
              </w:rPr>
              <w:t xml:space="preserve">$72.790.813 </w:t>
            </w:r>
          </w:p>
        </w:tc>
        <w:tc>
          <w:tcPr>
            <w:tcW w:w="0" w:type="auto"/>
            <w:tcBorders>
              <w:top w:val="nil"/>
              <w:left w:val="nil"/>
              <w:bottom w:val="nil"/>
              <w:right w:val="nil"/>
            </w:tcBorders>
            <w:shd w:val="clear" w:color="auto" w:fill="auto"/>
            <w:noWrap/>
            <w:vAlign w:val="bottom"/>
            <w:hideMark/>
          </w:tcPr>
          <w:p w14:paraId="2E43C4D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E25E6A" w14:textId="77777777" w:rsidR="002E17C5" w:rsidRPr="00593064" w:rsidRDefault="002E17C5" w:rsidP="006D0169">
            <w:pPr>
              <w:pStyle w:val="tablacontenido"/>
              <w:rPr>
                <w:lang w:eastAsia="es-ES"/>
              </w:rPr>
            </w:pPr>
            <w:r w:rsidRPr="00593064">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14:paraId="1F4CF635" w14:textId="77777777" w:rsidR="002E17C5" w:rsidRPr="00593064" w:rsidRDefault="002E17C5" w:rsidP="006D0169">
            <w:pPr>
              <w:pStyle w:val="tablacontenido"/>
              <w:rPr>
                <w:lang w:eastAsia="es-ES"/>
              </w:rPr>
            </w:pPr>
            <w:r w:rsidRPr="00593064">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14:paraId="668DFFBB" w14:textId="77777777" w:rsidR="002E17C5" w:rsidRPr="00593064" w:rsidRDefault="002E17C5" w:rsidP="006D0169">
            <w:pPr>
              <w:pStyle w:val="tablacontenido"/>
              <w:rPr>
                <w:lang w:eastAsia="es-ES"/>
              </w:rPr>
            </w:pPr>
            <w:r w:rsidRPr="00593064">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14:paraId="709896C7" w14:textId="77777777" w:rsidR="002E17C5" w:rsidRPr="00593064" w:rsidRDefault="002E17C5" w:rsidP="006D0169">
            <w:pPr>
              <w:pStyle w:val="tablacontenido"/>
              <w:rPr>
                <w:lang w:eastAsia="es-ES"/>
              </w:rPr>
            </w:pPr>
            <w:r w:rsidRPr="00593064">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14:paraId="28DD3513" w14:textId="77777777" w:rsidR="002E17C5" w:rsidRPr="00593064" w:rsidRDefault="002E17C5" w:rsidP="006D0169">
            <w:pPr>
              <w:pStyle w:val="tablacontenido"/>
              <w:rPr>
                <w:lang w:eastAsia="es-ES"/>
              </w:rPr>
            </w:pPr>
            <w:r w:rsidRPr="00593064">
              <w:rPr>
                <w:lang w:eastAsia="es-ES"/>
              </w:rPr>
              <w:t xml:space="preserve">$ 127.389.949 </w:t>
            </w:r>
          </w:p>
        </w:tc>
      </w:tr>
      <w:tr w:rsidR="002E17C5" w:rsidRPr="00593064" w14:paraId="2D8FB62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1EFF7A" w14:textId="77777777" w:rsidR="002E17C5" w:rsidRPr="00593064" w:rsidRDefault="002E17C5" w:rsidP="006D0169">
            <w:pPr>
              <w:pStyle w:val="tablacontenido"/>
              <w:rPr>
                <w:lang w:eastAsia="es-ES"/>
              </w:rPr>
            </w:pPr>
            <w:r w:rsidRPr="00593064">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0D3BC5C3" w14:textId="77777777" w:rsidR="002E17C5" w:rsidRPr="00593064" w:rsidRDefault="002E17C5" w:rsidP="006D0169">
            <w:pPr>
              <w:pStyle w:val="tablacontenido"/>
              <w:rPr>
                <w:lang w:eastAsia="es-ES"/>
              </w:rPr>
            </w:pPr>
            <w:r w:rsidRPr="00593064">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14:paraId="491E8688" w14:textId="77777777" w:rsidR="002E17C5" w:rsidRPr="00593064" w:rsidRDefault="002E17C5" w:rsidP="006D0169">
            <w:pPr>
              <w:pStyle w:val="tablacontenido"/>
              <w:rPr>
                <w:lang w:eastAsia="es-ES"/>
              </w:rPr>
            </w:pPr>
            <w:r w:rsidRPr="00593064">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14:paraId="331BEE31" w14:textId="77777777" w:rsidR="002E17C5" w:rsidRPr="00593064" w:rsidRDefault="002E17C5" w:rsidP="006D0169">
            <w:pPr>
              <w:pStyle w:val="tablacontenido"/>
              <w:rPr>
                <w:lang w:eastAsia="es-ES"/>
              </w:rPr>
            </w:pPr>
            <w:r w:rsidRPr="00593064">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14:paraId="518D9F06" w14:textId="77777777" w:rsidR="002E17C5" w:rsidRPr="00593064" w:rsidRDefault="002E17C5" w:rsidP="006D0169">
            <w:pPr>
              <w:pStyle w:val="tablacontenido"/>
              <w:rPr>
                <w:lang w:eastAsia="es-ES"/>
              </w:rPr>
            </w:pPr>
            <w:r w:rsidRPr="00593064">
              <w:rPr>
                <w:lang w:eastAsia="es-ES"/>
              </w:rPr>
              <w:t>$ (10.807.914)</w:t>
            </w:r>
          </w:p>
        </w:tc>
        <w:tc>
          <w:tcPr>
            <w:tcW w:w="0" w:type="auto"/>
            <w:tcBorders>
              <w:top w:val="nil"/>
              <w:left w:val="nil"/>
              <w:bottom w:val="nil"/>
              <w:right w:val="nil"/>
            </w:tcBorders>
            <w:shd w:val="clear" w:color="auto" w:fill="auto"/>
            <w:noWrap/>
            <w:vAlign w:val="bottom"/>
            <w:hideMark/>
          </w:tcPr>
          <w:p w14:paraId="411A7F1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8BAF37" w14:textId="77777777" w:rsidR="002E17C5" w:rsidRPr="00593064" w:rsidRDefault="002E17C5" w:rsidP="006D0169">
            <w:pPr>
              <w:pStyle w:val="tablacontenido"/>
              <w:rPr>
                <w:lang w:eastAsia="es-ES"/>
              </w:rPr>
            </w:pPr>
            <w:r w:rsidRPr="00593064">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79CD9A7B" w14:textId="77777777" w:rsidR="002E17C5" w:rsidRPr="00593064" w:rsidRDefault="002E17C5" w:rsidP="006D0169">
            <w:pPr>
              <w:pStyle w:val="tablacontenido"/>
              <w:rPr>
                <w:lang w:eastAsia="es-ES"/>
              </w:rPr>
            </w:pPr>
            <w:r w:rsidRPr="00593064">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14:paraId="5FAC6827" w14:textId="77777777" w:rsidR="002E17C5" w:rsidRPr="00593064" w:rsidRDefault="002E17C5" w:rsidP="006D0169">
            <w:pPr>
              <w:pStyle w:val="tablacontenido"/>
              <w:rPr>
                <w:lang w:eastAsia="es-ES"/>
              </w:rPr>
            </w:pPr>
            <w:r w:rsidRPr="00593064">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14:paraId="74248997" w14:textId="77777777" w:rsidR="002E17C5" w:rsidRPr="00593064" w:rsidRDefault="002E17C5" w:rsidP="006D0169">
            <w:pPr>
              <w:pStyle w:val="tablacontenido"/>
              <w:rPr>
                <w:lang w:eastAsia="es-ES"/>
              </w:rPr>
            </w:pPr>
            <w:r w:rsidRPr="00593064">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14:paraId="38BF5580" w14:textId="77777777" w:rsidR="002E17C5" w:rsidRPr="00593064" w:rsidRDefault="002E17C5" w:rsidP="006D0169">
            <w:pPr>
              <w:pStyle w:val="tablacontenido"/>
              <w:rPr>
                <w:lang w:eastAsia="es-ES"/>
              </w:rPr>
            </w:pPr>
            <w:r w:rsidRPr="00593064">
              <w:rPr>
                <w:lang w:eastAsia="es-ES"/>
              </w:rPr>
              <w:t xml:space="preserve">$74.440.928 </w:t>
            </w:r>
          </w:p>
        </w:tc>
        <w:tc>
          <w:tcPr>
            <w:tcW w:w="0" w:type="auto"/>
            <w:tcBorders>
              <w:top w:val="nil"/>
              <w:left w:val="nil"/>
              <w:bottom w:val="nil"/>
              <w:right w:val="nil"/>
            </w:tcBorders>
            <w:shd w:val="clear" w:color="auto" w:fill="auto"/>
            <w:noWrap/>
            <w:vAlign w:val="bottom"/>
            <w:hideMark/>
          </w:tcPr>
          <w:p w14:paraId="1F3FDBD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E2178E" w14:textId="77777777" w:rsidR="002E17C5" w:rsidRPr="00593064" w:rsidRDefault="002E17C5" w:rsidP="006D0169">
            <w:pPr>
              <w:pStyle w:val="tablacontenido"/>
              <w:rPr>
                <w:lang w:eastAsia="es-ES"/>
              </w:rPr>
            </w:pPr>
            <w:r w:rsidRPr="00593064">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14:paraId="4FAE88DD" w14:textId="77777777" w:rsidR="002E17C5" w:rsidRPr="00593064" w:rsidRDefault="002E17C5" w:rsidP="006D0169">
            <w:pPr>
              <w:pStyle w:val="tablacontenido"/>
              <w:rPr>
                <w:lang w:eastAsia="es-ES"/>
              </w:rPr>
            </w:pPr>
            <w:r w:rsidRPr="00593064">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14:paraId="75C55DE0" w14:textId="77777777" w:rsidR="002E17C5" w:rsidRPr="00593064" w:rsidRDefault="002E17C5" w:rsidP="006D0169">
            <w:pPr>
              <w:pStyle w:val="tablacontenido"/>
              <w:rPr>
                <w:lang w:eastAsia="es-ES"/>
              </w:rPr>
            </w:pPr>
            <w:r w:rsidRPr="00593064">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14:paraId="2FAF412E" w14:textId="77777777" w:rsidR="002E17C5" w:rsidRPr="00593064" w:rsidRDefault="002E17C5" w:rsidP="006D0169">
            <w:pPr>
              <w:pStyle w:val="tablacontenido"/>
              <w:rPr>
                <w:lang w:eastAsia="es-ES"/>
              </w:rPr>
            </w:pPr>
            <w:r w:rsidRPr="00593064">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14:paraId="71643D47" w14:textId="77777777" w:rsidR="002E17C5" w:rsidRPr="00593064" w:rsidRDefault="002E17C5" w:rsidP="006D0169">
            <w:pPr>
              <w:pStyle w:val="tablacontenido"/>
              <w:rPr>
                <w:lang w:eastAsia="es-ES"/>
              </w:rPr>
            </w:pPr>
            <w:r w:rsidRPr="00593064">
              <w:rPr>
                <w:lang w:eastAsia="es-ES"/>
              </w:rPr>
              <w:t xml:space="preserve">$ 127.932.895 </w:t>
            </w:r>
          </w:p>
        </w:tc>
      </w:tr>
      <w:tr w:rsidR="002E17C5" w:rsidRPr="00593064" w14:paraId="4F4A397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4B6BE6" w14:textId="77777777" w:rsidR="002E17C5" w:rsidRPr="00593064" w:rsidRDefault="002E17C5" w:rsidP="006D0169">
            <w:pPr>
              <w:pStyle w:val="tablacontenido"/>
              <w:rPr>
                <w:lang w:eastAsia="es-ES"/>
              </w:rPr>
            </w:pPr>
            <w:r w:rsidRPr="00593064">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51775B2D" w14:textId="77777777" w:rsidR="002E17C5" w:rsidRPr="00593064" w:rsidRDefault="002E17C5" w:rsidP="006D0169">
            <w:pPr>
              <w:pStyle w:val="tablacontenido"/>
              <w:rPr>
                <w:lang w:eastAsia="es-ES"/>
              </w:rPr>
            </w:pPr>
            <w:r w:rsidRPr="00593064">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14:paraId="6AF1BAAA" w14:textId="77777777" w:rsidR="002E17C5" w:rsidRPr="00593064" w:rsidRDefault="002E17C5" w:rsidP="006D0169">
            <w:pPr>
              <w:pStyle w:val="tablacontenido"/>
              <w:rPr>
                <w:lang w:eastAsia="es-ES"/>
              </w:rPr>
            </w:pPr>
            <w:r w:rsidRPr="00593064">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14:paraId="56930C7C" w14:textId="77777777" w:rsidR="002E17C5" w:rsidRPr="00593064" w:rsidRDefault="002E17C5" w:rsidP="006D0169">
            <w:pPr>
              <w:pStyle w:val="tablacontenido"/>
              <w:rPr>
                <w:lang w:eastAsia="es-ES"/>
              </w:rPr>
            </w:pPr>
            <w:r w:rsidRPr="00593064">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14:paraId="6252CD48" w14:textId="77777777" w:rsidR="002E17C5" w:rsidRPr="00593064" w:rsidRDefault="002E17C5" w:rsidP="006D0169">
            <w:pPr>
              <w:pStyle w:val="tablacontenido"/>
              <w:rPr>
                <w:lang w:eastAsia="es-ES"/>
              </w:rPr>
            </w:pPr>
            <w:r w:rsidRPr="00593064">
              <w:rPr>
                <w:lang w:eastAsia="es-ES"/>
              </w:rPr>
              <w:t>$ (8.560.105)</w:t>
            </w:r>
          </w:p>
        </w:tc>
        <w:tc>
          <w:tcPr>
            <w:tcW w:w="0" w:type="auto"/>
            <w:tcBorders>
              <w:top w:val="nil"/>
              <w:left w:val="nil"/>
              <w:bottom w:val="nil"/>
              <w:right w:val="nil"/>
            </w:tcBorders>
            <w:shd w:val="clear" w:color="auto" w:fill="auto"/>
            <w:noWrap/>
            <w:vAlign w:val="bottom"/>
            <w:hideMark/>
          </w:tcPr>
          <w:p w14:paraId="1D9A340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C9AC9B" w14:textId="77777777" w:rsidR="002E17C5" w:rsidRPr="00593064" w:rsidRDefault="002E17C5" w:rsidP="006D0169">
            <w:pPr>
              <w:pStyle w:val="tablacontenido"/>
              <w:rPr>
                <w:lang w:eastAsia="es-ES"/>
              </w:rPr>
            </w:pPr>
            <w:r w:rsidRPr="00593064">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36EF9086" w14:textId="77777777" w:rsidR="002E17C5" w:rsidRPr="00593064" w:rsidRDefault="002E17C5" w:rsidP="006D0169">
            <w:pPr>
              <w:pStyle w:val="tablacontenido"/>
              <w:rPr>
                <w:lang w:eastAsia="es-ES"/>
              </w:rPr>
            </w:pPr>
            <w:r w:rsidRPr="00593064">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14:paraId="1F8832D5" w14:textId="77777777" w:rsidR="002E17C5" w:rsidRPr="00593064" w:rsidRDefault="002E17C5" w:rsidP="006D0169">
            <w:pPr>
              <w:pStyle w:val="tablacontenido"/>
              <w:rPr>
                <w:lang w:eastAsia="es-ES"/>
              </w:rPr>
            </w:pPr>
            <w:r w:rsidRPr="00593064">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14:paraId="4712DA2A" w14:textId="77777777" w:rsidR="002E17C5" w:rsidRPr="00593064" w:rsidRDefault="002E17C5" w:rsidP="006D0169">
            <w:pPr>
              <w:pStyle w:val="tablacontenido"/>
              <w:rPr>
                <w:lang w:eastAsia="es-ES"/>
              </w:rPr>
            </w:pPr>
            <w:r w:rsidRPr="00593064">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14:paraId="39484D5B" w14:textId="77777777" w:rsidR="002E17C5" w:rsidRPr="00593064" w:rsidRDefault="002E17C5" w:rsidP="006D0169">
            <w:pPr>
              <w:pStyle w:val="tablacontenido"/>
              <w:rPr>
                <w:lang w:eastAsia="es-ES"/>
              </w:rPr>
            </w:pPr>
            <w:r w:rsidRPr="00593064">
              <w:rPr>
                <w:lang w:eastAsia="es-ES"/>
              </w:rPr>
              <w:t xml:space="preserve">$76.090.541 </w:t>
            </w:r>
          </w:p>
        </w:tc>
        <w:tc>
          <w:tcPr>
            <w:tcW w:w="0" w:type="auto"/>
            <w:tcBorders>
              <w:top w:val="nil"/>
              <w:left w:val="nil"/>
              <w:bottom w:val="nil"/>
              <w:right w:val="nil"/>
            </w:tcBorders>
            <w:shd w:val="clear" w:color="auto" w:fill="auto"/>
            <w:noWrap/>
            <w:vAlign w:val="bottom"/>
            <w:hideMark/>
          </w:tcPr>
          <w:p w14:paraId="25CC7C9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D39EB8" w14:textId="77777777" w:rsidR="002E17C5" w:rsidRPr="00593064" w:rsidRDefault="002E17C5" w:rsidP="006D0169">
            <w:pPr>
              <w:pStyle w:val="tablacontenido"/>
              <w:rPr>
                <w:lang w:eastAsia="es-ES"/>
              </w:rPr>
            </w:pPr>
            <w:r w:rsidRPr="00593064">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14:paraId="417CBCBB" w14:textId="77777777" w:rsidR="002E17C5" w:rsidRPr="00593064" w:rsidRDefault="002E17C5" w:rsidP="006D0169">
            <w:pPr>
              <w:pStyle w:val="tablacontenido"/>
              <w:rPr>
                <w:lang w:eastAsia="es-ES"/>
              </w:rPr>
            </w:pPr>
            <w:r w:rsidRPr="00593064">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14:paraId="69611B23" w14:textId="77777777" w:rsidR="002E17C5" w:rsidRPr="00593064" w:rsidRDefault="002E17C5" w:rsidP="006D0169">
            <w:pPr>
              <w:pStyle w:val="tablacontenido"/>
              <w:rPr>
                <w:lang w:eastAsia="es-ES"/>
              </w:rPr>
            </w:pPr>
            <w:r w:rsidRPr="00593064">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14:paraId="4D5AF950" w14:textId="77777777" w:rsidR="002E17C5" w:rsidRPr="00593064" w:rsidRDefault="002E17C5" w:rsidP="006D0169">
            <w:pPr>
              <w:pStyle w:val="tablacontenido"/>
              <w:rPr>
                <w:lang w:eastAsia="es-ES"/>
              </w:rPr>
            </w:pPr>
            <w:r w:rsidRPr="00593064">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14:paraId="361B459C" w14:textId="77777777" w:rsidR="002E17C5" w:rsidRPr="00593064" w:rsidRDefault="002E17C5" w:rsidP="006D0169">
            <w:pPr>
              <w:pStyle w:val="tablacontenido"/>
              <w:rPr>
                <w:lang w:eastAsia="es-ES"/>
              </w:rPr>
            </w:pPr>
            <w:r w:rsidRPr="00593064">
              <w:rPr>
                <w:lang w:eastAsia="es-ES"/>
              </w:rPr>
              <w:t xml:space="preserve">$ 128.475.465 </w:t>
            </w:r>
          </w:p>
        </w:tc>
      </w:tr>
      <w:tr w:rsidR="002E17C5" w:rsidRPr="00593064" w14:paraId="5AA938D2"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8AF16D" w14:textId="77777777" w:rsidR="002E17C5" w:rsidRPr="00593064" w:rsidRDefault="002E17C5" w:rsidP="006D0169">
            <w:pPr>
              <w:pStyle w:val="tablacontenido"/>
              <w:rPr>
                <w:lang w:eastAsia="es-ES"/>
              </w:rPr>
            </w:pPr>
            <w:r w:rsidRPr="00593064">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065CDE15" w14:textId="77777777" w:rsidR="002E17C5" w:rsidRPr="00593064" w:rsidRDefault="002E17C5" w:rsidP="006D0169">
            <w:pPr>
              <w:pStyle w:val="tablacontenido"/>
              <w:rPr>
                <w:lang w:eastAsia="es-ES"/>
              </w:rPr>
            </w:pPr>
            <w:r w:rsidRPr="00593064">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14:paraId="33C08C4B" w14:textId="77777777" w:rsidR="002E17C5" w:rsidRPr="00593064" w:rsidRDefault="002E17C5" w:rsidP="006D0169">
            <w:pPr>
              <w:pStyle w:val="tablacontenido"/>
              <w:rPr>
                <w:lang w:eastAsia="es-ES"/>
              </w:rPr>
            </w:pPr>
            <w:r w:rsidRPr="00593064">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14:paraId="7CD2E9B7" w14:textId="77777777" w:rsidR="002E17C5" w:rsidRPr="00593064" w:rsidRDefault="002E17C5" w:rsidP="006D0169">
            <w:pPr>
              <w:pStyle w:val="tablacontenido"/>
              <w:rPr>
                <w:lang w:eastAsia="es-ES"/>
              </w:rPr>
            </w:pPr>
            <w:r w:rsidRPr="00593064">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14:paraId="425D14D4" w14:textId="77777777" w:rsidR="002E17C5" w:rsidRPr="00593064" w:rsidRDefault="002E17C5" w:rsidP="006D0169">
            <w:pPr>
              <w:pStyle w:val="tablacontenido"/>
              <w:rPr>
                <w:lang w:eastAsia="es-ES"/>
              </w:rPr>
            </w:pPr>
            <w:r w:rsidRPr="00593064">
              <w:rPr>
                <w:lang w:eastAsia="es-ES"/>
              </w:rPr>
              <w:t>$ (6.314.814)</w:t>
            </w:r>
          </w:p>
        </w:tc>
        <w:tc>
          <w:tcPr>
            <w:tcW w:w="0" w:type="auto"/>
            <w:tcBorders>
              <w:top w:val="nil"/>
              <w:left w:val="nil"/>
              <w:bottom w:val="nil"/>
              <w:right w:val="nil"/>
            </w:tcBorders>
            <w:shd w:val="clear" w:color="auto" w:fill="auto"/>
            <w:noWrap/>
            <w:vAlign w:val="bottom"/>
            <w:hideMark/>
          </w:tcPr>
          <w:p w14:paraId="07F4F2E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16E18E" w14:textId="77777777" w:rsidR="002E17C5" w:rsidRPr="00593064" w:rsidRDefault="002E17C5" w:rsidP="006D0169">
            <w:pPr>
              <w:pStyle w:val="tablacontenido"/>
              <w:rPr>
                <w:lang w:eastAsia="es-ES"/>
              </w:rPr>
            </w:pPr>
            <w:r w:rsidRPr="00593064">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17D7DE6E" w14:textId="77777777" w:rsidR="002E17C5" w:rsidRPr="00593064" w:rsidRDefault="002E17C5" w:rsidP="006D0169">
            <w:pPr>
              <w:pStyle w:val="tablacontenido"/>
              <w:rPr>
                <w:lang w:eastAsia="es-ES"/>
              </w:rPr>
            </w:pPr>
            <w:r w:rsidRPr="00593064">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14:paraId="4F7CCD45" w14:textId="77777777" w:rsidR="002E17C5" w:rsidRPr="00593064" w:rsidRDefault="002E17C5" w:rsidP="006D0169">
            <w:pPr>
              <w:pStyle w:val="tablacontenido"/>
              <w:rPr>
                <w:lang w:eastAsia="es-ES"/>
              </w:rPr>
            </w:pPr>
            <w:r w:rsidRPr="00593064">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14:paraId="01DBA976" w14:textId="77777777" w:rsidR="002E17C5" w:rsidRPr="00593064" w:rsidRDefault="002E17C5" w:rsidP="006D0169">
            <w:pPr>
              <w:pStyle w:val="tablacontenido"/>
              <w:rPr>
                <w:lang w:eastAsia="es-ES"/>
              </w:rPr>
            </w:pPr>
            <w:r w:rsidRPr="00593064">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14:paraId="6300BBBA" w14:textId="77777777" w:rsidR="002E17C5" w:rsidRPr="00593064" w:rsidRDefault="002E17C5" w:rsidP="006D0169">
            <w:pPr>
              <w:pStyle w:val="tablacontenido"/>
              <w:rPr>
                <w:lang w:eastAsia="es-ES"/>
              </w:rPr>
            </w:pPr>
            <w:r w:rsidRPr="00593064">
              <w:rPr>
                <w:lang w:eastAsia="es-ES"/>
              </w:rPr>
              <w:t xml:space="preserve">$77.739.654 </w:t>
            </w:r>
          </w:p>
        </w:tc>
        <w:tc>
          <w:tcPr>
            <w:tcW w:w="0" w:type="auto"/>
            <w:tcBorders>
              <w:top w:val="nil"/>
              <w:left w:val="nil"/>
              <w:bottom w:val="nil"/>
              <w:right w:val="nil"/>
            </w:tcBorders>
            <w:shd w:val="clear" w:color="auto" w:fill="auto"/>
            <w:noWrap/>
            <w:vAlign w:val="bottom"/>
            <w:hideMark/>
          </w:tcPr>
          <w:p w14:paraId="2E2EC0B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A302EB" w14:textId="77777777" w:rsidR="002E17C5" w:rsidRPr="00593064" w:rsidRDefault="002E17C5" w:rsidP="006D0169">
            <w:pPr>
              <w:pStyle w:val="tablacontenido"/>
              <w:rPr>
                <w:lang w:eastAsia="es-ES"/>
              </w:rPr>
            </w:pPr>
            <w:r w:rsidRPr="00593064">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14:paraId="52B3C930" w14:textId="77777777" w:rsidR="002E17C5" w:rsidRPr="00593064" w:rsidRDefault="002E17C5" w:rsidP="006D0169">
            <w:pPr>
              <w:pStyle w:val="tablacontenido"/>
              <w:rPr>
                <w:lang w:eastAsia="es-ES"/>
              </w:rPr>
            </w:pPr>
            <w:r w:rsidRPr="00593064">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14:paraId="563A0BC8" w14:textId="77777777" w:rsidR="002E17C5" w:rsidRPr="00593064" w:rsidRDefault="002E17C5" w:rsidP="006D0169">
            <w:pPr>
              <w:pStyle w:val="tablacontenido"/>
              <w:rPr>
                <w:lang w:eastAsia="es-ES"/>
              </w:rPr>
            </w:pPr>
            <w:r w:rsidRPr="00593064">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14:paraId="0BE2CD3A" w14:textId="77777777" w:rsidR="002E17C5" w:rsidRPr="00593064" w:rsidRDefault="002E17C5" w:rsidP="006D0169">
            <w:pPr>
              <w:pStyle w:val="tablacontenido"/>
              <w:rPr>
                <w:lang w:eastAsia="es-ES"/>
              </w:rPr>
            </w:pPr>
            <w:r w:rsidRPr="00593064">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14:paraId="16E7EE2F" w14:textId="77777777" w:rsidR="002E17C5" w:rsidRPr="00593064" w:rsidRDefault="002E17C5" w:rsidP="006D0169">
            <w:pPr>
              <w:pStyle w:val="tablacontenido"/>
              <w:rPr>
                <w:lang w:eastAsia="es-ES"/>
              </w:rPr>
            </w:pPr>
            <w:r w:rsidRPr="00593064">
              <w:rPr>
                <w:lang w:eastAsia="es-ES"/>
              </w:rPr>
              <w:t xml:space="preserve">$ 129.017.657 </w:t>
            </w:r>
          </w:p>
        </w:tc>
      </w:tr>
      <w:tr w:rsidR="002E17C5" w:rsidRPr="00593064" w14:paraId="00ACB5B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F5AF86" w14:textId="77777777" w:rsidR="002E17C5" w:rsidRPr="00593064" w:rsidRDefault="002E17C5" w:rsidP="006D0169">
            <w:pPr>
              <w:pStyle w:val="tablacontenido"/>
              <w:rPr>
                <w:lang w:eastAsia="es-ES"/>
              </w:rPr>
            </w:pPr>
            <w:r w:rsidRPr="00593064">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745B7C59" w14:textId="77777777" w:rsidR="002E17C5" w:rsidRPr="00593064" w:rsidRDefault="002E17C5" w:rsidP="006D0169">
            <w:pPr>
              <w:pStyle w:val="tablacontenido"/>
              <w:rPr>
                <w:lang w:eastAsia="es-ES"/>
              </w:rPr>
            </w:pPr>
            <w:r w:rsidRPr="00593064">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14:paraId="74BE45E9" w14:textId="77777777" w:rsidR="002E17C5" w:rsidRPr="00593064" w:rsidRDefault="002E17C5" w:rsidP="006D0169">
            <w:pPr>
              <w:pStyle w:val="tablacontenido"/>
              <w:rPr>
                <w:lang w:eastAsia="es-ES"/>
              </w:rPr>
            </w:pPr>
            <w:r w:rsidRPr="00593064">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14:paraId="428CE4EB" w14:textId="77777777" w:rsidR="002E17C5" w:rsidRPr="00593064" w:rsidRDefault="002E17C5" w:rsidP="006D0169">
            <w:pPr>
              <w:pStyle w:val="tablacontenido"/>
              <w:rPr>
                <w:lang w:eastAsia="es-ES"/>
              </w:rPr>
            </w:pPr>
            <w:r w:rsidRPr="00593064">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14:paraId="3236ED27" w14:textId="77777777" w:rsidR="002E17C5" w:rsidRPr="00593064" w:rsidRDefault="002E17C5" w:rsidP="006D0169">
            <w:pPr>
              <w:pStyle w:val="tablacontenido"/>
              <w:rPr>
                <w:lang w:eastAsia="es-ES"/>
              </w:rPr>
            </w:pPr>
            <w:r w:rsidRPr="00593064">
              <w:rPr>
                <w:lang w:eastAsia="es-ES"/>
              </w:rPr>
              <w:t>$ (4.071.903)</w:t>
            </w:r>
          </w:p>
        </w:tc>
        <w:tc>
          <w:tcPr>
            <w:tcW w:w="0" w:type="auto"/>
            <w:tcBorders>
              <w:top w:val="nil"/>
              <w:left w:val="nil"/>
              <w:bottom w:val="nil"/>
              <w:right w:val="nil"/>
            </w:tcBorders>
            <w:shd w:val="clear" w:color="auto" w:fill="auto"/>
            <w:noWrap/>
            <w:vAlign w:val="bottom"/>
            <w:hideMark/>
          </w:tcPr>
          <w:p w14:paraId="0034CC9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993AB0" w14:textId="77777777" w:rsidR="002E17C5" w:rsidRPr="00593064" w:rsidRDefault="002E17C5" w:rsidP="006D0169">
            <w:pPr>
              <w:pStyle w:val="tablacontenido"/>
              <w:rPr>
                <w:lang w:eastAsia="es-ES"/>
              </w:rPr>
            </w:pPr>
            <w:r w:rsidRPr="00593064">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056D1B27" w14:textId="77777777" w:rsidR="002E17C5" w:rsidRPr="00593064" w:rsidRDefault="002E17C5" w:rsidP="006D0169">
            <w:pPr>
              <w:pStyle w:val="tablacontenido"/>
              <w:rPr>
                <w:lang w:eastAsia="es-ES"/>
              </w:rPr>
            </w:pPr>
            <w:r w:rsidRPr="00593064">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14:paraId="45B76545" w14:textId="77777777" w:rsidR="002E17C5" w:rsidRPr="00593064" w:rsidRDefault="002E17C5" w:rsidP="006D0169">
            <w:pPr>
              <w:pStyle w:val="tablacontenido"/>
              <w:rPr>
                <w:lang w:eastAsia="es-ES"/>
              </w:rPr>
            </w:pPr>
            <w:r w:rsidRPr="00593064">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14:paraId="27B4E146" w14:textId="77777777" w:rsidR="002E17C5" w:rsidRPr="00593064" w:rsidRDefault="002E17C5" w:rsidP="006D0169">
            <w:pPr>
              <w:pStyle w:val="tablacontenido"/>
              <w:rPr>
                <w:lang w:eastAsia="es-ES"/>
              </w:rPr>
            </w:pPr>
            <w:r w:rsidRPr="00593064">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14:paraId="61331205" w14:textId="77777777" w:rsidR="002E17C5" w:rsidRPr="00593064" w:rsidRDefault="002E17C5" w:rsidP="006D0169">
            <w:pPr>
              <w:pStyle w:val="tablacontenido"/>
              <w:rPr>
                <w:lang w:eastAsia="es-ES"/>
              </w:rPr>
            </w:pPr>
            <w:r w:rsidRPr="00593064">
              <w:rPr>
                <w:lang w:eastAsia="es-ES"/>
              </w:rPr>
              <w:t xml:space="preserve">$79.388.267 </w:t>
            </w:r>
          </w:p>
        </w:tc>
        <w:tc>
          <w:tcPr>
            <w:tcW w:w="0" w:type="auto"/>
            <w:tcBorders>
              <w:top w:val="nil"/>
              <w:left w:val="nil"/>
              <w:bottom w:val="nil"/>
              <w:right w:val="nil"/>
            </w:tcBorders>
            <w:shd w:val="clear" w:color="auto" w:fill="auto"/>
            <w:noWrap/>
            <w:vAlign w:val="bottom"/>
            <w:hideMark/>
          </w:tcPr>
          <w:p w14:paraId="7F47309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920FF54" w14:textId="77777777" w:rsidR="002E17C5" w:rsidRPr="00593064" w:rsidRDefault="002E17C5" w:rsidP="006D0169">
            <w:pPr>
              <w:pStyle w:val="tablacontenido"/>
              <w:rPr>
                <w:lang w:eastAsia="es-ES"/>
              </w:rPr>
            </w:pPr>
            <w:r w:rsidRPr="00593064">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14:paraId="31F022F1" w14:textId="77777777" w:rsidR="002E17C5" w:rsidRPr="00593064" w:rsidRDefault="002E17C5" w:rsidP="006D0169">
            <w:pPr>
              <w:pStyle w:val="tablacontenido"/>
              <w:rPr>
                <w:lang w:eastAsia="es-ES"/>
              </w:rPr>
            </w:pPr>
            <w:r w:rsidRPr="00593064">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14:paraId="647940D4" w14:textId="77777777" w:rsidR="002E17C5" w:rsidRPr="00593064" w:rsidRDefault="002E17C5" w:rsidP="006D0169">
            <w:pPr>
              <w:pStyle w:val="tablacontenido"/>
              <w:rPr>
                <w:lang w:eastAsia="es-ES"/>
              </w:rPr>
            </w:pPr>
            <w:r w:rsidRPr="00593064">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14:paraId="1AB8F795" w14:textId="77777777" w:rsidR="002E17C5" w:rsidRPr="00593064" w:rsidRDefault="002E17C5" w:rsidP="006D0169">
            <w:pPr>
              <w:pStyle w:val="tablacontenido"/>
              <w:rPr>
                <w:lang w:eastAsia="es-ES"/>
              </w:rPr>
            </w:pPr>
            <w:r w:rsidRPr="00593064">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14:paraId="44FEDE8E" w14:textId="77777777" w:rsidR="002E17C5" w:rsidRPr="00593064" w:rsidRDefault="002E17C5" w:rsidP="006D0169">
            <w:pPr>
              <w:pStyle w:val="tablacontenido"/>
              <w:rPr>
                <w:lang w:eastAsia="es-ES"/>
              </w:rPr>
            </w:pPr>
            <w:r w:rsidRPr="00593064">
              <w:rPr>
                <w:lang w:eastAsia="es-ES"/>
              </w:rPr>
              <w:t xml:space="preserve">$ 129.559.472 </w:t>
            </w:r>
          </w:p>
        </w:tc>
      </w:tr>
      <w:tr w:rsidR="002E17C5" w:rsidRPr="00593064" w14:paraId="532C2BAD"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C510C9" w14:textId="77777777" w:rsidR="002E17C5" w:rsidRPr="00593064" w:rsidRDefault="002E17C5" w:rsidP="006D0169">
            <w:pPr>
              <w:pStyle w:val="tablacontenido"/>
              <w:rPr>
                <w:lang w:eastAsia="es-ES"/>
              </w:rPr>
            </w:pPr>
            <w:r w:rsidRPr="00593064">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2F21FC43" w14:textId="77777777" w:rsidR="002E17C5" w:rsidRPr="00593064" w:rsidRDefault="002E17C5" w:rsidP="006D0169">
            <w:pPr>
              <w:pStyle w:val="tablacontenido"/>
              <w:rPr>
                <w:lang w:eastAsia="es-ES"/>
              </w:rPr>
            </w:pPr>
            <w:r w:rsidRPr="00593064">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14:paraId="45D7647D" w14:textId="77777777" w:rsidR="002E17C5" w:rsidRPr="00593064" w:rsidRDefault="002E17C5" w:rsidP="006D0169">
            <w:pPr>
              <w:pStyle w:val="tablacontenido"/>
              <w:rPr>
                <w:lang w:eastAsia="es-ES"/>
              </w:rPr>
            </w:pPr>
            <w:r w:rsidRPr="00593064">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14:paraId="7336FA8E" w14:textId="77777777" w:rsidR="002E17C5" w:rsidRPr="00593064" w:rsidRDefault="002E17C5" w:rsidP="006D0169">
            <w:pPr>
              <w:pStyle w:val="tablacontenido"/>
              <w:rPr>
                <w:lang w:eastAsia="es-ES"/>
              </w:rPr>
            </w:pPr>
            <w:r w:rsidRPr="00593064">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14:paraId="1F37100D" w14:textId="77777777" w:rsidR="002E17C5" w:rsidRPr="00593064" w:rsidRDefault="002E17C5" w:rsidP="006D0169">
            <w:pPr>
              <w:pStyle w:val="tablacontenido"/>
              <w:rPr>
                <w:lang w:eastAsia="es-ES"/>
              </w:rPr>
            </w:pPr>
            <w:r w:rsidRPr="00593064">
              <w:rPr>
                <w:lang w:eastAsia="es-ES"/>
              </w:rPr>
              <w:t>$ (1.831.244)</w:t>
            </w:r>
          </w:p>
        </w:tc>
        <w:tc>
          <w:tcPr>
            <w:tcW w:w="0" w:type="auto"/>
            <w:tcBorders>
              <w:top w:val="nil"/>
              <w:left w:val="nil"/>
              <w:bottom w:val="nil"/>
              <w:right w:val="nil"/>
            </w:tcBorders>
            <w:shd w:val="clear" w:color="auto" w:fill="auto"/>
            <w:noWrap/>
            <w:vAlign w:val="bottom"/>
            <w:hideMark/>
          </w:tcPr>
          <w:p w14:paraId="1E6F7CF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190890" w14:textId="77777777" w:rsidR="002E17C5" w:rsidRPr="00593064" w:rsidRDefault="002E17C5" w:rsidP="006D0169">
            <w:pPr>
              <w:pStyle w:val="tablacontenido"/>
              <w:rPr>
                <w:lang w:eastAsia="es-ES"/>
              </w:rPr>
            </w:pPr>
            <w:r w:rsidRPr="00593064">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796A3C13" w14:textId="77777777" w:rsidR="002E17C5" w:rsidRPr="00593064" w:rsidRDefault="002E17C5" w:rsidP="006D0169">
            <w:pPr>
              <w:pStyle w:val="tablacontenido"/>
              <w:rPr>
                <w:lang w:eastAsia="es-ES"/>
              </w:rPr>
            </w:pPr>
            <w:r w:rsidRPr="00593064">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14:paraId="7B8F94D8" w14:textId="77777777" w:rsidR="002E17C5" w:rsidRPr="00593064" w:rsidRDefault="002E17C5" w:rsidP="006D0169">
            <w:pPr>
              <w:pStyle w:val="tablacontenido"/>
              <w:rPr>
                <w:lang w:eastAsia="es-ES"/>
              </w:rPr>
            </w:pPr>
            <w:r w:rsidRPr="00593064">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14:paraId="4E4E0AB2" w14:textId="77777777" w:rsidR="002E17C5" w:rsidRPr="00593064" w:rsidRDefault="002E17C5" w:rsidP="006D0169">
            <w:pPr>
              <w:pStyle w:val="tablacontenido"/>
              <w:rPr>
                <w:lang w:eastAsia="es-ES"/>
              </w:rPr>
            </w:pPr>
            <w:r w:rsidRPr="00593064">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14:paraId="22FD1B9E" w14:textId="77777777" w:rsidR="002E17C5" w:rsidRPr="00593064" w:rsidRDefault="002E17C5" w:rsidP="006D0169">
            <w:pPr>
              <w:pStyle w:val="tablacontenido"/>
              <w:rPr>
                <w:lang w:eastAsia="es-ES"/>
              </w:rPr>
            </w:pPr>
            <w:r w:rsidRPr="00593064">
              <w:rPr>
                <w:lang w:eastAsia="es-ES"/>
              </w:rPr>
              <w:t xml:space="preserve">$81.036.382 </w:t>
            </w:r>
          </w:p>
        </w:tc>
        <w:tc>
          <w:tcPr>
            <w:tcW w:w="0" w:type="auto"/>
            <w:tcBorders>
              <w:top w:val="nil"/>
              <w:left w:val="nil"/>
              <w:bottom w:val="nil"/>
              <w:right w:val="nil"/>
            </w:tcBorders>
            <w:shd w:val="clear" w:color="auto" w:fill="auto"/>
            <w:noWrap/>
            <w:vAlign w:val="bottom"/>
            <w:hideMark/>
          </w:tcPr>
          <w:p w14:paraId="631944C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7071F7" w14:textId="77777777" w:rsidR="002E17C5" w:rsidRPr="00593064" w:rsidRDefault="002E17C5" w:rsidP="006D0169">
            <w:pPr>
              <w:pStyle w:val="tablacontenido"/>
              <w:rPr>
                <w:lang w:eastAsia="es-ES"/>
              </w:rPr>
            </w:pPr>
            <w:r w:rsidRPr="00593064">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14:paraId="03D0EB3F" w14:textId="77777777" w:rsidR="002E17C5" w:rsidRPr="00593064" w:rsidRDefault="002E17C5" w:rsidP="006D0169">
            <w:pPr>
              <w:pStyle w:val="tablacontenido"/>
              <w:rPr>
                <w:lang w:eastAsia="es-ES"/>
              </w:rPr>
            </w:pPr>
            <w:r w:rsidRPr="00593064">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14:paraId="00DD938D" w14:textId="77777777" w:rsidR="002E17C5" w:rsidRPr="00593064" w:rsidRDefault="002E17C5" w:rsidP="006D0169">
            <w:pPr>
              <w:pStyle w:val="tablacontenido"/>
              <w:rPr>
                <w:lang w:eastAsia="es-ES"/>
              </w:rPr>
            </w:pPr>
            <w:r w:rsidRPr="00593064">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14:paraId="4F723C86" w14:textId="77777777" w:rsidR="002E17C5" w:rsidRPr="00593064" w:rsidRDefault="002E17C5" w:rsidP="006D0169">
            <w:pPr>
              <w:pStyle w:val="tablacontenido"/>
              <w:rPr>
                <w:lang w:eastAsia="es-ES"/>
              </w:rPr>
            </w:pPr>
            <w:r w:rsidRPr="00593064">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14:paraId="6C88B246" w14:textId="77777777" w:rsidR="002E17C5" w:rsidRPr="00593064" w:rsidRDefault="002E17C5" w:rsidP="006D0169">
            <w:pPr>
              <w:pStyle w:val="tablacontenido"/>
              <w:rPr>
                <w:lang w:eastAsia="es-ES"/>
              </w:rPr>
            </w:pPr>
            <w:r w:rsidRPr="00593064">
              <w:rPr>
                <w:lang w:eastAsia="es-ES"/>
              </w:rPr>
              <w:t xml:space="preserve">$ 130.100.907 </w:t>
            </w:r>
          </w:p>
        </w:tc>
      </w:tr>
      <w:tr w:rsidR="002E17C5" w:rsidRPr="00593064" w14:paraId="10FDDDC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947C9D" w14:textId="77777777" w:rsidR="002E17C5" w:rsidRPr="00593064" w:rsidRDefault="002E17C5" w:rsidP="006D0169">
            <w:pPr>
              <w:pStyle w:val="tablacontenido"/>
              <w:rPr>
                <w:lang w:eastAsia="es-ES"/>
              </w:rPr>
            </w:pPr>
            <w:r w:rsidRPr="00593064">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3B7D7B09" w14:textId="77777777" w:rsidR="002E17C5" w:rsidRPr="00593064" w:rsidRDefault="002E17C5" w:rsidP="006D0169">
            <w:pPr>
              <w:pStyle w:val="tablacontenido"/>
              <w:rPr>
                <w:lang w:eastAsia="es-ES"/>
              </w:rPr>
            </w:pPr>
            <w:r w:rsidRPr="00593064">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14:paraId="57E5E69A" w14:textId="77777777" w:rsidR="002E17C5" w:rsidRPr="00593064" w:rsidRDefault="002E17C5" w:rsidP="006D0169">
            <w:pPr>
              <w:pStyle w:val="tablacontenido"/>
              <w:rPr>
                <w:lang w:eastAsia="es-ES"/>
              </w:rPr>
            </w:pPr>
            <w:r w:rsidRPr="00593064">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14:paraId="29CC9616" w14:textId="77777777" w:rsidR="002E17C5" w:rsidRPr="00593064" w:rsidRDefault="002E17C5" w:rsidP="006D0169">
            <w:pPr>
              <w:pStyle w:val="tablacontenido"/>
              <w:rPr>
                <w:lang w:eastAsia="es-ES"/>
              </w:rPr>
            </w:pPr>
            <w:r w:rsidRPr="00593064">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14:paraId="28A6924D" w14:textId="77777777" w:rsidR="002E17C5" w:rsidRPr="00593064" w:rsidRDefault="002E17C5" w:rsidP="006D0169">
            <w:pPr>
              <w:pStyle w:val="tablacontenido"/>
              <w:rPr>
                <w:lang w:eastAsia="es-ES"/>
              </w:rPr>
            </w:pPr>
            <w:r w:rsidRPr="00593064">
              <w:rPr>
                <w:lang w:eastAsia="es-ES"/>
              </w:rPr>
              <w:t xml:space="preserve">$407.276 </w:t>
            </w:r>
          </w:p>
        </w:tc>
        <w:tc>
          <w:tcPr>
            <w:tcW w:w="0" w:type="auto"/>
            <w:tcBorders>
              <w:top w:val="nil"/>
              <w:left w:val="nil"/>
              <w:bottom w:val="nil"/>
              <w:right w:val="nil"/>
            </w:tcBorders>
            <w:shd w:val="clear" w:color="auto" w:fill="auto"/>
            <w:noWrap/>
            <w:vAlign w:val="bottom"/>
            <w:hideMark/>
          </w:tcPr>
          <w:p w14:paraId="1947525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2DA5B2" w14:textId="77777777" w:rsidR="002E17C5" w:rsidRPr="00593064" w:rsidRDefault="002E17C5" w:rsidP="006D0169">
            <w:pPr>
              <w:pStyle w:val="tablacontenido"/>
              <w:rPr>
                <w:lang w:eastAsia="es-ES"/>
              </w:rPr>
            </w:pPr>
            <w:r w:rsidRPr="00593064">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523A8750" w14:textId="77777777" w:rsidR="002E17C5" w:rsidRPr="00593064" w:rsidRDefault="002E17C5" w:rsidP="006D0169">
            <w:pPr>
              <w:pStyle w:val="tablacontenido"/>
              <w:rPr>
                <w:lang w:eastAsia="es-ES"/>
              </w:rPr>
            </w:pPr>
            <w:r w:rsidRPr="00593064">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14:paraId="2A65E640" w14:textId="77777777" w:rsidR="002E17C5" w:rsidRPr="00593064" w:rsidRDefault="002E17C5" w:rsidP="006D0169">
            <w:pPr>
              <w:pStyle w:val="tablacontenido"/>
              <w:rPr>
                <w:lang w:eastAsia="es-ES"/>
              </w:rPr>
            </w:pPr>
            <w:r w:rsidRPr="00593064">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14:paraId="223EE517" w14:textId="77777777" w:rsidR="002E17C5" w:rsidRPr="00593064" w:rsidRDefault="002E17C5" w:rsidP="006D0169">
            <w:pPr>
              <w:pStyle w:val="tablacontenido"/>
              <w:rPr>
                <w:lang w:eastAsia="es-ES"/>
              </w:rPr>
            </w:pPr>
            <w:r w:rsidRPr="00593064">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14:paraId="61E773E7" w14:textId="77777777" w:rsidR="002E17C5" w:rsidRPr="00593064" w:rsidRDefault="002E17C5" w:rsidP="006D0169">
            <w:pPr>
              <w:pStyle w:val="tablacontenido"/>
              <w:rPr>
                <w:lang w:eastAsia="es-ES"/>
              </w:rPr>
            </w:pPr>
            <w:r w:rsidRPr="00593064">
              <w:rPr>
                <w:lang w:eastAsia="es-ES"/>
              </w:rPr>
              <w:t xml:space="preserve">$82.683.999 </w:t>
            </w:r>
          </w:p>
        </w:tc>
        <w:tc>
          <w:tcPr>
            <w:tcW w:w="0" w:type="auto"/>
            <w:tcBorders>
              <w:top w:val="nil"/>
              <w:left w:val="nil"/>
              <w:bottom w:val="nil"/>
              <w:right w:val="nil"/>
            </w:tcBorders>
            <w:shd w:val="clear" w:color="auto" w:fill="auto"/>
            <w:noWrap/>
            <w:vAlign w:val="bottom"/>
            <w:hideMark/>
          </w:tcPr>
          <w:p w14:paraId="075648E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3678B1" w14:textId="77777777" w:rsidR="002E17C5" w:rsidRPr="00593064" w:rsidRDefault="002E17C5" w:rsidP="006D0169">
            <w:pPr>
              <w:pStyle w:val="tablacontenido"/>
              <w:rPr>
                <w:lang w:eastAsia="es-ES"/>
              </w:rPr>
            </w:pPr>
            <w:r w:rsidRPr="00593064">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14:paraId="08C0E470" w14:textId="77777777" w:rsidR="002E17C5" w:rsidRPr="00593064" w:rsidRDefault="002E17C5" w:rsidP="006D0169">
            <w:pPr>
              <w:pStyle w:val="tablacontenido"/>
              <w:rPr>
                <w:lang w:eastAsia="es-ES"/>
              </w:rPr>
            </w:pPr>
            <w:r w:rsidRPr="00593064">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14:paraId="6B0850C3" w14:textId="77777777" w:rsidR="002E17C5" w:rsidRPr="00593064" w:rsidRDefault="002E17C5" w:rsidP="006D0169">
            <w:pPr>
              <w:pStyle w:val="tablacontenido"/>
              <w:rPr>
                <w:lang w:eastAsia="es-ES"/>
              </w:rPr>
            </w:pPr>
            <w:r w:rsidRPr="00593064">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14:paraId="390F2BE5" w14:textId="77777777" w:rsidR="002E17C5" w:rsidRPr="00593064" w:rsidRDefault="002E17C5" w:rsidP="006D0169">
            <w:pPr>
              <w:pStyle w:val="tablacontenido"/>
              <w:rPr>
                <w:lang w:eastAsia="es-ES"/>
              </w:rPr>
            </w:pPr>
            <w:r w:rsidRPr="00593064">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14:paraId="1613CF21" w14:textId="77777777" w:rsidR="002E17C5" w:rsidRPr="00593064" w:rsidRDefault="002E17C5" w:rsidP="006D0169">
            <w:pPr>
              <w:pStyle w:val="tablacontenido"/>
              <w:rPr>
                <w:lang w:eastAsia="es-ES"/>
              </w:rPr>
            </w:pPr>
            <w:r w:rsidRPr="00593064">
              <w:rPr>
                <w:lang w:eastAsia="es-ES"/>
              </w:rPr>
              <w:t xml:space="preserve">$ 130.641.961 </w:t>
            </w:r>
          </w:p>
        </w:tc>
      </w:tr>
      <w:tr w:rsidR="002E17C5" w:rsidRPr="00593064" w14:paraId="14BB9D7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3235B8" w14:textId="77777777" w:rsidR="002E17C5" w:rsidRPr="00593064" w:rsidRDefault="002E17C5" w:rsidP="006D0169">
            <w:pPr>
              <w:pStyle w:val="tablacontenido"/>
              <w:rPr>
                <w:lang w:eastAsia="es-ES"/>
              </w:rPr>
            </w:pPr>
            <w:r w:rsidRPr="00593064">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7F43BB8A" w14:textId="77777777" w:rsidR="002E17C5" w:rsidRPr="00593064" w:rsidRDefault="002E17C5" w:rsidP="006D0169">
            <w:pPr>
              <w:pStyle w:val="tablacontenido"/>
              <w:rPr>
                <w:lang w:eastAsia="es-ES"/>
              </w:rPr>
            </w:pPr>
            <w:r w:rsidRPr="00593064">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14:paraId="647EAC52" w14:textId="77777777" w:rsidR="002E17C5" w:rsidRPr="00593064" w:rsidRDefault="002E17C5" w:rsidP="006D0169">
            <w:pPr>
              <w:pStyle w:val="tablacontenido"/>
              <w:rPr>
                <w:lang w:eastAsia="es-ES"/>
              </w:rPr>
            </w:pPr>
            <w:r w:rsidRPr="00593064">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14:paraId="6AA5A41F" w14:textId="77777777" w:rsidR="002E17C5" w:rsidRPr="00593064" w:rsidRDefault="002E17C5" w:rsidP="006D0169">
            <w:pPr>
              <w:pStyle w:val="tablacontenido"/>
              <w:rPr>
                <w:lang w:eastAsia="es-ES"/>
              </w:rPr>
            </w:pPr>
            <w:r w:rsidRPr="00593064">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14:paraId="6F962D66" w14:textId="77777777" w:rsidR="002E17C5" w:rsidRPr="00593064" w:rsidRDefault="002E17C5" w:rsidP="006D0169">
            <w:pPr>
              <w:pStyle w:val="tablacontenido"/>
              <w:rPr>
                <w:lang w:eastAsia="es-ES"/>
              </w:rPr>
            </w:pPr>
            <w:r w:rsidRPr="00593064">
              <w:rPr>
                <w:lang w:eastAsia="es-ES"/>
              </w:rPr>
              <w:t xml:space="preserve">$ 2.643.761 </w:t>
            </w:r>
          </w:p>
        </w:tc>
        <w:tc>
          <w:tcPr>
            <w:tcW w:w="0" w:type="auto"/>
            <w:tcBorders>
              <w:top w:val="nil"/>
              <w:left w:val="nil"/>
              <w:bottom w:val="nil"/>
              <w:right w:val="nil"/>
            </w:tcBorders>
            <w:shd w:val="clear" w:color="auto" w:fill="auto"/>
            <w:noWrap/>
            <w:vAlign w:val="bottom"/>
            <w:hideMark/>
          </w:tcPr>
          <w:p w14:paraId="6F5890B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B4EDFD" w14:textId="77777777" w:rsidR="002E17C5" w:rsidRPr="00593064" w:rsidRDefault="002E17C5" w:rsidP="006D0169">
            <w:pPr>
              <w:pStyle w:val="tablacontenido"/>
              <w:rPr>
                <w:lang w:eastAsia="es-ES"/>
              </w:rPr>
            </w:pPr>
            <w:r w:rsidRPr="00593064">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3F1AC23A" w14:textId="77777777" w:rsidR="002E17C5" w:rsidRPr="00593064" w:rsidRDefault="002E17C5" w:rsidP="006D0169">
            <w:pPr>
              <w:pStyle w:val="tablacontenido"/>
              <w:rPr>
                <w:lang w:eastAsia="es-ES"/>
              </w:rPr>
            </w:pPr>
            <w:r w:rsidRPr="00593064">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14:paraId="0099F135" w14:textId="77777777" w:rsidR="002E17C5" w:rsidRPr="00593064" w:rsidRDefault="002E17C5" w:rsidP="006D0169">
            <w:pPr>
              <w:pStyle w:val="tablacontenido"/>
              <w:rPr>
                <w:lang w:eastAsia="es-ES"/>
              </w:rPr>
            </w:pPr>
            <w:r w:rsidRPr="00593064">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14:paraId="2CC73255" w14:textId="77777777" w:rsidR="002E17C5" w:rsidRPr="00593064" w:rsidRDefault="002E17C5" w:rsidP="006D0169">
            <w:pPr>
              <w:pStyle w:val="tablacontenido"/>
              <w:rPr>
                <w:lang w:eastAsia="es-ES"/>
              </w:rPr>
            </w:pPr>
            <w:r w:rsidRPr="00593064">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14:paraId="70E2A392" w14:textId="77777777" w:rsidR="002E17C5" w:rsidRPr="00593064" w:rsidRDefault="002E17C5" w:rsidP="006D0169">
            <w:pPr>
              <w:pStyle w:val="tablacontenido"/>
              <w:rPr>
                <w:lang w:eastAsia="es-ES"/>
              </w:rPr>
            </w:pPr>
            <w:r w:rsidRPr="00593064">
              <w:rPr>
                <w:lang w:eastAsia="es-ES"/>
              </w:rPr>
              <w:t xml:space="preserve">$84.331.119 </w:t>
            </w:r>
          </w:p>
        </w:tc>
        <w:tc>
          <w:tcPr>
            <w:tcW w:w="0" w:type="auto"/>
            <w:tcBorders>
              <w:top w:val="nil"/>
              <w:left w:val="nil"/>
              <w:bottom w:val="nil"/>
              <w:right w:val="nil"/>
            </w:tcBorders>
            <w:shd w:val="clear" w:color="auto" w:fill="auto"/>
            <w:noWrap/>
            <w:vAlign w:val="bottom"/>
            <w:hideMark/>
          </w:tcPr>
          <w:p w14:paraId="41AA025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2280A23" w14:textId="77777777" w:rsidR="002E17C5" w:rsidRPr="00593064" w:rsidRDefault="002E17C5" w:rsidP="006D0169">
            <w:pPr>
              <w:pStyle w:val="tablacontenido"/>
              <w:rPr>
                <w:lang w:eastAsia="es-ES"/>
              </w:rPr>
            </w:pPr>
            <w:r w:rsidRPr="00593064">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14:paraId="4519AE57" w14:textId="77777777" w:rsidR="002E17C5" w:rsidRPr="00593064" w:rsidRDefault="002E17C5" w:rsidP="006D0169">
            <w:pPr>
              <w:pStyle w:val="tablacontenido"/>
              <w:rPr>
                <w:lang w:eastAsia="es-ES"/>
              </w:rPr>
            </w:pPr>
            <w:r w:rsidRPr="00593064">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14:paraId="05422058" w14:textId="77777777" w:rsidR="002E17C5" w:rsidRPr="00593064" w:rsidRDefault="002E17C5" w:rsidP="006D0169">
            <w:pPr>
              <w:pStyle w:val="tablacontenido"/>
              <w:rPr>
                <w:lang w:eastAsia="es-ES"/>
              </w:rPr>
            </w:pPr>
            <w:r w:rsidRPr="00593064">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14:paraId="54DF7030" w14:textId="77777777" w:rsidR="002E17C5" w:rsidRPr="00593064" w:rsidRDefault="002E17C5" w:rsidP="006D0169">
            <w:pPr>
              <w:pStyle w:val="tablacontenido"/>
              <w:rPr>
                <w:lang w:eastAsia="es-ES"/>
              </w:rPr>
            </w:pPr>
            <w:r w:rsidRPr="00593064">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14:paraId="1ADFBF53" w14:textId="77777777" w:rsidR="002E17C5" w:rsidRPr="00593064" w:rsidRDefault="002E17C5" w:rsidP="006D0169">
            <w:pPr>
              <w:pStyle w:val="tablacontenido"/>
              <w:rPr>
                <w:lang w:eastAsia="es-ES"/>
              </w:rPr>
            </w:pPr>
            <w:r w:rsidRPr="00593064">
              <w:rPr>
                <w:lang w:eastAsia="es-ES"/>
              </w:rPr>
              <w:t xml:space="preserve">$ 131.182.632 </w:t>
            </w:r>
          </w:p>
        </w:tc>
      </w:tr>
      <w:tr w:rsidR="002E17C5" w:rsidRPr="00593064" w14:paraId="2D6E515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9558B6" w14:textId="77777777" w:rsidR="002E17C5" w:rsidRPr="00593064" w:rsidRDefault="002E17C5" w:rsidP="006D0169">
            <w:pPr>
              <w:pStyle w:val="tablacontenido"/>
              <w:rPr>
                <w:lang w:eastAsia="es-ES"/>
              </w:rPr>
            </w:pPr>
            <w:r w:rsidRPr="00593064">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087946F1" w14:textId="77777777" w:rsidR="002E17C5" w:rsidRPr="00593064" w:rsidRDefault="002E17C5" w:rsidP="006D0169">
            <w:pPr>
              <w:pStyle w:val="tablacontenido"/>
              <w:rPr>
                <w:lang w:eastAsia="es-ES"/>
              </w:rPr>
            </w:pPr>
            <w:r w:rsidRPr="00593064">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14:paraId="2FA332BD" w14:textId="77777777" w:rsidR="002E17C5" w:rsidRPr="00593064" w:rsidRDefault="002E17C5" w:rsidP="006D0169">
            <w:pPr>
              <w:pStyle w:val="tablacontenido"/>
              <w:rPr>
                <w:lang w:eastAsia="es-ES"/>
              </w:rPr>
            </w:pPr>
            <w:r w:rsidRPr="00593064">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14:paraId="22DE566D" w14:textId="77777777" w:rsidR="002E17C5" w:rsidRPr="00593064" w:rsidRDefault="002E17C5" w:rsidP="006D0169">
            <w:pPr>
              <w:pStyle w:val="tablacontenido"/>
              <w:rPr>
                <w:lang w:eastAsia="es-ES"/>
              </w:rPr>
            </w:pPr>
            <w:r w:rsidRPr="00593064">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14:paraId="46A65E4D" w14:textId="77777777" w:rsidR="002E17C5" w:rsidRPr="00593064" w:rsidRDefault="002E17C5" w:rsidP="006D0169">
            <w:pPr>
              <w:pStyle w:val="tablacontenido"/>
              <w:rPr>
                <w:lang w:eastAsia="es-ES"/>
              </w:rPr>
            </w:pPr>
            <w:r w:rsidRPr="00593064">
              <w:rPr>
                <w:lang w:eastAsia="es-ES"/>
              </w:rPr>
              <w:t xml:space="preserve">$ 4.878.305 </w:t>
            </w:r>
          </w:p>
        </w:tc>
        <w:tc>
          <w:tcPr>
            <w:tcW w:w="0" w:type="auto"/>
            <w:tcBorders>
              <w:top w:val="nil"/>
              <w:left w:val="nil"/>
              <w:bottom w:val="nil"/>
              <w:right w:val="nil"/>
            </w:tcBorders>
            <w:shd w:val="clear" w:color="auto" w:fill="auto"/>
            <w:noWrap/>
            <w:vAlign w:val="bottom"/>
            <w:hideMark/>
          </w:tcPr>
          <w:p w14:paraId="777C8D7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4C9BE7" w14:textId="77777777" w:rsidR="002E17C5" w:rsidRPr="00593064" w:rsidRDefault="002E17C5" w:rsidP="006D0169">
            <w:pPr>
              <w:pStyle w:val="tablacontenido"/>
              <w:rPr>
                <w:lang w:eastAsia="es-ES"/>
              </w:rPr>
            </w:pPr>
            <w:r w:rsidRPr="00593064">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160595E8" w14:textId="77777777" w:rsidR="002E17C5" w:rsidRPr="00593064" w:rsidRDefault="002E17C5" w:rsidP="006D0169">
            <w:pPr>
              <w:pStyle w:val="tablacontenido"/>
              <w:rPr>
                <w:lang w:eastAsia="es-ES"/>
              </w:rPr>
            </w:pPr>
            <w:r w:rsidRPr="00593064">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14:paraId="6F54A678" w14:textId="77777777" w:rsidR="002E17C5" w:rsidRPr="00593064" w:rsidRDefault="002E17C5" w:rsidP="006D0169">
            <w:pPr>
              <w:pStyle w:val="tablacontenido"/>
              <w:rPr>
                <w:lang w:eastAsia="es-ES"/>
              </w:rPr>
            </w:pPr>
            <w:r w:rsidRPr="00593064">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14:paraId="1D8332DA" w14:textId="77777777" w:rsidR="002E17C5" w:rsidRPr="00593064" w:rsidRDefault="002E17C5" w:rsidP="006D0169">
            <w:pPr>
              <w:pStyle w:val="tablacontenido"/>
              <w:rPr>
                <w:lang w:eastAsia="es-ES"/>
              </w:rPr>
            </w:pPr>
            <w:r w:rsidRPr="00593064">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14:paraId="4D429868" w14:textId="77777777" w:rsidR="002E17C5" w:rsidRPr="00593064" w:rsidRDefault="002E17C5" w:rsidP="006D0169">
            <w:pPr>
              <w:pStyle w:val="tablacontenido"/>
              <w:rPr>
                <w:lang w:eastAsia="es-ES"/>
              </w:rPr>
            </w:pPr>
            <w:r w:rsidRPr="00593064">
              <w:rPr>
                <w:lang w:eastAsia="es-ES"/>
              </w:rPr>
              <w:t xml:space="preserve">$85.977.743 </w:t>
            </w:r>
          </w:p>
        </w:tc>
        <w:tc>
          <w:tcPr>
            <w:tcW w:w="0" w:type="auto"/>
            <w:tcBorders>
              <w:top w:val="nil"/>
              <w:left w:val="nil"/>
              <w:bottom w:val="nil"/>
              <w:right w:val="nil"/>
            </w:tcBorders>
            <w:shd w:val="clear" w:color="auto" w:fill="auto"/>
            <w:noWrap/>
            <w:vAlign w:val="bottom"/>
            <w:hideMark/>
          </w:tcPr>
          <w:p w14:paraId="0EDDA50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0FB4F5" w14:textId="77777777" w:rsidR="002E17C5" w:rsidRPr="00593064" w:rsidRDefault="002E17C5" w:rsidP="006D0169">
            <w:pPr>
              <w:pStyle w:val="tablacontenido"/>
              <w:rPr>
                <w:lang w:eastAsia="es-ES"/>
              </w:rPr>
            </w:pPr>
            <w:r w:rsidRPr="00593064">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14:paraId="3D9E118A" w14:textId="77777777" w:rsidR="002E17C5" w:rsidRPr="00593064" w:rsidRDefault="002E17C5" w:rsidP="006D0169">
            <w:pPr>
              <w:pStyle w:val="tablacontenido"/>
              <w:rPr>
                <w:lang w:eastAsia="es-ES"/>
              </w:rPr>
            </w:pPr>
            <w:r w:rsidRPr="00593064">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14:paraId="7413C29B" w14:textId="77777777" w:rsidR="002E17C5" w:rsidRPr="00593064" w:rsidRDefault="002E17C5" w:rsidP="006D0169">
            <w:pPr>
              <w:pStyle w:val="tablacontenido"/>
              <w:rPr>
                <w:lang w:eastAsia="es-ES"/>
              </w:rPr>
            </w:pPr>
            <w:r w:rsidRPr="00593064">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14:paraId="351DAE98" w14:textId="77777777" w:rsidR="002E17C5" w:rsidRPr="00593064" w:rsidRDefault="002E17C5" w:rsidP="006D0169">
            <w:pPr>
              <w:pStyle w:val="tablacontenido"/>
              <w:rPr>
                <w:lang w:eastAsia="es-ES"/>
              </w:rPr>
            </w:pPr>
            <w:r w:rsidRPr="00593064">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14:paraId="4EBFC17A" w14:textId="77777777" w:rsidR="002E17C5" w:rsidRPr="00593064" w:rsidRDefault="002E17C5" w:rsidP="006D0169">
            <w:pPr>
              <w:pStyle w:val="tablacontenido"/>
              <w:rPr>
                <w:lang w:eastAsia="es-ES"/>
              </w:rPr>
            </w:pPr>
            <w:r w:rsidRPr="00593064">
              <w:rPr>
                <w:lang w:eastAsia="es-ES"/>
              </w:rPr>
              <w:t xml:space="preserve">$ 131.722.919 </w:t>
            </w:r>
          </w:p>
        </w:tc>
      </w:tr>
      <w:tr w:rsidR="002E17C5" w:rsidRPr="00593064" w14:paraId="08765D5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345A23" w14:textId="77777777" w:rsidR="002E17C5" w:rsidRPr="00593064" w:rsidRDefault="002E17C5" w:rsidP="006D0169">
            <w:pPr>
              <w:pStyle w:val="tablacontenido"/>
              <w:rPr>
                <w:lang w:eastAsia="es-ES"/>
              </w:rPr>
            </w:pPr>
            <w:r w:rsidRPr="00593064">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7F72EC7E" w14:textId="77777777" w:rsidR="002E17C5" w:rsidRPr="00593064" w:rsidRDefault="002E17C5" w:rsidP="006D0169">
            <w:pPr>
              <w:pStyle w:val="tablacontenido"/>
              <w:rPr>
                <w:lang w:eastAsia="es-ES"/>
              </w:rPr>
            </w:pPr>
            <w:r w:rsidRPr="00593064">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14:paraId="76E7A0AC" w14:textId="77777777" w:rsidR="002E17C5" w:rsidRPr="00593064" w:rsidRDefault="002E17C5" w:rsidP="006D0169">
            <w:pPr>
              <w:pStyle w:val="tablacontenido"/>
              <w:rPr>
                <w:lang w:eastAsia="es-ES"/>
              </w:rPr>
            </w:pPr>
            <w:r w:rsidRPr="00593064">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14:paraId="2F0BCCEA" w14:textId="77777777" w:rsidR="002E17C5" w:rsidRPr="00593064" w:rsidRDefault="002E17C5" w:rsidP="006D0169">
            <w:pPr>
              <w:pStyle w:val="tablacontenido"/>
              <w:rPr>
                <w:lang w:eastAsia="es-ES"/>
              </w:rPr>
            </w:pPr>
            <w:r w:rsidRPr="00593064">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14:paraId="72C0EC2B" w14:textId="77777777" w:rsidR="002E17C5" w:rsidRPr="00593064" w:rsidRDefault="002E17C5" w:rsidP="006D0169">
            <w:pPr>
              <w:pStyle w:val="tablacontenido"/>
              <w:rPr>
                <w:lang w:eastAsia="es-ES"/>
              </w:rPr>
            </w:pPr>
            <w:r w:rsidRPr="00593064">
              <w:rPr>
                <w:lang w:eastAsia="es-ES"/>
              </w:rPr>
              <w:t xml:space="preserve">$ 7.110.995 </w:t>
            </w:r>
          </w:p>
        </w:tc>
        <w:tc>
          <w:tcPr>
            <w:tcW w:w="0" w:type="auto"/>
            <w:tcBorders>
              <w:top w:val="nil"/>
              <w:left w:val="nil"/>
              <w:bottom w:val="nil"/>
              <w:right w:val="nil"/>
            </w:tcBorders>
            <w:shd w:val="clear" w:color="auto" w:fill="auto"/>
            <w:noWrap/>
            <w:vAlign w:val="bottom"/>
            <w:hideMark/>
          </w:tcPr>
          <w:p w14:paraId="6E31328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6CE153" w14:textId="77777777" w:rsidR="002E17C5" w:rsidRPr="00593064" w:rsidRDefault="002E17C5" w:rsidP="006D0169">
            <w:pPr>
              <w:pStyle w:val="tablacontenido"/>
              <w:rPr>
                <w:lang w:eastAsia="es-ES"/>
              </w:rPr>
            </w:pPr>
            <w:r w:rsidRPr="00593064">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1C0D1D79" w14:textId="77777777" w:rsidR="002E17C5" w:rsidRPr="00593064" w:rsidRDefault="002E17C5" w:rsidP="006D0169">
            <w:pPr>
              <w:pStyle w:val="tablacontenido"/>
              <w:rPr>
                <w:lang w:eastAsia="es-ES"/>
              </w:rPr>
            </w:pPr>
            <w:r w:rsidRPr="00593064">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14:paraId="3E306939" w14:textId="77777777" w:rsidR="002E17C5" w:rsidRPr="00593064" w:rsidRDefault="002E17C5" w:rsidP="006D0169">
            <w:pPr>
              <w:pStyle w:val="tablacontenido"/>
              <w:rPr>
                <w:lang w:eastAsia="es-ES"/>
              </w:rPr>
            </w:pPr>
            <w:r w:rsidRPr="00593064">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14:paraId="6241875F" w14:textId="77777777" w:rsidR="002E17C5" w:rsidRPr="00593064" w:rsidRDefault="002E17C5" w:rsidP="006D0169">
            <w:pPr>
              <w:pStyle w:val="tablacontenido"/>
              <w:rPr>
                <w:lang w:eastAsia="es-ES"/>
              </w:rPr>
            </w:pPr>
            <w:r w:rsidRPr="00593064">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14:paraId="06F33549" w14:textId="77777777" w:rsidR="002E17C5" w:rsidRPr="00593064" w:rsidRDefault="002E17C5" w:rsidP="006D0169">
            <w:pPr>
              <w:pStyle w:val="tablacontenido"/>
              <w:rPr>
                <w:lang w:eastAsia="es-ES"/>
              </w:rPr>
            </w:pPr>
            <w:r w:rsidRPr="00593064">
              <w:rPr>
                <w:lang w:eastAsia="es-ES"/>
              </w:rPr>
              <w:t xml:space="preserve">$87.623.872 </w:t>
            </w:r>
          </w:p>
        </w:tc>
        <w:tc>
          <w:tcPr>
            <w:tcW w:w="0" w:type="auto"/>
            <w:tcBorders>
              <w:top w:val="nil"/>
              <w:left w:val="nil"/>
              <w:bottom w:val="nil"/>
              <w:right w:val="nil"/>
            </w:tcBorders>
            <w:shd w:val="clear" w:color="auto" w:fill="auto"/>
            <w:noWrap/>
            <w:vAlign w:val="bottom"/>
            <w:hideMark/>
          </w:tcPr>
          <w:p w14:paraId="3B4FE8F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A93575" w14:textId="77777777" w:rsidR="002E17C5" w:rsidRPr="00593064" w:rsidRDefault="002E17C5" w:rsidP="006D0169">
            <w:pPr>
              <w:pStyle w:val="tablacontenido"/>
              <w:rPr>
                <w:lang w:eastAsia="es-ES"/>
              </w:rPr>
            </w:pPr>
            <w:r w:rsidRPr="00593064">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14:paraId="0D74884C" w14:textId="77777777" w:rsidR="002E17C5" w:rsidRPr="00593064" w:rsidRDefault="002E17C5" w:rsidP="006D0169">
            <w:pPr>
              <w:pStyle w:val="tablacontenido"/>
              <w:rPr>
                <w:lang w:eastAsia="es-ES"/>
              </w:rPr>
            </w:pPr>
            <w:r w:rsidRPr="00593064">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14:paraId="4A9D8754" w14:textId="77777777" w:rsidR="002E17C5" w:rsidRPr="00593064" w:rsidRDefault="002E17C5" w:rsidP="006D0169">
            <w:pPr>
              <w:pStyle w:val="tablacontenido"/>
              <w:rPr>
                <w:lang w:eastAsia="es-ES"/>
              </w:rPr>
            </w:pPr>
            <w:r w:rsidRPr="00593064">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14:paraId="185D7271" w14:textId="77777777" w:rsidR="002E17C5" w:rsidRPr="00593064" w:rsidRDefault="002E17C5" w:rsidP="006D0169">
            <w:pPr>
              <w:pStyle w:val="tablacontenido"/>
              <w:rPr>
                <w:lang w:eastAsia="es-ES"/>
              </w:rPr>
            </w:pPr>
            <w:r w:rsidRPr="00593064">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14:paraId="53FC131F" w14:textId="77777777" w:rsidR="002E17C5" w:rsidRPr="00593064" w:rsidRDefault="002E17C5" w:rsidP="006D0169">
            <w:pPr>
              <w:pStyle w:val="tablacontenido"/>
              <w:rPr>
                <w:lang w:eastAsia="es-ES"/>
              </w:rPr>
            </w:pPr>
            <w:r w:rsidRPr="00593064">
              <w:rPr>
                <w:lang w:eastAsia="es-ES"/>
              </w:rPr>
              <w:t xml:space="preserve">$ 132.262.821 </w:t>
            </w:r>
          </w:p>
        </w:tc>
      </w:tr>
      <w:tr w:rsidR="002E17C5" w:rsidRPr="00593064" w14:paraId="59473CFD"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E77440" w14:textId="77777777" w:rsidR="002E17C5" w:rsidRPr="00593064" w:rsidRDefault="002E17C5" w:rsidP="006D0169">
            <w:pPr>
              <w:pStyle w:val="tablacontenido"/>
              <w:rPr>
                <w:lang w:eastAsia="es-ES"/>
              </w:rPr>
            </w:pPr>
            <w:r w:rsidRPr="00593064">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2D638415" w14:textId="77777777" w:rsidR="002E17C5" w:rsidRPr="00593064" w:rsidRDefault="002E17C5" w:rsidP="006D0169">
            <w:pPr>
              <w:pStyle w:val="tablacontenido"/>
              <w:rPr>
                <w:lang w:eastAsia="es-ES"/>
              </w:rPr>
            </w:pPr>
            <w:r w:rsidRPr="00593064">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14:paraId="5DCEE262" w14:textId="77777777" w:rsidR="002E17C5" w:rsidRPr="00593064" w:rsidRDefault="002E17C5" w:rsidP="006D0169">
            <w:pPr>
              <w:pStyle w:val="tablacontenido"/>
              <w:rPr>
                <w:lang w:eastAsia="es-ES"/>
              </w:rPr>
            </w:pPr>
            <w:r w:rsidRPr="00593064">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14:paraId="64CFB1C0" w14:textId="77777777" w:rsidR="002E17C5" w:rsidRPr="00593064" w:rsidRDefault="002E17C5" w:rsidP="006D0169">
            <w:pPr>
              <w:pStyle w:val="tablacontenido"/>
              <w:rPr>
                <w:lang w:eastAsia="es-ES"/>
              </w:rPr>
            </w:pPr>
            <w:r w:rsidRPr="00593064">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14:paraId="0EE2FF06" w14:textId="77777777" w:rsidR="002E17C5" w:rsidRPr="00593064" w:rsidRDefault="002E17C5" w:rsidP="006D0169">
            <w:pPr>
              <w:pStyle w:val="tablacontenido"/>
              <w:rPr>
                <w:lang w:eastAsia="es-ES"/>
              </w:rPr>
            </w:pPr>
            <w:r w:rsidRPr="00593064">
              <w:rPr>
                <w:lang w:eastAsia="es-ES"/>
              </w:rPr>
              <w:t xml:space="preserve">$ 9.341.910 </w:t>
            </w:r>
          </w:p>
        </w:tc>
        <w:tc>
          <w:tcPr>
            <w:tcW w:w="0" w:type="auto"/>
            <w:tcBorders>
              <w:top w:val="nil"/>
              <w:left w:val="nil"/>
              <w:bottom w:val="nil"/>
              <w:right w:val="nil"/>
            </w:tcBorders>
            <w:shd w:val="clear" w:color="auto" w:fill="auto"/>
            <w:noWrap/>
            <w:vAlign w:val="bottom"/>
            <w:hideMark/>
          </w:tcPr>
          <w:p w14:paraId="355E4EB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FE8B88" w14:textId="77777777" w:rsidR="002E17C5" w:rsidRPr="00593064" w:rsidRDefault="002E17C5" w:rsidP="006D0169">
            <w:pPr>
              <w:pStyle w:val="tablacontenido"/>
              <w:rPr>
                <w:lang w:eastAsia="es-ES"/>
              </w:rPr>
            </w:pPr>
            <w:r w:rsidRPr="00593064">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293BE46E" w14:textId="77777777" w:rsidR="002E17C5" w:rsidRPr="00593064" w:rsidRDefault="002E17C5" w:rsidP="006D0169">
            <w:pPr>
              <w:pStyle w:val="tablacontenido"/>
              <w:rPr>
                <w:lang w:eastAsia="es-ES"/>
              </w:rPr>
            </w:pPr>
            <w:r w:rsidRPr="00593064">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14:paraId="79B72BE5" w14:textId="77777777" w:rsidR="002E17C5" w:rsidRPr="00593064" w:rsidRDefault="002E17C5" w:rsidP="006D0169">
            <w:pPr>
              <w:pStyle w:val="tablacontenido"/>
              <w:rPr>
                <w:lang w:eastAsia="es-ES"/>
              </w:rPr>
            </w:pPr>
            <w:r w:rsidRPr="00593064">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14:paraId="031BEB87" w14:textId="77777777" w:rsidR="002E17C5" w:rsidRPr="00593064" w:rsidRDefault="002E17C5" w:rsidP="006D0169">
            <w:pPr>
              <w:pStyle w:val="tablacontenido"/>
              <w:rPr>
                <w:lang w:eastAsia="es-ES"/>
              </w:rPr>
            </w:pPr>
            <w:r w:rsidRPr="00593064">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14:paraId="61274CEB" w14:textId="77777777" w:rsidR="002E17C5" w:rsidRPr="00593064" w:rsidRDefault="002E17C5" w:rsidP="006D0169">
            <w:pPr>
              <w:pStyle w:val="tablacontenido"/>
              <w:rPr>
                <w:lang w:eastAsia="es-ES"/>
              </w:rPr>
            </w:pPr>
            <w:r w:rsidRPr="00593064">
              <w:rPr>
                <w:lang w:eastAsia="es-ES"/>
              </w:rPr>
              <w:t xml:space="preserve">$89.269.505 </w:t>
            </w:r>
          </w:p>
        </w:tc>
        <w:tc>
          <w:tcPr>
            <w:tcW w:w="0" w:type="auto"/>
            <w:tcBorders>
              <w:top w:val="nil"/>
              <w:left w:val="nil"/>
              <w:bottom w:val="nil"/>
              <w:right w:val="nil"/>
            </w:tcBorders>
            <w:shd w:val="clear" w:color="auto" w:fill="auto"/>
            <w:noWrap/>
            <w:vAlign w:val="bottom"/>
            <w:hideMark/>
          </w:tcPr>
          <w:p w14:paraId="3BBEBA0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F3632E" w14:textId="77777777" w:rsidR="002E17C5" w:rsidRPr="00593064" w:rsidRDefault="002E17C5" w:rsidP="006D0169">
            <w:pPr>
              <w:pStyle w:val="tablacontenido"/>
              <w:rPr>
                <w:lang w:eastAsia="es-ES"/>
              </w:rPr>
            </w:pPr>
            <w:r w:rsidRPr="00593064">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14:paraId="7A309DDF" w14:textId="77777777" w:rsidR="002E17C5" w:rsidRPr="00593064" w:rsidRDefault="002E17C5" w:rsidP="006D0169">
            <w:pPr>
              <w:pStyle w:val="tablacontenido"/>
              <w:rPr>
                <w:lang w:eastAsia="es-ES"/>
              </w:rPr>
            </w:pPr>
            <w:r w:rsidRPr="00593064">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14:paraId="36255CC3" w14:textId="77777777" w:rsidR="002E17C5" w:rsidRPr="00593064" w:rsidRDefault="002E17C5" w:rsidP="006D0169">
            <w:pPr>
              <w:pStyle w:val="tablacontenido"/>
              <w:rPr>
                <w:lang w:eastAsia="es-ES"/>
              </w:rPr>
            </w:pPr>
            <w:r w:rsidRPr="00593064">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14:paraId="52647C48" w14:textId="77777777" w:rsidR="002E17C5" w:rsidRPr="00593064" w:rsidRDefault="002E17C5" w:rsidP="006D0169">
            <w:pPr>
              <w:pStyle w:val="tablacontenido"/>
              <w:rPr>
                <w:lang w:eastAsia="es-ES"/>
              </w:rPr>
            </w:pPr>
            <w:r w:rsidRPr="00593064">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14:paraId="7400AF05" w14:textId="77777777" w:rsidR="002E17C5" w:rsidRPr="00593064" w:rsidRDefault="002E17C5" w:rsidP="006D0169">
            <w:pPr>
              <w:pStyle w:val="tablacontenido"/>
              <w:rPr>
                <w:lang w:eastAsia="es-ES"/>
              </w:rPr>
            </w:pPr>
            <w:r w:rsidRPr="00593064">
              <w:rPr>
                <w:lang w:eastAsia="es-ES"/>
              </w:rPr>
              <w:t xml:space="preserve">$ 132.802.336 </w:t>
            </w:r>
          </w:p>
        </w:tc>
      </w:tr>
      <w:tr w:rsidR="002E17C5" w:rsidRPr="00593064" w14:paraId="03622EC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CFB9E96" w14:textId="77777777" w:rsidR="002E17C5" w:rsidRPr="00593064" w:rsidRDefault="002E17C5" w:rsidP="006D0169">
            <w:pPr>
              <w:pStyle w:val="tablacontenido"/>
              <w:rPr>
                <w:lang w:eastAsia="es-ES"/>
              </w:rPr>
            </w:pPr>
            <w:r w:rsidRPr="00593064">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7BFFB0D0" w14:textId="77777777" w:rsidR="002E17C5" w:rsidRPr="00593064" w:rsidRDefault="002E17C5" w:rsidP="006D0169">
            <w:pPr>
              <w:pStyle w:val="tablacontenido"/>
              <w:rPr>
                <w:lang w:eastAsia="es-ES"/>
              </w:rPr>
            </w:pPr>
            <w:r w:rsidRPr="00593064">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14:paraId="1B2F10FA" w14:textId="77777777" w:rsidR="002E17C5" w:rsidRPr="00593064" w:rsidRDefault="002E17C5" w:rsidP="006D0169">
            <w:pPr>
              <w:pStyle w:val="tablacontenido"/>
              <w:rPr>
                <w:lang w:eastAsia="es-ES"/>
              </w:rPr>
            </w:pPr>
            <w:r w:rsidRPr="00593064">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14:paraId="77AB1292" w14:textId="77777777" w:rsidR="002E17C5" w:rsidRPr="00593064" w:rsidRDefault="002E17C5" w:rsidP="006D0169">
            <w:pPr>
              <w:pStyle w:val="tablacontenido"/>
              <w:rPr>
                <w:lang w:eastAsia="es-ES"/>
              </w:rPr>
            </w:pPr>
            <w:r w:rsidRPr="00593064">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14:paraId="78F45D60" w14:textId="77777777" w:rsidR="002E17C5" w:rsidRPr="00593064" w:rsidRDefault="002E17C5" w:rsidP="006D0169">
            <w:pPr>
              <w:pStyle w:val="tablacontenido"/>
              <w:rPr>
                <w:lang w:eastAsia="es-ES"/>
              </w:rPr>
            </w:pPr>
            <w:r w:rsidRPr="00593064">
              <w:rPr>
                <w:lang w:eastAsia="es-ES"/>
              </w:rPr>
              <w:t xml:space="preserve">$11.571.122 </w:t>
            </w:r>
          </w:p>
        </w:tc>
        <w:tc>
          <w:tcPr>
            <w:tcW w:w="0" w:type="auto"/>
            <w:tcBorders>
              <w:top w:val="nil"/>
              <w:left w:val="nil"/>
              <w:bottom w:val="nil"/>
              <w:right w:val="nil"/>
            </w:tcBorders>
            <w:shd w:val="clear" w:color="auto" w:fill="auto"/>
            <w:noWrap/>
            <w:vAlign w:val="bottom"/>
            <w:hideMark/>
          </w:tcPr>
          <w:p w14:paraId="51AF334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4EC099" w14:textId="77777777" w:rsidR="002E17C5" w:rsidRPr="00593064" w:rsidRDefault="002E17C5" w:rsidP="006D0169">
            <w:pPr>
              <w:pStyle w:val="tablacontenido"/>
              <w:rPr>
                <w:lang w:eastAsia="es-ES"/>
              </w:rPr>
            </w:pPr>
            <w:r w:rsidRPr="00593064">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6D3F81F3" w14:textId="77777777" w:rsidR="002E17C5" w:rsidRPr="00593064" w:rsidRDefault="002E17C5" w:rsidP="006D0169">
            <w:pPr>
              <w:pStyle w:val="tablacontenido"/>
              <w:rPr>
                <w:lang w:eastAsia="es-ES"/>
              </w:rPr>
            </w:pPr>
            <w:r w:rsidRPr="00593064">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14:paraId="38693559" w14:textId="77777777" w:rsidR="002E17C5" w:rsidRPr="00593064" w:rsidRDefault="002E17C5" w:rsidP="006D0169">
            <w:pPr>
              <w:pStyle w:val="tablacontenido"/>
              <w:rPr>
                <w:lang w:eastAsia="es-ES"/>
              </w:rPr>
            </w:pPr>
            <w:r w:rsidRPr="00593064">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14:paraId="37306ABA" w14:textId="77777777" w:rsidR="002E17C5" w:rsidRPr="00593064" w:rsidRDefault="002E17C5" w:rsidP="006D0169">
            <w:pPr>
              <w:pStyle w:val="tablacontenido"/>
              <w:rPr>
                <w:lang w:eastAsia="es-ES"/>
              </w:rPr>
            </w:pPr>
            <w:r w:rsidRPr="00593064">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14:paraId="577B41C7" w14:textId="77777777" w:rsidR="002E17C5" w:rsidRPr="00593064" w:rsidRDefault="002E17C5" w:rsidP="006D0169">
            <w:pPr>
              <w:pStyle w:val="tablacontenido"/>
              <w:rPr>
                <w:lang w:eastAsia="es-ES"/>
              </w:rPr>
            </w:pPr>
            <w:r w:rsidRPr="00593064">
              <w:rPr>
                <w:lang w:eastAsia="es-ES"/>
              </w:rPr>
              <w:t xml:space="preserve">$90.914.644 </w:t>
            </w:r>
          </w:p>
        </w:tc>
        <w:tc>
          <w:tcPr>
            <w:tcW w:w="0" w:type="auto"/>
            <w:tcBorders>
              <w:top w:val="nil"/>
              <w:left w:val="nil"/>
              <w:bottom w:val="nil"/>
              <w:right w:val="nil"/>
            </w:tcBorders>
            <w:shd w:val="clear" w:color="auto" w:fill="auto"/>
            <w:noWrap/>
            <w:vAlign w:val="bottom"/>
            <w:hideMark/>
          </w:tcPr>
          <w:p w14:paraId="2E9751D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2AE005" w14:textId="77777777" w:rsidR="002E17C5" w:rsidRPr="00593064" w:rsidRDefault="002E17C5" w:rsidP="006D0169">
            <w:pPr>
              <w:pStyle w:val="tablacontenido"/>
              <w:rPr>
                <w:lang w:eastAsia="es-ES"/>
              </w:rPr>
            </w:pPr>
            <w:r w:rsidRPr="00593064">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14:paraId="4DE10DE3" w14:textId="77777777" w:rsidR="002E17C5" w:rsidRPr="00593064" w:rsidRDefault="002E17C5" w:rsidP="006D0169">
            <w:pPr>
              <w:pStyle w:val="tablacontenido"/>
              <w:rPr>
                <w:lang w:eastAsia="es-ES"/>
              </w:rPr>
            </w:pPr>
            <w:r w:rsidRPr="00593064">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14:paraId="4DDE90DC" w14:textId="77777777" w:rsidR="002E17C5" w:rsidRPr="00593064" w:rsidRDefault="002E17C5" w:rsidP="006D0169">
            <w:pPr>
              <w:pStyle w:val="tablacontenido"/>
              <w:rPr>
                <w:lang w:eastAsia="es-ES"/>
              </w:rPr>
            </w:pPr>
            <w:r w:rsidRPr="00593064">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14:paraId="6E682821" w14:textId="77777777" w:rsidR="002E17C5" w:rsidRPr="00593064" w:rsidRDefault="002E17C5" w:rsidP="006D0169">
            <w:pPr>
              <w:pStyle w:val="tablacontenido"/>
              <w:rPr>
                <w:lang w:eastAsia="es-ES"/>
              </w:rPr>
            </w:pPr>
            <w:r w:rsidRPr="00593064">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14:paraId="2CD85C85" w14:textId="77777777" w:rsidR="002E17C5" w:rsidRPr="00593064" w:rsidRDefault="002E17C5" w:rsidP="006D0169">
            <w:pPr>
              <w:pStyle w:val="tablacontenido"/>
              <w:rPr>
                <w:lang w:eastAsia="es-ES"/>
              </w:rPr>
            </w:pPr>
            <w:r w:rsidRPr="00593064">
              <w:rPr>
                <w:lang w:eastAsia="es-ES"/>
              </w:rPr>
              <w:t xml:space="preserve">$ 133.341.463 </w:t>
            </w:r>
          </w:p>
        </w:tc>
      </w:tr>
      <w:tr w:rsidR="002E17C5" w:rsidRPr="00593064" w14:paraId="0A6EFBB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A8BD83" w14:textId="77777777" w:rsidR="002E17C5" w:rsidRPr="00593064" w:rsidRDefault="002E17C5" w:rsidP="006D0169">
            <w:pPr>
              <w:pStyle w:val="tablacontenido"/>
              <w:rPr>
                <w:lang w:eastAsia="es-ES"/>
              </w:rPr>
            </w:pPr>
            <w:r w:rsidRPr="00593064">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2C7B4027" w14:textId="77777777" w:rsidR="002E17C5" w:rsidRPr="00593064" w:rsidRDefault="002E17C5" w:rsidP="006D0169">
            <w:pPr>
              <w:pStyle w:val="tablacontenido"/>
              <w:rPr>
                <w:lang w:eastAsia="es-ES"/>
              </w:rPr>
            </w:pPr>
            <w:r w:rsidRPr="00593064">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14:paraId="0F58F1C9" w14:textId="77777777" w:rsidR="002E17C5" w:rsidRPr="00593064" w:rsidRDefault="002E17C5" w:rsidP="006D0169">
            <w:pPr>
              <w:pStyle w:val="tablacontenido"/>
              <w:rPr>
                <w:lang w:eastAsia="es-ES"/>
              </w:rPr>
            </w:pPr>
            <w:r w:rsidRPr="00593064">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14:paraId="624068C9" w14:textId="77777777" w:rsidR="002E17C5" w:rsidRPr="00593064" w:rsidRDefault="002E17C5" w:rsidP="006D0169">
            <w:pPr>
              <w:pStyle w:val="tablacontenido"/>
              <w:rPr>
                <w:lang w:eastAsia="es-ES"/>
              </w:rPr>
            </w:pPr>
            <w:r w:rsidRPr="00593064">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14:paraId="5C00CCC5" w14:textId="77777777" w:rsidR="002E17C5" w:rsidRPr="00593064" w:rsidRDefault="002E17C5" w:rsidP="006D0169">
            <w:pPr>
              <w:pStyle w:val="tablacontenido"/>
              <w:rPr>
                <w:lang w:eastAsia="es-ES"/>
              </w:rPr>
            </w:pPr>
            <w:r w:rsidRPr="00593064">
              <w:rPr>
                <w:lang w:eastAsia="es-ES"/>
              </w:rPr>
              <w:t xml:space="preserve">$13.798.697 </w:t>
            </w:r>
          </w:p>
        </w:tc>
        <w:tc>
          <w:tcPr>
            <w:tcW w:w="0" w:type="auto"/>
            <w:tcBorders>
              <w:top w:val="nil"/>
              <w:left w:val="nil"/>
              <w:bottom w:val="nil"/>
              <w:right w:val="nil"/>
            </w:tcBorders>
            <w:shd w:val="clear" w:color="auto" w:fill="auto"/>
            <w:noWrap/>
            <w:vAlign w:val="bottom"/>
            <w:hideMark/>
          </w:tcPr>
          <w:p w14:paraId="25BC950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AE2A39" w14:textId="77777777" w:rsidR="002E17C5" w:rsidRPr="00593064" w:rsidRDefault="002E17C5" w:rsidP="006D0169">
            <w:pPr>
              <w:pStyle w:val="tablacontenido"/>
              <w:rPr>
                <w:lang w:eastAsia="es-ES"/>
              </w:rPr>
            </w:pPr>
            <w:r w:rsidRPr="00593064">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0A96B024" w14:textId="77777777" w:rsidR="002E17C5" w:rsidRPr="00593064" w:rsidRDefault="002E17C5" w:rsidP="006D0169">
            <w:pPr>
              <w:pStyle w:val="tablacontenido"/>
              <w:rPr>
                <w:lang w:eastAsia="es-ES"/>
              </w:rPr>
            </w:pPr>
            <w:r w:rsidRPr="00593064">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14:paraId="51F009FA" w14:textId="77777777" w:rsidR="002E17C5" w:rsidRPr="00593064" w:rsidRDefault="002E17C5" w:rsidP="006D0169">
            <w:pPr>
              <w:pStyle w:val="tablacontenido"/>
              <w:rPr>
                <w:lang w:eastAsia="es-ES"/>
              </w:rPr>
            </w:pPr>
            <w:r w:rsidRPr="00593064">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14:paraId="00BB9ECE" w14:textId="77777777" w:rsidR="002E17C5" w:rsidRPr="00593064" w:rsidRDefault="002E17C5" w:rsidP="006D0169">
            <w:pPr>
              <w:pStyle w:val="tablacontenido"/>
              <w:rPr>
                <w:lang w:eastAsia="es-ES"/>
              </w:rPr>
            </w:pPr>
            <w:r w:rsidRPr="00593064">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14:paraId="38C7F64A" w14:textId="77777777" w:rsidR="002E17C5" w:rsidRPr="00593064" w:rsidRDefault="002E17C5" w:rsidP="006D0169">
            <w:pPr>
              <w:pStyle w:val="tablacontenido"/>
              <w:rPr>
                <w:lang w:eastAsia="es-ES"/>
              </w:rPr>
            </w:pPr>
            <w:r w:rsidRPr="00593064">
              <w:rPr>
                <w:lang w:eastAsia="es-ES"/>
              </w:rPr>
              <w:t xml:space="preserve">$92.559.289 </w:t>
            </w:r>
          </w:p>
        </w:tc>
        <w:tc>
          <w:tcPr>
            <w:tcW w:w="0" w:type="auto"/>
            <w:tcBorders>
              <w:top w:val="nil"/>
              <w:left w:val="nil"/>
              <w:bottom w:val="nil"/>
              <w:right w:val="nil"/>
            </w:tcBorders>
            <w:shd w:val="clear" w:color="auto" w:fill="auto"/>
            <w:noWrap/>
            <w:vAlign w:val="bottom"/>
            <w:hideMark/>
          </w:tcPr>
          <w:p w14:paraId="6A404A3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6C741A" w14:textId="77777777" w:rsidR="002E17C5" w:rsidRPr="00593064" w:rsidRDefault="002E17C5" w:rsidP="006D0169">
            <w:pPr>
              <w:pStyle w:val="tablacontenido"/>
              <w:rPr>
                <w:lang w:eastAsia="es-ES"/>
              </w:rPr>
            </w:pPr>
            <w:r w:rsidRPr="00593064">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14:paraId="3EAEEBE7" w14:textId="77777777" w:rsidR="002E17C5" w:rsidRPr="00593064" w:rsidRDefault="002E17C5" w:rsidP="006D0169">
            <w:pPr>
              <w:pStyle w:val="tablacontenido"/>
              <w:rPr>
                <w:lang w:eastAsia="es-ES"/>
              </w:rPr>
            </w:pPr>
            <w:r w:rsidRPr="00593064">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14:paraId="579CCA51" w14:textId="77777777" w:rsidR="002E17C5" w:rsidRPr="00593064" w:rsidRDefault="002E17C5" w:rsidP="006D0169">
            <w:pPr>
              <w:pStyle w:val="tablacontenido"/>
              <w:rPr>
                <w:lang w:eastAsia="es-ES"/>
              </w:rPr>
            </w:pPr>
            <w:r w:rsidRPr="00593064">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14:paraId="350A779E" w14:textId="77777777" w:rsidR="002E17C5" w:rsidRPr="00593064" w:rsidRDefault="002E17C5" w:rsidP="006D0169">
            <w:pPr>
              <w:pStyle w:val="tablacontenido"/>
              <w:rPr>
                <w:lang w:eastAsia="es-ES"/>
              </w:rPr>
            </w:pPr>
            <w:r w:rsidRPr="00593064">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14:paraId="6D9BBB57" w14:textId="77777777" w:rsidR="002E17C5" w:rsidRPr="00593064" w:rsidRDefault="002E17C5" w:rsidP="006D0169">
            <w:pPr>
              <w:pStyle w:val="tablacontenido"/>
              <w:rPr>
                <w:lang w:eastAsia="es-ES"/>
              </w:rPr>
            </w:pPr>
            <w:r w:rsidRPr="00593064">
              <w:rPr>
                <w:lang w:eastAsia="es-ES"/>
              </w:rPr>
              <w:t xml:space="preserve">$ 133.880.201 </w:t>
            </w:r>
          </w:p>
        </w:tc>
      </w:tr>
      <w:tr w:rsidR="002E17C5" w:rsidRPr="00593064" w14:paraId="12926B6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BC09FA" w14:textId="77777777" w:rsidR="002E17C5" w:rsidRPr="00593064" w:rsidRDefault="002E17C5" w:rsidP="006D0169">
            <w:pPr>
              <w:pStyle w:val="tablacontenido"/>
              <w:rPr>
                <w:lang w:eastAsia="es-ES"/>
              </w:rPr>
            </w:pPr>
            <w:r w:rsidRPr="00593064">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6ED79BE0" w14:textId="77777777" w:rsidR="002E17C5" w:rsidRPr="00593064" w:rsidRDefault="002E17C5" w:rsidP="006D0169">
            <w:pPr>
              <w:pStyle w:val="tablacontenido"/>
              <w:rPr>
                <w:lang w:eastAsia="es-ES"/>
              </w:rPr>
            </w:pPr>
            <w:r w:rsidRPr="00593064">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14:paraId="6083DB55" w14:textId="77777777" w:rsidR="002E17C5" w:rsidRPr="00593064" w:rsidRDefault="002E17C5" w:rsidP="006D0169">
            <w:pPr>
              <w:pStyle w:val="tablacontenido"/>
              <w:rPr>
                <w:lang w:eastAsia="es-ES"/>
              </w:rPr>
            </w:pPr>
            <w:r w:rsidRPr="00593064">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14:paraId="3D822891" w14:textId="77777777" w:rsidR="002E17C5" w:rsidRPr="00593064" w:rsidRDefault="002E17C5" w:rsidP="006D0169">
            <w:pPr>
              <w:pStyle w:val="tablacontenido"/>
              <w:rPr>
                <w:lang w:eastAsia="es-ES"/>
              </w:rPr>
            </w:pPr>
            <w:r w:rsidRPr="00593064">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14:paraId="455B109A" w14:textId="77777777" w:rsidR="002E17C5" w:rsidRPr="00593064" w:rsidRDefault="002E17C5" w:rsidP="006D0169">
            <w:pPr>
              <w:pStyle w:val="tablacontenido"/>
              <w:rPr>
                <w:lang w:eastAsia="es-ES"/>
              </w:rPr>
            </w:pPr>
            <w:r w:rsidRPr="00593064">
              <w:rPr>
                <w:lang w:eastAsia="es-ES"/>
              </w:rPr>
              <w:t xml:space="preserve">$16.024.698 </w:t>
            </w:r>
          </w:p>
        </w:tc>
        <w:tc>
          <w:tcPr>
            <w:tcW w:w="0" w:type="auto"/>
            <w:tcBorders>
              <w:top w:val="nil"/>
              <w:left w:val="nil"/>
              <w:bottom w:val="nil"/>
              <w:right w:val="nil"/>
            </w:tcBorders>
            <w:shd w:val="clear" w:color="auto" w:fill="auto"/>
            <w:noWrap/>
            <w:vAlign w:val="bottom"/>
            <w:hideMark/>
          </w:tcPr>
          <w:p w14:paraId="5198BA3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2B9FE6" w14:textId="77777777" w:rsidR="002E17C5" w:rsidRPr="00593064" w:rsidRDefault="002E17C5" w:rsidP="006D0169">
            <w:pPr>
              <w:pStyle w:val="tablacontenido"/>
              <w:rPr>
                <w:lang w:eastAsia="es-ES"/>
              </w:rPr>
            </w:pPr>
            <w:r w:rsidRPr="00593064">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03A219F1" w14:textId="77777777" w:rsidR="002E17C5" w:rsidRPr="00593064" w:rsidRDefault="002E17C5" w:rsidP="006D0169">
            <w:pPr>
              <w:pStyle w:val="tablacontenido"/>
              <w:rPr>
                <w:lang w:eastAsia="es-ES"/>
              </w:rPr>
            </w:pPr>
            <w:r w:rsidRPr="00593064">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14:paraId="7CC9EEDD" w14:textId="77777777" w:rsidR="002E17C5" w:rsidRPr="00593064" w:rsidRDefault="002E17C5" w:rsidP="006D0169">
            <w:pPr>
              <w:pStyle w:val="tablacontenido"/>
              <w:rPr>
                <w:lang w:eastAsia="es-ES"/>
              </w:rPr>
            </w:pPr>
            <w:r w:rsidRPr="00593064">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14:paraId="69DD9CF4" w14:textId="77777777" w:rsidR="002E17C5" w:rsidRPr="00593064" w:rsidRDefault="002E17C5" w:rsidP="006D0169">
            <w:pPr>
              <w:pStyle w:val="tablacontenido"/>
              <w:rPr>
                <w:lang w:eastAsia="es-ES"/>
              </w:rPr>
            </w:pPr>
            <w:r w:rsidRPr="00593064">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14:paraId="75DB2277" w14:textId="77777777" w:rsidR="002E17C5" w:rsidRPr="00593064" w:rsidRDefault="002E17C5" w:rsidP="006D0169">
            <w:pPr>
              <w:pStyle w:val="tablacontenido"/>
              <w:rPr>
                <w:lang w:eastAsia="es-ES"/>
              </w:rPr>
            </w:pPr>
            <w:r w:rsidRPr="00593064">
              <w:rPr>
                <w:lang w:eastAsia="es-ES"/>
              </w:rPr>
              <w:t xml:space="preserve">$94.203.440 </w:t>
            </w:r>
          </w:p>
        </w:tc>
        <w:tc>
          <w:tcPr>
            <w:tcW w:w="0" w:type="auto"/>
            <w:tcBorders>
              <w:top w:val="nil"/>
              <w:left w:val="nil"/>
              <w:bottom w:val="nil"/>
              <w:right w:val="nil"/>
            </w:tcBorders>
            <w:shd w:val="clear" w:color="auto" w:fill="auto"/>
            <w:noWrap/>
            <w:vAlign w:val="bottom"/>
            <w:hideMark/>
          </w:tcPr>
          <w:p w14:paraId="72C629A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39311B" w14:textId="77777777" w:rsidR="002E17C5" w:rsidRPr="00593064" w:rsidRDefault="002E17C5" w:rsidP="006D0169">
            <w:pPr>
              <w:pStyle w:val="tablacontenido"/>
              <w:rPr>
                <w:lang w:eastAsia="es-ES"/>
              </w:rPr>
            </w:pPr>
            <w:r w:rsidRPr="00593064">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14:paraId="281DA443" w14:textId="77777777" w:rsidR="002E17C5" w:rsidRPr="00593064" w:rsidRDefault="002E17C5" w:rsidP="006D0169">
            <w:pPr>
              <w:pStyle w:val="tablacontenido"/>
              <w:rPr>
                <w:lang w:eastAsia="es-ES"/>
              </w:rPr>
            </w:pPr>
            <w:r w:rsidRPr="00593064">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14:paraId="143374CF" w14:textId="77777777" w:rsidR="002E17C5" w:rsidRPr="00593064" w:rsidRDefault="002E17C5" w:rsidP="006D0169">
            <w:pPr>
              <w:pStyle w:val="tablacontenido"/>
              <w:rPr>
                <w:lang w:eastAsia="es-ES"/>
              </w:rPr>
            </w:pPr>
            <w:r w:rsidRPr="00593064">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14:paraId="1514F435" w14:textId="77777777" w:rsidR="002E17C5" w:rsidRPr="00593064" w:rsidRDefault="002E17C5" w:rsidP="006D0169">
            <w:pPr>
              <w:pStyle w:val="tablacontenido"/>
              <w:rPr>
                <w:lang w:eastAsia="es-ES"/>
              </w:rPr>
            </w:pPr>
            <w:r w:rsidRPr="00593064">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14:paraId="5FE941E9" w14:textId="77777777" w:rsidR="002E17C5" w:rsidRPr="00593064" w:rsidRDefault="002E17C5" w:rsidP="006D0169">
            <w:pPr>
              <w:pStyle w:val="tablacontenido"/>
              <w:rPr>
                <w:lang w:eastAsia="es-ES"/>
              </w:rPr>
            </w:pPr>
            <w:r w:rsidRPr="00593064">
              <w:rPr>
                <w:lang w:eastAsia="es-ES"/>
              </w:rPr>
              <w:t xml:space="preserve">$ 134.418.547 </w:t>
            </w:r>
          </w:p>
        </w:tc>
      </w:tr>
      <w:tr w:rsidR="002E17C5" w:rsidRPr="00593064" w14:paraId="59A9E3F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62E12A7" w14:textId="77777777" w:rsidR="002E17C5" w:rsidRPr="00593064" w:rsidRDefault="002E17C5" w:rsidP="006D0169">
            <w:pPr>
              <w:pStyle w:val="tablacontenido"/>
              <w:rPr>
                <w:lang w:eastAsia="es-ES"/>
              </w:rPr>
            </w:pPr>
            <w:r w:rsidRPr="00593064">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008E3CCE" w14:textId="77777777" w:rsidR="002E17C5" w:rsidRPr="00593064" w:rsidRDefault="002E17C5" w:rsidP="006D0169">
            <w:pPr>
              <w:pStyle w:val="tablacontenido"/>
              <w:rPr>
                <w:lang w:eastAsia="es-ES"/>
              </w:rPr>
            </w:pPr>
            <w:r w:rsidRPr="00593064">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14:paraId="6BBF5DC9" w14:textId="77777777" w:rsidR="002E17C5" w:rsidRPr="00593064" w:rsidRDefault="002E17C5" w:rsidP="006D0169">
            <w:pPr>
              <w:pStyle w:val="tablacontenido"/>
              <w:rPr>
                <w:lang w:eastAsia="es-ES"/>
              </w:rPr>
            </w:pPr>
            <w:r w:rsidRPr="00593064">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14:paraId="277DD5A5" w14:textId="77777777" w:rsidR="002E17C5" w:rsidRPr="00593064" w:rsidRDefault="002E17C5" w:rsidP="006D0169">
            <w:pPr>
              <w:pStyle w:val="tablacontenido"/>
              <w:rPr>
                <w:lang w:eastAsia="es-ES"/>
              </w:rPr>
            </w:pPr>
            <w:r w:rsidRPr="00593064">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14:paraId="2179D011" w14:textId="77777777" w:rsidR="002E17C5" w:rsidRPr="00593064" w:rsidRDefault="002E17C5" w:rsidP="006D0169">
            <w:pPr>
              <w:pStyle w:val="tablacontenido"/>
              <w:rPr>
                <w:lang w:eastAsia="es-ES"/>
              </w:rPr>
            </w:pPr>
            <w:r w:rsidRPr="00593064">
              <w:rPr>
                <w:lang w:eastAsia="es-ES"/>
              </w:rPr>
              <w:t xml:space="preserve">$18.249.180 </w:t>
            </w:r>
          </w:p>
        </w:tc>
        <w:tc>
          <w:tcPr>
            <w:tcW w:w="0" w:type="auto"/>
            <w:tcBorders>
              <w:top w:val="nil"/>
              <w:left w:val="nil"/>
              <w:bottom w:val="nil"/>
              <w:right w:val="nil"/>
            </w:tcBorders>
            <w:shd w:val="clear" w:color="auto" w:fill="auto"/>
            <w:noWrap/>
            <w:vAlign w:val="bottom"/>
            <w:hideMark/>
          </w:tcPr>
          <w:p w14:paraId="592FEDB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BEB77C" w14:textId="77777777" w:rsidR="002E17C5" w:rsidRPr="00593064" w:rsidRDefault="002E17C5" w:rsidP="006D0169">
            <w:pPr>
              <w:pStyle w:val="tablacontenido"/>
              <w:rPr>
                <w:lang w:eastAsia="es-ES"/>
              </w:rPr>
            </w:pPr>
            <w:r w:rsidRPr="00593064">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1591C027" w14:textId="77777777" w:rsidR="002E17C5" w:rsidRPr="00593064" w:rsidRDefault="002E17C5" w:rsidP="006D0169">
            <w:pPr>
              <w:pStyle w:val="tablacontenido"/>
              <w:rPr>
                <w:lang w:eastAsia="es-ES"/>
              </w:rPr>
            </w:pPr>
            <w:r w:rsidRPr="00593064">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14:paraId="1385632D" w14:textId="77777777" w:rsidR="002E17C5" w:rsidRPr="00593064" w:rsidRDefault="002E17C5" w:rsidP="006D0169">
            <w:pPr>
              <w:pStyle w:val="tablacontenido"/>
              <w:rPr>
                <w:lang w:eastAsia="es-ES"/>
              </w:rPr>
            </w:pPr>
            <w:r w:rsidRPr="00593064">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14:paraId="7F3A6200" w14:textId="77777777" w:rsidR="002E17C5" w:rsidRPr="00593064" w:rsidRDefault="002E17C5" w:rsidP="006D0169">
            <w:pPr>
              <w:pStyle w:val="tablacontenido"/>
              <w:rPr>
                <w:lang w:eastAsia="es-ES"/>
              </w:rPr>
            </w:pPr>
            <w:r w:rsidRPr="00593064">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14:paraId="7DCEA417" w14:textId="77777777" w:rsidR="002E17C5" w:rsidRPr="00593064" w:rsidRDefault="002E17C5" w:rsidP="006D0169">
            <w:pPr>
              <w:pStyle w:val="tablacontenido"/>
              <w:rPr>
                <w:lang w:eastAsia="es-ES"/>
              </w:rPr>
            </w:pPr>
            <w:r w:rsidRPr="00593064">
              <w:rPr>
                <w:lang w:eastAsia="es-ES"/>
              </w:rPr>
              <w:t xml:space="preserve">$95.847.098 </w:t>
            </w:r>
          </w:p>
        </w:tc>
        <w:tc>
          <w:tcPr>
            <w:tcW w:w="0" w:type="auto"/>
            <w:tcBorders>
              <w:top w:val="nil"/>
              <w:left w:val="nil"/>
              <w:bottom w:val="nil"/>
              <w:right w:val="nil"/>
            </w:tcBorders>
            <w:shd w:val="clear" w:color="auto" w:fill="auto"/>
            <w:noWrap/>
            <w:vAlign w:val="bottom"/>
            <w:hideMark/>
          </w:tcPr>
          <w:p w14:paraId="7B79FD9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017D38" w14:textId="77777777" w:rsidR="002E17C5" w:rsidRPr="00593064" w:rsidRDefault="002E17C5" w:rsidP="006D0169">
            <w:pPr>
              <w:pStyle w:val="tablacontenido"/>
              <w:rPr>
                <w:lang w:eastAsia="es-ES"/>
              </w:rPr>
            </w:pPr>
            <w:r w:rsidRPr="00593064">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14:paraId="5E2D8337" w14:textId="77777777" w:rsidR="002E17C5" w:rsidRPr="00593064" w:rsidRDefault="002E17C5" w:rsidP="006D0169">
            <w:pPr>
              <w:pStyle w:val="tablacontenido"/>
              <w:rPr>
                <w:lang w:eastAsia="es-ES"/>
              </w:rPr>
            </w:pPr>
            <w:r w:rsidRPr="00593064">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14:paraId="130FC5D3" w14:textId="77777777" w:rsidR="002E17C5" w:rsidRPr="00593064" w:rsidRDefault="002E17C5" w:rsidP="006D0169">
            <w:pPr>
              <w:pStyle w:val="tablacontenido"/>
              <w:rPr>
                <w:lang w:eastAsia="es-ES"/>
              </w:rPr>
            </w:pPr>
            <w:r w:rsidRPr="00593064">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14:paraId="5F24F842" w14:textId="77777777" w:rsidR="002E17C5" w:rsidRPr="00593064" w:rsidRDefault="002E17C5" w:rsidP="006D0169">
            <w:pPr>
              <w:pStyle w:val="tablacontenido"/>
              <w:rPr>
                <w:lang w:eastAsia="es-ES"/>
              </w:rPr>
            </w:pPr>
            <w:r w:rsidRPr="00593064">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14:paraId="2854D631" w14:textId="77777777" w:rsidR="002E17C5" w:rsidRPr="00593064" w:rsidRDefault="002E17C5" w:rsidP="006D0169">
            <w:pPr>
              <w:pStyle w:val="tablacontenido"/>
              <w:rPr>
                <w:lang w:eastAsia="es-ES"/>
              </w:rPr>
            </w:pPr>
            <w:r w:rsidRPr="00593064">
              <w:rPr>
                <w:lang w:eastAsia="es-ES"/>
              </w:rPr>
              <w:t xml:space="preserve">$ 134.956.501 </w:t>
            </w:r>
          </w:p>
        </w:tc>
      </w:tr>
      <w:tr w:rsidR="002E17C5" w:rsidRPr="00593064" w14:paraId="2761E08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9ACC6C" w14:textId="77777777" w:rsidR="002E17C5" w:rsidRPr="00593064" w:rsidRDefault="002E17C5" w:rsidP="006D0169">
            <w:pPr>
              <w:pStyle w:val="tablacontenido"/>
              <w:rPr>
                <w:lang w:eastAsia="es-ES"/>
              </w:rPr>
            </w:pPr>
            <w:r w:rsidRPr="00593064">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7EA141B1" w14:textId="77777777" w:rsidR="002E17C5" w:rsidRPr="00593064" w:rsidRDefault="002E17C5" w:rsidP="006D0169">
            <w:pPr>
              <w:pStyle w:val="tablacontenido"/>
              <w:rPr>
                <w:lang w:eastAsia="es-ES"/>
              </w:rPr>
            </w:pPr>
            <w:r w:rsidRPr="00593064">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14:paraId="0B622A2D" w14:textId="77777777" w:rsidR="002E17C5" w:rsidRPr="00593064" w:rsidRDefault="002E17C5" w:rsidP="006D0169">
            <w:pPr>
              <w:pStyle w:val="tablacontenido"/>
              <w:rPr>
                <w:lang w:eastAsia="es-ES"/>
              </w:rPr>
            </w:pPr>
            <w:r w:rsidRPr="00593064">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14:paraId="4FF8B206" w14:textId="77777777" w:rsidR="002E17C5" w:rsidRPr="00593064" w:rsidRDefault="002E17C5" w:rsidP="006D0169">
            <w:pPr>
              <w:pStyle w:val="tablacontenido"/>
              <w:rPr>
                <w:lang w:eastAsia="es-ES"/>
              </w:rPr>
            </w:pPr>
            <w:r w:rsidRPr="00593064">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14:paraId="12D27A6E" w14:textId="77777777" w:rsidR="002E17C5" w:rsidRPr="00593064" w:rsidRDefault="002E17C5" w:rsidP="006D0169">
            <w:pPr>
              <w:pStyle w:val="tablacontenido"/>
              <w:rPr>
                <w:lang w:eastAsia="es-ES"/>
              </w:rPr>
            </w:pPr>
            <w:r w:rsidRPr="00593064">
              <w:rPr>
                <w:lang w:eastAsia="es-ES"/>
              </w:rPr>
              <w:t xml:space="preserve">$20.472.197 </w:t>
            </w:r>
          </w:p>
        </w:tc>
        <w:tc>
          <w:tcPr>
            <w:tcW w:w="0" w:type="auto"/>
            <w:tcBorders>
              <w:top w:val="nil"/>
              <w:left w:val="nil"/>
              <w:bottom w:val="nil"/>
              <w:right w:val="nil"/>
            </w:tcBorders>
            <w:shd w:val="clear" w:color="auto" w:fill="auto"/>
            <w:noWrap/>
            <w:vAlign w:val="bottom"/>
            <w:hideMark/>
          </w:tcPr>
          <w:p w14:paraId="2FAF972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4711DA" w14:textId="77777777" w:rsidR="002E17C5" w:rsidRPr="00593064" w:rsidRDefault="002E17C5" w:rsidP="006D0169">
            <w:pPr>
              <w:pStyle w:val="tablacontenido"/>
              <w:rPr>
                <w:lang w:eastAsia="es-ES"/>
              </w:rPr>
            </w:pPr>
            <w:r w:rsidRPr="00593064">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0784D21B" w14:textId="77777777" w:rsidR="002E17C5" w:rsidRPr="00593064" w:rsidRDefault="002E17C5" w:rsidP="006D0169">
            <w:pPr>
              <w:pStyle w:val="tablacontenido"/>
              <w:rPr>
                <w:lang w:eastAsia="es-ES"/>
              </w:rPr>
            </w:pPr>
            <w:r w:rsidRPr="00593064">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14:paraId="0D7D1DAB" w14:textId="77777777" w:rsidR="002E17C5" w:rsidRPr="00593064" w:rsidRDefault="002E17C5" w:rsidP="006D0169">
            <w:pPr>
              <w:pStyle w:val="tablacontenido"/>
              <w:rPr>
                <w:lang w:eastAsia="es-ES"/>
              </w:rPr>
            </w:pPr>
            <w:r w:rsidRPr="00593064">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14:paraId="13E7E405" w14:textId="77777777" w:rsidR="002E17C5" w:rsidRPr="00593064" w:rsidRDefault="002E17C5" w:rsidP="006D0169">
            <w:pPr>
              <w:pStyle w:val="tablacontenido"/>
              <w:rPr>
                <w:lang w:eastAsia="es-ES"/>
              </w:rPr>
            </w:pPr>
            <w:r w:rsidRPr="00593064">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14:paraId="42233E73" w14:textId="77777777" w:rsidR="002E17C5" w:rsidRPr="00593064" w:rsidRDefault="002E17C5" w:rsidP="006D0169">
            <w:pPr>
              <w:pStyle w:val="tablacontenido"/>
              <w:rPr>
                <w:lang w:eastAsia="es-ES"/>
              </w:rPr>
            </w:pPr>
            <w:r w:rsidRPr="00593064">
              <w:rPr>
                <w:lang w:eastAsia="es-ES"/>
              </w:rPr>
              <w:t xml:space="preserve">$97.490.263 </w:t>
            </w:r>
          </w:p>
        </w:tc>
        <w:tc>
          <w:tcPr>
            <w:tcW w:w="0" w:type="auto"/>
            <w:tcBorders>
              <w:top w:val="nil"/>
              <w:left w:val="nil"/>
              <w:bottom w:val="nil"/>
              <w:right w:val="nil"/>
            </w:tcBorders>
            <w:shd w:val="clear" w:color="auto" w:fill="auto"/>
            <w:noWrap/>
            <w:vAlign w:val="bottom"/>
            <w:hideMark/>
          </w:tcPr>
          <w:p w14:paraId="5D1FA92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AA16AA" w14:textId="77777777" w:rsidR="002E17C5" w:rsidRPr="00593064" w:rsidRDefault="002E17C5" w:rsidP="006D0169">
            <w:pPr>
              <w:pStyle w:val="tablacontenido"/>
              <w:rPr>
                <w:lang w:eastAsia="es-ES"/>
              </w:rPr>
            </w:pPr>
            <w:r w:rsidRPr="00593064">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14:paraId="72344023" w14:textId="77777777" w:rsidR="002E17C5" w:rsidRPr="00593064" w:rsidRDefault="002E17C5" w:rsidP="006D0169">
            <w:pPr>
              <w:pStyle w:val="tablacontenido"/>
              <w:rPr>
                <w:lang w:eastAsia="es-ES"/>
              </w:rPr>
            </w:pPr>
            <w:r w:rsidRPr="00593064">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14:paraId="598D6A63" w14:textId="77777777" w:rsidR="002E17C5" w:rsidRPr="00593064" w:rsidRDefault="002E17C5" w:rsidP="006D0169">
            <w:pPr>
              <w:pStyle w:val="tablacontenido"/>
              <w:rPr>
                <w:lang w:eastAsia="es-ES"/>
              </w:rPr>
            </w:pPr>
            <w:r w:rsidRPr="00593064">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14:paraId="2137328E" w14:textId="77777777" w:rsidR="002E17C5" w:rsidRPr="00593064" w:rsidRDefault="002E17C5" w:rsidP="006D0169">
            <w:pPr>
              <w:pStyle w:val="tablacontenido"/>
              <w:rPr>
                <w:lang w:eastAsia="es-ES"/>
              </w:rPr>
            </w:pPr>
            <w:r w:rsidRPr="00593064">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14:paraId="5D9B3C37" w14:textId="77777777" w:rsidR="002E17C5" w:rsidRPr="00593064" w:rsidRDefault="002E17C5" w:rsidP="006D0169">
            <w:pPr>
              <w:pStyle w:val="tablacontenido"/>
              <w:rPr>
                <w:lang w:eastAsia="es-ES"/>
              </w:rPr>
            </w:pPr>
            <w:r w:rsidRPr="00593064">
              <w:rPr>
                <w:lang w:eastAsia="es-ES"/>
              </w:rPr>
              <w:t xml:space="preserve">$ 135.494.061 </w:t>
            </w:r>
          </w:p>
        </w:tc>
      </w:tr>
      <w:tr w:rsidR="002E17C5" w:rsidRPr="00593064" w14:paraId="05E9ABB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EF46A6" w14:textId="77777777" w:rsidR="002E17C5" w:rsidRPr="00593064" w:rsidRDefault="002E17C5" w:rsidP="006D0169">
            <w:pPr>
              <w:pStyle w:val="tablacontenido"/>
              <w:rPr>
                <w:lang w:eastAsia="es-ES"/>
              </w:rPr>
            </w:pPr>
            <w:r w:rsidRPr="00593064">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26764392" w14:textId="77777777" w:rsidR="002E17C5" w:rsidRPr="00593064" w:rsidRDefault="002E17C5" w:rsidP="006D0169">
            <w:pPr>
              <w:pStyle w:val="tablacontenido"/>
              <w:rPr>
                <w:lang w:eastAsia="es-ES"/>
              </w:rPr>
            </w:pPr>
            <w:r w:rsidRPr="00593064">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14:paraId="220AF5DB" w14:textId="77777777" w:rsidR="002E17C5" w:rsidRPr="00593064" w:rsidRDefault="002E17C5" w:rsidP="006D0169">
            <w:pPr>
              <w:pStyle w:val="tablacontenido"/>
              <w:rPr>
                <w:lang w:eastAsia="es-ES"/>
              </w:rPr>
            </w:pPr>
            <w:r w:rsidRPr="00593064">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14:paraId="1986A6C8" w14:textId="77777777" w:rsidR="002E17C5" w:rsidRPr="00593064" w:rsidRDefault="002E17C5" w:rsidP="006D0169">
            <w:pPr>
              <w:pStyle w:val="tablacontenido"/>
              <w:rPr>
                <w:lang w:eastAsia="es-ES"/>
              </w:rPr>
            </w:pPr>
            <w:r w:rsidRPr="00593064">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14:paraId="5DB9006D" w14:textId="77777777" w:rsidR="002E17C5" w:rsidRPr="00593064" w:rsidRDefault="002E17C5" w:rsidP="006D0169">
            <w:pPr>
              <w:pStyle w:val="tablacontenido"/>
              <w:rPr>
                <w:lang w:eastAsia="es-ES"/>
              </w:rPr>
            </w:pPr>
            <w:r w:rsidRPr="00593064">
              <w:rPr>
                <w:lang w:eastAsia="es-ES"/>
              </w:rPr>
              <w:t xml:space="preserve">$22.693.798 </w:t>
            </w:r>
          </w:p>
        </w:tc>
        <w:tc>
          <w:tcPr>
            <w:tcW w:w="0" w:type="auto"/>
            <w:tcBorders>
              <w:top w:val="nil"/>
              <w:left w:val="nil"/>
              <w:bottom w:val="nil"/>
              <w:right w:val="nil"/>
            </w:tcBorders>
            <w:shd w:val="clear" w:color="auto" w:fill="auto"/>
            <w:noWrap/>
            <w:vAlign w:val="bottom"/>
            <w:hideMark/>
          </w:tcPr>
          <w:p w14:paraId="1D52312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34CA62" w14:textId="77777777" w:rsidR="002E17C5" w:rsidRPr="00593064" w:rsidRDefault="002E17C5" w:rsidP="006D0169">
            <w:pPr>
              <w:pStyle w:val="tablacontenido"/>
              <w:rPr>
                <w:lang w:eastAsia="es-ES"/>
              </w:rPr>
            </w:pPr>
            <w:r w:rsidRPr="00593064">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0544FF4D" w14:textId="77777777" w:rsidR="002E17C5" w:rsidRPr="00593064" w:rsidRDefault="002E17C5" w:rsidP="006D0169">
            <w:pPr>
              <w:pStyle w:val="tablacontenido"/>
              <w:rPr>
                <w:lang w:eastAsia="es-ES"/>
              </w:rPr>
            </w:pPr>
            <w:r w:rsidRPr="00593064">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14:paraId="4302DD74" w14:textId="77777777" w:rsidR="002E17C5" w:rsidRPr="00593064" w:rsidRDefault="002E17C5" w:rsidP="006D0169">
            <w:pPr>
              <w:pStyle w:val="tablacontenido"/>
              <w:rPr>
                <w:lang w:eastAsia="es-ES"/>
              </w:rPr>
            </w:pPr>
            <w:r w:rsidRPr="00593064">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14:paraId="5FF6729F" w14:textId="77777777" w:rsidR="002E17C5" w:rsidRPr="00593064" w:rsidRDefault="002E17C5" w:rsidP="006D0169">
            <w:pPr>
              <w:pStyle w:val="tablacontenido"/>
              <w:rPr>
                <w:lang w:eastAsia="es-ES"/>
              </w:rPr>
            </w:pPr>
            <w:r w:rsidRPr="00593064">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14:paraId="0C98228B" w14:textId="77777777" w:rsidR="002E17C5" w:rsidRPr="00593064" w:rsidRDefault="002E17C5" w:rsidP="006D0169">
            <w:pPr>
              <w:pStyle w:val="tablacontenido"/>
              <w:rPr>
                <w:lang w:eastAsia="es-ES"/>
              </w:rPr>
            </w:pPr>
            <w:r w:rsidRPr="00593064">
              <w:rPr>
                <w:lang w:eastAsia="es-ES"/>
              </w:rPr>
              <w:t xml:space="preserve">$99.132.935 </w:t>
            </w:r>
          </w:p>
        </w:tc>
        <w:tc>
          <w:tcPr>
            <w:tcW w:w="0" w:type="auto"/>
            <w:tcBorders>
              <w:top w:val="nil"/>
              <w:left w:val="nil"/>
              <w:bottom w:val="nil"/>
              <w:right w:val="nil"/>
            </w:tcBorders>
            <w:shd w:val="clear" w:color="auto" w:fill="auto"/>
            <w:noWrap/>
            <w:vAlign w:val="bottom"/>
            <w:hideMark/>
          </w:tcPr>
          <w:p w14:paraId="4371EDB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BA2AD4" w14:textId="77777777" w:rsidR="002E17C5" w:rsidRPr="00593064" w:rsidRDefault="002E17C5" w:rsidP="006D0169">
            <w:pPr>
              <w:pStyle w:val="tablacontenido"/>
              <w:rPr>
                <w:lang w:eastAsia="es-ES"/>
              </w:rPr>
            </w:pPr>
            <w:r w:rsidRPr="00593064">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14:paraId="7509BF35" w14:textId="77777777" w:rsidR="002E17C5" w:rsidRPr="00593064" w:rsidRDefault="002E17C5" w:rsidP="006D0169">
            <w:pPr>
              <w:pStyle w:val="tablacontenido"/>
              <w:rPr>
                <w:lang w:eastAsia="es-ES"/>
              </w:rPr>
            </w:pPr>
            <w:r w:rsidRPr="00593064">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14:paraId="11F95D4D" w14:textId="77777777" w:rsidR="002E17C5" w:rsidRPr="00593064" w:rsidRDefault="002E17C5" w:rsidP="006D0169">
            <w:pPr>
              <w:pStyle w:val="tablacontenido"/>
              <w:rPr>
                <w:lang w:eastAsia="es-ES"/>
              </w:rPr>
            </w:pPr>
            <w:r w:rsidRPr="00593064">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14:paraId="267D0EFE" w14:textId="77777777" w:rsidR="002E17C5" w:rsidRPr="00593064" w:rsidRDefault="002E17C5" w:rsidP="006D0169">
            <w:pPr>
              <w:pStyle w:val="tablacontenido"/>
              <w:rPr>
                <w:lang w:eastAsia="es-ES"/>
              </w:rPr>
            </w:pPr>
            <w:r w:rsidRPr="00593064">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14:paraId="26B4ECB5" w14:textId="77777777" w:rsidR="002E17C5" w:rsidRPr="00593064" w:rsidRDefault="002E17C5" w:rsidP="006D0169">
            <w:pPr>
              <w:pStyle w:val="tablacontenido"/>
              <w:rPr>
                <w:lang w:eastAsia="es-ES"/>
              </w:rPr>
            </w:pPr>
            <w:r w:rsidRPr="00593064">
              <w:rPr>
                <w:lang w:eastAsia="es-ES"/>
              </w:rPr>
              <w:t xml:space="preserve">$ 136.031.225 </w:t>
            </w:r>
          </w:p>
        </w:tc>
      </w:tr>
      <w:tr w:rsidR="002E17C5" w:rsidRPr="00593064" w14:paraId="17F8678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6CEAF5" w14:textId="77777777" w:rsidR="002E17C5" w:rsidRPr="00593064" w:rsidRDefault="002E17C5" w:rsidP="006D0169">
            <w:pPr>
              <w:pStyle w:val="tablacontenido"/>
              <w:rPr>
                <w:lang w:eastAsia="es-ES"/>
              </w:rPr>
            </w:pPr>
            <w:r w:rsidRPr="00593064">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1D7EBFA7" w14:textId="77777777" w:rsidR="002E17C5" w:rsidRPr="00593064" w:rsidRDefault="002E17C5" w:rsidP="006D0169">
            <w:pPr>
              <w:pStyle w:val="tablacontenido"/>
              <w:rPr>
                <w:lang w:eastAsia="es-ES"/>
              </w:rPr>
            </w:pPr>
            <w:r w:rsidRPr="00593064">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14:paraId="228B2CE1" w14:textId="77777777" w:rsidR="002E17C5" w:rsidRPr="00593064" w:rsidRDefault="002E17C5" w:rsidP="006D0169">
            <w:pPr>
              <w:pStyle w:val="tablacontenido"/>
              <w:rPr>
                <w:lang w:eastAsia="es-ES"/>
              </w:rPr>
            </w:pPr>
            <w:r w:rsidRPr="00593064">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14:paraId="50458AF4" w14:textId="77777777" w:rsidR="002E17C5" w:rsidRPr="00593064" w:rsidRDefault="002E17C5" w:rsidP="006D0169">
            <w:pPr>
              <w:pStyle w:val="tablacontenido"/>
              <w:rPr>
                <w:lang w:eastAsia="es-ES"/>
              </w:rPr>
            </w:pPr>
            <w:r w:rsidRPr="00593064">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14:paraId="16F09CF7" w14:textId="77777777" w:rsidR="002E17C5" w:rsidRPr="00593064" w:rsidRDefault="002E17C5" w:rsidP="006D0169">
            <w:pPr>
              <w:pStyle w:val="tablacontenido"/>
              <w:rPr>
                <w:lang w:eastAsia="es-ES"/>
              </w:rPr>
            </w:pPr>
            <w:r w:rsidRPr="00593064">
              <w:rPr>
                <w:lang w:eastAsia="es-ES"/>
              </w:rPr>
              <w:t xml:space="preserve">$24.914.027 </w:t>
            </w:r>
          </w:p>
        </w:tc>
        <w:tc>
          <w:tcPr>
            <w:tcW w:w="0" w:type="auto"/>
            <w:tcBorders>
              <w:top w:val="nil"/>
              <w:left w:val="nil"/>
              <w:bottom w:val="nil"/>
              <w:right w:val="nil"/>
            </w:tcBorders>
            <w:shd w:val="clear" w:color="auto" w:fill="auto"/>
            <w:noWrap/>
            <w:vAlign w:val="bottom"/>
            <w:hideMark/>
          </w:tcPr>
          <w:p w14:paraId="27C27FE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B1A864" w14:textId="77777777" w:rsidR="002E17C5" w:rsidRPr="00593064" w:rsidRDefault="002E17C5" w:rsidP="006D0169">
            <w:pPr>
              <w:pStyle w:val="tablacontenido"/>
              <w:rPr>
                <w:lang w:eastAsia="es-ES"/>
              </w:rPr>
            </w:pPr>
            <w:r w:rsidRPr="00593064">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1995FE9D" w14:textId="77777777" w:rsidR="002E17C5" w:rsidRPr="00593064" w:rsidRDefault="002E17C5" w:rsidP="006D0169">
            <w:pPr>
              <w:pStyle w:val="tablacontenido"/>
              <w:rPr>
                <w:lang w:eastAsia="es-ES"/>
              </w:rPr>
            </w:pPr>
            <w:r w:rsidRPr="00593064">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14:paraId="2A55914C" w14:textId="77777777" w:rsidR="002E17C5" w:rsidRPr="00593064" w:rsidRDefault="002E17C5" w:rsidP="006D0169">
            <w:pPr>
              <w:pStyle w:val="tablacontenido"/>
              <w:rPr>
                <w:lang w:eastAsia="es-ES"/>
              </w:rPr>
            </w:pPr>
            <w:r w:rsidRPr="00593064">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14:paraId="2FB3D64B" w14:textId="77777777" w:rsidR="002E17C5" w:rsidRPr="00593064" w:rsidRDefault="002E17C5" w:rsidP="006D0169">
            <w:pPr>
              <w:pStyle w:val="tablacontenido"/>
              <w:rPr>
                <w:lang w:eastAsia="es-ES"/>
              </w:rPr>
            </w:pPr>
            <w:r w:rsidRPr="00593064">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14:paraId="2130D23D" w14:textId="77777777" w:rsidR="002E17C5" w:rsidRPr="00593064" w:rsidRDefault="002E17C5" w:rsidP="006D0169">
            <w:pPr>
              <w:pStyle w:val="tablacontenido"/>
              <w:rPr>
                <w:lang w:eastAsia="es-ES"/>
              </w:rPr>
            </w:pPr>
            <w:r w:rsidRPr="00593064">
              <w:rPr>
                <w:lang w:eastAsia="es-ES"/>
              </w:rPr>
              <w:t xml:space="preserve">$ 100.775.114 </w:t>
            </w:r>
          </w:p>
        </w:tc>
        <w:tc>
          <w:tcPr>
            <w:tcW w:w="0" w:type="auto"/>
            <w:tcBorders>
              <w:top w:val="nil"/>
              <w:left w:val="nil"/>
              <w:bottom w:val="nil"/>
              <w:right w:val="nil"/>
            </w:tcBorders>
            <w:shd w:val="clear" w:color="auto" w:fill="auto"/>
            <w:noWrap/>
            <w:vAlign w:val="bottom"/>
            <w:hideMark/>
          </w:tcPr>
          <w:p w14:paraId="68FE439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73614C" w14:textId="77777777" w:rsidR="002E17C5" w:rsidRPr="00593064" w:rsidRDefault="002E17C5" w:rsidP="006D0169">
            <w:pPr>
              <w:pStyle w:val="tablacontenido"/>
              <w:rPr>
                <w:lang w:eastAsia="es-ES"/>
              </w:rPr>
            </w:pPr>
            <w:r w:rsidRPr="00593064">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14:paraId="4E68AD53" w14:textId="77777777" w:rsidR="002E17C5" w:rsidRPr="00593064" w:rsidRDefault="002E17C5" w:rsidP="006D0169">
            <w:pPr>
              <w:pStyle w:val="tablacontenido"/>
              <w:rPr>
                <w:lang w:eastAsia="es-ES"/>
              </w:rPr>
            </w:pPr>
            <w:r w:rsidRPr="00593064">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14:paraId="20CE27CA" w14:textId="77777777" w:rsidR="002E17C5" w:rsidRPr="00593064" w:rsidRDefault="002E17C5" w:rsidP="006D0169">
            <w:pPr>
              <w:pStyle w:val="tablacontenido"/>
              <w:rPr>
                <w:lang w:eastAsia="es-ES"/>
              </w:rPr>
            </w:pPr>
            <w:r w:rsidRPr="00593064">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14:paraId="1FD933AC" w14:textId="77777777" w:rsidR="002E17C5" w:rsidRPr="00593064" w:rsidRDefault="002E17C5" w:rsidP="006D0169">
            <w:pPr>
              <w:pStyle w:val="tablacontenido"/>
              <w:rPr>
                <w:lang w:eastAsia="es-ES"/>
              </w:rPr>
            </w:pPr>
            <w:r w:rsidRPr="00593064">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14:paraId="6AA0054E" w14:textId="77777777" w:rsidR="002E17C5" w:rsidRPr="00593064" w:rsidRDefault="002E17C5" w:rsidP="006D0169">
            <w:pPr>
              <w:pStyle w:val="tablacontenido"/>
              <w:rPr>
                <w:lang w:eastAsia="es-ES"/>
              </w:rPr>
            </w:pPr>
            <w:r w:rsidRPr="00593064">
              <w:rPr>
                <w:lang w:eastAsia="es-ES"/>
              </w:rPr>
              <w:t xml:space="preserve">$ 136.567.993 </w:t>
            </w:r>
          </w:p>
        </w:tc>
      </w:tr>
      <w:tr w:rsidR="002E17C5" w:rsidRPr="00593064" w14:paraId="42E7D67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A8E9AF" w14:textId="77777777" w:rsidR="002E17C5" w:rsidRPr="00593064" w:rsidRDefault="002E17C5" w:rsidP="006D0169">
            <w:pPr>
              <w:pStyle w:val="tablacontenido"/>
              <w:rPr>
                <w:lang w:eastAsia="es-ES"/>
              </w:rPr>
            </w:pPr>
            <w:r w:rsidRPr="00593064">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7E199C29" w14:textId="77777777" w:rsidR="002E17C5" w:rsidRPr="00593064" w:rsidRDefault="002E17C5" w:rsidP="006D0169">
            <w:pPr>
              <w:pStyle w:val="tablacontenido"/>
              <w:rPr>
                <w:lang w:eastAsia="es-ES"/>
              </w:rPr>
            </w:pPr>
            <w:r w:rsidRPr="00593064">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14:paraId="3788DCF0" w14:textId="77777777" w:rsidR="002E17C5" w:rsidRPr="00593064" w:rsidRDefault="002E17C5" w:rsidP="006D0169">
            <w:pPr>
              <w:pStyle w:val="tablacontenido"/>
              <w:rPr>
                <w:lang w:eastAsia="es-ES"/>
              </w:rPr>
            </w:pPr>
            <w:r w:rsidRPr="00593064">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14:paraId="1890A966" w14:textId="77777777" w:rsidR="002E17C5" w:rsidRPr="00593064" w:rsidRDefault="002E17C5" w:rsidP="006D0169">
            <w:pPr>
              <w:pStyle w:val="tablacontenido"/>
              <w:rPr>
                <w:lang w:eastAsia="es-ES"/>
              </w:rPr>
            </w:pPr>
            <w:r w:rsidRPr="00593064">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14:paraId="00BF691A" w14:textId="77777777" w:rsidR="002E17C5" w:rsidRPr="00593064" w:rsidRDefault="002E17C5" w:rsidP="006D0169">
            <w:pPr>
              <w:pStyle w:val="tablacontenido"/>
              <w:rPr>
                <w:lang w:eastAsia="es-ES"/>
              </w:rPr>
            </w:pPr>
            <w:r w:rsidRPr="00593064">
              <w:rPr>
                <w:lang w:eastAsia="es-ES"/>
              </w:rPr>
              <w:t xml:space="preserve">$27.132.926 </w:t>
            </w:r>
          </w:p>
        </w:tc>
        <w:tc>
          <w:tcPr>
            <w:tcW w:w="0" w:type="auto"/>
            <w:tcBorders>
              <w:top w:val="nil"/>
              <w:left w:val="nil"/>
              <w:bottom w:val="nil"/>
              <w:right w:val="nil"/>
            </w:tcBorders>
            <w:shd w:val="clear" w:color="auto" w:fill="auto"/>
            <w:noWrap/>
            <w:vAlign w:val="bottom"/>
            <w:hideMark/>
          </w:tcPr>
          <w:p w14:paraId="4A2FC30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5594F9D" w14:textId="77777777" w:rsidR="002E17C5" w:rsidRPr="00593064" w:rsidRDefault="002E17C5" w:rsidP="006D0169">
            <w:pPr>
              <w:pStyle w:val="tablacontenido"/>
              <w:rPr>
                <w:lang w:eastAsia="es-ES"/>
              </w:rPr>
            </w:pPr>
            <w:r w:rsidRPr="00593064">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6E501333" w14:textId="77777777" w:rsidR="002E17C5" w:rsidRPr="00593064" w:rsidRDefault="002E17C5" w:rsidP="006D0169">
            <w:pPr>
              <w:pStyle w:val="tablacontenido"/>
              <w:rPr>
                <w:lang w:eastAsia="es-ES"/>
              </w:rPr>
            </w:pPr>
            <w:r w:rsidRPr="00593064">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14:paraId="10FD6B37" w14:textId="77777777" w:rsidR="002E17C5" w:rsidRPr="00593064" w:rsidRDefault="002E17C5" w:rsidP="006D0169">
            <w:pPr>
              <w:pStyle w:val="tablacontenido"/>
              <w:rPr>
                <w:lang w:eastAsia="es-ES"/>
              </w:rPr>
            </w:pPr>
            <w:r w:rsidRPr="00593064">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14:paraId="6506CECE" w14:textId="77777777" w:rsidR="002E17C5" w:rsidRPr="00593064" w:rsidRDefault="002E17C5" w:rsidP="006D0169">
            <w:pPr>
              <w:pStyle w:val="tablacontenido"/>
              <w:rPr>
                <w:lang w:eastAsia="es-ES"/>
              </w:rPr>
            </w:pPr>
            <w:r w:rsidRPr="00593064">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14:paraId="5138AD05" w14:textId="77777777" w:rsidR="002E17C5" w:rsidRPr="00593064" w:rsidRDefault="002E17C5" w:rsidP="006D0169">
            <w:pPr>
              <w:pStyle w:val="tablacontenido"/>
              <w:rPr>
                <w:lang w:eastAsia="es-ES"/>
              </w:rPr>
            </w:pPr>
            <w:r w:rsidRPr="00593064">
              <w:rPr>
                <w:lang w:eastAsia="es-ES"/>
              </w:rPr>
              <w:t xml:space="preserve">$ 102.416.801 </w:t>
            </w:r>
          </w:p>
        </w:tc>
        <w:tc>
          <w:tcPr>
            <w:tcW w:w="0" w:type="auto"/>
            <w:tcBorders>
              <w:top w:val="nil"/>
              <w:left w:val="nil"/>
              <w:bottom w:val="nil"/>
              <w:right w:val="nil"/>
            </w:tcBorders>
            <w:shd w:val="clear" w:color="auto" w:fill="auto"/>
            <w:noWrap/>
            <w:vAlign w:val="bottom"/>
            <w:hideMark/>
          </w:tcPr>
          <w:p w14:paraId="0652802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0AD16D" w14:textId="77777777" w:rsidR="002E17C5" w:rsidRPr="00593064" w:rsidRDefault="002E17C5" w:rsidP="006D0169">
            <w:pPr>
              <w:pStyle w:val="tablacontenido"/>
              <w:rPr>
                <w:lang w:eastAsia="es-ES"/>
              </w:rPr>
            </w:pPr>
            <w:r w:rsidRPr="00593064">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14:paraId="08110F1A" w14:textId="77777777" w:rsidR="002E17C5" w:rsidRPr="00593064" w:rsidRDefault="002E17C5" w:rsidP="006D0169">
            <w:pPr>
              <w:pStyle w:val="tablacontenido"/>
              <w:rPr>
                <w:lang w:eastAsia="es-ES"/>
              </w:rPr>
            </w:pPr>
            <w:r w:rsidRPr="00593064">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14:paraId="117D1D62" w14:textId="77777777" w:rsidR="002E17C5" w:rsidRPr="00593064" w:rsidRDefault="002E17C5" w:rsidP="006D0169">
            <w:pPr>
              <w:pStyle w:val="tablacontenido"/>
              <w:rPr>
                <w:lang w:eastAsia="es-ES"/>
              </w:rPr>
            </w:pPr>
            <w:r w:rsidRPr="00593064">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14:paraId="07DCF047" w14:textId="77777777" w:rsidR="002E17C5" w:rsidRPr="00593064" w:rsidRDefault="002E17C5" w:rsidP="006D0169">
            <w:pPr>
              <w:pStyle w:val="tablacontenido"/>
              <w:rPr>
                <w:lang w:eastAsia="es-ES"/>
              </w:rPr>
            </w:pPr>
            <w:r w:rsidRPr="00593064">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14:paraId="41FA85B2" w14:textId="77777777" w:rsidR="002E17C5" w:rsidRPr="00593064" w:rsidRDefault="002E17C5" w:rsidP="006D0169">
            <w:pPr>
              <w:pStyle w:val="tablacontenido"/>
              <w:rPr>
                <w:lang w:eastAsia="es-ES"/>
              </w:rPr>
            </w:pPr>
            <w:r w:rsidRPr="00593064">
              <w:rPr>
                <w:lang w:eastAsia="es-ES"/>
              </w:rPr>
              <w:t xml:space="preserve">$ 137.104.363 </w:t>
            </w:r>
          </w:p>
        </w:tc>
      </w:tr>
      <w:tr w:rsidR="002E17C5" w:rsidRPr="00593064" w14:paraId="25057FD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1B0358" w14:textId="77777777" w:rsidR="002E17C5" w:rsidRPr="00593064" w:rsidRDefault="002E17C5" w:rsidP="006D0169">
            <w:pPr>
              <w:pStyle w:val="tablacontenido"/>
              <w:rPr>
                <w:lang w:eastAsia="es-ES"/>
              </w:rPr>
            </w:pPr>
            <w:r w:rsidRPr="00593064">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4E5C33B0" w14:textId="77777777" w:rsidR="002E17C5" w:rsidRPr="00593064" w:rsidRDefault="002E17C5" w:rsidP="006D0169">
            <w:pPr>
              <w:pStyle w:val="tablacontenido"/>
              <w:rPr>
                <w:lang w:eastAsia="es-ES"/>
              </w:rPr>
            </w:pPr>
            <w:r w:rsidRPr="00593064">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14:paraId="4237D648" w14:textId="77777777" w:rsidR="002E17C5" w:rsidRPr="00593064" w:rsidRDefault="002E17C5" w:rsidP="006D0169">
            <w:pPr>
              <w:pStyle w:val="tablacontenido"/>
              <w:rPr>
                <w:lang w:eastAsia="es-ES"/>
              </w:rPr>
            </w:pPr>
            <w:r w:rsidRPr="00593064">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14:paraId="73245ED8" w14:textId="77777777" w:rsidR="002E17C5" w:rsidRPr="00593064" w:rsidRDefault="002E17C5" w:rsidP="006D0169">
            <w:pPr>
              <w:pStyle w:val="tablacontenido"/>
              <w:rPr>
                <w:lang w:eastAsia="es-ES"/>
              </w:rPr>
            </w:pPr>
            <w:r w:rsidRPr="00593064">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14:paraId="55578ABD" w14:textId="77777777" w:rsidR="002E17C5" w:rsidRPr="00593064" w:rsidRDefault="002E17C5" w:rsidP="006D0169">
            <w:pPr>
              <w:pStyle w:val="tablacontenido"/>
              <w:rPr>
                <w:lang w:eastAsia="es-ES"/>
              </w:rPr>
            </w:pPr>
            <w:r w:rsidRPr="00593064">
              <w:rPr>
                <w:lang w:eastAsia="es-ES"/>
              </w:rPr>
              <w:t xml:space="preserve">$29.350.536 </w:t>
            </w:r>
          </w:p>
        </w:tc>
        <w:tc>
          <w:tcPr>
            <w:tcW w:w="0" w:type="auto"/>
            <w:tcBorders>
              <w:top w:val="nil"/>
              <w:left w:val="nil"/>
              <w:bottom w:val="nil"/>
              <w:right w:val="nil"/>
            </w:tcBorders>
            <w:shd w:val="clear" w:color="auto" w:fill="auto"/>
            <w:noWrap/>
            <w:vAlign w:val="bottom"/>
            <w:hideMark/>
          </w:tcPr>
          <w:p w14:paraId="1A7261A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1A3511" w14:textId="77777777" w:rsidR="002E17C5" w:rsidRPr="00593064" w:rsidRDefault="002E17C5" w:rsidP="006D0169">
            <w:pPr>
              <w:pStyle w:val="tablacontenido"/>
              <w:rPr>
                <w:lang w:eastAsia="es-ES"/>
              </w:rPr>
            </w:pPr>
            <w:r w:rsidRPr="00593064">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55729362" w14:textId="77777777" w:rsidR="002E17C5" w:rsidRPr="00593064" w:rsidRDefault="002E17C5" w:rsidP="006D0169">
            <w:pPr>
              <w:pStyle w:val="tablacontenido"/>
              <w:rPr>
                <w:lang w:eastAsia="es-ES"/>
              </w:rPr>
            </w:pPr>
            <w:r w:rsidRPr="00593064">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14:paraId="278CF803" w14:textId="77777777" w:rsidR="002E17C5" w:rsidRPr="00593064" w:rsidRDefault="002E17C5" w:rsidP="006D0169">
            <w:pPr>
              <w:pStyle w:val="tablacontenido"/>
              <w:rPr>
                <w:lang w:eastAsia="es-ES"/>
              </w:rPr>
            </w:pPr>
            <w:r w:rsidRPr="00593064">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14:paraId="661343A9" w14:textId="77777777" w:rsidR="002E17C5" w:rsidRPr="00593064" w:rsidRDefault="002E17C5" w:rsidP="006D0169">
            <w:pPr>
              <w:pStyle w:val="tablacontenido"/>
              <w:rPr>
                <w:lang w:eastAsia="es-ES"/>
              </w:rPr>
            </w:pPr>
            <w:r w:rsidRPr="00593064">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14:paraId="0C17898F" w14:textId="77777777" w:rsidR="002E17C5" w:rsidRPr="00593064" w:rsidRDefault="002E17C5" w:rsidP="006D0169">
            <w:pPr>
              <w:pStyle w:val="tablacontenido"/>
              <w:rPr>
                <w:lang w:eastAsia="es-ES"/>
              </w:rPr>
            </w:pPr>
            <w:r w:rsidRPr="00593064">
              <w:rPr>
                <w:lang w:eastAsia="es-ES"/>
              </w:rPr>
              <w:t xml:space="preserve">$ 104.057.996 </w:t>
            </w:r>
          </w:p>
        </w:tc>
        <w:tc>
          <w:tcPr>
            <w:tcW w:w="0" w:type="auto"/>
            <w:tcBorders>
              <w:top w:val="nil"/>
              <w:left w:val="nil"/>
              <w:bottom w:val="nil"/>
              <w:right w:val="nil"/>
            </w:tcBorders>
            <w:shd w:val="clear" w:color="auto" w:fill="auto"/>
            <w:noWrap/>
            <w:vAlign w:val="bottom"/>
            <w:hideMark/>
          </w:tcPr>
          <w:p w14:paraId="7E04DA4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B370A39" w14:textId="77777777" w:rsidR="002E17C5" w:rsidRPr="00593064" w:rsidRDefault="002E17C5" w:rsidP="006D0169">
            <w:pPr>
              <w:pStyle w:val="tablacontenido"/>
              <w:rPr>
                <w:lang w:eastAsia="es-ES"/>
              </w:rPr>
            </w:pPr>
            <w:r w:rsidRPr="00593064">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14:paraId="298FEF2C" w14:textId="77777777" w:rsidR="002E17C5" w:rsidRPr="00593064" w:rsidRDefault="002E17C5" w:rsidP="006D0169">
            <w:pPr>
              <w:pStyle w:val="tablacontenido"/>
              <w:rPr>
                <w:lang w:eastAsia="es-ES"/>
              </w:rPr>
            </w:pPr>
            <w:r w:rsidRPr="00593064">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14:paraId="11D722E2" w14:textId="77777777" w:rsidR="002E17C5" w:rsidRPr="00593064" w:rsidRDefault="002E17C5" w:rsidP="006D0169">
            <w:pPr>
              <w:pStyle w:val="tablacontenido"/>
              <w:rPr>
                <w:lang w:eastAsia="es-ES"/>
              </w:rPr>
            </w:pPr>
            <w:r w:rsidRPr="00593064">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14:paraId="0561FEEA" w14:textId="77777777" w:rsidR="002E17C5" w:rsidRPr="00593064" w:rsidRDefault="002E17C5" w:rsidP="006D0169">
            <w:pPr>
              <w:pStyle w:val="tablacontenido"/>
              <w:rPr>
                <w:lang w:eastAsia="es-ES"/>
              </w:rPr>
            </w:pPr>
            <w:r w:rsidRPr="00593064">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14:paraId="1B7CFD13" w14:textId="77777777" w:rsidR="002E17C5" w:rsidRPr="00593064" w:rsidRDefault="002E17C5" w:rsidP="006D0169">
            <w:pPr>
              <w:pStyle w:val="tablacontenido"/>
              <w:rPr>
                <w:lang w:eastAsia="es-ES"/>
              </w:rPr>
            </w:pPr>
            <w:r w:rsidRPr="00593064">
              <w:rPr>
                <w:lang w:eastAsia="es-ES"/>
              </w:rPr>
              <w:t xml:space="preserve">$ 137.640.332 </w:t>
            </w:r>
          </w:p>
        </w:tc>
      </w:tr>
      <w:tr w:rsidR="002E17C5" w:rsidRPr="00593064" w14:paraId="2F724DF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F0749CE" w14:textId="77777777" w:rsidR="002E17C5" w:rsidRPr="00593064" w:rsidRDefault="002E17C5" w:rsidP="006D0169">
            <w:pPr>
              <w:pStyle w:val="tablacontenido"/>
              <w:rPr>
                <w:lang w:eastAsia="es-ES"/>
              </w:rPr>
            </w:pPr>
            <w:r w:rsidRPr="00593064">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35A73BBA" w14:textId="77777777" w:rsidR="002E17C5" w:rsidRPr="00593064" w:rsidRDefault="002E17C5" w:rsidP="006D0169">
            <w:pPr>
              <w:pStyle w:val="tablacontenido"/>
              <w:rPr>
                <w:lang w:eastAsia="es-ES"/>
              </w:rPr>
            </w:pPr>
            <w:r w:rsidRPr="00593064">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14:paraId="6BAB2AE1" w14:textId="77777777" w:rsidR="002E17C5" w:rsidRPr="00593064" w:rsidRDefault="002E17C5" w:rsidP="006D0169">
            <w:pPr>
              <w:pStyle w:val="tablacontenido"/>
              <w:rPr>
                <w:lang w:eastAsia="es-ES"/>
              </w:rPr>
            </w:pPr>
            <w:r w:rsidRPr="00593064">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14:paraId="2098F18D" w14:textId="77777777" w:rsidR="002E17C5" w:rsidRPr="00593064" w:rsidRDefault="002E17C5" w:rsidP="006D0169">
            <w:pPr>
              <w:pStyle w:val="tablacontenido"/>
              <w:rPr>
                <w:lang w:eastAsia="es-ES"/>
              </w:rPr>
            </w:pPr>
            <w:r w:rsidRPr="00593064">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14:paraId="267772C9" w14:textId="77777777" w:rsidR="002E17C5" w:rsidRPr="00593064" w:rsidRDefault="002E17C5" w:rsidP="006D0169">
            <w:pPr>
              <w:pStyle w:val="tablacontenido"/>
              <w:rPr>
                <w:lang w:eastAsia="es-ES"/>
              </w:rPr>
            </w:pPr>
            <w:r w:rsidRPr="00593064">
              <w:rPr>
                <w:lang w:eastAsia="es-ES"/>
              </w:rPr>
              <w:t xml:space="preserve">$31.566.891 </w:t>
            </w:r>
          </w:p>
        </w:tc>
        <w:tc>
          <w:tcPr>
            <w:tcW w:w="0" w:type="auto"/>
            <w:tcBorders>
              <w:top w:val="nil"/>
              <w:left w:val="nil"/>
              <w:bottom w:val="nil"/>
              <w:right w:val="nil"/>
            </w:tcBorders>
            <w:shd w:val="clear" w:color="auto" w:fill="auto"/>
            <w:noWrap/>
            <w:vAlign w:val="bottom"/>
            <w:hideMark/>
          </w:tcPr>
          <w:p w14:paraId="4F7B443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F4B87D" w14:textId="77777777" w:rsidR="002E17C5" w:rsidRPr="00593064" w:rsidRDefault="002E17C5" w:rsidP="006D0169">
            <w:pPr>
              <w:pStyle w:val="tablacontenido"/>
              <w:rPr>
                <w:lang w:eastAsia="es-ES"/>
              </w:rPr>
            </w:pPr>
            <w:r w:rsidRPr="00593064">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35566A54" w14:textId="77777777" w:rsidR="002E17C5" w:rsidRPr="00593064" w:rsidRDefault="002E17C5" w:rsidP="006D0169">
            <w:pPr>
              <w:pStyle w:val="tablacontenido"/>
              <w:rPr>
                <w:lang w:eastAsia="es-ES"/>
              </w:rPr>
            </w:pPr>
            <w:r w:rsidRPr="00593064">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14:paraId="4F39E6F7" w14:textId="77777777" w:rsidR="002E17C5" w:rsidRPr="00593064" w:rsidRDefault="002E17C5" w:rsidP="006D0169">
            <w:pPr>
              <w:pStyle w:val="tablacontenido"/>
              <w:rPr>
                <w:lang w:eastAsia="es-ES"/>
              </w:rPr>
            </w:pPr>
            <w:r w:rsidRPr="00593064">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14:paraId="7B5E7262" w14:textId="77777777" w:rsidR="002E17C5" w:rsidRPr="00593064" w:rsidRDefault="002E17C5" w:rsidP="006D0169">
            <w:pPr>
              <w:pStyle w:val="tablacontenido"/>
              <w:rPr>
                <w:lang w:eastAsia="es-ES"/>
              </w:rPr>
            </w:pPr>
            <w:r w:rsidRPr="00593064">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14:paraId="715725F1" w14:textId="77777777" w:rsidR="002E17C5" w:rsidRPr="00593064" w:rsidRDefault="002E17C5" w:rsidP="006D0169">
            <w:pPr>
              <w:pStyle w:val="tablacontenido"/>
              <w:rPr>
                <w:lang w:eastAsia="es-ES"/>
              </w:rPr>
            </w:pPr>
            <w:r w:rsidRPr="00593064">
              <w:rPr>
                <w:lang w:eastAsia="es-ES"/>
              </w:rPr>
              <w:t xml:space="preserve">$ 105.698.698 </w:t>
            </w:r>
          </w:p>
        </w:tc>
        <w:tc>
          <w:tcPr>
            <w:tcW w:w="0" w:type="auto"/>
            <w:tcBorders>
              <w:top w:val="nil"/>
              <w:left w:val="nil"/>
              <w:bottom w:val="nil"/>
              <w:right w:val="nil"/>
            </w:tcBorders>
            <w:shd w:val="clear" w:color="auto" w:fill="auto"/>
            <w:noWrap/>
            <w:vAlign w:val="bottom"/>
            <w:hideMark/>
          </w:tcPr>
          <w:p w14:paraId="375770A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88C7DA" w14:textId="77777777" w:rsidR="002E17C5" w:rsidRPr="00593064" w:rsidRDefault="002E17C5" w:rsidP="006D0169">
            <w:pPr>
              <w:pStyle w:val="tablacontenido"/>
              <w:rPr>
                <w:lang w:eastAsia="es-ES"/>
              </w:rPr>
            </w:pPr>
            <w:r w:rsidRPr="00593064">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14:paraId="0A67B73D" w14:textId="77777777" w:rsidR="002E17C5" w:rsidRPr="00593064" w:rsidRDefault="002E17C5" w:rsidP="006D0169">
            <w:pPr>
              <w:pStyle w:val="tablacontenido"/>
              <w:rPr>
                <w:lang w:eastAsia="es-ES"/>
              </w:rPr>
            </w:pPr>
            <w:r w:rsidRPr="00593064">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14:paraId="47ED45C0" w14:textId="77777777" w:rsidR="002E17C5" w:rsidRPr="00593064" w:rsidRDefault="002E17C5" w:rsidP="006D0169">
            <w:pPr>
              <w:pStyle w:val="tablacontenido"/>
              <w:rPr>
                <w:lang w:eastAsia="es-ES"/>
              </w:rPr>
            </w:pPr>
            <w:r w:rsidRPr="00593064">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14:paraId="74999F21" w14:textId="77777777" w:rsidR="002E17C5" w:rsidRPr="00593064" w:rsidRDefault="002E17C5" w:rsidP="006D0169">
            <w:pPr>
              <w:pStyle w:val="tablacontenido"/>
              <w:rPr>
                <w:lang w:eastAsia="es-ES"/>
              </w:rPr>
            </w:pPr>
            <w:r w:rsidRPr="00593064">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14:paraId="447AA0A9" w14:textId="77777777" w:rsidR="002E17C5" w:rsidRPr="00593064" w:rsidRDefault="002E17C5" w:rsidP="006D0169">
            <w:pPr>
              <w:pStyle w:val="tablacontenido"/>
              <w:rPr>
                <w:lang w:eastAsia="es-ES"/>
              </w:rPr>
            </w:pPr>
            <w:r w:rsidRPr="00593064">
              <w:rPr>
                <w:lang w:eastAsia="es-ES"/>
              </w:rPr>
              <w:t xml:space="preserve">$ 138.175.901 </w:t>
            </w:r>
          </w:p>
        </w:tc>
      </w:tr>
      <w:tr w:rsidR="002E17C5" w:rsidRPr="00593064" w14:paraId="1434056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26872D" w14:textId="77777777" w:rsidR="002E17C5" w:rsidRPr="00593064" w:rsidRDefault="002E17C5" w:rsidP="006D0169">
            <w:pPr>
              <w:pStyle w:val="tablacontenido"/>
              <w:rPr>
                <w:lang w:eastAsia="es-ES"/>
              </w:rPr>
            </w:pPr>
            <w:r w:rsidRPr="00593064">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141C9FE5" w14:textId="77777777" w:rsidR="002E17C5" w:rsidRPr="00593064" w:rsidRDefault="002E17C5" w:rsidP="006D0169">
            <w:pPr>
              <w:pStyle w:val="tablacontenido"/>
              <w:rPr>
                <w:lang w:eastAsia="es-ES"/>
              </w:rPr>
            </w:pPr>
            <w:r w:rsidRPr="00593064">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14:paraId="292EBFCD" w14:textId="77777777" w:rsidR="002E17C5" w:rsidRPr="00593064" w:rsidRDefault="002E17C5" w:rsidP="006D0169">
            <w:pPr>
              <w:pStyle w:val="tablacontenido"/>
              <w:rPr>
                <w:lang w:eastAsia="es-ES"/>
              </w:rPr>
            </w:pPr>
            <w:r w:rsidRPr="00593064">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14:paraId="0180EA60" w14:textId="77777777" w:rsidR="002E17C5" w:rsidRPr="00593064" w:rsidRDefault="002E17C5" w:rsidP="006D0169">
            <w:pPr>
              <w:pStyle w:val="tablacontenido"/>
              <w:rPr>
                <w:lang w:eastAsia="es-ES"/>
              </w:rPr>
            </w:pPr>
            <w:r w:rsidRPr="00593064">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14:paraId="49AC229E" w14:textId="77777777" w:rsidR="002E17C5" w:rsidRPr="00593064" w:rsidRDefault="002E17C5" w:rsidP="006D0169">
            <w:pPr>
              <w:pStyle w:val="tablacontenido"/>
              <w:rPr>
                <w:lang w:eastAsia="es-ES"/>
              </w:rPr>
            </w:pPr>
            <w:r w:rsidRPr="00593064">
              <w:rPr>
                <w:lang w:eastAsia="es-ES"/>
              </w:rPr>
              <w:t xml:space="preserve">$33.782.028 </w:t>
            </w:r>
          </w:p>
        </w:tc>
        <w:tc>
          <w:tcPr>
            <w:tcW w:w="0" w:type="auto"/>
            <w:tcBorders>
              <w:top w:val="nil"/>
              <w:left w:val="nil"/>
              <w:bottom w:val="nil"/>
              <w:right w:val="nil"/>
            </w:tcBorders>
            <w:shd w:val="clear" w:color="auto" w:fill="auto"/>
            <w:noWrap/>
            <w:vAlign w:val="bottom"/>
            <w:hideMark/>
          </w:tcPr>
          <w:p w14:paraId="6BB8D4A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C2D406" w14:textId="77777777" w:rsidR="002E17C5" w:rsidRPr="00593064" w:rsidRDefault="002E17C5" w:rsidP="006D0169">
            <w:pPr>
              <w:pStyle w:val="tablacontenido"/>
              <w:rPr>
                <w:lang w:eastAsia="es-ES"/>
              </w:rPr>
            </w:pPr>
            <w:r w:rsidRPr="00593064">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494CBD6D" w14:textId="77777777" w:rsidR="002E17C5" w:rsidRPr="00593064" w:rsidRDefault="002E17C5" w:rsidP="006D0169">
            <w:pPr>
              <w:pStyle w:val="tablacontenido"/>
              <w:rPr>
                <w:lang w:eastAsia="es-ES"/>
              </w:rPr>
            </w:pPr>
            <w:r w:rsidRPr="00593064">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14:paraId="200BD0DF" w14:textId="77777777" w:rsidR="002E17C5" w:rsidRPr="00593064" w:rsidRDefault="002E17C5" w:rsidP="006D0169">
            <w:pPr>
              <w:pStyle w:val="tablacontenido"/>
              <w:rPr>
                <w:lang w:eastAsia="es-ES"/>
              </w:rPr>
            </w:pPr>
            <w:r w:rsidRPr="00593064">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14:paraId="0058BF6D" w14:textId="77777777" w:rsidR="002E17C5" w:rsidRPr="00593064" w:rsidRDefault="002E17C5" w:rsidP="006D0169">
            <w:pPr>
              <w:pStyle w:val="tablacontenido"/>
              <w:rPr>
                <w:lang w:eastAsia="es-ES"/>
              </w:rPr>
            </w:pPr>
            <w:r w:rsidRPr="00593064">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14:paraId="67B465DA" w14:textId="77777777" w:rsidR="002E17C5" w:rsidRPr="00593064" w:rsidRDefault="002E17C5" w:rsidP="006D0169">
            <w:pPr>
              <w:pStyle w:val="tablacontenido"/>
              <w:rPr>
                <w:lang w:eastAsia="es-ES"/>
              </w:rPr>
            </w:pPr>
            <w:r w:rsidRPr="00593064">
              <w:rPr>
                <w:lang w:eastAsia="es-ES"/>
              </w:rPr>
              <w:t xml:space="preserve">$ 107.338.908 </w:t>
            </w:r>
          </w:p>
        </w:tc>
        <w:tc>
          <w:tcPr>
            <w:tcW w:w="0" w:type="auto"/>
            <w:tcBorders>
              <w:top w:val="nil"/>
              <w:left w:val="nil"/>
              <w:bottom w:val="nil"/>
              <w:right w:val="nil"/>
            </w:tcBorders>
            <w:shd w:val="clear" w:color="auto" w:fill="auto"/>
            <w:noWrap/>
            <w:vAlign w:val="bottom"/>
            <w:hideMark/>
          </w:tcPr>
          <w:p w14:paraId="0EB4515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A02841" w14:textId="77777777" w:rsidR="002E17C5" w:rsidRPr="00593064" w:rsidRDefault="002E17C5" w:rsidP="006D0169">
            <w:pPr>
              <w:pStyle w:val="tablacontenido"/>
              <w:rPr>
                <w:lang w:eastAsia="es-ES"/>
              </w:rPr>
            </w:pPr>
            <w:r w:rsidRPr="00593064">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14:paraId="39351650" w14:textId="77777777" w:rsidR="002E17C5" w:rsidRPr="00593064" w:rsidRDefault="002E17C5" w:rsidP="006D0169">
            <w:pPr>
              <w:pStyle w:val="tablacontenido"/>
              <w:rPr>
                <w:lang w:eastAsia="es-ES"/>
              </w:rPr>
            </w:pPr>
            <w:r w:rsidRPr="00593064">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14:paraId="44A5C697" w14:textId="77777777" w:rsidR="002E17C5" w:rsidRPr="00593064" w:rsidRDefault="002E17C5" w:rsidP="006D0169">
            <w:pPr>
              <w:pStyle w:val="tablacontenido"/>
              <w:rPr>
                <w:lang w:eastAsia="es-ES"/>
              </w:rPr>
            </w:pPr>
            <w:r w:rsidRPr="00593064">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14:paraId="26C06C4B" w14:textId="77777777" w:rsidR="002E17C5" w:rsidRPr="00593064" w:rsidRDefault="002E17C5" w:rsidP="006D0169">
            <w:pPr>
              <w:pStyle w:val="tablacontenido"/>
              <w:rPr>
                <w:lang w:eastAsia="es-ES"/>
              </w:rPr>
            </w:pPr>
            <w:r w:rsidRPr="00593064">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14:paraId="3F074021" w14:textId="77777777" w:rsidR="002E17C5" w:rsidRPr="00593064" w:rsidRDefault="002E17C5" w:rsidP="006D0169">
            <w:pPr>
              <w:pStyle w:val="tablacontenido"/>
              <w:rPr>
                <w:lang w:eastAsia="es-ES"/>
              </w:rPr>
            </w:pPr>
            <w:r w:rsidRPr="00593064">
              <w:rPr>
                <w:lang w:eastAsia="es-ES"/>
              </w:rPr>
              <w:t xml:space="preserve">$ 138.711.067 </w:t>
            </w:r>
          </w:p>
        </w:tc>
      </w:tr>
      <w:tr w:rsidR="002E17C5" w:rsidRPr="00593064" w14:paraId="3FEC8C2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ABF60D0" w14:textId="77777777" w:rsidR="002E17C5" w:rsidRPr="00593064" w:rsidRDefault="002E17C5" w:rsidP="006D0169">
            <w:pPr>
              <w:pStyle w:val="tablacontenido"/>
              <w:rPr>
                <w:lang w:eastAsia="es-ES"/>
              </w:rPr>
            </w:pPr>
            <w:r w:rsidRPr="00593064">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0AF1C7BC" w14:textId="77777777" w:rsidR="002E17C5" w:rsidRPr="00593064" w:rsidRDefault="002E17C5" w:rsidP="006D0169">
            <w:pPr>
              <w:pStyle w:val="tablacontenido"/>
              <w:rPr>
                <w:lang w:eastAsia="es-ES"/>
              </w:rPr>
            </w:pPr>
            <w:r w:rsidRPr="00593064">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14:paraId="7888254D" w14:textId="77777777" w:rsidR="002E17C5" w:rsidRPr="00593064" w:rsidRDefault="002E17C5" w:rsidP="006D0169">
            <w:pPr>
              <w:pStyle w:val="tablacontenido"/>
              <w:rPr>
                <w:lang w:eastAsia="es-ES"/>
              </w:rPr>
            </w:pPr>
            <w:r w:rsidRPr="00593064">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14:paraId="1A0BE90C" w14:textId="77777777" w:rsidR="002E17C5" w:rsidRPr="00593064" w:rsidRDefault="002E17C5" w:rsidP="006D0169">
            <w:pPr>
              <w:pStyle w:val="tablacontenido"/>
              <w:rPr>
                <w:lang w:eastAsia="es-ES"/>
              </w:rPr>
            </w:pPr>
            <w:r w:rsidRPr="00593064">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14:paraId="55F81E64" w14:textId="77777777" w:rsidR="002E17C5" w:rsidRPr="00593064" w:rsidRDefault="002E17C5" w:rsidP="006D0169">
            <w:pPr>
              <w:pStyle w:val="tablacontenido"/>
              <w:rPr>
                <w:lang w:eastAsia="es-ES"/>
              </w:rPr>
            </w:pPr>
            <w:r w:rsidRPr="00593064">
              <w:rPr>
                <w:lang w:eastAsia="es-ES"/>
              </w:rPr>
              <w:t xml:space="preserve">$35.995.977 </w:t>
            </w:r>
          </w:p>
        </w:tc>
        <w:tc>
          <w:tcPr>
            <w:tcW w:w="0" w:type="auto"/>
            <w:tcBorders>
              <w:top w:val="nil"/>
              <w:left w:val="nil"/>
              <w:bottom w:val="nil"/>
              <w:right w:val="nil"/>
            </w:tcBorders>
            <w:shd w:val="clear" w:color="auto" w:fill="auto"/>
            <w:noWrap/>
            <w:vAlign w:val="bottom"/>
            <w:hideMark/>
          </w:tcPr>
          <w:p w14:paraId="2AB2C28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DDE44D" w14:textId="77777777" w:rsidR="002E17C5" w:rsidRPr="00593064" w:rsidRDefault="002E17C5" w:rsidP="006D0169">
            <w:pPr>
              <w:pStyle w:val="tablacontenido"/>
              <w:rPr>
                <w:lang w:eastAsia="es-ES"/>
              </w:rPr>
            </w:pPr>
            <w:r w:rsidRPr="00593064">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298C3258" w14:textId="77777777" w:rsidR="002E17C5" w:rsidRPr="00593064" w:rsidRDefault="002E17C5" w:rsidP="006D0169">
            <w:pPr>
              <w:pStyle w:val="tablacontenido"/>
              <w:rPr>
                <w:lang w:eastAsia="es-ES"/>
              </w:rPr>
            </w:pPr>
            <w:r w:rsidRPr="00593064">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14:paraId="027421AE" w14:textId="77777777" w:rsidR="002E17C5" w:rsidRPr="00593064" w:rsidRDefault="002E17C5" w:rsidP="006D0169">
            <w:pPr>
              <w:pStyle w:val="tablacontenido"/>
              <w:rPr>
                <w:lang w:eastAsia="es-ES"/>
              </w:rPr>
            </w:pPr>
            <w:r w:rsidRPr="00593064">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14:paraId="3C3CBD2B" w14:textId="77777777" w:rsidR="002E17C5" w:rsidRPr="00593064" w:rsidRDefault="002E17C5" w:rsidP="006D0169">
            <w:pPr>
              <w:pStyle w:val="tablacontenido"/>
              <w:rPr>
                <w:lang w:eastAsia="es-ES"/>
              </w:rPr>
            </w:pPr>
            <w:r w:rsidRPr="00593064">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14:paraId="0131F3DE" w14:textId="77777777" w:rsidR="002E17C5" w:rsidRPr="00593064" w:rsidRDefault="002E17C5" w:rsidP="006D0169">
            <w:pPr>
              <w:pStyle w:val="tablacontenido"/>
              <w:rPr>
                <w:lang w:eastAsia="es-ES"/>
              </w:rPr>
            </w:pPr>
            <w:r w:rsidRPr="00593064">
              <w:rPr>
                <w:lang w:eastAsia="es-ES"/>
              </w:rPr>
              <w:t xml:space="preserve">$ 108.978.626 </w:t>
            </w:r>
          </w:p>
        </w:tc>
        <w:tc>
          <w:tcPr>
            <w:tcW w:w="0" w:type="auto"/>
            <w:tcBorders>
              <w:top w:val="nil"/>
              <w:left w:val="nil"/>
              <w:bottom w:val="nil"/>
              <w:right w:val="nil"/>
            </w:tcBorders>
            <w:shd w:val="clear" w:color="auto" w:fill="auto"/>
            <w:noWrap/>
            <w:vAlign w:val="bottom"/>
            <w:hideMark/>
          </w:tcPr>
          <w:p w14:paraId="74653C9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D1C4B1" w14:textId="77777777" w:rsidR="002E17C5" w:rsidRPr="00593064" w:rsidRDefault="002E17C5" w:rsidP="006D0169">
            <w:pPr>
              <w:pStyle w:val="tablacontenido"/>
              <w:rPr>
                <w:lang w:eastAsia="es-ES"/>
              </w:rPr>
            </w:pPr>
            <w:r w:rsidRPr="00593064">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14:paraId="0C73B842" w14:textId="77777777" w:rsidR="002E17C5" w:rsidRPr="00593064" w:rsidRDefault="002E17C5" w:rsidP="006D0169">
            <w:pPr>
              <w:pStyle w:val="tablacontenido"/>
              <w:rPr>
                <w:lang w:eastAsia="es-ES"/>
              </w:rPr>
            </w:pPr>
            <w:r w:rsidRPr="00593064">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14:paraId="4E707C7D" w14:textId="77777777" w:rsidR="002E17C5" w:rsidRPr="00593064" w:rsidRDefault="002E17C5" w:rsidP="006D0169">
            <w:pPr>
              <w:pStyle w:val="tablacontenido"/>
              <w:rPr>
                <w:lang w:eastAsia="es-ES"/>
              </w:rPr>
            </w:pPr>
            <w:r w:rsidRPr="00593064">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14:paraId="4C64B04F" w14:textId="77777777" w:rsidR="002E17C5" w:rsidRPr="00593064" w:rsidRDefault="002E17C5" w:rsidP="006D0169">
            <w:pPr>
              <w:pStyle w:val="tablacontenido"/>
              <w:rPr>
                <w:lang w:eastAsia="es-ES"/>
              </w:rPr>
            </w:pPr>
            <w:r w:rsidRPr="00593064">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14:paraId="4DCCABED" w14:textId="77777777" w:rsidR="002E17C5" w:rsidRPr="00593064" w:rsidRDefault="002E17C5" w:rsidP="006D0169">
            <w:pPr>
              <w:pStyle w:val="tablacontenido"/>
              <w:rPr>
                <w:lang w:eastAsia="es-ES"/>
              </w:rPr>
            </w:pPr>
            <w:r w:rsidRPr="00593064">
              <w:rPr>
                <w:lang w:eastAsia="es-ES"/>
              </w:rPr>
              <w:t xml:space="preserve">$ 139.245.828 </w:t>
            </w:r>
          </w:p>
        </w:tc>
      </w:tr>
      <w:tr w:rsidR="002E17C5" w:rsidRPr="00593064" w14:paraId="29320B2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C95A9B" w14:textId="77777777" w:rsidR="002E17C5" w:rsidRPr="00593064" w:rsidRDefault="002E17C5" w:rsidP="006D0169">
            <w:pPr>
              <w:pStyle w:val="tablacontenido"/>
              <w:rPr>
                <w:lang w:eastAsia="es-ES"/>
              </w:rPr>
            </w:pPr>
            <w:r w:rsidRPr="00593064">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77A5CD1D" w14:textId="77777777" w:rsidR="002E17C5" w:rsidRPr="00593064" w:rsidRDefault="002E17C5" w:rsidP="006D0169">
            <w:pPr>
              <w:pStyle w:val="tablacontenido"/>
              <w:rPr>
                <w:lang w:eastAsia="es-ES"/>
              </w:rPr>
            </w:pPr>
            <w:r w:rsidRPr="00593064">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14:paraId="2EBAC573" w14:textId="77777777" w:rsidR="002E17C5" w:rsidRPr="00593064" w:rsidRDefault="002E17C5" w:rsidP="006D0169">
            <w:pPr>
              <w:pStyle w:val="tablacontenido"/>
              <w:rPr>
                <w:lang w:eastAsia="es-ES"/>
              </w:rPr>
            </w:pPr>
            <w:r w:rsidRPr="00593064">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14:paraId="4E35A69E" w14:textId="77777777" w:rsidR="002E17C5" w:rsidRPr="00593064" w:rsidRDefault="002E17C5" w:rsidP="006D0169">
            <w:pPr>
              <w:pStyle w:val="tablacontenido"/>
              <w:rPr>
                <w:lang w:eastAsia="es-ES"/>
              </w:rPr>
            </w:pPr>
            <w:r w:rsidRPr="00593064">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14:paraId="7B45CD11" w14:textId="77777777" w:rsidR="002E17C5" w:rsidRPr="00593064" w:rsidRDefault="002E17C5" w:rsidP="006D0169">
            <w:pPr>
              <w:pStyle w:val="tablacontenido"/>
              <w:rPr>
                <w:lang w:eastAsia="es-ES"/>
              </w:rPr>
            </w:pPr>
            <w:r w:rsidRPr="00593064">
              <w:rPr>
                <w:lang w:eastAsia="es-ES"/>
              </w:rPr>
              <w:t xml:space="preserve">$38.208.768 </w:t>
            </w:r>
          </w:p>
        </w:tc>
        <w:tc>
          <w:tcPr>
            <w:tcW w:w="0" w:type="auto"/>
            <w:tcBorders>
              <w:top w:val="nil"/>
              <w:left w:val="nil"/>
              <w:bottom w:val="nil"/>
              <w:right w:val="nil"/>
            </w:tcBorders>
            <w:shd w:val="clear" w:color="auto" w:fill="auto"/>
            <w:noWrap/>
            <w:vAlign w:val="bottom"/>
            <w:hideMark/>
          </w:tcPr>
          <w:p w14:paraId="3FD904E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9EECC4" w14:textId="77777777" w:rsidR="002E17C5" w:rsidRPr="00593064" w:rsidRDefault="002E17C5" w:rsidP="006D0169">
            <w:pPr>
              <w:pStyle w:val="tablacontenido"/>
              <w:rPr>
                <w:lang w:eastAsia="es-ES"/>
              </w:rPr>
            </w:pPr>
            <w:r w:rsidRPr="00593064">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02EDC791" w14:textId="77777777" w:rsidR="002E17C5" w:rsidRPr="00593064" w:rsidRDefault="002E17C5" w:rsidP="006D0169">
            <w:pPr>
              <w:pStyle w:val="tablacontenido"/>
              <w:rPr>
                <w:lang w:eastAsia="es-ES"/>
              </w:rPr>
            </w:pPr>
            <w:r w:rsidRPr="00593064">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14:paraId="770DA72A" w14:textId="77777777" w:rsidR="002E17C5" w:rsidRPr="00593064" w:rsidRDefault="002E17C5" w:rsidP="006D0169">
            <w:pPr>
              <w:pStyle w:val="tablacontenido"/>
              <w:rPr>
                <w:lang w:eastAsia="es-ES"/>
              </w:rPr>
            </w:pPr>
            <w:r w:rsidRPr="00593064">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14:paraId="61D2FDE1" w14:textId="77777777" w:rsidR="002E17C5" w:rsidRPr="00593064" w:rsidRDefault="002E17C5" w:rsidP="006D0169">
            <w:pPr>
              <w:pStyle w:val="tablacontenido"/>
              <w:rPr>
                <w:lang w:eastAsia="es-ES"/>
              </w:rPr>
            </w:pPr>
            <w:r w:rsidRPr="00593064">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14:paraId="766288D0" w14:textId="77777777" w:rsidR="002E17C5" w:rsidRPr="00593064" w:rsidRDefault="002E17C5" w:rsidP="006D0169">
            <w:pPr>
              <w:pStyle w:val="tablacontenido"/>
              <w:rPr>
                <w:lang w:eastAsia="es-ES"/>
              </w:rPr>
            </w:pPr>
            <w:r w:rsidRPr="00593064">
              <w:rPr>
                <w:lang w:eastAsia="es-ES"/>
              </w:rPr>
              <w:t xml:space="preserve">$ 110.617.851 </w:t>
            </w:r>
          </w:p>
        </w:tc>
        <w:tc>
          <w:tcPr>
            <w:tcW w:w="0" w:type="auto"/>
            <w:tcBorders>
              <w:top w:val="nil"/>
              <w:left w:val="nil"/>
              <w:bottom w:val="nil"/>
              <w:right w:val="nil"/>
            </w:tcBorders>
            <w:shd w:val="clear" w:color="auto" w:fill="auto"/>
            <w:noWrap/>
            <w:vAlign w:val="bottom"/>
            <w:hideMark/>
          </w:tcPr>
          <w:p w14:paraId="3D2778D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54A64E" w14:textId="77777777" w:rsidR="002E17C5" w:rsidRPr="00593064" w:rsidRDefault="002E17C5" w:rsidP="006D0169">
            <w:pPr>
              <w:pStyle w:val="tablacontenido"/>
              <w:rPr>
                <w:lang w:eastAsia="es-ES"/>
              </w:rPr>
            </w:pPr>
            <w:r w:rsidRPr="00593064">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14:paraId="007CC705" w14:textId="77777777" w:rsidR="002E17C5" w:rsidRPr="00593064" w:rsidRDefault="002E17C5" w:rsidP="006D0169">
            <w:pPr>
              <w:pStyle w:val="tablacontenido"/>
              <w:rPr>
                <w:lang w:eastAsia="es-ES"/>
              </w:rPr>
            </w:pPr>
            <w:r w:rsidRPr="00593064">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14:paraId="4DEBC5A2" w14:textId="77777777" w:rsidR="002E17C5" w:rsidRPr="00593064" w:rsidRDefault="002E17C5" w:rsidP="006D0169">
            <w:pPr>
              <w:pStyle w:val="tablacontenido"/>
              <w:rPr>
                <w:lang w:eastAsia="es-ES"/>
              </w:rPr>
            </w:pPr>
            <w:r w:rsidRPr="00593064">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14:paraId="6909C83E" w14:textId="77777777" w:rsidR="002E17C5" w:rsidRPr="00593064" w:rsidRDefault="002E17C5" w:rsidP="006D0169">
            <w:pPr>
              <w:pStyle w:val="tablacontenido"/>
              <w:rPr>
                <w:lang w:eastAsia="es-ES"/>
              </w:rPr>
            </w:pPr>
            <w:r w:rsidRPr="00593064">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14:paraId="3753E983" w14:textId="77777777" w:rsidR="002E17C5" w:rsidRPr="00593064" w:rsidRDefault="002E17C5" w:rsidP="006D0169">
            <w:pPr>
              <w:pStyle w:val="tablacontenido"/>
              <w:rPr>
                <w:lang w:eastAsia="es-ES"/>
              </w:rPr>
            </w:pPr>
            <w:r w:rsidRPr="00593064">
              <w:rPr>
                <w:lang w:eastAsia="es-ES"/>
              </w:rPr>
              <w:t xml:space="preserve">$ 139.780.184 </w:t>
            </w:r>
          </w:p>
        </w:tc>
      </w:tr>
      <w:tr w:rsidR="002E17C5" w:rsidRPr="00593064" w14:paraId="193B904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E2925C" w14:textId="77777777" w:rsidR="002E17C5" w:rsidRPr="00593064" w:rsidRDefault="002E17C5" w:rsidP="006D0169">
            <w:pPr>
              <w:pStyle w:val="tablacontenido"/>
              <w:rPr>
                <w:lang w:eastAsia="es-ES"/>
              </w:rPr>
            </w:pPr>
            <w:r w:rsidRPr="00593064">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3215C04B" w14:textId="77777777" w:rsidR="002E17C5" w:rsidRPr="00593064" w:rsidRDefault="002E17C5" w:rsidP="006D0169">
            <w:pPr>
              <w:pStyle w:val="tablacontenido"/>
              <w:rPr>
                <w:lang w:eastAsia="es-ES"/>
              </w:rPr>
            </w:pPr>
            <w:r w:rsidRPr="00593064">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14:paraId="077ED43E" w14:textId="77777777" w:rsidR="002E17C5" w:rsidRPr="00593064" w:rsidRDefault="002E17C5" w:rsidP="006D0169">
            <w:pPr>
              <w:pStyle w:val="tablacontenido"/>
              <w:rPr>
                <w:lang w:eastAsia="es-ES"/>
              </w:rPr>
            </w:pPr>
            <w:r w:rsidRPr="00593064">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14:paraId="27A0FD95" w14:textId="77777777" w:rsidR="002E17C5" w:rsidRPr="00593064" w:rsidRDefault="002E17C5" w:rsidP="006D0169">
            <w:pPr>
              <w:pStyle w:val="tablacontenido"/>
              <w:rPr>
                <w:lang w:eastAsia="es-ES"/>
              </w:rPr>
            </w:pPr>
            <w:r w:rsidRPr="00593064">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14:paraId="662CF34D" w14:textId="77777777" w:rsidR="002E17C5" w:rsidRPr="00593064" w:rsidRDefault="002E17C5" w:rsidP="006D0169">
            <w:pPr>
              <w:pStyle w:val="tablacontenido"/>
              <w:rPr>
                <w:lang w:eastAsia="es-ES"/>
              </w:rPr>
            </w:pPr>
            <w:r w:rsidRPr="00593064">
              <w:rPr>
                <w:lang w:eastAsia="es-ES"/>
              </w:rPr>
              <w:t xml:space="preserve">$40.420.430 </w:t>
            </w:r>
          </w:p>
        </w:tc>
        <w:tc>
          <w:tcPr>
            <w:tcW w:w="0" w:type="auto"/>
            <w:tcBorders>
              <w:top w:val="nil"/>
              <w:left w:val="nil"/>
              <w:bottom w:val="nil"/>
              <w:right w:val="nil"/>
            </w:tcBorders>
            <w:shd w:val="clear" w:color="auto" w:fill="auto"/>
            <w:noWrap/>
            <w:vAlign w:val="bottom"/>
            <w:hideMark/>
          </w:tcPr>
          <w:p w14:paraId="657EB75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4BC9A3" w14:textId="77777777" w:rsidR="002E17C5" w:rsidRPr="00593064" w:rsidRDefault="002E17C5" w:rsidP="006D0169">
            <w:pPr>
              <w:pStyle w:val="tablacontenido"/>
              <w:rPr>
                <w:lang w:eastAsia="es-ES"/>
              </w:rPr>
            </w:pPr>
            <w:r w:rsidRPr="00593064">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7B834DEC" w14:textId="77777777" w:rsidR="002E17C5" w:rsidRPr="00593064" w:rsidRDefault="002E17C5" w:rsidP="006D0169">
            <w:pPr>
              <w:pStyle w:val="tablacontenido"/>
              <w:rPr>
                <w:lang w:eastAsia="es-ES"/>
              </w:rPr>
            </w:pPr>
            <w:r w:rsidRPr="00593064">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14:paraId="77516386" w14:textId="77777777" w:rsidR="002E17C5" w:rsidRPr="00593064" w:rsidRDefault="002E17C5" w:rsidP="006D0169">
            <w:pPr>
              <w:pStyle w:val="tablacontenido"/>
              <w:rPr>
                <w:lang w:eastAsia="es-ES"/>
              </w:rPr>
            </w:pPr>
            <w:r w:rsidRPr="00593064">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14:paraId="0863F136" w14:textId="77777777" w:rsidR="002E17C5" w:rsidRPr="00593064" w:rsidRDefault="002E17C5" w:rsidP="006D0169">
            <w:pPr>
              <w:pStyle w:val="tablacontenido"/>
              <w:rPr>
                <w:lang w:eastAsia="es-ES"/>
              </w:rPr>
            </w:pPr>
            <w:r w:rsidRPr="00593064">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14:paraId="7D295CE3" w14:textId="77777777" w:rsidR="002E17C5" w:rsidRPr="00593064" w:rsidRDefault="002E17C5" w:rsidP="006D0169">
            <w:pPr>
              <w:pStyle w:val="tablacontenido"/>
              <w:rPr>
                <w:lang w:eastAsia="es-ES"/>
              </w:rPr>
            </w:pPr>
            <w:r w:rsidRPr="00593064">
              <w:rPr>
                <w:lang w:eastAsia="es-ES"/>
              </w:rPr>
              <w:t xml:space="preserve">$ 112.256.584 </w:t>
            </w:r>
          </w:p>
        </w:tc>
        <w:tc>
          <w:tcPr>
            <w:tcW w:w="0" w:type="auto"/>
            <w:tcBorders>
              <w:top w:val="nil"/>
              <w:left w:val="nil"/>
              <w:bottom w:val="nil"/>
              <w:right w:val="nil"/>
            </w:tcBorders>
            <w:shd w:val="clear" w:color="auto" w:fill="auto"/>
            <w:noWrap/>
            <w:vAlign w:val="bottom"/>
            <w:hideMark/>
          </w:tcPr>
          <w:p w14:paraId="36DD5A1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D6E8DE" w14:textId="77777777" w:rsidR="002E17C5" w:rsidRPr="00593064" w:rsidRDefault="002E17C5" w:rsidP="006D0169">
            <w:pPr>
              <w:pStyle w:val="tablacontenido"/>
              <w:rPr>
                <w:lang w:eastAsia="es-ES"/>
              </w:rPr>
            </w:pPr>
            <w:r w:rsidRPr="00593064">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14:paraId="23B080CA" w14:textId="77777777" w:rsidR="002E17C5" w:rsidRPr="00593064" w:rsidRDefault="002E17C5" w:rsidP="006D0169">
            <w:pPr>
              <w:pStyle w:val="tablacontenido"/>
              <w:rPr>
                <w:lang w:eastAsia="es-ES"/>
              </w:rPr>
            </w:pPr>
            <w:r w:rsidRPr="00593064">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14:paraId="45498DB0" w14:textId="77777777" w:rsidR="002E17C5" w:rsidRPr="00593064" w:rsidRDefault="002E17C5" w:rsidP="006D0169">
            <w:pPr>
              <w:pStyle w:val="tablacontenido"/>
              <w:rPr>
                <w:lang w:eastAsia="es-ES"/>
              </w:rPr>
            </w:pPr>
            <w:r w:rsidRPr="00593064">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14:paraId="31CD7DA4" w14:textId="77777777" w:rsidR="002E17C5" w:rsidRPr="00593064" w:rsidRDefault="002E17C5" w:rsidP="006D0169">
            <w:pPr>
              <w:pStyle w:val="tablacontenido"/>
              <w:rPr>
                <w:lang w:eastAsia="es-ES"/>
              </w:rPr>
            </w:pPr>
            <w:r w:rsidRPr="00593064">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14:paraId="3359DB37" w14:textId="77777777" w:rsidR="002E17C5" w:rsidRPr="00593064" w:rsidRDefault="002E17C5" w:rsidP="006D0169">
            <w:pPr>
              <w:pStyle w:val="tablacontenido"/>
              <w:rPr>
                <w:lang w:eastAsia="es-ES"/>
              </w:rPr>
            </w:pPr>
            <w:r w:rsidRPr="00593064">
              <w:rPr>
                <w:lang w:eastAsia="es-ES"/>
              </w:rPr>
              <w:t xml:space="preserve">$ 140.314.133 </w:t>
            </w:r>
          </w:p>
        </w:tc>
      </w:tr>
      <w:tr w:rsidR="002E17C5" w:rsidRPr="00593064" w14:paraId="7FFDA68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1A5EE4" w14:textId="77777777" w:rsidR="002E17C5" w:rsidRPr="00593064" w:rsidRDefault="002E17C5" w:rsidP="006D0169">
            <w:pPr>
              <w:pStyle w:val="tablacontenido"/>
              <w:rPr>
                <w:lang w:eastAsia="es-ES"/>
              </w:rPr>
            </w:pPr>
            <w:r w:rsidRPr="00593064">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17B710AB" w14:textId="77777777" w:rsidR="002E17C5" w:rsidRPr="00593064" w:rsidRDefault="002E17C5" w:rsidP="006D0169">
            <w:pPr>
              <w:pStyle w:val="tablacontenido"/>
              <w:rPr>
                <w:lang w:eastAsia="es-ES"/>
              </w:rPr>
            </w:pPr>
            <w:r w:rsidRPr="00593064">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14:paraId="650740AB" w14:textId="77777777" w:rsidR="002E17C5" w:rsidRPr="00593064" w:rsidRDefault="002E17C5" w:rsidP="006D0169">
            <w:pPr>
              <w:pStyle w:val="tablacontenido"/>
              <w:rPr>
                <w:lang w:eastAsia="es-ES"/>
              </w:rPr>
            </w:pPr>
            <w:r w:rsidRPr="00593064">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14:paraId="6248C413" w14:textId="77777777" w:rsidR="002E17C5" w:rsidRPr="00593064" w:rsidRDefault="002E17C5" w:rsidP="006D0169">
            <w:pPr>
              <w:pStyle w:val="tablacontenido"/>
              <w:rPr>
                <w:lang w:eastAsia="es-ES"/>
              </w:rPr>
            </w:pPr>
            <w:r w:rsidRPr="00593064">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14:paraId="1C96F295" w14:textId="77777777" w:rsidR="002E17C5" w:rsidRPr="00593064" w:rsidRDefault="002E17C5" w:rsidP="006D0169">
            <w:pPr>
              <w:pStyle w:val="tablacontenido"/>
              <w:rPr>
                <w:lang w:eastAsia="es-ES"/>
              </w:rPr>
            </w:pPr>
            <w:r w:rsidRPr="00593064">
              <w:rPr>
                <w:lang w:eastAsia="es-ES"/>
              </w:rPr>
              <w:t xml:space="preserve">$42.630.988 </w:t>
            </w:r>
          </w:p>
        </w:tc>
        <w:tc>
          <w:tcPr>
            <w:tcW w:w="0" w:type="auto"/>
            <w:tcBorders>
              <w:top w:val="nil"/>
              <w:left w:val="nil"/>
              <w:bottom w:val="nil"/>
              <w:right w:val="nil"/>
            </w:tcBorders>
            <w:shd w:val="clear" w:color="auto" w:fill="auto"/>
            <w:noWrap/>
            <w:vAlign w:val="bottom"/>
            <w:hideMark/>
          </w:tcPr>
          <w:p w14:paraId="65E5044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E158C8" w14:textId="77777777" w:rsidR="002E17C5" w:rsidRPr="00593064" w:rsidRDefault="002E17C5" w:rsidP="006D0169">
            <w:pPr>
              <w:pStyle w:val="tablacontenido"/>
              <w:rPr>
                <w:lang w:eastAsia="es-ES"/>
              </w:rPr>
            </w:pPr>
            <w:r w:rsidRPr="00593064">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6917AD59" w14:textId="77777777" w:rsidR="002E17C5" w:rsidRPr="00593064" w:rsidRDefault="002E17C5" w:rsidP="006D0169">
            <w:pPr>
              <w:pStyle w:val="tablacontenido"/>
              <w:rPr>
                <w:lang w:eastAsia="es-ES"/>
              </w:rPr>
            </w:pPr>
            <w:r w:rsidRPr="00593064">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14:paraId="4C620E1E" w14:textId="77777777" w:rsidR="002E17C5" w:rsidRPr="00593064" w:rsidRDefault="002E17C5" w:rsidP="006D0169">
            <w:pPr>
              <w:pStyle w:val="tablacontenido"/>
              <w:rPr>
                <w:lang w:eastAsia="es-ES"/>
              </w:rPr>
            </w:pPr>
            <w:r w:rsidRPr="00593064">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14:paraId="68C4661E" w14:textId="77777777" w:rsidR="002E17C5" w:rsidRPr="00593064" w:rsidRDefault="002E17C5" w:rsidP="006D0169">
            <w:pPr>
              <w:pStyle w:val="tablacontenido"/>
              <w:rPr>
                <w:lang w:eastAsia="es-ES"/>
              </w:rPr>
            </w:pPr>
            <w:r w:rsidRPr="00593064">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14:paraId="518E8934" w14:textId="77777777" w:rsidR="002E17C5" w:rsidRPr="00593064" w:rsidRDefault="002E17C5" w:rsidP="006D0169">
            <w:pPr>
              <w:pStyle w:val="tablacontenido"/>
              <w:rPr>
                <w:lang w:eastAsia="es-ES"/>
              </w:rPr>
            </w:pPr>
            <w:r w:rsidRPr="00593064">
              <w:rPr>
                <w:lang w:eastAsia="es-ES"/>
              </w:rPr>
              <w:t xml:space="preserve">$ 113.894.825 </w:t>
            </w:r>
          </w:p>
        </w:tc>
        <w:tc>
          <w:tcPr>
            <w:tcW w:w="0" w:type="auto"/>
            <w:tcBorders>
              <w:top w:val="nil"/>
              <w:left w:val="nil"/>
              <w:bottom w:val="nil"/>
              <w:right w:val="nil"/>
            </w:tcBorders>
            <w:shd w:val="clear" w:color="auto" w:fill="auto"/>
            <w:noWrap/>
            <w:vAlign w:val="bottom"/>
            <w:hideMark/>
          </w:tcPr>
          <w:p w14:paraId="643276D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0605F8" w14:textId="77777777" w:rsidR="002E17C5" w:rsidRPr="00593064" w:rsidRDefault="002E17C5" w:rsidP="006D0169">
            <w:pPr>
              <w:pStyle w:val="tablacontenido"/>
              <w:rPr>
                <w:lang w:eastAsia="es-ES"/>
              </w:rPr>
            </w:pPr>
            <w:r w:rsidRPr="00593064">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14:paraId="25200291" w14:textId="77777777" w:rsidR="002E17C5" w:rsidRPr="00593064" w:rsidRDefault="002E17C5" w:rsidP="006D0169">
            <w:pPr>
              <w:pStyle w:val="tablacontenido"/>
              <w:rPr>
                <w:lang w:eastAsia="es-ES"/>
              </w:rPr>
            </w:pPr>
            <w:r w:rsidRPr="00593064">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14:paraId="580F37BC" w14:textId="77777777" w:rsidR="002E17C5" w:rsidRPr="00593064" w:rsidRDefault="002E17C5" w:rsidP="006D0169">
            <w:pPr>
              <w:pStyle w:val="tablacontenido"/>
              <w:rPr>
                <w:lang w:eastAsia="es-ES"/>
              </w:rPr>
            </w:pPr>
            <w:r w:rsidRPr="00593064">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14:paraId="5ADA16F0" w14:textId="77777777" w:rsidR="002E17C5" w:rsidRPr="00593064" w:rsidRDefault="002E17C5" w:rsidP="006D0169">
            <w:pPr>
              <w:pStyle w:val="tablacontenido"/>
              <w:rPr>
                <w:lang w:eastAsia="es-ES"/>
              </w:rPr>
            </w:pPr>
            <w:r w:rsidRPr="00593064">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14:paraId="7BAEE7C0" w14:textId="77777777" w:rsidR="002E17C5" w:rsidRPr="00593064" w:rsidRDefault="002E17C5" w:rsidP="006D0169">
            <w:pPr>
              <w:pStyle w:val="tablacontenido"/>
              <w:rPr>
                <w:lang w:eastAsia="es-ES"/>
              </w:rPr>
            </w:pPr>
            <w:r w:rsidRPr="00593064">
              <w:rPr>
                <w:lang w:eastAsia="es-ES"/>
              </w:rPr>
              <w:t xml:space="preserve">$ 140.847.674 </w:t>
            </w:r>
          </w:p>
        </w:tc>
      </w:tr>
      <w:tr w:rsidR="002E17C5" w:rsidRPr="00593064" w14:paraId="6F71DB8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EAC44A" w14:textId="77777777" w:rsidR="002E17C5" w:rsidRPr="00593064" w:rsidRDefault="002E17C5" w:rsidP="006D0169">
            <w:pPr>
              <w:pStyle w:val="tablacontenido"/>
              <w:rPr>
                <w:lang w:eastAsia="es-ES"/>
              </w:rPr>
            </w:pPr>
            <w:r w:rsidRPr="00593064">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097921BA" w14:textId="77777777" w:rsidR="002E17C5" w:rsidRPr="00593064" w:rsidRDefault="002E17C5" w:rsidP="006D0169">
            <w:pPr>
              <w:pStyle w:val="tablacontenido"/>
              <w:rPr>
                <w:lang w:eastAsia="es-ES"/>
              </w:rPr>
            </w:pPr>
            <w:r w:rsidRPr="00593064">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14:paraId="070FA40E" w14:textId="77777777" w:rsidR="002E17C5" w:rsidRPr="00593064" w:rsidRDefault="002E17C5" w:rsidP="006D0169">
            <w:pPr>
              <w:pStyle w:val="tablacontenido"/>
              <w:rPr>
                <w:lang w:eastAsia="es-ES"/>
              </w:rPr>
            </w:pPr>
            <w:r w:rsidRPr="00593064">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14:paraId="7E156B7F" w14:textId="77777777" w:rsidR="002E17C5" w:rsidRPr="00593064" w:rsidRDefault="002E17C5" w:rsidP="006D0169">
            <w:pPr>
              <w:pStyle w:val="tablacontenido"/>
              <w:rPr>
                <w:lang w:eastAsia="es-ES"/>
              </w:rPr>
            </w:pPr>
            <w:r w:rsidRPr="00593064">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14:paraId="16C9F31B" w14:textId="77777777" w:rsidR="002E17C5" w:rsidRPr="00593064" w:rsidRDefault="002E17C5" w:rsidP="006D0169">
            <w:pPr>
              <w:pStyle w:val="tablacontenido"/>
              <w:rPr>
                <w:lang w:eastAsia="es-ES"/>
              </w:rPr>
            </w:pPr>
            <w:r w:rsidRPr="00593064">
              <w:rPr>
                <w:lang w:eastAsia="es-ES"/>
              </w:rPr>
              <w:t xml:space="preserve">$ 44.840.469 </w:t>
            </w:r>
          </w:p>
        </w:tc>
        <w:tc>
          <w:tcPr>
            <w:tcW w:w="0" w:type="auto"/>
            <w:tcBorders>
              <w:top w:val="nil"/>
              <w:left w:val="nil"/>
              <w:bottom w:val="nil"/>
              <w:right w:val="nil"/>
            </w:tcBorders>
            <w:shd w:val="clear" w:color="auto" w:fill="auto"/>
            <w:noWrap/>
            <w:vAlign w:val="bottom"/>
            <w:hideMark/>
          </w:tcPr>
          <w:p w14:paraId="5C8011F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3E5C04" w14:textId="77777777" w:rsidR="002E17C5" w:rsidRPr="00593064" w:rsidRDefault="002E17C5" w:rsidP="006D0169">
            <w:pPr>
              <w:pStyle w:val="tablacontenido"/>
              <w:rPr>
                <w:lang w:eastAsia="es-ES"/>
              </w:rPr>
            </w:pPr>
            <w:r w:rsidRPr="00593064">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4B5CE822" w14:textId="77777777" w:rsidR="002E17C5" w:rsidRPr="00593064" w:rsidRDefault="002E17C5" w:rsidP="006D0169">
            <w:pPr>
              <w:pStyle w:val="tablacontenido"/>
              <w:rPr>
                <w:lang w:eastAsia="es-ES"/>
              </w:rPr>
            </w:pPr>
            <w:r w:rsidRPr="00593064">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14:paraId="464242A8" w14:textId="77777777" w:rsidR="002E17C5" w:rsidRPr="00593064" w:rsidRDefault="002E17C5" w:rsidP="006D0169">
            <w:pPr>
              <w:pStyle w:val="tablacontenido"/>
              <w:rPr>
                <w:lang w:eastAsia="es-ES"/>
              </w:rPr>
            </w:pPr>
            <w:r w:rsidRPr="00593064">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14:paraId="77040CDB" w14:textId="77777777" w:rsidR="002E17C5" w:rsidRPr="00593064" w:rsidRDefault="002E17C5" w:rsidP="006D0169">
            <w:pPr>
              <w:pStyle w:val="tablacontenido"/>
              <w:rPr>
                <w:lang w:eastAsia="es-ES"/>
              </w:rPr>
            </w:pPr>
            <w:r w:rsidRPr="00593064">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14:paraId="716E27FD" w14:textId="77777777" w:rsidR="002E17C5" w:rsidRPr="00593064" w:rsidRDefault="002E17C5" w:rsidP="006D0169">
            <w:pPr>
              <w:pStyle w:val="tablacontenido"/>
              <w:rPr>
                <w:lang w:eastAsia="es-ES"/>
              </w:rPr>
            </w:pPr>
            <w:r w:rsidRPr="00593064">
              <w:rPr>
                <w:lang w:eastAsia="es-ES"/>
              </w:rPr>
              <w:t xml:space="preserve">$ 115.532.572 </w:t>
            </w:r>
          </w:p>
        </w:tc>
        <w:tc>
          <w:tcPr>
            <w:tcW w:w="0" w:type="auto"/>
            <w:tcBorders>
              <w:top w:val="nil"/>
              <w:left w:val="nil"/>
              <w:bottom w:val="nil"/>
              <w:right w:val="nil"/>
            </w:tcBorders>
            <w:shd w:val="clear" w:color="auto" w:fill="auto"/>
            <w:noWrap/>
            <w:vAlign w:val="bottom"/>
            <w:hideMark/>
          </w:tcPr>
          <w:p w14:paraId="2A010D9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745838" w14:textId="77777777" w:rsidR="002E17C5" w:rsidRPr="00593064" w:rsidRDefault="002E17C5" w:rsidP="006D0169">
            <w:pPr>
              <w:pStyle w:val="tablacontenido"/>
              <w:rPr>
                <w:lang w:eastAsia="es-ES"/>
              </w:rPr>
            </w:pPr>
            <w:r w:rsidRPr="00593064">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14:paraId="5B690C72" w14:textId="77777777" w:rsidR="002E17C5" w:rsidRPr="00593064" w:rsidRDefault="002E17C5" w:rsidP="006D0169">
            <w:pPr>
              <w:pStyle w:val="tablacontenido"/>
              <w:rPr>
                <w:lang w:eastAsia="es-ES"/>
              </w:rPr>
            </w:pPr>
            <w:r w:rsidRPr="00593064">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14:paraId="680F62C7" w14:textId="77777777" w:rsidR="002E17C5" w:rsidRPr="00593064" w:rsidRDefault="002E17C5" w:rsidP="006D0169">
            <w:pPr>
              <w:pStyle w:val="tablacontenido"/>
              <w:rPr>
                <w:lang w:eastAsia="es-ES"/>
              </w:rPr>
            </w:pPr>
            <w:r w:rsidRPr="00593064">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14:paraId="314D65AE" w14:textId="77777777" w:rsidR="002E17C5" w:rsidRPr="00593064" w:rsidRDefault="002E17C5" w:rsidP="006D0169">
            <w:pPr>
              <w:pStyle w:val="tablacontenido"/>
              <w:rPr>
                <w:lang w:eastAsia="es-ES"/>
              </w:rPr>
            </w:pPr>
            <w:r w:rsidRPr="00593064">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14:paraId="01428195" w14:textId="77777777" w:rsidR="002E17C5" w:rsidRPr="00593064" w:rsidRDefault="002E17C5" w:rsidP="006D0169">
            <w:pPr>
              <w:pStyle w:val="tablacontenido"/>
              <w:rPr>
                <w:lang w:eastAsia="es-ES"/>
              </w:rPr>
            </w:pPr>
            <w:r w:rsidRPr="00593064">
              <w:rPr>
                <w:lang w:eastAsia="es-ES"/>
              </w:rPr>
              <w:t xml:space="preserve">$ 141.380.804 </w:t>
            </w:r>
          </w:p>
        </w:tc>
      </w:tr>
    </w:tbl>
    <w:p w14:paraId="7E000FA0" w14:textId="77777777" w:rsidR="002E17C5" w:rsidRPr="00593064" w:rsidRDefault="002E17C5" w:rsidP="002E17C5">
      <w:pPr>
        <w:pStyle w:val="fuenteref"/>
      </w:pPr>
      <w:r w:rsidRPr="00593064">
        <w:t>Fuente: Construcción de los autores.</w:t>
      </w:r>
      <w:r w:rsidRPr="00593064">
        <w:br w:type="page"/>
      </w:r>
    </w:p>
    <w:p w14:paraId="6364786A" w14:textId="336D1CF3" w:rsidR="002E17C5" w:rsidRPr="00593064" w:rsidRDefault="002E17C5" w:rsidP="002E17C5">
      <w:pPr>
        <w:pStyle w:val="Tablaref"/>
      </w:pPr>
      <w:r w:rsidRPr="00593064">
        <w:lastRenderedPageBreak/>
        <w:fldChar w:fldCharType="begin"/>
      </w:r>
      <w:r w:rsidRPr="00593064">
        <w:instrText xml:space="preserve"> REF _Ref9162898 \h  \* MERGEFORMAT </w:instrText>
      </w:r>
      <w:r w:rsidRPr="00593064">
        <w:fldChar w:fldCharType="separate"/>
      </w:r>
      <w:r w:rsidR="001922BC" w:rsidRPr="00593064">
        <w:t xml:space="preserve">Anexo </w:t>
      </w:r>
      <w:r w:rsidR="001922BC">
        <w:t>L</w:t>
      </w:r>
      <w:r w:rsidRPr="00593064">
        <w:fldChar w:fldCharType="end"/>
      </w:r>
      <w:r w:rsidRPr="00593064">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593064" w14:paraId="5882F5C2" w14:textId="77777777" w:rsidTr="006D0169">
        <w:trPr>
          <w:trHeight w:val="255"/>
          <w:jc w:val="center"/>
        </w:trPr>
        <w:tc>
          <w:tcPr>
            <w:tcW w:w="0" w:type="auto"/>
            <w:tcBorders>
              <w:top w:val="nil"/>
              <w:left w:val="nil"/>
              <w:bottom w:val="nil"/>
              <w:right w:val="nil"/>
            </w:tcBorders>
            <w:shd w:val="clear" w:color="auto" w:fill="auto"/>
            <w:noWrap/>
            <w:vAlign w:val="bottom"/>
            <w:hideMark/>
          </w:tcPr>
          <w:p w14:paraId="206C6E20" w14:textId="77777777" w:rsidR="002E17C5" w:rsidRPr="00593064"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7AC97F83" w14:textId="77777777" w:rsidR="002E17C5" w:rsidRPr="00593064" w:rsidRDefault="002E17C5" w:rsidP="006D0169">
            <w:pPr>
              <w:pStyle w:val="tablacontenido"/>
              <w:rPr>
                <w:b/>
                <w:lang w:eastAsia="es-ES"/>
              </w:rPr>
            </w:pPr>
            <w:r w:rsidRPr="00593064">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1F2DC625"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3A172F2A"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2679412A" w14:textId="77777777" w:rsidR="002E17C5" w:rsidRPr="00593064" w:rsidRDefault="002E17C5" w:rsidP="006D0169">
            <w:pPr>
              <w:pStyle w:val="tablacontenido"/>
              <w:rPr>
                <w:b/>
                <w:lang w:eastAsia="es-ES"/>
              </w:rPr>
            </w:pPr>
            <w:r w:rsidRPr="00593064">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14C5B91C"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005B1A47"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420BC4A0" w14:textId="77777777" w:rsidR="002E17C5" w:rsidRPr="00593064" w:rsidRDefault="002E17C5" w:rsidP="006D0169">
            <w:pPr>
              <w:pStyle w:val="tablacontenido"/>
              <w:rPr>
                <w:b/>
                <w:lang w:eastAsia="es-ES"/>
              </w:rPr>
            </w:pPr>
            <w:r w:rsidRPr="00593064">
              <w:rPr>
                <w:b/>
                <w:lang w:eastAsia="es-ES"/>
              </w:rPr>
              <w:t xml:space="preserve"> Optimista desde el 75% hasta el 80% </w:t>
            </w:r>
          </w:p>
        </w:tc>
      </w:tr>
      <w:tr w:rsidR="002E17C5" w:rsidRPr="00593064" w14:paraId="39538950" w14:textId="77777777"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1AEE37" w14:textId="77777777" w:rsidR="002E17C5" w:rsidRPr="00593064" w:rsidRDefault="002E17C5" w:rsidP="006D0169">
            <w:pPr>
              <w:pStyle w:val="tablacontenido"/>
              <w:rPr>
                <w:lang w:eastAsia="es-ES"/>
              </w:rPr>
            </w:pPr>
            <w:r w:rsidRPr="00593064">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2B318C8C" w14:textId="77777777" w:rsidR="002E17C5" w:rsidRPr="00593064" w:rsidRDefault="002E17C5" w:rsidP="006D0169">
            <w:pPr>
              <w:pStyle w:val="tablacontenido"/>
              <w:rPr>
                <w:b/>
                <w:bCs/>
                <w:lang w:eastAsia="es-ES"/>
              </w:rPr>
            </w:pPr>
            <w:r w:rsidRPr="00593064">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26E9A529"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6C71E89D"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68F5BD41"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366A47F2"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56E6E2"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6EE42904"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42067225"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0C55BA4E"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4FD8F30A"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50F0A305"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AACF3C"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45DCF129"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481C8CDB"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0A549B08"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6ACC43D7" w14:textId="77777777" w:rsidR="002E17C5" w:rsidRPr="00593064" w:rsidRDefault="002E17C5" w:rsidP="006D0169">
            <w:pPr>
              <w:pStyle w:val="tablacontenido"/>
              <w:rPr>
                <w:b/>
                <w:bCs/>
                <w:lang w:eastAsia="es-ES"/>
              </w:rPr>
            </w:pPr>
            <w:r w:rsidRPr="00593064">
              <w:rPr>
                <w:b/>
                <w:bCs/>
                <w:lang w:eastAsia="es-ES"/>
              </w:rPr>
              <w:t xml:space="preserve"> utilidad </w:t>
            </w:r>
          </w:p>
        </w:tc>
      </w:tr>
      <w:tr w:rsidR="002E17C5" w:rsidRPr="00593064" w14:paraId="25B6EFB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C7A5CB" w14:textId="77777777" w:rsidR="002E17C5" w:rsidRPr="00593064" w:rsidRDefault="002E17C5" w:rsidP="006D0169">
            <w:pPr>
              <w:pStyle w:val="tablacontenido"/>
              <w:rPr>
                <w:lang w:eastAsia="es-ES"/>
              </w:rPr>
            </w:pPr>
            <w:r w:rsidRPr="00593064">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0A302D86" w14:textId="77777777" w:rsidR="002E17C5" w:rsidRPr="00593064" w:rsidRDefault="002E17C5" w:rsidP="006D0169">
            <w:pPr>
              <w:pStyle w:val="tablacontenido"/>
              <w:rPr>
                <w:lang w:eastAsia="es-ES"/>
              </w:rPr>
            </w:pPr>
            <w:r w:rsidRPr="00593064">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14:paraId="754F19CF" w14:textId="77777777" w:rsidR="002E17C5" w:rsidRPr="00593064" w:rsidRDefault="002E17C5" w:rsidP="006D0169">
            <w:pPr>
              <w:pStyle w:val="tablacontenido"/>
              <w:rPr>
                <w:lang w:eastAsia="es-ES"/>
              </w:rPr>
            </w:pPr>
            <w:r w:rsidRPr="00593064">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769E19E0" w14:textId="77777777" w:rsidR="002E17C5" w:rsidRPr="00593064" w:rsidRDefault="002E17C5" w:rsidP="006D0169">
            <w:pPr>
              <w:pStyle w:val="tablacontenido"/>
              <w:rPr>
                <w:lang w:eastAsia="es-ES"/>
              </w:rPr>
            </w:pPr>
            <w:r w:rsidRPr="00593064">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2A5393FF" w14:textId="77777777" w:rsidR="002E17C5" w:rsidRPr="00593064" w:rsidRDefault="002E17C5" w:rsidP="006D0169">
            <w:pPr>
              <w:pStyle w:val="tablacontenido"/>
              <w:rPr>
                <w:lang w:eastAsia="es-ES"/>
              </w:rPr>
            </w:pPr>
            <w:r w:rsidRPr="00593064">
              <w:rPr>
                <w:lang w:eastAsia="es-ES"/>
              </w:rPr>
              <w:t xml:space="preserve">$ 47.048.894 </w:t>
            </w:r>
          </w:p>
        </w:tc>
        <w:tc>
          <w:tcPr>
            <w:tcW w:w="0" w:type="auto"/>
            <w:tcBorders>
              <w:top w:val="nil"/>
              <w:left w:val="nil"/>
              <w:bottom w:val="nil"/>
              <w:right w:val="nil"/>
            </w:tcBorders>
            <w:shd w:val="clear" w:color="auto" w:fill="auto"/>
            <w:noWrap/>
            <w:vAlign w:val="bottom"/>
            <w:hideMark/>
          </w:tcPr>
          <w:p w14:paraId="63616D9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B5E611" w14:textId="77777777" w:rsidR="002E17C5" w:rsidRPr="00593064" w:rsidRDefault="002E17C5" w:rsidP="006D0169">
            <w:pPr>
              <w:pStyle w:val="tablacontenido"/>
              <w:rPr>
                <w:lang w:eastAsia="es-ES"/>
              </w:rPr>
            </w:pPr>
            <w:r w:rsidRPr="00593064">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7C47D418" w14:textId="77777777" w:rsidR="002E17C5" w:rsidRPr="00593064" w:rsidRDefault="002E17C5" w:rsidP="006D0169">
            <w:pPr>
              <w:pStyle w:val="tablacontenido"/>
              <w:rPr>
                <w:lang w:eastAsia="es-ES"/>
              </w:rPr>
            </w:pPr>
            <w:r w:rsidRPr="00593064">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14:paraId="6AA08637" w14:textId="77777777" w:rsidR="002E17C5" w:rsidRPr="00593064" w:rsidRDefault="002E17C5" w:rsidP="006D0169">
            <w:pPr>
              <w:pStyle w:val="tablacontenido"/>
              <w:rPr>
                <w:lang w:eastAsia="es-ES"/>
              </w:rPr>
            </w:pPr>
            <w:r w:rsidRPr="00593064">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2B49E298" w14:textId="77777777" w:rsidR="002E17C5" w:rsidRPr="00593064" w:rsidRDefault="002E17C5" w:rsidP="006D0169">
            <w:pPr>
              <w:pStyle w:val="tablacontenido"/>
              <w:rPr>
                <w:lang w:eastAsia="es-ES"/>
              </w:rPr>
            </w:pPr>
            <w:r w:rsidRPr="00593064">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4C86A94D" w14:textId="77777777" w:rsidR="002E17C5" w:rsidRPr="00593064" w:rsidRDefault="002E17C5" w:rsidP="006D0169">
            <w:pPr>
              <w:pStyle w:val="tablacontenido"/>
              <w:rPr>
                <w:lang w:eastAsia="es-ES"/>
              </w:rPr>
            </w:pPr>
            <w:r w:rsidRPr="00593064">
              <w:rPr>
                <w:lang w:eastAsia="es-ES"/>
              </w:rPr>
              <w:t xml:space="preserve">$ 117.169.827 </w:t>
            </w:r>
          </w:p>
        </w:tc>
        <w:tc>
          <w:tcPr>
            <w:tcW w:w="0" w:type="auto"/>
            <w:tcBorders>
              <w:top w:val="nil"/>
              <w:left w:val="nil"/>
              <w:bottom w:val="nil"/>
              <w:right w:val="nil"/>
            </w:tcBorders>
            <w:shd w:val="clear" w:color="auto" w:fill="auto"/>
            <w:noWrap/>
            <w:vAlign w:val="bottom"/>
            <w:hideMark/>
          </w:tcPr>
          <w:p w14:paraId="6519BEC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B87691" w14:textId="77777777" w:rsidR="002E17C5" w:rsidRPr="00593064" w:rsidRDefault="002E17C5" w:rsidP="006D0169">
            <w:pPr>
              <w:pStyle w:val="tablacontenido"/>
              <w:rPr>
                <w:lang w:eastAsia="es-ES"/>
              </w:rPr>
            </w:pPr>
            <w:r w:rsidRPr="00593064">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14:paraId="6AA95AD6" w14:textId="77777777" w:rsidR="002E17C5" w:rsidRPr="00593064" w:rsidRDefault="002E17C5" w:rsidP="006D0169">
            <w:pPr>
              <w:pStyle w:val="tablacontenido"/>
              <w:rPr>
                <w:lang w:eastAsia="es-ES"/>
              </w:rPr>
            </w:pPr>
            <w:r w:rsidRPr="00593064">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14:paraId="7E0EAC7D" w14:textId="77777777" w:rsidR="002E17C5" w:rsidRPr="00593064" w:rsidRDefault="002E17C5" w:rsidP="006D0169">
            <w:pPr>
              <w:pStyle w:val="tablacontenido"/>
              <w:rPr>
                <w:lang w:eastAsia="es-ES"/>
              </w:rPr>
            </w:pPr>
            <w:r w:rsidRPr="00593064">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14:paraId="13FC3511" w14:textId="77777777" w:rsidR="002E17C5" w:rsidRPr="00593064" w:rsidRDefault="002E17C5" w:rsidP="006D0169">
            <w:pPr>
              <w:pStyle w:val="tablacontenido"/>
              <w:rPr>
                <w:lang w:eastAsia="es-ES"/>
              </w:rPr>
            </w:pPr>
            <w:r w:rsidRPr="00593064">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14:paraId="4D8C982E" w14:textId="77777777" w:rsidR="002E17C5" w:rsidRPr="00593064" w:rsidRDefault="002E17C5" w:rsidP="006D0169">
            <w:pPr>
              <w:pStyle w:val="tablacontenido"/>
              <w:rPr>
                <w:lang w:eastAsia="es-ES"/>
              </w:rPr>
            </w:pPr>
            <w:r w:rsidRPr="00593064">
              <w:rPr>
                <w:lang w:eastAsia="es-ES"/>
              </w:rPr>
              <w:t xml:space="preserve">$ 141.913.522 </w:t>
            </w:r>
          </w:p>
        </w:tc>
      </w:tr>
      <w:tr w:rsidR="002E17C5" w:rsidRPr="00593064" w14:paraId="09443AB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17BCA9" w14:textId="77777777" w:rsidR="002E17C5" w:rsidRPr="00593064" w:rsidRDefault="002E17C5" w:rsidP="006D0169">
            <w:pPr>
              <w:pStyle w:val="tablacontenido"/>
              <w:rPr>
                <w:lang w:eastAsia="es-ES"/>
              </w:rPr>
            </w:pPr>
            <w:r w:rsidRPr="00593064">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07AD9689" w14:textId="77777777" w:rsidR="002E17C5" w:rsidRPr="00593064" w:rsidRDefault="002E17C5" w:rsidP="006D0169">
            <w:pPr>
              <w:pStyle w:val="tablacontenido"/>
              <w:rPr>
                <w:lang w:eastAsia="es-ES"/>
              </w:rPr>
            </w:pPr>
            <w:r w:rsidRPr="00593064">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14:paraId="2974B20E" w14:textId="77777777" w:rsidR="002E17C5" w:rsidRPr="00593064" w:rsidRDefault="002E17C5" w:rsidP="006D0169">
            <w:pPr>
              <w:pStyle w:val="tablacontenido"/>
              <w:rPr>
                <w:lang w:eastAsia="es-ES"/>
              </w:rPr>
            </w:pPr>
            <w:r w:rsidRPr="00593064">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7CDF83F8" w14:textId="77777777" w:rsidR="002E17C5" w:rsidRPr="00593064" w:rsidRDefault="002E17C5" w:rsidP="006D0169">
            <w:pPr>
              <w:pStyle w:val="tablacontenido"/>
              <w:rPr>
                <w:lang w:eastAsia="es-ES"/>
              </w:rPr>
            </w:pPr>
            <w:r w:rsidRPr="00593064">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25D6CCD6" w14:textId="77777777" w:rsidR="002E17C5" w:rsidRPr="00593064" w:rsidRDefault="002E17C5" w:rsidP="006D0169">
            <w:pPr>
              <w:pStyle w:val="tablacontenido"/>
              <w:rPr>
                <w:lang w:eastAsia="es-ES"/>
              </w:rPr>
            </w:pPr>
            <w:r w:rsidRPr="00593064">
              <w:rPr>
                <w:lang w:eastAsia="es-ES"/>
              </w:rPr>
              <w:t xml:space="preserve">$ 49.256.285 </w:t>
            </w:r>
          </w:p>
        </w:tc>
        <w:tc>
          <w:tcPr>
            <w:tcW w:w="0" w:type="auto"/>
            <w:tcBorders>
              <w:top w:val="nil"/>
              <w:left w:val="nil"/>
              <w:bottom w:val="nil"/>
              <w:right w:val="nil"/>
            </w:tcBorders>
            <w:shd w:val="clear" w:color="auto" w:fill="auto"/>
            <w:noWrap/>
            <w:vAlign w:val="bottom"/>
            <w:hideMark/>
          </w:tcPr>
          <w:p w14:paraId="3C7CFE7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3A0095" w14:textId="77777777" w:rsidR="002E17C5" w:rsidRPr="00593064" w:rsidRDefault="002E17C5" w:rsidP="006D0169">
            <w:pPr>
              <w:pStyle w:val="tablacontenido"/>
              <w:rPr>
                <w:lang w:eastAsia="es-ES"/>
              </w:rPr>
            </w:pPr>
            <w:r w:rsidRPr="00593064">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26350B34" w14:textId="77777777" w:rsidR="002E17C5" w:rsidRPr="00593064" w:rsidRDefault="002E17C5" w:rsidP="006D0169">
            <w:pPr>
              <w:pStyle w:val="tablacontenido"/>
              <w:rPr>
                <w:lang w:eastAsia="es-ES"/>
              </w:rPr>
            </w:pPr>
            <w:r w:rsidRPr="00593064">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14:paraId="5BFB90C5" w14:textId="77777777" w:rsidR="002E17C5" w:rsidRPr="00593064" w:rsidRDefault="002E17C5" w:rsidP="006D0169">
            <w:pPr>
              <w:pStyle w:val="tablacontenido"/>
              <w:rPr>
                <w:lang w:eastAsia="es-ES"/>
              </w:rPr>
            </w:pPr>
            <w:r w:rsidRPr="00593064">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5CEDCF53" w14:textId="77777777" w:rsidR="002E17C5" w:rsidRPr="00593064" w:rsidRDefault="002E17C5" w:rsidP="006D0169">
            <w:pPr>
              <w:pStyle w:val="tablacontenido"/>
              <w:rPr>
                <w:lang w:eastAsia="es-ES"/>
              </w:rPr>
            </w:pPr>
            <w:r w:rsidRPr="00593064">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2A37835D" w14:textId="77777777" w:rsidR="002E17C5" w:rsidRPr="00593064" w:rsidRDefault="002E17C5" w:rsidP="006D0169">
            <w:pPr>
              <w:pStyle w:val="tablacontenido"/>
              <w:rPr>
                <w:lang w:eastAsia="es-ES"/>
              </w:rPr>
            </w:pPr>
            <w:r w:rsidRPr="00593064">
              <w:rPr>
                <w:lang w:eastAsia="es-ES"/>
              </w:rPr>
              <w:t xml:space="preserve">$ 118.806.588 </w:t>
            </w:r>
          </w:p>
        </w:tc>
        <w:tc>
          <w:tcPr>
            <w:tcW w:w="0" w:type="auto"/>
            <w:tcBorders>
              <w:top w:val="nil"/>
              <w:left w:val="nil"/>
              <w:bottom w:val="nil"/>
              <w:right w:val="nil"/>
            </w:tcBorders>
            <w:shd w:val="clear" w:color="auto" w:fill="auto"/>
            <w:noWrap/>
            <w:vAlign w:val="bottom"/>
            <w:hideMark/>
          </w:tcPr>
          <w:p w14:paraId="2EB742F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7905F02" w14:textId="77777777" w:rsidR="002E17C5" w:rsidRPr="00593064" w:rsidRDefault="002E17C5" w:rsidP="006D0169">
            <w:pPr>
              <w:pStyle w:val="tablacontenido"/>
              <w:rPr>
                <w:lang w:eastAsia="es-ES"/>
              </w:rPr>
            </w:pPr>
            <w:r w:rsidRPr="00593064">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14:paraId="0899BDCD" w14:textId="77777777" w:rsidR="002E17C5" w:rsidRPr="00593064" w:rsidRDefault="002E17C5" w:rsidP="006D0169">
            <w:pPr>
              <w:pStyle w:val="tablacontenido"/>
              <w:rPr>
                <w:lang w:eastAsia="es-ES"/>
              </w:rPr>
            </w:pPr>
            <w:r w:rsidRPr="00593064">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14:paraId="0D130E6F" w14:textId="77777777" w:rsidR="002E17C5" w:rsidRPr="00593064" w:rsidRDefault="002E17C5" w:rsidP="006D0169">
            <w:pPr>
              <w:pStyle w:val="tablacontenido"/>
              <w:rPr>
                <w:lang w:eastAsia="es-ES"/>
              </w:rPr>
            </w:pPr>
            <w:r w:rsidRPr="00593064">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14:paraId="2F1D6B34" w14:textId="77777777" w:rsidR="002E17C5" w:rsidRPr="00593064" w:rsidRDefault="002E17C5" w:rsidP="006D0169">
            <w:pPr>
              <w:pStyle w:val="tablacontenido"/>
              <w:rPr>
                <w:lang w:eastAsia="es-ES"/>
              </w:rPr>
            </w:pPr>
            <w:r w:rsidRPr="00593064">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14:paraId="16A66A2F" w14:textId="77777777" w:rsidR="002E17C5" w:rsidRPr="00593064" w:rsidRDefault="002E17C5" w:rsidP="006D0169">
            <w:pPr>
              <w:pStyle w:val="tablacontenido"/>
              <w:rPr>
                <w:lang w:eastAsia="es-ES"/>
              </w:rPr>
            </w:pPr>
            <w:r w:rsidRPr="00593064">
              <w:rPr>
                <w:lang w:eastAsia="es-ES"/>
              </w:rPr>
              <w:t xml:space="preserve">$ 142.445.828 </w:t>
            </w:r>
          </w:p>
        </w:tc>
      </w:tr>
      <w:tr w:rsidR="002E17C5" w:rsidRPr="00593064" w14:paraId="7F3D71F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98CFCFC" w14:textId="77777777" w:rsidR="002E17C5" w:rsidRPr="00593064" w:rsidRDefault="002E17C5" w:rsidP="006D0169">
            <w:pPr>
              <w:pStyle w:val="tablacontenido"/>
              <w:rPr>
                <w:lang w:eastAsia="es-ES"/>
              </w:rPr>
            </w:pPr>
            <w:r w:rsidRPr="00593064">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50D2111C" w14:textId="77777777" w:rsidR="002E17C5" w:rsidRPr="00593064" w:rsidRDefault="002E17C5" w:rsidP="006D0169">
            <w:pPr>
              <w:pStyle w:val="tablacontenido"/>
              <w:rPr>
                <w:lang w:eastAsia="es-ES"/>
              </w:rPr>
            </w:pPr>
            <w:r w:rsidRPr="00593064">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14:paraId="25E7368A" w14:textId="77777777" w:rsidR="002E17C5" w:rsidRPr="00593064" w:rsidRDefault="002E17C5" w:rsidP="006D0169">
            <w:pPr>
              <w:pStyle w:val="tablacontenido"/>
              <w:rPr>
                <w:lang w:eastAsia="es-ES"/>
              </w:rPr>
            </w:pPr>
            <w:r w:rsidRPr="00593064">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32241E08" w14:textId="77777777" w:rsidR="002E17C5" w:rsidRPr="00593064" w:rsidRDefault="002E17C5" w:rsidP="006D0169">
            <w:pPr>
              <w:pStyle w:val="tablacontenido"/>
              <w:rPr>
                <w:lang w:eastAsia="es-ES"/>
              </w:rPr>
            </w:pPr>
            <w:r w:rsidRPr="00593064">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2EA0E0D7" w14:textId="77777777" w:rsidR="002E17C5" w:rsidRPr="00593064" w:rsidRDefault="002E17C5" w:rsidP="006D0169">
            <w:pPr>
              <w:pStyle w:val="tablacontenido"/>
              <w:rPr>
                <w:lang w:eastAsia="es-ES"/>
              </w:rPr>
            </w:pPr>
            <w:r w:rsidRPr="00593064">
              <w:rPr>
                <w:lang w:eastAsia="es-ES"/>
              </w:rPr>
              <w:t xml:space="preserve">$ 51.462.665 </w:t>
            </w:r>
          </w:p>
        </w:tc>
        <w:tc>
          <w:tcPr>
            <w:tcW w:w="0" w:type="auto"/>
            <w:tcBorders>
              <w:top w:val="nil"/>
              <w:left w:val="nil"/>
              <w:bottom w:val="nil"/>
              <w:right w:val="nil"/>
            </w:tcBorders>
            <w:shd w:val="clear" w:color="auto" w:fill="auto"/>
            <w:noWrap/>
            <w:vAlign w:val="bottom"/>
            <w:hideMark/>
          </w:tcPr>
          <w:p w14:paraId="6CDE59F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2E4BF9" w14:textId="77777777" w:rsidR="002E17C5" w:rsidRPr="00593064" w:rsidRDefault="002E17C5" w:rsidP="006D0169">
            <w:pPr>
              <w:pStyle w:val="tablacontenido"/>
              <w:rPr>
                <w:lang w:eastAsia="es-ES"/>
              </w:rPr>
            </w:pPr>
            <w:r w:rsidRPr="00593064">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70255104" w14:textId="77777777" w:rsidR="002E17C5" w:rsidRPr="00593064" w:rsidRDefault="002E17C5" w:rsidP="006D0169">
            <w:pPr>
              <w:pStyle w:val="tablacontenido"/>
              <w:rPr>
                <w:lang w:eastAsia="es-ES"/>
              </w:rPr>
            </w:pPr>
            <w:r w:rsidRPr="00593064">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14:paraId="62A2042E" w14:textId="77777777" w:rsidR="002E17C5" w:rsidRPr="00593064" w:rsidRDefault="002E17C5" w:rsidP="006D0169">
            <w:pPr>
              <w:pStyle w:val="tablacontenido"/>
              <w:rPr>
                <w:lang w:eastAsia="es-ES"/>
              </w:rPr>
            </w:pPr>
            <w:r w:rsidRPr="00593064">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7C87511E" w14:textId="77777777" w:rsidR="002E17C5" w:rsidRPr="00593064" w:rsidRDefault="002E17C5" w:rsidP="006D0169">
            <w:pPr>
              <w:pStyle w:val="tablacontenido"/>
              <w:rPr>
                <w:lang w:eastAsia="es-ES"/>
              </w:rPr>
            </w:pPr>
            <w:r w:rsidRPr="00593064">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6E3FE821" w14:textId="77777777" w:rsidR="002E17C5" w:rsidRPr="00593064" w:rsidRDefault="002E17C5" w:rsidP="006D0169">
            <w:pPr>
              <w:pStyle w:val="tablacontenido"/>
              <w:rPr>
                <w:lang w:eastAsia="es-ES"/>
              </w:rPr>
            </w:pPr>
            <w:r w:rsidRPr="00593064">
              <w:rPr>
                <w:lang w:eastAsia="es-ES"/>
              </w:rPr>
              <w:t xml:space="preserve">$ 120.442.856 </w:t>
            </w:r>
          </w:p>
        </w:tc>
        <w:tc>
          <w:tcPr>
            <w:tcW w:w="0" w:type="auto"/>
            <w:tcBorders>
              <w:top w:val="nil"/>
              <w:left w:val="nil"/>
              <w:bottom w:val="nil"/>
              <w:right w:val="nil"/>
            </w:tcBorders>
            <w:shd w:val="clear" w:color="auto" w:fill="auto"/>
            <w:noWrap/>
            <w:vAlign w:val="bottom"/>
            <w:hideMark/>
          </w:tcPr>
          <w:p w14:paraId="24B91A2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2BF2E6" w14:textId="77777777" w:rsidR="002E17C5" w:rsidRPr="00593064" w:rsidRDefault="002E17C5" w:rsidP="006D0169">
            <w:pPr>
              <w:pStyle w:val="tablacontenido"/>
              <w:rPr>
                <w:lang w:eastAsia="es-ES"/>
              </w:rPr>
            </w:pPr>
            <w:r w:rsidRPr="00593064">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14:paraId="6D124103" w14:textId="77777777" w:rsidR="002E17C5" w:rsidRPr="00593064" w:rsidRDefault="002E17C5" w:rsidP="006D0169">
            <w:pPr>
              <w:pStyle w:val="tablacontenido"/>
              <w:rPr>
                <w:lang w:eastAsia="es-ES"/>
              </w:rPr>
            </w:pPr>
            <w:r w:rsidRPr="00593064">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14:paraId="7054F9D0" w14:textId="77777777" w:rsidR="002E17C5" w:rsidRPr="00593064" w:rsidRDefault="002E17C5" w:rsidP="006D0169">
            <w:pPr>
              <w:pStyle w:val="tablacontenido"/>
              <w:rPr>
                <w:lang w:eastAsia="es-ES"/>
              </w:rPr>
            </w:pPr>
            <w:r w:rsidRPr="00593064">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14:paraId="070085CB" w14:textId="77777777" w:rsidR="002E17C5" w:rsidRPr="00593064" w:rsidRDefault="002E17C5" w:rsidP="006D0169">
            <w:pPr>
              <w:pStyle w:val="tablacontenido"/>
              <w:rPr>
                <w:lang w:eastAsia="es-ES"/>
              </w:rPr>
            </w:pPr>
            <w:r w:rsidRPr="00593064">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14:paraId="3A197F82" w14:textId="77777777" w:rsidR="002E17C5" w:rsidRPr="00593064" w:rsidRDefault="002E17C5" w:rsidP="006D0169">
            <w:pPr>
              <w:pStyle w:val="tablacontenido"/>
              <w:rPr>
                <w:lang w:eastAsia="es-ES"/>
              </w:rPr>
            </w:pPr>
            <w:r w:rsidRPr="00593064">
              <w:rPr>
                <w:lang w:eastAsia="es-ES"/>
              </w:rPr>
              <w:t xml:space="preserve">$ 142.977.718 </w:t>
            </w:r>
          </w:p>
        </w:tc>
      </w:tr>
      <w:tr w:rsidR="002E17C5" w:rsidRPr="00593064" w14:paraId="1DBFF01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4B2052" w14:textId="77777777" w:rsidR="002E17C5" w:rsidRPr="00593064" w:rsidRDefault="002E17C5" w:rsidP="006D0169">
            <w:pPr>
              <w:pStyle w:val="tablacontenido"/>
              <w:rPr>
                <w:lang w:eastAsia="es-ES"/>
              </w:rPr>
            </w:pPr>
            <w:r w:rsidRPr="00593064">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2423DE28" w14:textId="77777777" w:rsidR="002E17C5" w:rsidRPr="00593064" w:rsidRDefault="002E17C5" w:rsidP="006D0169">
            <w:pPr>
              <w:pStyle w:val="tablacontenido"/>
              <w:rPr>
                <w:lang w:eastAsia="es-ES"/>
              </w:rPr>
            </w:pPr>
            <w:r w:rsidRPr="00593064">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14:paraId="0F0E5B75" w14:textId="77777777" w:rsidR="002E17C5" w:rsidRPr="00593064" w:rsidRDefault="002E17C5" w:rsidP="006D0169">
            <w:pPr>
              <w:pStyle w:val="tablacontenido"/>
              <w:rPr>
                <w:lang w:eastAsia="es-ES"/>
              </w:rPr>
            </w:pPr>
            <w:r w:rsidRPr="00593064">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34D75073" w14:textId="77777777" w:rsidR="002E17C5" w:rsidRPr="00593064" w:rsidRDefault="002E17C5" w:rsidP="006D0169">
            <w:pPr>
              <w:pStyle w:val="tablacontenido"/>
              <w:rPr>
                <w:lang w:eastAsia="es-ES"/>
              </w:rPr>
            </w:pPr>
            <w:r w:rsidRPr="00593064">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4336276A" w14:textId="77777777" w:rsidR="002E17C5" w:rsidRPr="00593064" w:rsidRDefault="002E17C5" w:rsidP="006D0169">
            <w:pPr>
              <w:pStyle w:val="tablacontenido"/>
              <w:rPr>
                <w:lang w:eastAsia="es-ES"/>
              </w:rPr>
            </w:pPr>
            <w:r w:rsidRPr="00593064">
              <w:rPr>
                <w:lang w:eastAsia="es-ES"/>
              </w:rPr>
              <w:t xml:space="preserve">$ 53.668.050 </w:t>
            </w:r>
          </w:p>
        </w:tc>
        <w:tc>
          <w:tcPr>
            <w:tcW w:w="0" w:type="auto"/>
            <w:tcBorders>
              <w:top w:val="nil"/>
              <w:left w:val="nil"/>
              <w:bottom w:val="nil"/>
              <w:right w:val="nil"/>
            </w:tcBorders>
            <w:shd w:val="clear" w:color="auto" w:fill="auto"/>
            <w:noWrap/>
            <w:vAlign w:val="bottom"/>
            <w:hideMark/>
          </w:tcPr>
          <w:p w14:paraId="0F92ECF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99A94F" w14:textId="77777777" w:rsidR="002E17C5" w:rsidRPr="00593064" w:rsidRDefault="002E17C5" w:rsidP="006D0169">
            <w:pPr>
              <w:pStyle w:val="tablacontenido"/>
              <w:rPr>
                <w:lang w:eastAsia="es-ES"/>
              </w:rPr>
            </w:pPr>
            <w:r w:rsidRPr="00593064">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2C00EC8E" w14:textId="77777777" w:rsidR="002E17C5" w:rsidRPr="00593064" w:rsidRDefault="002E17C5" w:rsidP="006D0169">
            <w:pPr>
              <w:pStyle w:val="tablacontenido"/>
              <w:rPr>
                <w:lang w:eastAsia="es-ES"/>
              </w:rPr>
            </w:pPr>
            <w:r w:rsidRPr="00593064">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14:paraId="3A7FC78C" w14:textId="77777777" w:rsidR="002E17C5" w:rsidRPr="00593064" w:rsidRDefault="002E17C5" w:rsidP="006D0169">
            <w:pPr>
              <w:pStyle w:val="tablacontenido"/>
              <w:rPr>
                <w:lang w:eastAsia="es-ES"/>
              </w:rPr>
            </w:pPr>
            <w:r w:rsidRPr="00593064">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53171608" w14:textId="77777777" w:rsidR="002E17C5" w:rsidRPr="00593064" w:rsidRDefault="002E17C5" w:rsidP="006D0169">
            <w:pPr>
              <w:pStyle w:val="tablacontenido"/>
              <w:rPr>
                <w:lang w:eastAsia="es-ES"/>
              </w:rPr>
            </w:pPr>
            <w:r w:rsidRPr="00593064">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37B51862" w14:textId="77777777" w:rsidR="002E17C5" w:rsidRPr="00593064" w:rsidRDefault="002E17C5" w:rsidP="006D0169">
            <w:pPr>
              <w:pStyle w:val="tablacontenido"/>
              <w:rPr>
                <w:lang w:eastAsia="es-ES"/>
              </w:rPr>
            </w:pPr>
            <w:r w:rsidRPr="00593064">
              <w:rPr>
                <w:lang w:eastAsia="es-ES"/>
              </w:rPr>
              <w:t xml:space="preserve">$ 122.078.630 </w:t>
            </w:r>
          </w:p>
        </w:tc>
        <w:tc>
          <w:tcPr>
            <w:tcW w:w="0" w:type="auto"/>
            <w:tcBorders>
              <w:top w:val="nil"/>
              <w:left w:val="nil"/>
              <w:bottom w:val="nil"/>
              <w:right w:val="nil"/>
            </w:tcBorders>
            <w:shd w:val="clear" w:color="auto" w:fill="auto"/>
            <w:noWrap/>
            <w:vAlign w:val="bottom"/>
            <w:hideMark/>
          </w:tcPr>
          <w:p w14:paraId="39753B8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7947F0" w14:textId="77777777" w:rsidR="002E17C5" w:rsidRPr="00593064" w:rsidRDefault="002E17C5" w:rsidP="006D0169">
            <w:pPr>
              <w:pStyle w:val="tablacontenido"/>
              <w:rPr>
                <w:lang w:eastAsia="es-ES"/>
              </w:rPr>
            </w:pPr>
            <w:r w:rsidRPr="00593064">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14:paraId="04C9AE3D" w14:textId="77777777" w:rsidR="002E17C5" w:rsidRPr="00593064" w:rsidRDefault="002E17C5" w:rsidP="006D0169">
            <w:pPr>
              <w:pStyle w:val="tablacontenido"/>
              <w:rPr>
                <w:lang w:eastAsia="es-ES"/>
              </w:rPr>
            </w:pPr>
            <w:r w:rsidRPr="00593064">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14:paraId="482E0ACA" w14:textId="77777777" w:rsidR="002E17C5" w:rsidRPr="00593064" w:rsidRDefault="002E17C5" w:rsidP="006D0169">
            <w:pPr>
              <w:pStyle w:val="tablacontenido"/>
              <w:rPr>
                <w:lang w:eastAsia="es-ES"/>
              </w:rPr>
            </w:pPr>
            <w:r w:rsidRPr="00593064">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14:paraId="2960BCCE" w14:textId="77777777" w:rsidR="002E17C5" w:rsidRPr="00593064" w:rsidRDefault="002E17C5" w:rsidP="006D0169">
            <w:pPr>
              <w:pStyle w:val="tablacontenido"/>
              <w:rPr>
                <w:lang w:eastAsia="es-ES"/>
              </w:rPr>
            </w:pPr>
            <w:r w:rsidRPr="00593064">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14:paraId="7F37E101" w14:textId="77777777" w:rsidR="002E17C5" w:rsidRPr="00593064" w:rsidRDefault="002E17C5" w:rsidP="006D0169">
            <w:pPr>
              <w:pStyle w:val="tablacontenido"/>
              <w:rPr>
                <w:lang w:eastAsia="es-ES"/>
              </w:rPr>
            </w:pPr>
            <w:r w:rsidRPr="00593064">
              <w:rPr>
                <w:lang w:eastAsia="es-ES"/>
              </w:rPr>
              <w:t xml:space="preserve">$ 143.509.193 </w:t>
            </w:r>
          </w:p>
        </w:tc>
      </w:tr>
      <w:tr w:rsidR="002E17C5" w:rsidRPr="00593064" w14:paraId="072283E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6A0DE6" w14:textId="77777777" w:rsidR="002E17C5" w:rsidRPr="00593064" w:rsidRDefault="002E17C5" w:rsidP="006D0169">
            <w:pPr>
              <w:pStyle w:val="tablacontenido"/>
              <w:rPr>
                <w:lang w:eastAsia="es-ES"/>
              </w:rPr>
            </w:pPr>
            <w:r w:rsidRPr="00593064">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6AA41A34" w14:textId="77777777" w:rsidR="002E17C5" w:rsidRPr="00593064" w:rsidRDefault="002E17C5" w:rsidP="006D0169">
            <w:pPr>
              <w:pStyle w:val="tablacontenido"/>
              <w:rPr>
                <w:lang w:eastAsia="es-ES"/>
              </w:rPr>
            </w:pPr>
            <w:r w:rsidRPr="00593064">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14:paraId="348E1B14" w14:textId="77777777" w:rsidR="002E17C5" w:rsidRPr="00593064" w:rsidRDefault="002E17C5" w:rsidP="006D0169">
            <w:pPr>
              <w:pStyle w:val="tablacontenido"/>
              <w:rPr>
                <w:lang w:eastAsia="es-ES"/>
              </w:rPr>
            </w:pPr>
            <w:r w:rsidRPr="00593064">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4AB18E1B" w14:textId="77777777" w:rsidR="002E17C5" w:rsidRPr="00593064" w:rsidRDefault="002E17C5" w:rsidP="006D0169">
            <w:pPr>
              <w:pStyle w:val="tablacontenido"/>
              <w:rPr>
                <w:lang w:eastAsia="es-ES"/>
              </w:rPr>
            </w:pPr>
            <w:r w:rsidRPr="00593064">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18A5725C" w14:textId="77777777" w:rsidR="002E17C5" w:rsidRPr="00593064" w:rsidRDefault="002E17C5" w:rsidP="006D0169">
            <w:pPr>
              <w:pStyle w:val="tablacontenido"/>
              <w:rPr>
                <w:lang w:eastAsia="es-ES"/>
              </w:rPr>
            </w:pPr>
            <w:r w:rsidRPr="00593064">
              <w:rPr>
                <w:lang w:eastAsia="es-ES"/>
              </w:rPr>
              <w:t xml:space="preserve">$ 55.872.462 </w:t>
            </w:r>
          </w:p>
        </w:tc>
        <w:tc>
          <w:tcPr>
            <w:tcW w:w="0" w:type="auto"/>
            <w:tcBorders>
              <w:top w:val="nil"/>
              <w:left w:val="nil"/>
              <w:bottom w:val="nil"/>
              <w:right w:val="nil"/>
            </w:tcBorders>
            <w:shd w:val="clear" w:color="auto" w:fill="auto"/>
            <w:noWrap/>
            <w:vAlign w:val="bottom"/>
            <w:hideMark/>
          </w:tcPr>
          <w:p w14:paraId="1E20F10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CAE5C4" w14:textId="77777777" w:rsidR="002E17C5" w:rsidRPr="00593064" w:rsidRDefault="002E17C5" w:rsidP="006D0169">
            <w:pPr>
              <w:pStyle w:val="tablacontenido"/>
              <w:rPr>
                <w:lang w:eastAsia="es-ES"/>
              </w:rPr>
            </w:pPr>
            <w:r w:rsidRPr="00593064">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32DD7CB3" w14:textId="77777777" w:rsidR="002E17C5" w:rsidRPr="00593064" w:rsidRDefault="002E17C5" w:rsidP="006D0169">
            <w:pPr>
              <w:pStyle w:val="tablacontenido"/>
              <w:rPr>
                <w:lang w:eastAsia="es-ES"/>
              </w:rPr>
            </w:pPr>
            <w:r w:rsidRPr="00593064">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14:paraId="7605B976" w14:textId="77777777" w:rsidR="002E17C5" w:rsidRPr="00593064" w:rsidRDefault="002E17C5" w:rsidP="006D0169">
            <w:pPr>
              <w:pStyle w:val="tablacontenido"/>
              <w:rPr>
                <w:lang w:eastAsia="es-ES"/>
              </w:rPr>
            </w:pPr>
            <w:r w:rsidRPr="00593064">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54A8ED49" w14:textId="77777777" w:rsidR="002E17C5" w:rsidRPr="00593064" w:rsidRDefault="002E17C5" w:rsidP="006D0169">
            <w:pPr>
              <w:pStyle w:val="tablacontenido"/>
              <w:rPr>
                <w:lang w:eastAsia="es-ES"/>
              </w:rPr>
            </w:pPr>
            <w:r w:rsidRPr="00593064">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6FA3E873" w14:textId="77777777" w:rsidR="002E17C5" w:rsidRPr="00593064" w:rsidRDefault="002E17C5" w:rsidP="006D0169">
            <w:pPr>
              <w:pStyle w:val="tablacontenido"/>
              <w:rPr>
                <w:lang w:eastAsia="es-ES"/>
              </w:rPr>
            </w:pPr>
            <w:r w:rsidRPr="00593064">
              <w:rPr>
                <w:lang w:eastAsia="es-ES"/>
              </w:rPr>
              <w:t xml:space="preserve">$ 123.713.909 </w:t>
            </w:r>
          </w:p>
        </w:tc>
        <w:tc>
          <w:tcPr>
            <w:tcW w:w="0" w:type="auto"/>
            <w:tcBorders>
              <w:top w:val="nil"/>
              <w:left w:val="nil"/>
              <w:bottom w:val="nil"/>
              <w:right w:val="nil"/>
            </w:tcBorders>
            <w:shd w:val="clear" w:color="auto" w:fill="auto"/>
            <w:noWrap/>
            <w:vAlign w:val="bottom"/>
            <w:hideMark/>
          </w:tcPr>
          <w:p w14:paraId="7E19894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B51CD3" w14:textId="77777777" w:rsidR="002E17C5" w:rsidRPr="00593064" w:rsidRDefault="002E17C5" w:rsidP="006D0169">
            <w:pPr>
              <w:pStyle w:val="tablacontenido"/>
              <w:rPr>
                <w:lang w:eastAsia="es-ES"/>
              </w:rPr>
            </w:pPr>
            <w:r w:rsidRPr="00593064">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14:paraId="231F9A01" w14:textId="77777777" w:rsidR="002E17C5" w:rsidRPr="00593064" w:rsidRDefault="002E17C5" w:rsidP="006D0169">
            <w:pPr>
              <w:pStyle w:val="tablacontenido"/>
              <w:rPr>
                <w:lang w:eastAsia="es-ES"/>
              </w:rPr>
            </w:pPr>
            <w:r w:rsidRPr="00593064">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14:paraId="0E63D98E" w14:textId="77777777" w:rsidR="002E17C5" w:rsidRPr="00593064" w:rsidRDefault="002E17C5" w:rsidP="006D0169">
            <w:pPr>
              <w:pStyle w:val="tablacontenido"/>
              <w:rPr>
                <w:lang w:eastAsia="es-ES"/>
              </w:rPr>
            </w:pPr>
            <w:r w:rsidRPr="00593064">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14:paraId="279DD11D" w14:textId="77777777" w:rsidR="002E17C5" w:rsidRPr="00593064" w:rsidRDefault="002E17C5" w:rsidP="006D0169">
            <w:pPr>
              <w:pStyle w:val="tablacontenido"/>
              <w:rPr>
                <w:lang w:eastAsia="es-ES"/>
              </w:rPr>
            </w:pPr>
            <w:r w:rsidRPr="00593064">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14:paraId="6C6C05AC" w14:textId="77777777" w:rsidR="002E17C5" w:rsidRPr="00593064" w:rsidRDefault="002E17C5" w:rsidP="006D0169">
            <w:pPr>
              <w:pStyle w:val="tablacontenido"/>
              <w:rPr>
                <w:lang w:eastAsia="es-ES"/>
              </w:rPr>
            </w:pPr>
            <w:r w:rsidRPr="00593064">
              <w:rPr>
                <w:lang w:eastAsia="es-ES"/>
              </w:rPr>
              <w:t xml:space="preserve">$ 144.040.249 </w:t>
            </w:r>
          </w:p>
        </w:tc>
      </w:tr>
      <w:tr w:rsidR="002E17C5" w:rsidRPr="00593064" w14:paraId="1E263D8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2B2ED3" w14:textId="77777777" w:rsidR="002E17C5" w:rsidRPr="00593064" w:rsidRDefault="002E17C5" w:rsidP="006D0169">
            <w:pPr>
              <w:pStyle w:val="tablacontenido"/>
              <w:rPr>
                <w:lang w:eastAsia="es-ES"/>
              </w:rPr>
            </w:pPr>
            <w:r w:rsidRPr="00593064">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5DB042CC" w14:textId="77777777" w:rsidR="002E17C5" w:rsidRPr="00593064" w:rsidRDefault="002E17C5" w:rsidP="006D0169">
            <w:pPr>
              <w:pStyle w:val="tablacontenido"/>
              <w:rPr>
                <w:lang w:eastAsia="es-ES"/>
              </w:rPr>
            </w:pPr>
            <w:r w:rsidRPr="00593064">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14:paraId="4DFF6666" w14:textId="77777777" w:rsidR="002E17C5" w:rsidRPr="00593064" w:rsidRDefault="002E17C5" w:rsidP="006D0169">
            <w:pPr>
              <w:pStyle w:val="tablacontenido"/>
              <w:rPr>
                <w:lang w:eastAsia="es-ES"/>
              </w:rPr>
            </w:pPr>
            <w:r w:rsidRPr="00593064">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5A082C2C" w14:textId="77777777" w:rsidR="002E17C5" w:rsidRPr="00593064" w:rsidRDefault="002E17C5" w:rsidP="006D0169">
            <w:pPr>
              <w:pStyle w:val="tablacontenido"/>
              <w:rPr>
                <w:lang w:eastAsia="es-ES"/>
              </w:rPr>
            </w:pPr>
            <w:r w:rsidRPr="00593064">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06937B04" w14:textId="77777777" w:rsidR="002E17C5" w:rsidRPr="00593064" w:rsidRDefault="002E17C5" w:rsidP="006D0169">
            <w:pPr>
              <w:pStyle w:val="tablacontenido"/>
              <w:rPr>
                <w:lang w:eastAsia="es-ES"/>
              </w:rPr>
            </w:pPr>
            <w:r w:rsidRPr="00593064">
              <w:rPr>
                <w:lang w:eastAsia="es-ES"/>
              </w:rPr>
              <w:t xml:space="preserve">$ 58.075.915 </w:t>
            </w:r>
          </w:p>
        </w:tc>
        <w:tc>
          <w:tcPr>
            <w:tcW w:w="0" w:type="auto"/>
            <w:tcBorders>
              <w:top w:val="nil"/>
              <w:left w:val="nil"/>
              <w:bottom w:val="nil"/>
              <w:right w:val="nil"/>
            </w:tcBorders>
            <w:shd w:val="clear" w:color="auto" w:fill="auto"/>
            <w:noWrap/>
            <w:vAlign w:val="bottom"/>
            <w:hideMark/>
          </w:tcPr>
          <w:p w14:paraId="62E2F29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805B4D" w14:textId="77777777" w:rsidR="002E17C5" w:rsidRPr="00593064" w:rsidRDefault="002E17C5" w:rsidP="006D0169">
            <w:pPr>
              <w:pStyle w:val="tablacontenido"/>
              <w:rPr>
                <w:lang w:eastAsia="es-ES"/>
              </w:rPr>
            </w:pPr>
            <w:r w:rsidRPr="00593064">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523B5C68" w14:textId="77777777" w:rsidR="002E17C5" w:rsidRPr="00593064" w:rsidRDefault="002E17C5" w:rsidP="006D0169">
            <w:pPr>
              <w:pStyle w:val="tablacontenido"/>
              <w:rPr>
                <w:lang w:eastAsia="es-ES"/>
              </w:rPr>
            </w:pPr>
            <w:r w:rsidRPr="00593064">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14:paraId="4A54EDE7" w14:textId="77777777" w:rsidR="002E17C5" w:rsidRPr="00593064" w:rsidRDefault="002E17C5" w:rsidP="006D0169">
            <w:pPr>
              <w:pStyle w:val="tablacontenido"/>
              <w:rPr>
                <w:lang w:eastAsia="es-ES"/>
              </w:rPr>
            </w:pPr>
            <w:r w:rsidRPr="00593064">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373794E1" w14:textId="77777777" w:rsidR="002E17C5" w:rsidRPr="00593064" w:rsidRDefault="002E17C5" w:rsidP="006D0169">
            <w:pPr>
              <w:pStyle w:val="tablacontenido"/>
              <w:rPr>
                <w:lang w:eastAsia="es-ES"/>
              </w:rPr>
            </w:pPr>
            <w:r w:rsidRPr="00593064">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6A574D09" w14:textId="77777777" w:rsidR="002E17C5" w:rsidRPr="00593064" w:rsidRDefault="002E17C5" w:rsidP="006D0169">
            <w:pPr>
              <w:pStyle w:val="tablacontenido"/>
              <w:rPr>
                <w:lang w:eastAsia="es-ES"/>
              </w:rPr>
            </w:pPr>
            <w:r w:rsidRPr="00593064">
              <w:rPr>
                <w:lang w:eastAsia="es-ES"/>
              </w:rPr>
              <w:t xml:space="preserve">$ 125.348.695 </w:t>
            </w:r>
          </w:p>
        </w:tc>
        <w:tc>
          <w:tcPr>
            <w:tcW w:w="0" w:type="auto"/>
            <w:tcBorders>
              <w:top w:val="nil"/>
              <w:left w:val="nil"/>
              <w:bottom w:val="nil"/>
              <w:right w:val="nil"/>
            </w:tcBorders>
            <w:shd w:val="clear" w:color="auto" w:fill="auto"/>
            <w:noWrap/>
            <w:vAlign w:val="bottom"/>
            <w:hideMark/>
          </w:tcPr>
          <w:p w14:paraId="32332F2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A5DA8A" w14:textId="77777777" w:rsidR="002E17C5" w:rsidRPr="00593064" w:rsidRDefault="002E17C5" w:rsidP="006D0169">
            <w:pPr>
              <w:pStyle w:val="tablacontenido"/>
              <w:rPr>
                <w:lang w:eastAsia="es-ES"/>
              </w:rPr>
            </w:pPr>
            <w:r w:rsidRPr="00593064">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14:paraId="25BDD061" w14:textId="77777777" w:rsidR="002E17C5" w:rsidRPr="00593064" w:rsidRDefault="002E17C5" w:rsidP="006D0169">
            <w:pPr>
              <w:pStyle w:val="tablacontenido"/>
              <w:rPr>
                <w:lang w:eastAsia="es-ES"/>
              </w:rPr>
            </w:pPr>
            <w:r w:rsidRPr="00593064">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14:paraId="7DEFD09B" w14:textId="77777777" w:rsidR="002E17C5" w:rsidRPr="00593064" w:rsidRDefault="002E17C5" w:rsidP="006D0169">
            <w:pPr>
              <w:pStyle w:val="tablacontenido"/>
              <w:rPr>
                <w:lang w:eastAsia="es-ES"/>
              </w:rPr>
            </w:pPr>
            <w:r w:rsidRPr="00593064">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14:paraId="7422D36D" w14:textId="77777777" w:rsidR="002E17C5" w:rsidRPr="00593064" w:rsidRDefault="002E17C5" w:rsidP="006D0169">
            <w:pPr>
              <w:pStyle w:val="tablacontenido"/>
              <w:rPr>
                <w:lang w:eastAsia="es-ES"/>
              </w:rPr>
            </w:pPr>
            <w:r w:rsidRPr="00593064">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14:paraId="7715E605" w14:textId="77777777" w:rsidR="002E17C5" w:rsidRPr="00593064" w:rsidRDefault="002E17C5" w:rsidP="006D0169">
            <w:pPr>
              <w:pStyle w:val="tablacontenido"/>
              <w:rPr>
                <w:lang w:eastAsia="es-ES"/>
              </w:rPr>
            </w:pPr>
            <w:r w:rsidRPr="00593064">
              <w:rPr>
                <w:lang w:eastAsia="es-ES"/>
              </w:rPr>
              <w:t xml:space="preserve">$ 144.570.887 </w:t>
            </w:r>
          </w:p>
        </w:tc>
      </w:tr>
      <w:tr w:rsidR="002E17C5" w:rsidRPr="00593064" w14:paraId="16E6C63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138404" w14:textId="77777777" w:rsidR="002E17C5" w:rsidRPr="00593064" w:rsidRDefault="002E17C5" w:rsidP="006D0169">
            <w:pPr>
              <w:pStyle w:val="tablacontenido"/>
              <w:rPr>
                <w:lang w:eastAsia="es-ES"/>
              </w:rPr>
            </w:pPr>
            <w:r w:rsidRPr="00593064">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53BC5FB9" w14:textId="77777777" w:rsidR="002E17C5" w:rsidRPr="00593064" w:rsidRDefault="002E17C5" w:rsidP="006D0169">
            <w:pPr>
              <w:pStyle w:val="tablacontenido"/>
              <w:rPr>
                <w:lang w:eastAsia="es-ES"/>
              </w:rPr>
            </w:pPr>
            <w:r w:rsidRPr="00593064">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14:paraId="7CB126FA" w14:textId="77777777" w:rsidR="002E17C5" w:rsidRPr="00593064" w:rsidRDefault="002E17C5" w:rsidP="006D0169">
            <w:pPr>
              <w:pStyle w:val="tablacontenido"/>
              <w:rPr>
                <w:lang w:eastAsia="es-ES"/>
              </w:rPr>
            </w:pPr>
            <w:r w:rsidRPr="00593064">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33313ECE" w14:textId="77777777" w:rsidR="002E17C5" w:rsidRPr="00593064" w:rsidRDefault="002E17C5" w:rsidP="006D0169">
            <w:pPr>
              <w:pStyle w:val="tablacontenido"/>
              <w:rPr>
                <w:lang w:eastAsia="es-ES"/>
              </w:rPr>
            </w:pPr>
            <w:r w:rsidRPr="00593064">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03433397" w14:textId="77777777" w:rsidR="002E17C5" w:rsidRPr="00593064" w:rsidRDefault="002E17C5" w:rsidP="006D0169">
            <w:pPr>
              <w:pStyle w:val="tablacontenido"/>
              <w:rPr>
                <w:lang w:eastAsia="es-ES"/>
              </w:rPr>
            </w:pPr>
            <w:r w:rsidRPr="00593064">
              <w:rPr>
                <w:lang w:eastAsia="es-ES"/>
              </w:rPr>
              <w:t xml:space="preserve">$ 60.278.428 </w:t>
            </w:r>
          </w:p>
        </w:tc>
        <w:tc>
          <w:tcPr>
            <w:tcW w:w="0" w:type="auto"/>
            <w:tcBorders>
              <w:top w:val="nil"/>
              <w:left w:val="nil"/>
              <w:bottom w:val="nil"/>
              <w:right w:val="nil"/>
            </w:tcBorders>
            <w:shd w:val="clear" w:color="auto" w:fill="auto"/>
            <w:noWrap/>
            <w:vAlign w:val="bottom"/>
            <w:hideMark/>
          </w:tcPr>
          <w:p w14:paraId="441ED7A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E4443E3" w14:textId="77777777" w:rsidR="002E17C5" w:rsidRPr="00593064" w:rsidRDefault="002E17C5" w:rsidP="006D0169">
            <w:pPr>
              <w:pStyle w:val="tablacontenido"/>
              <w:rPr>
                <w:lang w:eastAsia="es-ES"/>
              </w:rPr>
            </w:pPr>
            <w:r w:rsidRPr="00593064">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4BED55F9" w14:textId="77777777" w:rsidR="002E17C5" w:rsidRPr="00593064" w:rsidRDefault="002E17C5" w:rsidP="006D0169">
            <w:pPr>
              <w:pStyle w:val="tablacontenido"/>
              <w:rPr>
                <w:lang w:eastAsia="es-ES"/>
              </w:rPr>
            </w:pPr>
            <w:r w:rsidRPr="00593064">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14:paraId="6B080AB2" w14:textId="77777777" w:rsidR="002E17C5" w:rsidRPr="00593064" w:rsidRDefault="002E17C5" w:rsidP="006D0169">
            <w:pPr>
              <w:pStyle w:val="tablacontenido"/>
              <w:rPr>
                <w:lang w:eastAsia="es-ES"/>
              </w:rPr>
            </w:pPr>
            <w:r w:rsidRPr="00593064">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2E8F3551" w14:textId="77777777" w:rsidR="002E17C5" w:rsidRPr="00593064" w:rsidRDefault="002E17C5" w:rsidP="006D0169">
            <w:pPr>
              <w:pStyle w:val="tablacontenido"/>
              <w:rPr>
                <w:lang w:eastAsia="es-ES"/>
              </w:rPr>
            </w:pPr>
            <w:r w:rsidRPr="00593064">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46FD3892" w14:textId="77777777" w:rsidR="002E17C5" w:rsidRPr="00593064" w:rsidRDefault="002E17C5" w:rsidP="006D0169">
            <w:pPr>
              <w:pStyle w:val="tablacontenido"/>
              <w:rPr>
                <w:lang w:eastAsia="es-ES"/>
              </w:rPr>
            </w:pPr>
            <w:r w:rsidRPr="00593064">
              <w:rPr>
                <w:lang w:eastAsia="es-ES"/>
              </w:rPr>
              <w:t xml:space="preserve">$ 126.982.985 </w:t>
            </w:r>
          </w:p>
        </w:tc>
        <w:tc>
          <w:tcPr>
            <w:tcW w:w="0" w:type="auto"/>
            <w:tcBorders>
              <w:top w:val="nil"/>
              <w:left w:val="nil"/>
              <w:bottom w:val="nil"/>
              <w:right w:val="nil"/>
            </w:tcBorders>
            <w:shd w:val="clear" w:color="auto" w:fill="auto"/>
            <w:noWrap/>
            <w:vAlign w:val="bottom"/>
            <w:hideMark/>
          </w:tcPr>
          <w:p w14:paraId="7B70123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773494" w14:textId="77777777" w:rsidR="002E17C5" w:rsidRPr="00593064" w:rsidRDefault="002E17C5" w:rsidP="006D0169">
            <w:pPr>
              <w:pStyle w:val="tablacontenido"/>
              <w:rPr>
                <w:lang w:eastAsia="es-ES"/>
              </w:rPr>
            </w:pPr>
            <w:r w:rsidRPr="00593064">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14:paraId="1928C398" w14:textId="77777777" w:rsidR="002E17C5" w:rsidRPr="00593064" w:rsidRDefault="002E17C5" w:rsidP="006D0169">
            <w:pPr>
              <w:pStyle w:val="tablacontenido"/>
              <w:rPr>
                <w:lang w:eastAsia="es-ES"/>
              </w:rPr>
            </w:pPr>
            <w:r w:rsidRPr="00593064">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14:paraId="4BE4700A" w14:textId="77777777" w:rsidR="002E17C5" w:rsidRPr="00593064" w:rsidRDefault="002E17C5" w:rsidP="006D0169">
            <w:pPr>
              <w:pStyle w:val="tablacontenido"/>
              <w:rPr>
                <w:lang w:eastAsia="es-ES"/>
              </w:rPr>
            </w:pPr>
            <w:r w:rsidRPr="00593064">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14:paraId="15AB16F6" w14:textId="77777777" w:rsidR="002E17C5" w:rsidRPr="00593064" w:rsidRDefault="002E17C5" w:rsidP="006D0169">
            <w:pPr>
              <w:pStyle w:val="tablacontenido"/>
              <w:rPr>
                <w:lang w:eastAsia="es-ES"/>
              </w:rPr>
            </w:pPr>
            <w:r w:rsidRPr="00593064">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14:paraId="5F9CA159" w14:textId="77777777" w:rsidR="002E17C5" w:rsidRPr="00593064" w:rsidRDefault="002E17C5" w:rsidP="006D0169">
            <w:pPr>
              <w:pStyle w:val="tablacontenido"/>
              <w:rPr>
                <w:lang w:eastAsia="es-ES"/>
              </w:rPr>
            </w:pPr>
            <w:r w:rsidRPr="00593064">
              <w:rPr>
                <w:lang w:eastAsia="es-ES"/>
              </w:rPr>
              <w:t xml:space="preserve">$ 145.101.103 </w:t>
            </w:r>
          </w:p>
        </w:tc>
      </w:tr>
      <w:tr w:rsidR="002E17C5" w:rsidRPr="00593064" w14:paraId="4F34DE5B"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4E5776" w14:textId="77777777" w:rsidR="002E17C5" w:rsidRPr="00593064" w:rsidRDefault="002E17C5" w:rsidP="006D0169">
            <w:pPr>
              <w:pStyle w:val="tablacontenido"/>
              <w:rPr>
                <w:lang w:eastAsia="es-ES"/>
              </w:rPr>
            </w:pPr>
            <w:r w:rsidRPr="00593064">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0E7E27E8" w14:textId="77777777" w:rsidR="002E17C5" w:rsidRPr="00593064" w:rsidRDefault="002E17C5" w:rsidP="006D0169">
            <w:pPr>
              <w:pStyle w:val="tablacontenido"/>
              <w:rPr>
                <w:lang w:eastAsia="es-ES"/>
              </w:rPr>
            </w:pPr>
            <w:r w:rsidRPr="00593064">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14:paraId="18CDA130" w14:textId="77777777" w:rsidR="002E17C5" w:rsidRPr="00593064" w:rsidRDefault="002E17C5" w:rsidP="006D0169">
            <w:pPr>
              <w:pStyle w:val="tablacontenido"/>
              <w:rPr>
                <w:lang w:eastAsia="es-ES"/>
              </w:rPr>
            </w:pPr>
            <w:r w:rsidRPr="00593064">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23AD60DE" w14:textId="77777777" w:rsidR="002E17C5" w:rsidRPr="00593064" w:rsidRDefault="002E17C5" w:rsidP="006D0169">
            <w:pPr>
              <w:pStyle w:val="tablacontenido"/>
              <w:rPr>
                <w:lang w:eastAsia="es-ES"/>
              </w:rPr>
            </w:pPr>
            <w:r w:rsidRPr="00593064">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4D69E17D" w14:textId="77777777" w:rsidR="002E17C5" w:rsidRPr="00593064" w:rsidRDefault="002E17C5" w:rsidP="006D0169">
            <w:pPr>
              <w:pStyle w:val="tablacontenido"/>
              <w:rPr>
                <w:lang w:eastAsia="es-ES"/>
              </w:rPr>
            </w:pPr>
            <w:r w:rsidRPr="00593064">
              <w:rPr>
                <w:lang w:eastAsia="es-ES"/>
              </w:rPr>
              <w:t xml:space="preserve">$ 62.480.015 </w:t>
            </w:r>
          </w:p>
        </w:tc>
        <w:tc>
          <w:tcPr>
            <w:tcW w:w="0" w:type="auto"/>
            <w:tcBorders>
              <w:top w:val="nil"/>
              <w:left w:val="nil"/>
              <w:bottom w:val="nil"/>
              <w:right w:val="nil"/>
            </w:tcBorders>
            <w:shd w:val="clear" w:color="auto" w:fill="auto"/>
            <w:noWrap/>
            <w:vAlign w:val="bottom"/>
            <w:hideMark/>
          </w:tcPr>
          <w:p w14:paraId="71FC652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C09254" w14:textId="77777777" w:rsidR="002E17C5" w:rsidRPr="00593064" w:rsidRDefault="002E17C5" w:rsidP="006D0169">
            <w:pPr>
              <w:pStyle w:val="tablacontenido"/>
              <w:rPr>
                <w:lang w:eastAsia="es-ES"/>
              </w:rPr>
            </w:pPr>
            <w:r w:rsidRPr="00593064">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48BA9DB8" w14:textId="77777777" w:rsidR="002E17C5" w:rsidRPr="00593064" w:rsidRDefault="002E17C5" w:rsidP="006D0169">
            <w:pPr>
              <w:pStyle w:val="tablacontenido"/>
              <w:rPr>
                <w:lang w:eastAsia="es-ES"/>
              </w:rPr>
            </w:pPr>
            <w:r w:rsidRPr="00593064">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14:paraId="3A4189C4" w14:textId="77777777" w:rsidR="002E17C5" w:rsidRPr="00593064" w:rsidRDefault="002E17C5" w:rsidP="006D0169">
            <w:pPr>
              <w:pStyle w:val="tablacontenido"/>
              <w:rPr>
                <w:lang w:eastAsia="es-ES"/>
              </w:rPr>
            </w:pPr>
            <w:r w:rsidRPr="00593064">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7F4EE995" w14:textId="77777777" w:rsidR="002E17C5" w:rsidRPr="00593064" w:rsidRDefault="002E17C5" w:rsidP="006D0169">
            <w:pPr>
              <w:pStyle w:val="tablacontenido"/>
              <w:rPr>
                <w:lang w:eastAsia="es-ES"/>
              </w:rPr>
            </w:pPr>
            <w:r w:rsidRPr="00593064">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116400FA" w14:textId="77777777" w:rsidR="002E17C5" w:rsidRPr="00593064" w:rsidRDefault="002E17C5" w:rsidP="006D0169">
            <w:pPr>
              <w:pStyle w:val="tablacontenido"/>
              <w:rPr>
                <w:lang w:eastAsia="es-ES"/>
              </w:rPr>
            </w:pPr>
            <w:r w:rsidRPr="00593064">
              <w:rPr>
                <w:lang w:eastAsia="es-ES"/>
              </w:rPr>
              <w:t xml:space="preserve">$ 128.616.779 </w:t>
            </w:r>
          </w:p>
        </w:tc>
        <w:tc>
          <w:tcPr>
            <w:tcW w:w="0" w:type="auto"/>
            <w:tcBorders>
              <w:top w:val="nil"/>
              <w:left w:val="nil"/>
              <w:bottom w:val="nil"/>
              <w:right w:val="nil"/>
            </w:tcBorders>
            <w:shd w:val="clear" w:color="auto" w:fill="auto"/>
            <w:noWrap/>
            <w:vAlign w:val="bottom"/>
            <w:hideMark/>
          </w:tcPr>
          <w:p w14:paraId="4486366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E32254" w14:textId="77777777" w:rsidR="002E17C5" w:rsidRPr="00593064" w:rsidRDefault="002E17C5" w:rsidP="006D0169">
            <w:pPr>
              <w:pStyle w:val="tablacontenido"/>
              <w:rPr>
                <w:lang w:eastAsia="es-ES"/>
              </w:rPr>
            </w:pPr>
            <w:r w:rsidRPr="00593064">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14:paraId="03A8E0D6" w14:textId="77777777" w:rsidR="002E17C5" w:rsidRPr="00593064" w:rsidRDefault="002E17C5" w:rsidP="006D0169">
            <w:pPr>
              <w:pStyle w:val="tablacontenido"/>
              <w:rPr>
                <w:lang w:eastAsia="es-ES"/>
              </w:rPr>
            </w:pPr>
            <w:r w:rsidRPr="00593064">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14:paraId="00C63003" w14:textId="77777777" w:rsidR="002E17C5" w:rsidRPr="00593064" w:rsidRDefault="002E17C5" w:rsidP="006D0169">
            <w:pPr>
              <w:pStyle w:val="tablacontenido"/>
              <w:rPr>
                <w:lang w:eastAsia="es-ES"/>
              </w:rPr>
            </w:pPr>
            <w:r w:rsidRPr="00593064">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14:paraId="4E2C9464" w14:textId="77777777" w:rsidR="002E17C5" w:rsidRPr="00593064" w:rsidRDefault="002E17C5" w:rsidP="006D0169">
            <w:pPr>
              <w:pStyle w:val="tablacontenido"/>
              <w:rPr>
                <w:lang w:eastAsia="es-ES"/>
              </w:rPr>
            </w:pPr>
            <w:r w:rsidRPr="00593064">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14:paraId="1F45AE1A" w14:textId="77777777" w:rsidR="002E17C5" w:rsidRPr="00593064" w:rsidRDefault="002E17C5" w:rsidP="006D0169">
            <w:pPr>
              <w:pStyle w:val="tablacontenido"/>
              <w:rPr>
                <w:lang w:eastAsia="es-ES"/>
              </w:rPr>
            </w:pPr>
            <w:r w:rsidRPr="00593064">
              <w:rPr>
                <w:lang w:eastAsia="es-ES"/>
              </w:rPr>
              <w:t xml:space="preserve">$ 145.630.898 </w:t>
            </w:r>
          </w:p>
        </w:tc>
      </w:tr>
      <w:tr w:rsidR="002E17C5" w:rsidRPr="00593064" w14:paraId="640B252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432AC4" w14:textId="77777777" w:rsidR="002E17C5" w:rsidRPr="00593064" w:rsidRDefault="002E17C5" w:rsidP="006D0169">
            <w:pPr>
              <w:pStyle w:val="tablacontenido"/>
              <w:rPr>
                <w:lang w:eastAsia="es-ES"/>
              </w:rPr>
            </w:pPr>
            <w:r w:rsidRPr="00593064">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3DCC75A6" w14:textId="77777777" w:rsidR="002E17C5" w:rsidRPr="00593064" w:rsidRDefault="002E17C5" w:rsidP="006D0169">
            <w:pPr>
              <w:pStyle w:val="tablacontenido"/>
              <w:rPr>
                <w:lang w:eastAsia="es-ES"/>
              </w:rPr>
            </w:pPr>
            <w:r w:rsidRPr="00593064">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14:paraId="67CA2FFA" w14:textId="77777777" w:rsidR="002E17C5" w:rsidRPr="00593064" w:rsidRDefault="002E17C5" w:rsidP="006D0169">
            <w:pPr>
              <w:pStyle w:val="tablacontenido"/>
              <w:rPr>
                <w:lang w:eastAsia="es-ES"/>
              </w:rPr>
            </w:pPr>
            <w:r w:rsidRPr="00593064">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529F7F62" w14:textId="77777777" w:rsidR="002E17C5" w:rsidRPr="00593064" w:rsidRDefault="002E17C5" w:rsidP="006D0169">
            <w:pPr>
              <w:pStyle w:val="tablacontenido"/>
              <w:rPr>
                <w:lang w:eastAsia="es-ES"/>
              </w:rPr>
            </w:pPr>
            <w:r w:rsidRPr="00593064">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4BE6AC37" w14:textId="77777777" w:rsidR="002E17C5" w:rsidRPr="00593064" w:rsidRDefault="002E17C5" w:rsidP="006D0169">
            <w:pPr>
              <w:pStyle w:val="tablacontenido"/>
              <w:rPr>
                <w:lang w:eastAsia="es-ES"/>
              </w:rPr>
            </w:pPr>
            <w:r w:rsidRPr="00593064">
              <w:rPr>
                <w:lang w:eastAsia="es-ES"/>
              </w:rPr>
              <w:t xml:space="preserve">$ 64.680.691 </w:t>
            </w:r>
          </w:p>
        </w:tc>
        <w:tc>
          <w:tcPr>
            <w:tcW w:w="0" w:type="auto"/>
            <w:tcBorders>
              <w:top w:val="nil"/>
              <w:left w:val="nil"/>
              <w:bottom w:val="nil"/>
              <w:right w:val="nil"/>
            </w:tcBorders>
            <w:shd w:val="clear" w:color="auto" w:fill="auto"/>
            <w:noWrap/>
            <w:vAlign w:val="bottom"/>
            <w:hideMark/>
          </w:tcPr>
          <w:p w14:paraId="6B699D1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BD20ED" w14:textId="77777777" w:rsidR="002E17C5" w:rsidRPr="00593064" w:rsidRDefault="002E17C5" w:rsidP="006D0169">
            <w:pPr>
              <w:pStyle w:val="tablacontenido"/>
              <w:rPr>
                <w:lang w:eastAsia="es-ES"/>
              </w:rPr>
            </w:pPr>
            <w:r w:rsidRPr="00593064">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6BA4F159" w14:textId="77777777" w:rsidR="002E17C5" w:rsidRPr="00593064" w:rsidRDefault="002E17C5" w:rsidP="006D0169">
            <w:pPr>
              <w:pStyle w:val="tablacontenido"/>
              <w:rPr>
                <w:lang w:eastAsia="es-ES"/>
              </w:rPr>
            </w:pPr>
            <w:r w:rsidRPr="00593064">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14:paraId="31CBC796" w14:textId="77777777" w:rsidR="002E17C5" w:rsidRPr="00593064" w:rsidRDefault="002E17C5" w:rsidP="006D0169">
            <w:pPr>
              <w:pStyle w:val="tablacontenido"/>
              <w:rPr>
                <w:lang w:eastAsia="es-ES"/>
              </w:rPr>
            </w:pPr>
            <w:r w:rsidRPr="00593064">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71B4A0D4" w14:textId="77777777" w:rsidR="002E17C5" w:rsidRPr="00593064" w:rsidRDefault="002E17C5" w:rsidP="006D0169">
            <w:pPr>
              <w:pStyle w:val="tablacontenido"/>
              <w:rPr>
                <w:lang w:eastAsia="es-ES"/>
              </w:rPr>
            </w:pPr>
            <w:r w:rsidRPr="00593064">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398ACEF7" w14:textId="77777777" w:rsidR="002E17C5" w:rsidRPr="00593064" w:rsidRDefault="002E17C5" w:rsidP="006D0169">
            <w:pPr>
              <w:pStyle w:val="tablacontenido"/>
              <w:rPr>
                <w:lang w:eastAsia="es-ES"/>
              </w:rPr>
            </w:pPr>
            <w:r w:rsidRPr="00593064">
              <w:rPr>
                <w:lang w:eastAsia="es-ES"/>
              </w:rPr>
              <w:t xml:space="preserve">$ 130.250.078 </w:t>
            </w:r>
          </w:p>
        </w:tc>
        <w:tc>
          <w:tcPr>
            <w:tcW w:w="0" w:type="auto"/>
            <w:tcBorders>
              <w:top w:val="nil"/>
              <w:left w:val="nil"/>
              <w:bottom w:val="nil"/>
              <w:right w:val="nil"/>
            </w:tcBorders>
            <w:shd w:val="clear" w:color="auto" w:fill="auto"/>
            <w:noWrap/>
            <w:vAlign w:val="bottom"/>
            <w:hideMark/>
          </w:tcPr>
          <w:p w14:paraId="1D32AD9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39C40F" w14:textId="77777777" w:rsidR="002E17C5" w:rsidRPr="00593064" w:rsidRDefault="002E17C5" w:rsidP="006D0169">
            <w:pPr>
              <w:pStyle w:val="tablacontenido"/>
              <w:rPr>
                <w:lang w:eastAsia="es-ES"/>
              </w:rPr>
            </w:pPr>
            <w:r w:rsidRPr="00593064">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14:paraId="0F233D42" w14:textId="77777777" w:rsidR="002E17C5" w:rsidRPr="00593064" w:rsidRDefault="002E17C5" w:rsidP="006D0169">
            <w:pPr>
              <w:pStyle w:val="tablacontenido"/>
              <w:rPr>
                <w:lang w:eastAsia="es-ES"/>
              </w:rPr>
            </w:pPr>
            <w:r w:rsidRPr="00593064">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14:paraId="55F1BD3B" w14:textId="77777777" w:rsidR="002E17C5" w:rsidRPr="00593064" w:rsidRDefault="002E17C5" w:rsidP="006D0169">
            <w:pPr>
              <w:pStyle w:val="tablacontenido"/>
              <w:rPr>
                <w:lang w:eastAsia="es-ES"/>
              </w:rPr>
            </w:pPr>
            <w:r w:rsidRPr="00593064">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14:paraId="35F55960" w14:textId="77777777" w:rsidR="002E17C5" w:rsidRPr="00593064" w:rsidRDefault="002E17C5" w:rsidP="006D0169">
            <w:pPr>
              <w:pStyle w:val="tablacontenido"/>
              <w:rPr>
                <w:lang w:eastAsia="es-ES"/>
              </w:rPr>
            </w:pPr>
            <w:r w:rsidRPr="00593064">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14:paraId="207282A8" w14:textId="77777777" w:rsidR="002E17C5" w:rsidRPr="00593064" w:rsidRDefault="002E17C5" w:rsidP="006D0169">
            <w:pPr>
              <w:pStyle w:val="tablacontenido"/>
              <w:rPr>
                <w:lang w:eastAsia="es-ES"/>
              </w:rPr>
            </w:pPr>
            <w:r w:rsidRPr="00593064">
              <w:rPr>
                <w:lang w:eastAsia="es-ES"/>
              </w:rPr>
              <w:t xml:space="preserve">$ 146.160.268 </w:t>
            </w:r>
          </w:p>
        </w:tc>
      </w:tr>
      <w:tr w:rsidR="002E17C5" w:rsidRPr="00593064" w14:paraId="7D8AD42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9CEC89" w14:textId="77777777" w:rsidR="002E17C5" w:rsidRPr="00593064" w:rsidRDefault="002E17C5" w:rsidP="006D0169">
            <w:pPr>
              <w:pStyle w:val="tablacontenido"/>
              <w:rPr>
                <w:lang w:eastAsia="es-ES"/>
              </w:rPr>
            </w:pPr>
            <w:r w:rsidRPr="00593064">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112B136C" w14:textId="77777777" w:rsidR="002E17C5" w:rsidRPr="00593064" w:rsidRDefault="002E17C5" w:rsidP="006D0169">
            <w:pPr>
              <w:pStyle w:val="tablacontenido"/>
              <w:rPr>
                <w:lang w:eastAsia="es-ES"/>
              </w:rPr>
            </w:pPr>
            <w:r w:rsidRPr="00593064">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14:paraId="3C94CCEF" w14:textId="77777777" w:rsidR="002E17C5" w:rsidRPr="00593064" w:rsidRDefault="002E17C5" w:rsidP="006D0169">
            <w:pPr>
              <w:pStyle w:val="tablacontenido"/>
              <w:rPr>
                <w:lang w:eastAsia="es-ES"/>
              </w:rPr>
            </w:pPr>
            <w:r w:rsidRPr="00593064">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3386B73B" w14:textId="77777777" w:rsidR="002E17C5" w:rsidRPr="00593064" w:rsidRDefault="002E17C5" w:rsidP="006D0169">
            <w:pPr>
              <w:pStyle w:val="tablacontenido"/>
              <w:rPr>
                <w:lang w:eastAsia="es-ES"/>
              </w:rPr>
            </w:pPr>
            <w:r w:rsidRPr="00593064">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52301412" w14:textId="77777777" w:rsidR="002E17C5" w:rsidRPr="00593064" w:rsidRDefault="002E17C5" w:rsidP="006D0169">
            <w:pPr>
              <w:pStyle w:val="tablacontenido"/>
              <w:rPr>
                <w:lang w:eastAsia="es-ES"/>
              </w:rPr>
            </w:pPr>
            <w:r w:rsidRPr="00593064">
              <w:rPr>
                <w:lang w:eastAsia="es-ES"/>
              </w:rPr>
              <w:t xml:space="preserve">$ 66.880.470 </w:t>
            </w:r>
          </w:p>
        </w:tc>
        <w:tc>
          <w:tcPr>
            <w:tcW w:w="0" w:type="auto"/>
            <w:tcBorders>
              <w:top w:val="nil"/>
              <w:left w:val="nil"/>
              <w:bottom w:val="nil"/>
              <w:right w:val="nil"/>
            </w:tcBorders>
            <w:shd w:val="clear" w:color="auto" w:fill="auto"/>
            <w:noWrap/>
            <w:vAlign w:val="bottom"/>
            <w:hideMark/>
          </w:tcPr>
          <w:p w14:paraId="197ED4E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B96327" w14:textId="77777777" w:rsidR="002E17C5" w:rsidRPr="00593064" w:rsidRDefault="002E17C5" w:rsidP="006D0169">
            <w:pPr>
              <w:pStyle w:val="tablacontenido"/>
              <w:rPr>
                <w:lang w:eastAsia="es-ES"/>
              </w:rPr>
            </w:pPr>
            <w:r w:rsidRPr="00593064">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301D977A" w14:textId="77777777" w:rsidR="002E17C5" w:rsidRPr="00593064" w:rsidRDefault="002E17C5" w:rsidP="006D0169">
            <w:pPr>
              <w:pStyle w:val="tablacontenido"/>
              <w:rPr>
                <w:lang w:eastAsia="es-ES"/>
              </w:rPr>
            </w:pPr>
            <w:r w:rsidRPr="00593064">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14:paraId="7A48E1A8" w14:textId="77777777" w:rsidR="002E17C5" w:rsidRPr="00593064" w:rsidRDefault="002E17C5" w:rsidP="006D0169">
            <w:pPr>
              <w:pStyle w:val="tablacontenido"/>
              <w:rPr>
                <w:lang w:eastAsia="es-ES"/>
              </w:rPr>
            </w:pPr>
            <w:r w:rsidRPr="00593064">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5905EF07" w14:textId="77777777" w:rsidR="002E17C5" w:rsidRPr="00593064" w:rsidRDefault="002E17C5" w:rsidP="006D0169">
            <w:pPr>
              <w:pStyle w:val="tablacontenido"/>
              <w:rPr>
                <w:lang w:eastAsia="es-ES"/>
              </w:rPr>
            </w:pPr>
            <w:r w:rsidRPr="00593064">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53AFC944" w14:textId="77777777" w:rsidR="002E17C5" w:rsidRPr="00593064" w:rsidRDefault="002E17C5" w:rsidP="006D0169">
            <w:pPr>
              <w:pStyle w:val="tablacontenido"/>
              <w:rPr>
                <w:lang w:eastAsia="es-ES"/>
              </w:rPr>
            </w:pPr>
            <w:r w:rsidRPr="00593064">
              <w:rPr>
                <w:lang w:eastAsia="es-ES"/>
              </w:rPr>
              <w:t xml:space="preserve">$ 131.882.880 </w:t>
            </w:r>
          </w:p>
        </w:tc>
        <w:tc>
          <w:tcPr>
            <w:tcW w:w="0" w:type="auto"/>
            <w:tcBorders>
              <w:top w:val="nil"/>
              <w:left w:val="nil"/>
              <w:bottom w:val="nil"/>
              <w:right w:val="nil"/>
            </w:tcBorders>
            <w:shd w:val="clear" w:color="auto" w:fill="auto"/>
            <w:noWrap/>
            <w:vAlign w:val="bottom"/>
            <w:hideMark/>
          </w:tcPr>
          <w:p w14:paraId="19C91AD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1825A4" w14:textId="77777777" w:rsidR="002E17C5" w:rsidRPr="00593064" w:rsidRDefault="002E17C5" w:rsidP="006D0169">
            <w:pPr>
              <w:pStyle w:val="tablacontenido"/>
              <w:rPr>
                <w:lang w:eastAsia="es-ES"/>
              </w:rPr>
            </w:pPr>
            <w:r w:rsidRPr="00593064">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14:paraId="6068D580" w14:textId="77777777" w:rsidR="002E17C5" w:rsidRPr="00593064" w:rsidRDefault="002E17C5" w:rsidP="006D0169">
            <w:pPr>
              <w:pStyle w:val="tablacontenido"/>
              <w:rPr>
                <w:lang w:eastAsia="es-ES"/>
              </w:rPr>
            </w:pPr>
            <w:r w:rsidRPr="00593064">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14:paraId="30D36FEF" w14:textId="77777777" w:rsidR="002E17C5" w:rsidRPr="00593064" w:rsidRDefault="002E17C5" w:rsidP="006D0169">
            <w:pPr>
              <w:pStyle w:val="tablacontenido"/>
              <w:rPr>
                <w:lang w:eastAsia="es-ES"/>
              </w:rPr>
            </w:pPr>
            <w:r w:rsidRPr="00593064">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14:paraId="3A79F4E6" w14:textId="77777777" w:rsidR="002E17C5" w:rsidRPr="00593064" w:rsidRDefault="002E17C5" w:rsidP="006D0169">
            <w:pPr>
              <w:pStyle w:val="tablacontenido"/>
              <w:rPr>
                <w:lang w:eastAsia="es-ES"/>
              </w:rPr>
            </w:pPr>
            <w:r w:rsidRPr="00593064">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14:paraId="73B4E38F" w14:textId="77777777" w:rsidR="002E17C5" w:rsidRPr="00593064" w:rsidRDefault="002E17C5" w:rsidP="006D0169">
            <w:pPr>
              <w:pStyle w:val="tablacontenido"/>
              <w:rPr>
                <w:lang w:eastAsia="es-ES"/>
              </w:rPr>
            </w:pPr>
            <w:r w:rsidRPr="00593064">
              <w:rPr>
                <w:lang w:eastAsia="es-ES"/>
              </w:rPr>
              <w:t xml:space="preserve">$ 146.689.213 </w:t>
            </w:r>
          </w:p>
        </w:tc>
      </w:tr>
      <w:tr w:rsidR="002E17C5" w:rsidRPr="00593064" w14:paraId="4E8C7FB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F95832" w14:textId="77777777" w:rsidR="002E17C5" w:rsidRPr="00593064" w:rsidRDefault="002E17C5" w:rsidP="006D0169">
            <w:pPr>
              <w:pStyle w:val="tablacontenido"/>
              <w:rPr>
                <w:lang w:eastAsia="es-ES"/>
              </w:rPr>
            </w:pPr>
            <w:r w:rsidRPr="00593064">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65B95E6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366EF35" w14:textId="77777777" w:rsidR="002E17C5" w:rsidRPr="00593064" w:rsidRDefault="002E17C5" w:rsidP="006D0169">
            <w:pPr>
              <w:pStyle w:val="tablacontenido"/>
              <w:rPr>
                <w:lang w:eastAsia="es-ES"/>
              </w:rPr>
            </w:pPr>
            <w:r w:rsidRPr="00593064">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6EF385AA" w14:textId="77777777" w:rsidR="002E17C5" w:rsidRPr="00593064" w:rsidRDefault="002E17C5" w:rsidP="006D0169">
            <w:pPr>
              <w:pStyle w:val="tablacontenido"/>
              <w:rPr>
                <w:lang w:eastAsia="es-ES"/>
              </w:rPr>
            </w:pPr>
            <w:r w:rsidRPr="00593064">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0F5BBA8E" w14:textId="77777777" w:rsidR="002E17C5" w:rsidRPr="00593064" w:rsidRDefault="002E17C5" w:rsidP="006D0169">
            <w:pPr>
              <w:pStyle w:val="tablacontenido"/>
              <w:rPr>
                <w:lang w:eastAsia="es-ES"/>
              </w:rPr>
            </w:pPr>
            <w:r w:rsidRPr="00593064">
              <w:rPr>
                <w:lang w:eastAsia="es-ES"/>
              </w:rPr>
              <w:t xml:space="preserve">$ 69.079.365 </w:t>
            </w:r>
          </w:p>
        </w:tc>
        <w:tc>
          <w:tcPr>
            <w:tcW w:w="0" w:type="auto"/>
            <w:tcBorders>
              <w:top w:val="nil"/>
              <w:left w:val="nil"/>
              <w:bottom w:val="nil"/>
              <w:right w:val="nil"/>
            </w:tcBorders>
            <w:shd w:val="clear" w:color="auto" w:fill="auto"/>
            <w:noWrap/>
            <w:vAlign w:val="bottom"/>
            <w:hideMark/>
          </w:tcPr>
          <w:p w14:paraId="4D108D5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F0BEFF8" w14:textId="77777777" w:rsidR="002E17C5" w:rsidRPr="00593064" w:rsidRDefault="002E17C5" w:rsidP="006D0169">
            <w:pPr>
              <w:pStyle w:val="tablacontenido"/>
              <w:rPr>
                <w:lang w:eastAsia="es-ES"/>
              </w:rPr>
            </w:pPr>
            <w:r w:rsidRPr="00593064">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5801C5F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715BDB9" w14:textId="77777777" w:rsidR="002E17C5" w:rsidRPr="00593064" w:rsidRDefault="002E17C5" w:rsidP="006D0169">
            <w:pPr>
              <w:pStyle w:val="tablacontenido"/>
              <w:rPr>
                <w:lang w:eastAsia="es-ES"/>
              </w:rPr>
            </w:pPr>
            <w:r w:rsidRPr="00593064">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781C463C" w14:textId="77777777" w:rsidR="002E17C5" w:rsidRPr="00593064" w:rsidRDefault="002E17C5" w:rsidP="006D0169">
            <w:pPr>
              <w:pStyle w:val="tablacontenido"/>
              <w:rPr>
                <w:lang w:eastAsia="es-ES"/>
              </w:rPr>
            </w:pPr>
            <w:r w:rsidRPr="00593064">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6FBF5871" w14:textId="77777777" w:rsidR="002E17C5" w:rsidRPr="00593064" w:rsidRDefault="002E17C5" w:rsidP="006D0169">
            <w:pPr>
              <w:pStyle w:val="tablacontenido"/>
              <w:rPr>
                <w:lang w:eastAsia="es-ES"/>
              </w:rPr>
            </w:pPr>
            <w:r w:rsidRPr="00593064">
              <w:rPr>
                <w:lang w:eastAsia="es-ES"/>
              </w:rPr>
              <w:t xml:space="preserve">$ 133.515.185 </w:t>
            </w:r>
          </w:p>
        </w:tc>
        <w:tc>
          <w:tcPr>
            <w:tcW w:w="0" w:type="auto"/>
            <w:tcBorders>
              <w:top w:val="nil"/>
              <w:left w:val="nil"/>
              <w:bottom w:val="nil"/>
              <w:right w:val="nil"/>
            </w:tcBorders>
            <w:shd w:val="clear" w:color="auto" w:fill="auto"/>
            <w:noWrap/>
            <w:vAlign w:val="bottom"/>
            <w:hideMark/>
          </w:tcPr>
          <w:p w14:paraId="1AB0CF9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C18233B" w14:textId="77777777" w:rsidR="002E17C5" w:rsidRPr="00593064" w:rsidRDefault="002E17C5" w:rsidP="006D0169">
            <w:pPr>
              <w:pStyle w:val="tablacontenido"/>
              <w:rPr>
                <w:lang w:eastAsia="es-ES"/>
              </w:rPr>
            </w:pPr>
            <w:r w:rsidRPr="00593064">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14:paraId="150C465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2F2F1B0" w14:textId="77777777" w:rsidR="002E17C5" w:rsidRPr="00593064" w:rsidRDefault="002E17C5" w:rsidP="006D0169">
            <w:pPr>
              <w:pStyle w:val="tablacontenido"/>
              <w:rPr>
                <w:lang w:eastAsia="es-ES"/>
              </w:rPr>
            </w:pPr>
            <w:r w:rsidRPr="00593064">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14:paraId="0D2EB95E" w14:textId="77777777" w:rsidR="002E17C5" w:rsidRPr="00593064" w:rsidRDefault="002E17C5" w:rsidP="006D0169">
            <w:pPr>
              <w:pStyle w:val="tablacontenido"/>
              <w:rPr>
                <w:lang w:eastAsia="es-ES"/>
              </w:rPr>
            </w:pPr>
            <w:r w:rsidRPr="00593064">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14:paraId="548A091D" w14:textId="77777777" w:rsidR="002E17C5" w:rsidRPr="00593064" w:rsidRDefault="002E17C5" w:rsidP="006D0169">
            <w:pPr>
              <w:pStyle w:val="tablacontenido"/>
              <w:rPr>
                <w:lang w:eastAsia="es-ES"/>
              </w:rPr>
            </w:pPr>
            <w:r w:rsidRPr="00593064">
              <w:rPr>
                <w:lang w:eastAsia="es-ES"/>
              </w:rPr>
              <w:t xml:space="preserve">$ 147.217.731 </w:t>
            </w:r>
          </w:p>
        </w:tc>
      </w:tr>
      <w:tr w:rsidR="002E17C5" w:rsidRPr="00593064" w14:paraId="7BA3148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F0B8130" w14:textId="77777777" w:rsidR="002E17C5" w:rsidRPr="00593064" w:rsidRDefault="002E17C5" w:rsidP="006D0169">
            <w:pPr>
              <w:pStyle w:val="tablacontenido"/>
              <w:rPr>
                <w:lang w:eastAsia="es-ES"/>
              </w:rPr>
            </w:pPr>
            <w:r w:rsidRPr="00593064">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7768111C"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E6556F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0C6C61B" w14:textId="77777777" w:rsidR="002E17C5" w:rsidRPr="00593064" w:rsidRDefault="002E17C5" w:rsidP="006D0169">
            <w:pPr>
              <w:pStyle w:val="tablacontenido"/>
              <w:rPr>
                <w:lang w:eastAsia="es-ES"/>
              </w:rPr>
            </w:pPr>
            <w:r w:rsidRPr="00593064">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24AADB71" w14:textId="77777777" w:rsidR="002E17C5" w:rsidRPr="00593064" w:rsidRDefault="002E17C5" w:rsidP="006D0169">
            <w:pPr>
              <w:pStyle w:val="tablacontenido"/>
              <w:rPr>
                <w:lang w:eastAsia="es-ES"/>
              </w:rPr>
            </w:pPr>
            <w:r w:rsidRPr="00593064">
              <w:rPr>
                <w:lang w:eastAsia="es-ES"/>
              </w:rPr>
              <w:t xml:space="preserve">$ 99.939.752 </w:t>
            </w:r>
          </w:p>
        </w:tc>
        <w:tc>
          <w:tcPr>
            <w:tcW w:w="0" w:type="auto"/>
            <w:tcBorders>
              <w:top w:val="nil"/>
              <w:left w:val="nil"/>
              <w:bottom w:val="nil"/>
              <w:right w:val="nil"/>
            </w:tcBorders>
            <w:shd w:val="clear" w:color="auto" w:fill="auto"/>
            <w:noWrap/>
            <w:vAlign w:val="bottom"/>
            <w:hideMark/>
          </w:tcPr>
          <w:p w14:paraId="49B14B8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AB4CD7" w14:textId="77777777" w:rsidR="002E17C5" w:rsidRPr="00593064" w:rsidRDefault="002E17C5" w:rsidP="006D0169">
            <w:pPr>
              <w:pStyle w:val="tablacontenido"/>
              <w:rPr>
                <w:lang w:eastAsia="es-ES"/>
              </w:rPr>
            </w:pPr>
            <w:r w:rsidRPr="00593064">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13AFA2E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40A619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4EFBF5" w14:textId="77777777" w:rsidR="002E17C5" w:rsidRPr="00593064" w:rsidRDefault="002E17C5" w:rsidP="006D0169">
            <w:pPr>
              <w:pStyle w:val="tablacontenido"/>
              <w:rPr>
                <w:lang w:eastAsia="es-ES"/>
              </w:rPr>
            </w:pPr>
            <w:r w:rsidRPr="00593064">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4A24A385" w14:textId="77777777" w:rsidR="002E17C5" w:rsidRPr="00593064" w:rsidRDefault="002E17C5" w:rsidP="006D0169">
            <w:pPr>
              <w:pStyle w:val="tablacontenido"/>
              <w:rPr>
                <w:lang w:eastAsia="es-ES"/>
              </w:rPr>
            </w:pPr>
            <w:r w:rsidRPr="00593064">
              <w:rPr>
                <w:lang w:eastAsia="es-ES"/>
              </w:rPr>
              <w:t xml:space="preserve">$ 164.375.572 </w:t>
            </w:r>
          </w:p>
        </w:tc>
        <w:tc>
          <w:tcPr>
            <w:tcW w:w="0" w:type="auto"/>
            <w:tcBorders>
              <w:top w:val="nil"/>
              <w:left w:val="nil"/>
              <w:bottom w:val="nil"/>
              <w:right w:val="nil"/>
            </w:tcBorders>
            <w:shd w:val="clear" w:color="auto" w:fill="auto"/>
            <w:noWrap/>
            <w:vAlign w:val="bottom"/>
            <w:hideMark/>
          </w:tcPr>
          <w:p w14:paraId="7AA2040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814ACC" w14:textId="77777777" w:rsidR="002E17C5" w:rsidRPr="00593064" w:rsidRDefault="002E17C5" w:rsidP="006D0169">
            <w:pPr>
              <w:pStyle w:val="tablacontenido"/>
              <w:rPr>
                <w:lang w:eastAsia="es-ES"/>
              </w:rPr>
            </w:pPr>
            <w:r w:rsidRPr="00593064">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14:paraId="5F1F4E3F"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F09B46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5BCF3B" w14:textId="77777777" w:rsidR="002E17C5" w:rsidRPr="00593064" w:rsidRDefault="002E17C5" w:rsidP="006D0169">
            <w:pPr>
              <w:pStyle w:val="tablacontenido"/>
              <w:rPr>
                <w:lang w:eastAsia="es-ES"/>
              </w:rPr>
            </w:pPr>
            <w:r w:rsidRPr="00593064">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14:paraId="5729DA28" w14:textId="77777777" w:rsidR="002E17C5" w:rsidRPr="00593064" w:rsidRDefault="002E17C5" w:rsidP="006D0169">
            <w:pPr>
              <w:pStyle w:val="tablacontenido"/>
              <w:rPr>
                <w:lang w:eastAsia="es-ES"/>
              </w:rPr>
            </w:pPr>
            <w:r w:rsidRPr="00593064">
              <w:rPr>
                <w:lang w:eastAsia="es-ES"/>
              </w:rPr>
              <w:t xml:space="preserve">$ 178.078.118 </w:t>
            </w:r>
          </w:p>
        </w:tc>
      </w:tr>
      <w:tr w:rsidR="002E17C5" w:rsidRPr="00593064" w14:paraId="27D4871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589E99" w14:textId="77777777" w:rsidR="002E17C5" w:rsidRPr="00593064" w:rsidRDefault="002E17C5" w:rsidP="006D0169">
            <w:pPr>
              <w:pStyle w:val="tablacontenido"/>
              <w:rPr>
                <w:lang w:eastAsia="es-ES"/>
              </w:rPr>
            </w:pPr>
            <w:r w:rsidRPr="00593064">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74C915B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15402C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FB3D5E" w14:textId="77777777" w:rsidR="002E17C5" w:rsidRPr="00593064" w:rsidRDefault="002E17C5" w:rsidP="006D0169">
            <w:pPr>
              <w:pStyle w:val="tablacontenido"/>
              <w:rPr>
                <w:lang w:eastAsia="es-ES"/>
              </w:rPr>
            </w:pPr>
            <w:r w:rsidRPr="00593064">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376E3E61" w14:textId="77777777" w:rsidR="002E17C5" w:rsidRPr="00593064" w:rsidRDefault="002E17C5" w:rsidP="006D0169">
            <w:pPr>
              <w:pStyle w:val="tablacontenido"/>
              <w:rPr>
                <w:lang w:eastAsia="es-ES"/>
              </w:rPr>
            </w:pPr>
            <w:r w:rsidRPr="00593064">
              <w:rPr>
                <w:lang w:eastAsia="es-ES"/>
              </w:rPr>
              <w:t xml:space="preserve">$ 99.822.659 </w:t>
            </w:r>
          </w:p>
        </w:tc>
        <w:tc>
          <w:tcPr>
            <w:tcW w:w="0" w:type="auto"/>
            <w:tcBorders>
              <w:top w:val="nil"/>
              <w:left w:val="nil"/>
              <w:bottom w:val="nil"/>
              <w:right w:val="nil"/>
            </w:tcBorders>
            <w:shd w:val="clear" w:color="auto" w:fill="auto"/>
            <w:noWrap/>
            <w:vAlign w:val="bottom"/>
            <w:hideMark/>
          </w:tcPr>
          <w:p w14:paraId="1B5BD33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C21BB4" w14:textId="77777777" w:rsidR="002E17C5" w:rsidRPr="00593064" w:rsidRDefault="002E17C5" w:rsidP="006D0169">
            <w:pPr>
              <w:pStyle w:val="tablacontenido"/>
              <w:rPr>
                <w:lang w:eastAsia="es-ES"/>
              </w:rPr>
            </w:pPr>
            <w:r w:rsidRPr="00593064">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2DAD898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580EDC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2EFC47" w14:textId="77777777" w:rsidR="002E17C5" w:rsidRPr="00593064" w:rsidRDefault="002E17C5" w:rsidP="006D0169">
            <w:pPr>
              <w:pStyle w:val="tablacontenido"/>
              <w:rPr>
                <w:lang w:eastAsia="es-ES"/>
              </w:rPr>
            </w:pPr>
            <w:r w:rsidRPr="00593064">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1B911BEB" w14:textId="77777777" w:rsidR="002E17C5" w:rsidRPr="00593064" w:rsidRDefault="002E17C5" w:rsidP="006D0169">
            <w:pPr>
              <w:pStyle w:val="tablacontenido"/>
              <w:rPr>
                <w:lang w:eastAsia="es-ES"/>
              </w:rPr>
            </w:pPr>
            <w:r w:rsidRPr="00593064">
              <w:rPr>
                <w:lang w:eastAsia="es-ES"/>
              </w:rPr>
              <w:t xml:space="preserve">$ 164.258.479 </w:t>
            </w:r>
          </w:p>
        </w:tc>
        <w:tc>
          <w:tcPr>
            <w:tcW w:w="0" w:type="auto"/>
            <w:tcBorders>
              <w:top w:val="nil"/>
              <w:left w:val="nil"/>
              <w:bottom w:val="nil"/>
              <w:right w:val="nil"/>
            </w:tcBorders>
            <w:shd w:val="clear" w:color="auto" w:fill="auto"/>
            <w:noWrap/>
            <w:vAlign w:val="bottom"/>
            <w:hideMark/>
          </w:tcPr>
          <w:p w14:paraId="28E8BE0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CF8444" w14:textId="77777777" w:rsidR="002E17C5" w:rsidRPr="00593064" w:rsidRDefault="002E17C5" w:rsidP="006D0169">
            <w:pPr>
              <w:pStyle w:val="tablacontenido"/>
              <w:rPr>
                <w:lang w:eastAsia="es-ES"/>
              </w:rPr>
            </w:pPr>
            <w:r w:rsidRPr="00593064">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14:paraId="4B11D721"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676F03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BE97486" w14:textId="77777777" w:rsidR="002E17C5" w:rsidRPr="00593064" w:rsidRDefault="002E17C5" w:rsidP="006D0169">
            <w:pPr>
              <w:pStyle w:val="tablacontenido"/>
              <w:rPr>
                <w:lang w:eastAsia="es-ES"/>
              </w:rPr>
            </w:pPr>
            <w:r w:rsidRPr="00593064">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14:paraId="662801A8" w14:textId="77777777" w:rsidR="002E17C5" w:rsidRPr="00593064" w:rsidRDefault="002E17C5" w:rsidP="006D0169">
            <w:pPr>
              <w:pStyle w:val="tablacontenido"/>
              <w:rPr>
                <w:lang w:eastAsia="es-ES"/>
              </w:rPr>
            </w:pPr>
            <w:r w:rsidRPr="00593064">
              <w:rPr>
                <w:lang w:eastAsia="es-ES"/>
              </w:rPr>
              <w:t xml:space="preserve">$ 177.961.025 </w:t>
            </w:r>
          </w:p>
        </w:tc>
      </w:tr>
      <w:tr w:rsidR="002E17C5" w:rsidRPr="00593064" w14:paraId="7F6F150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4F36E7" w14:textId="77777777" w:rsidR="002E17C5" w:rsidRPr="00593064" w:rsidRDefault="002E17C5" w:rsidP="006D0169">
            <w:pPr>
              <w:pStyle w:val="tablacontenido"/>
              <w:rPr>
                <w:lang w:eastAsia="es-ES"/>
              </w:rPr>
            </w:pPr>
            <w:r w:rsidRPr="00593064">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3CFA029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E41A64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793F830" w14:textId="77777777" w:rsidR="002E17C5" w:rsidRPr="00593064" w:rsidRDefault="002E17C5" w:rsidP="006D0169">
            <w:pPr>
              <w:pStyle w:val="tablacontenido"/>
              <w:rPr>
                <w:lang w:eastAsia="es-ES"/>
              </w:rPr>
            </w:pPr>
            <w:r w:rsidRPr="00593064">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22A5047C" w14:textId="77777777" w:rsidR="002E17C5" w:rsidRPr="00593064" w:rsidRDefault="002E17C5" w:rsidP="006D0169">
            <w:pPr>
              <w:pStyle w:val="tablacontenido"/>
              <w:rPr>
                <w:lang w:eastAsia="es-ES"/>
              </w:rPr>
            </w:pPr>
            <w:r w:rsidRPr="00593064">
              <w:rPr>
                <w:lang w:eastAsia="es-ES"/>
              </w:rPr>
              <w:t xml:space="preserve">$ 99.705.134 </w:t>
            </w:r>
          </w:p>
        </w:tc>
        <w:tc>
          <w:tcPr>
            <w:tcW w:w="0" w:type="auto"/>
            <w:tcBorders>
              <w:top w:val="nil"/>
              <w:left w:val="nil"/>
              <w:bottom w:val="nil"/>
              <w:right w:val="nil"/>
            </w:tcBorders>
            <w:shd w:val="clear" w:color="auto" w:fill="auto"/>
            <w:noWrap/>
            <w:vAlign w:val="bottom"/>
            <w:hideMark/>
          </w:tcPr>
          <w:p w14:paraId="2FA9C19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75A98F" w14:textId="77777777" w:rsidR="002E17C5" w:rsidRPr="00593064" w:rsidRDefault="002E17C5" w:rsidP="006D0169">
            <w:pPr>
              <w:pStyle w:val="tablacontenido"/>
              <w:rPr>
                <w:lang w:eastAsia="es-ES"/>
              </w:rPr>
            </w:pPr>
            <w:r w:rsidRPr="00593064">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22F6A0A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A7DE80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B3A572F" w14:textId="77777777" w:rsidR="002E17C5" w:rsidRPr="00593064" w:rsidRDefault="002E17C5" w:rsidP="006D0169">
            <w:pPr>
              <w:pStyle w:val="tablacontenido"/>
              <w:rPr>
                <w:lang w:eastAsia="es-ES"/>
              </w:rPr>
            </w:pPr>
            <w:r w:rsidRPr="00593064">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082FAAB3" w14:textId="77777777" w:rsidR="002E17C5" w:rsidRPr="00593064" w:rsidRDefault="002E17C5" w:rsidP="006D0169">
            <w:pPr>
              <w:pStyle w:val="tablacontenido"/>
              <w:rPr>
                <w:lang w:eastAsia="es-ES"/>
              </w:rPr>
            </w:pPr>
            <w:r w:rsidRPr="00593064">
              <w:rPr>
                <w:lang w:eastAsia="es-ES"/>
              </w:rPr>
              <w:t xml:space="preserve">$ 164.140.954 </w:t>
            </w:r>
          </w:p>
        </w:tc>
        <w:tc>
          <w:tcPr>
            <w:tcW w:w="0" w:type="auto"/>
            <w:tcBorders>
              <w:top w:val="nil"/>
              <w:left w:val="nil"/>
              <w:bottom w:val="nil"/>
              <w:right w:val="nil"/>
            </w:tcBorders>
            <w:shd w:val="clear" w:color="auto" w:fill="auto"/>
            <w:noWrap/>
            <w:vAlign w:val="bottom"/>
            <w:hideMark/>
          </w:tcPr>
          <w:p w14:paraId="27B45BF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D39ACE9" w14:textId="77777777" w:rsidR="002E17C5" w:rsidRPr="00593064" w:rsidRDefault="002E17C5" w:rsidP="006D0169">
            <w:pPr>
              <w:pStyle w:val="tablacontenido"/>
              <w:rPr>
                <w:lang w:eastAsia="es-ES"/>
              </w:rPr>
            </w:pPr>
            <w:r w:rsidRPr="00593064">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14:paraId="38AB42BB"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D2BE2D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7AA22F4" w14:textId="77777777" w:rsidR="002E17C5" w:rsidRPr="00593064" w:rsidRDefault="002E17C5" w:rsidP="006D0169">
            <w:pPr>
              <w:pStyle w:val="tablacontenido"/>
              <w:rPr>
                <w:lang w:eastAsia="es-ES"/>
              </w:rPr>
            </w:pPr>
            <w:r w:rsidRPr="00593064">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14:paraId="150BC41C" w14:textId="77777777" w:rsidR="002E17C5" w:rsidRPr="00593064" w:rsidRDefault="002E17C5" w:rsidP="006D0169">
            <w:pPr>
              <w:pStyle w:val="tablacontenido"/>
              <w:rPr>
                <w:lang w:eastAsia="es-ES"/>
              </w:rPr>
            </w:pPr>
            <w:r w:rsidRPr="00593064">
              <w:rPr>
                <w:lang w:eastAsia="es-ES"/>
              </w:rPr>
              <w:t xml:space="preserve">$ 177.843.500 </w:t>
            </w:r>
          </w:p>
        </w:tc>
      </w:tr>
      <w:tr w:rsidR="002E17C5" w:rsidRPr="00593064" w14:paraId="3FBB0692"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858EFE" w14:textId="77777777" w:rsidR="002E17C5" w:rsidRPr="00593064" w:rsidRDefault="002E17C5" w:rsidP="006D0169">
            <w:pPr>
              <w:pStyle w:val="tablacontenido"/>
              <w:rPr>
                <w:lang w:eastAsia="es-ES"/>
              </w:rPr>
            </w:pPr>
            <w:r w:rsidRPr="00593064">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15CB98F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EB8FF4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A25E058" w14:textId="77777777" w:rsidR="002E17C5" w:rsidRPr="00593064" w:rsidRDefault="002E17C5" w:rsidP="006D0169">
            <w:pPr>
              <w:pStyle w:val="tablacontenido"/>
              <w:rPr>
                <w:lang w:eastAsia="es-ES"/>
              </w:rPr>
            </w:pPr>
            <w:r w:rsidRPr="00593064">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7A1C677B" w14:textId="77777777" w:rsidR="002E17C5" w:rsidRPr="00593064" w:rsidRDefault="002E17C5" w:rsidP="006D0169">
            <w:pPr>
              <w:pStyle w:val="tablacontenido"/>
              <w:rPr>
                <w:lang w:eastAsia="es-ES"/>
              </w:rPr>
            </w:pPr>
            <w:r w:rsidRPr="00593064">
              <w:rPr>
                <w:lang w:eastAsia="es-ES"/>
              </w:rPr>
              <w:t xml:space="preserve">$ 99.587.176 </w:t>
            </w:r>
          </w:p>
        </w:tc>
        <w:tc>
          <w:tcPr>
            <w:tcW w:w="0" w:type="auto"/>
            <w:tcBorders>
              <w:top w:val="nil"/>
              <w:left w:val="nil"/>
              <w:bottom w:val="nil"/>
              <w:right w:val="nil"/>
            </w:tcBorders>
            <w:shd w:val="clear" w:color="auto" w:fill="auto"/>
            <w:noWrap/>
            <w:vAlign w:val="bottom"/>
            <w:hideMark/>
          </w:tcPr>
          <w:p w14:paraId="2EBADFE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2BA0DD" w14:textId="77777777" w:rsidR="002E17C5" w:rsidRPr="00593064" w:rsidRDefault="002E17C5" w:rsidP="006D0169">
            <w:pPr>
              <w:pStyle w:val="tablacontenido"/>
              <w:rPr>
                <w:lang w:eastAsia="es-ES"/>
              </w:rPr>
            </w:pPr>
            <w:r w:rsidRPr="00593064">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6EC72E3A"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A454F2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FA23D1" w14:textId="77777777" w:rsidR="002E17C5" w:rsidRPr="00593064" w:rsidRDefault="002E17C5" w:rsidP="006D0169">
            <w:pPr>
              <w:pStyle w:val="tablacontenido"/>
              <w:rPr>
                <w:lang w:eastAsia="es-ES"/>
              </w:rPr>
            </w:pPr>
            <w:r w:rsidRPr="00593064">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3A3CFFEA" w14:textId="77777777" w:rsidR="002E17C5" w:rsidRPr="00593064" w:rsidRDefault="002E17C5" w:rsidP="006D0169">
            <w:pPr>
              <w:pStyle w:val="tablacontenido"/>
              <w:rPr>
                <w:lang w:eastAsia="es-ES"/>
              </w:rPr>
            </w:pPr>
            <w:r w:rsidRPr="00593064">
              <w:rPr>
                <w:lang w:eastAsia="es-ES"/>
              </w:rPr>
              <w:t xml:space="preserve">$ 164.022.997 </w:t>
            </w:r>
          </w:p>
        </w:tc>
        <w:tc>
          <w:tcPr>
            <w:tcW w:w="0" w:type="auto"/>
            <w:tcBorders>
              <w:top w:val="nil"/>
              <w:left w:val="nil"/>
              <w:bottom w:val="nil"/>
              <w:right w:val="nil"/>
            </w:tcBorders>
            <w:shd w:val="clear" w:color="auto" w:fill="auto"/>
            <w:noWrap/>
            <w:vAlign w:val="bottom"/>
            <w:hideMark/>
          </w:tcPr>
          <w:p w14:paraId="5132789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48343C" w14:textId="77777777" w:rsidR="002E17C5" w:rsidRPr="00593064" w:rsidRDefault="002E17C5" w:rsidP="006D0169">
            <w:pPr>
              <w:pStyle w:val="tablacontenido"/>
              <w:rPr>
                <w:lang w:eastAsia="es-ES"/>
              </w:rPr>
            </w:pPr>
            <w:r w:rsidRPr="00593064">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14:paraId="2508A84E"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82D8F4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6DD7F10" w14:textId="77777777" w:rsidR="002E17C5" w:rsidRPr="00593064" w:rsidRDefault="002E17C5" w:rsidP="006D0169">
            <w:pPr>
              <w:pStyle w:val="tablacontenido"/>
              <w:rPr>
                <w:lang w:eastAsia="es-ES"/>
              </w:rPr>
            </w:pPr>
            <w:r w:rsidRPr="00593064">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14:paraId="5A606978" w14:textId="77777777" w:rsidR="002E17C5" w:rsidRPr="00593064" w:rsidRDefault="002E17C5" w:rsidP="006D0169">
            <w:pPr>
              <w:pStyle w:val="tablacontenido"/>
              <w:rPr>
                <w:lang w:eastAsia="es-ES"/>
              </w:rPr>
            </w:pPr>
            <w:r w:rsidRPr="00593064">
              <w:rPr>
                <w:lang w:eastAsia="es-ES"/>
              </w:rPr>
              <w:t xml:space="preserve">$ 177.725.543 </w:t>
            </w:r>
          </w:p>
        </w:tc>
      </w:tr>
      <w:tr w:rsidR="002E17C5" w:rsidRPr="00593064" w14:paraId="2AEF25EB"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F7F10D" w14:textId="77777777" w:rsidR="002E17C5" w:rsidRPr="00593064" w:rsidRDefault="002E17C5" w:rsidP="006D0169">
            <w:pPr>
              <w:pStyle w:val="tablacontenido"/>
              <w:rPr>
                <w:lang w:eastAsia="es-ES"/>
              </w:rPr>
            </w:pPr>
            <w:r w:rsidRPr="00593064">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36E72351"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C42989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1E5B61A" w14:textId="77777777" w:rsidR="002E17C5" w:rsidRPr="00593064" w:rsidRDefault="002E17C5" w:rsidP="006D0169">
            <w:pPr>
              <w:pStyle w:val="tablacontenido"/>
              <w:rPr>
                <w:lang w:eastAsia="es-ES"/>
              </w:rPr>
            </w:pPr>
            <w:r w:rsidRPr="00593064">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6487A89C" w14:textId="77777777" w:rsidR="002E17C5" w:rsidRPr="00593064" w:rsidRDefault="002E17C5" w:rsidP="006D0169">
            <w:pPr>
              <w:pStyle w:val="tablacontenido"/>
              <w:rPr>
                <w:lang w:eastAsia="es-ES"/>
              </w:rPr>
            </w:pPr>
            <w:r w:rsidRPr="00593064">
              <w:rPr>
                <w:lang w:eastAsia="es-ES"/>
              </w:rPr>
              <w:t xml:space="preserve">$ 99.468.784 </w:t>
            </w:r>
          </w:p>
        </w:tc>
        <w:tc>
          <w:tcPr>
            <w:tcW w:w="0" w:type="auto"/>
            <w:tcBorders>
              <w:top w:val="nil"/>
              <w:left w:val="nil"/>
              <w:bottom w:val="nil"/>
              <w:right w:val="nil"/>
            </w:tcBorders>
            <w:shd w:val="clear" w:color="auto" w:fill="auto"/>
            <w:noWrap/>
            <w:vAlign w:val="bottom"/>
            <w:hideMark/>
          </w:tcPr>
          <w:p w14:paraId="435C461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FA7E0F" w14:textId="77777777" w:rsidR="002E17C5" w:rsidRPr="00593064" w:rsidRDefault="002E17C5" w:rsidP="006D0169">
            <w:pPr>
              <w:pStyle w:val="tablacontenido"/>
              <w:rPr>
                <w:lang w:eastAsia="es-ES"/>
              </w:rPr>
            </w:pPr>
            <w:r w:rsidRPr="00593064">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35C2CFC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DA9E65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9F5E09C" w14:textId="77777777" w:rsidR="002E17C5" w:rsidRPr="00593064" w:rsidRDefault="002E17C5" w:rsidP="006D0169">
            <w:pPr>
              <w:pStyle w:val="tablacontenido"/>
              <w:rPr>
                <w:lang w:eastAsia="es-ES"/>
              </w:rPr>
            </w:pPr>
            <w:r w:rsidRPr="00593064">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78B68E12" w14:textId="77777777" w:rsidR="002E17C5" w:rsidRPr="00593064" w:rsidRDefault="002E17C5" w:rsidP="006D0169">
            <w:pPr>
              <w:pStyle w:val="tablacontenido"/>
              <w:rPr>
                <w:lang w:eastAsia="es-ES"/>
              </w:rPr>
            </w:pPr>
            <w:r w:rsidRPr="00593064">
              <w:rPr>
                <w:lang w:eastAsia="es-ES"/>
              </w:rPr>
              <w:t xml:space="preserve">$ 163.904.605 </w:t>
            </w:r>
          </w:p>
        </w:tc>
        <w:tc>
          <w:tcPr>
            <w:tcW w:w="0" w:type="auto"/>
            <w:tcBorders>
              <w:top w:val="nil"/>
              <w:left w:val="nil"/>
              <w:bottom w:val="nil"/>
              <w:right w:val="nil"/>
            </w:tcBorders>
            <w:shd w:val="clear" w:color="auto" w:fill="auto"/>
            <w:noWrap/>
            <w:vAlign w:val="bottom"/>
            <w:hideMark/>
          </w:tcPr>
          <w:p w14:paraId="0E753AB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5AEAE1" w14:textId="77777777" w:rsidR="002E17C5" w:rsidRPr="00593064" w:rsidRDefault="002E17C5" w:rsidP="006D0169">
            <w:pPr>
              <w:pStyle w:val="tablacontenido"/>
              <w:rPr>
                <w:lang w:eastAsia="es-ES"/>
              </w:rPr>
            </w:pPr>
            <w:r w:rsidRPr="00593064">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14:paraId="34F19680"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327816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D9BD1D1" w14:textId="77777777" w:rsidR="002E17C5" w:rsidRPr="00593064" w:rsidRDefault="002E17C5" w:rsidP="006D0169">
            <w:pPr>
              <w:pStyle w:val="tablacontenido"/>
              <w:rPr>
                <w:lang w:eastAsia="es-ES"/>
              </w:rPr>
            </w:pPr>
            <w:r w:rsidRPr="00593064">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14:paraId="2DCCF566" w14:textId="77777777" w:rsidR="002E17C5" w:rsidRPr="00593064" w:rsidRDefault="002E17C5" w:rsidP="006D0169">
            <w:pPr>
              <w:pStyle w:val="tablacontenido"/>
              <w:rPr>
                <w:lang w:eastAsia="es-ES"/>
              </w:rPr>
            </w:pPr>
            <w:r w:rsidRPr="00593064">
              <w:rPr>
                <w:lang w:eastAsia="es-ES"/>
              </w:rPr>
              <w:t xml:space="preserve">$ 177.607.150 </w:t>
            </w:r>
          </w:p>
        </w:tc>
      </w:tr>
      <w:tr w:rsidR="002E17C5" w:rsidRPr="00593064" w14:paraId="184DAD8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8E765F" w14:textId="77777777" w:rsidR="002E17C5" w:rsidRPr="00593064" w:rsidRDefault="002E17C5" w:rsidP="006D0169">
            <w:pPr>
              <w:pStyle w:val="tablacontenido"/>
              <w:rPr>
                <w:lang w:eastAsia="es-ES"/>
              </w:rPr>
            </w:pPr>
            <w:r w:rsidRPr="00593064">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7B5FF7B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BAF4C8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1876B0" w14:textId="77777777" w:rsidR="002E17C5" w:rsidRPr="00593064" w:rsidRDefault="002E17C5" w:rsidP="006D0169">
            <w:pPr>
              <w:pStyle w:val="tablacontenido"/>
              <w:rPr>
                <w:lang w:eastAsia="es-ES"/>
              </w:rPr>
            </w:pPr>
            <w:r w:rsidRPr="00593064">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688E4A5A" w14:textId="77777777" w:rsidR="002E17C5" w:rsidRPr="00593064" w:rsidRDefault="002E17C5" w:rsidP="006D0169">
            <w:pPr>
              <w:pStyle w:val="tablacontenido"/>
              <w:rPr>
                <w:lang w:eastAsia="es-ES"/>
              </w:rPr>
            </w:pPr>
            <w:r w:rsidRPr="00593064">
              <w:rPr>
                <w:lang w:eastAsia="es-ES"/>
              </w:rPr>
              <w:t xml:space="preserve">$ 99.349.956 </w:t>
            </w:r>
          </w:p>
        </w:tc>
        <w:tc>
          <w:tcPr>
            <w:tcW w:w="0" w:type="auto"/>
            <w:tcBorders>
              <w:top w:val="nil"/>
              <w:left w:val="nil"/>
              <w:bottom w:val="nil"/>
              <w:right w:val="nil"/>
            </w:tcBorders>
            <w:shd w:val="clear" w:color="auto" w:fill="auto"/>
            <w:noWrap/>
            <w:vAlign w:val="bottom"/>
            <w:hideMark/>
          </w:tcPr>
          <w:p w14:paraId="35C747D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1B170F" w14:textId="77777777" w:rsidR="002E17C5" w:rsidRPr="00593064" w:rsidRDefault="002E17C5" w:rsidP="006D0169">
            <w:pPr>
              <w:pStyle w:val="tablacontenido"/>
              <w:rPr>
                <w:lang w:eastAsia="es-ES"/>
              </w:rPr>
            </w:pPr>
            <w:r w:rsidRPr="00593064">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5F507722"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CF747A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58434D3" w14:textId="77777777" w:rsidR="002E17C5" w:rsidRPr="00593064" w:rsidRDefault="002E17C5" w:rsidP="006D0169">
            <w:pPr>
              <w:pStyle w:val="tablacontenido"/>
              <w:rPr>
                <w:lang w:eastAsia="es-ES"/>
              </w:rPr>
            </w:pPr>
            <w:r w:rsidRPr="00593064">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5BEB38C0" w14:textId="77777777" w:rsidR="002E17C5" w:rsidRPr="00593064" w:rsidRDefault="002E17C5" w:rsidP="006D0169">
            <w:pPr>
              <w:pStyle w:val="tablacontenido"/>
              <w:rPr>
                <w:lang w:eastAsia="es-ES"/>
              </w:rPr>
            </w:pPr>
            <w:r w:rsidRPr="00593064">
              <w:rPr>
                <w:lang w:eastAsia="es-ES"/>
              </w:rPr>
              <w:t xml:space="preserve">$ 163.785.777 </w:t>
            </w:r>
          </w:p>
        </w:tc>
        <w:tc>
          <w:tcPr>
            <w:tcW w:w="0" w:type="auto"/>
            <w:tcBorders>
              <w:top w:val="nil"/>
              <w:left w:val="nil"/>
              <w:bottom w:val="nil"/>
              <w:right w:val="nil"/>
            </w:tcBorders>
            <w:shd w:val="clear" w:color="auto" w:fill="auto"/>
            <w:noWrap/>
            <w:vAlign w:val="bottom"/>
            <w:hideMark/>
          </w:tcPr>
          <w:p w14:paraId="69ECFD2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B7E3F5" w14:textId="77777777" w:rsidR="002E17C5" w:rsidRPr="00593064" w:rsidRDefault="002E17C5" w:rsidP="006D0169">
            <w:pPr>
              <w:pStyle w:val="tablacontenido"/>
              <w:rPr>
                <w:lang w:eastAsia="es-ES"/>
              </w:rPr>
            </w:pPr>
            <w:r w:rsidRPr="00593064">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14:paraId="00B1095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2C0388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467348" w14:textId="77777777" w:rsidR="002E17C5" w:rsidRPr="00593064" w:rsidRDefault="002E17C5" w:rsidP="006D0169">
            <w:pPr>
              <w:pStyle w:val="tablacontenido"/>
              <w:rPr>
                <w:lang w:eastAsia="es-ES"/>
              </w:rPr>
            </w:pPr>
            <w:r w:rsidRPr="00593064">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14:paraId="00C17261" w14:textId="77777777" w:rsidR="002E17C5" w:rsidRPr="00593064" w:rsidRDefault="002E17C5" w:rsidP="006D0169">
            <w:pPr>
              <w:pStyle w:val="tablacontenido"/>
              <w:rPr>
                <w:lang w:eastAsia="es-ES"/>
              </w:rPr>
            </w:pPr>
            <w:r w:rsidRPr="00593064">
              <w:rPr>
                <w:lang w:eastAsia="es-ES"/>
              </w:rPr>
              <w:t xml:space="preserve">$ 177.488.322 </w:t>
            </w:r>
          </w:p>
        </w:tc>
      </w:tr>
      <w:tr w:rsidR="002E17C5" w:rsidRPr="00593064" w14:paraId="39728D08"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072062" w14:textId="77777777" w:rsidR="002E17C5" w:rsidRPr="00593064" w:rsidRDefault="002E17C5" w:rsidP="006D0169">
            <w:pPr>
              <w:pStyle w:val="tablacontenido"/>
              <w:rPr>
                <w:lang w:eastAsia="es-ES"/>
              </w:rPr>
            </w:pPr>
            <w:r w:rsidRPr="00593064">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67723D1B"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49F33D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A9387D6" w14:textId="77777777" w:rsidR="002E17C5" w:rsidRPr="00593064" w:rsidRDefault="002E17C5" w:rsidP="006D0169">
            <w:pPr>
              <w:pStyle w:val="tablacontenido"/>
              <w:rPr>
                <w:lang w:eastAsia="es-ES"/>
              </w:rPr>
            </w:pPr>
            <w:r w:rsidRPr="00593064">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58CEC4FA" w14:textId="77777777" w:rsidR="002E17C5" w:rsidRPr="00593064" w:rsidRDefault="002E17C5" w:rsidP="006D0169">
            <w:pPr>
              <w:pStyle w:val="tablacontenido"/>
              <w:rPr>
                <w:lang w:eastAsia="es-ES"/>
              </w:rPr>
            </w:pPr>
            <w:r w:rsidRPr="00593064">
              <w:rPr>
                <w:lang w:eastAsia="es-ES"/>
              </w:rPr>
              <w:t xml:space="preserve">$ 99.230.690 </w:t>
            </w:r>
          </w:p>
        </w:tc>
        <w:tc>
          <w:tcPr>
            <w:tcW w:w="0" w:type="auto"/>
            <w:tcBorders>
              <w:top w:val="nil"/>
              <w:left w:val="nil"/>
              <w:bottom w:val="nil"/>
              <w:right w:val="nil"/>
            </w:tcBorders>
            <w:shd w:val="clear" w:color="auto" w:fill="auto"/>
            <w:noWrap/>
            <w:vAlign w:val="bottom"/>
            <w:hideMark/>
          </w:tcPr>
          <w:p w14:paraId="0F67996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475553F" w14:textId="77777777" w:rsidR="002E17C5" w:rsidRPr="00593064" w:rsidRDefault="002E17C5" w:rsidP="006D0169">
            <w:pPr>
              <w:pStyle w:val="tablacontenido"/>
              <w:rPr>
                <w:lang w:eastAsia="es-ES"/>
              </w:rPr>
            </w:pPr>
            <w:r w:rsidRPr="00593064">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74540E4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7B4A31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7E0A4F5" w14:textId="77777777" w:rsidR="002E17C5" w:rsidRPr="00593064" w:rsidRDefault="002E17C5" w:rsidP="006D0169">
            <w:pPr>
              <w:pStyle w:val="tablacontenido"/>
              <w:rPr>
                <w:lang w:eastAsia="es-ES"/>
              </w:rPr>
            </w:pPr>
            <w:r w:rsidRPr="00593064">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1025266B" w14:textId="77777777" w:rsidR="002E17C5" w:rsidRPr="00593064" w:rsidRDefault="002E17C5" w:rsidP="006D0169">
            <w:pPr>
              <w:pStyle w:val="tablacontenido"/>
              <w:rPr>
                <w:lang w:eastAsia="es-ES"/>
              </w:rPr>
            </w:pPr>
            <w:r w:rsidRPr="00593064">
              <w:rPr>
                <w:lang w:eastAsia="es-ES"/>
              </w:rPr>
              <w:t xml:space="preserve">$ 163.666.511 </w:t>
            </w:r>
          </w:p>
        </w:tc>
        <w:tc>
          <w:tcPr>
            <w:tcW w:w="0" w:type="auto"/>
            <w:tcBorders>
              <w:top w:val="nil"/>
              <w:left w:val="nil"/>
              <w:bottom w:val="nil"/>
              <w:right w:val="nil"/>
            </w:tcBorders>
            <w:shd w:val="clear" w:color="auto" w:fill="auto"/>
            <w:noWrap/>
            <w:vAlign w:val="bottom"/>
            <w:hideMark/>
          </w:tcPr>
          <w:p w14:paraId="7C3FA16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20A22C" w14:textId="77777777" w:rsidR="002E17C5" w:rsidRPr="00593064" w:rsidRDefault="002E17C5" w:rsidP="006D0169">
            <w:pPr>
              <w:pStyle w:val="tablacontenido"/>
              <w:rPr>
                <w:lang w:eastAsia="es-ES"/>
              </w:rPr>
            </w:pPr>
            <w:r w:rsidRPr="00593064">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14:paraId="6EFA4839"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2B1B58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68E01F1" w14:textId="77777777" w:rsidR="002E17C5" w:rsidRPr="00593064" w:rsidRDefault="002E17C5" w:rsidP="006D0169">
            <w:pPr>
              <w:pStyle w:val="tablacontenido"/>
              <w:rPr>
                <w:lang w:eastAsia="es-ES"/>
              </w:rPr>
            </w:pPr>
            <w:r w:rsidRPr="00593064">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14:paraId="50ED44BB" w14:textId="77777777" w:rsidR="002E17C5" w:rsidRPr="00593064" w:rsidRDefault="002E17C5" w:rsidP="006D0169">
            <w:pPr>
              <w:pStyle w:val="tablacontenido"/>
              <w:rPr>
                <w:lang w:eastAsia="es-ES"/>
              </w:rPr>
            </w:pPr>
            <w:r w:rsidRPr="00593064">
              <w:rPr>
                <w:lang w:eastAsia="es-ES"/>
              </w:rPr>
              <w:t xml:space="preserve">$ 177.369.057 </w:t>
            </w:r>
          </w:p>
        </w:tc>
      </w:tr>
      <w:tr w:rsidR="002E17C5" w:rsidRPr="00593064" w14:paraId="4E26490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99303D" w14:textId="77777777" w:rsidR="002E17C5" w:rsidRPr="00593064" w:rsidRDefault="002E17C5" w:rsidP="006D0169">
            <w:pPr>
              <w:pStyle w:val="tablacontenido"/>
              <w:rPr>
                <w:lang w:eastAsia="es-ES"/>
              </w:rPr>
            </w:pPr>
            <w:r w:rsidRPr="00593064">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61DC872C"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43A9C4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78AC602" w14:textId="77777777" w:rsidR="002E17C5" w:rsidRPr="00593064" w:rsidRDefault="002E17C5" w:rsidP="006D0169">
            <w:pPr>
              <w:pStyle w:val="tablacontenido"/>
              <w:rPr>
                <w:lang w:eastAsia="es-ES"/>
              </w:rPr>
            </w:pPr>
            <w:r w:rsidRPr="00593064">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61DB0F9E" w14:textId="77777777" w:rsidR="002E17C5" w:rsidRPr="00593064" w:rsidRDefault="002E17C5" w:rsidP="006D0169">
            <w:pPr>
              <w:pStyle w:val="tablacontenido"/>
              <w:rPr>
                <w:lang w:eastAsia="es-ES"/>
              </w:rPr>
            </w:pPr>
            <w:r w:rsidRPr="00593064">
              <w:rPr>
                <w:lang w:eastAsia="es-ES"/>
              </w:rPr>
              <w:t xml:space="preserve">$ 99.110.985 </w:t>
            </w:r>
          </w:p>
        </w:tc>
        <w:tc>
          <w:tcPr>
            <w:tcW w:w="0" w:type="auto"/>
            <w:tcBorders>
              <w:top w:val="nil"/>
              <w:left w:val="nil"/>
              <w:bottom w:val="nil"/>
              <w:right w:val="nil"/>
            </w:tcBorders>
            <w:shd w:val="clear" w:color="auto" w:fill="auto"/>
            <w:noWrap/>
            <w:vAlign w:val="bottom"/>
            <w:hideMark/>
          </w:tcPr>
          <w:p w14:paraId="2BF318E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0E72F1" w14:textId="77777777" w:rsidR="002E17C5" w:rsidRPr="00593064" w:rsidRDefault="002E17C5" w:rsidP="006D0169">
            <w:pPr>
              <w:pStyle w:val="tablacontenido"/>
              <w:rPr>
                <w:lang w:eastAsia="es-ES"/>
              </w:rPr>
            </w:pPr>
            <w:r w:rsidRPr="00593064">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4D5C3D0D"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69EE9B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9793B6A" w14:textId="77777777" w:rsidR="002E17C5" w:rsidRPr="00593064" w:rsidRDefault="002E17C5" w:rsidP="006D0169">
            <w:pPr>
              <w:pStyle w:val="tablacontenido"/>
              <w:rPr>
                <w:lang w:eastAsia="es-ES"/>
              </w:rPr>
            </w:pPr>
            <w:r w:rsidRPr="00593064">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3AE95036" w14:textId="77777777" w:rsidR="002E17C5" w:rsidRPr="00593064" w:rsidRDefault="002E17C5" w:rsidP="006D0169">
            <w:pPr>
              <w:pStyle w:val="tablacontenido"/>
              <w:rPr>
                <w:lang w:eastAsia="es-ES"/>
              </w:rPr>
            </w:pPr>
            <w:r w:rsidRPr="00593064">
              <w:rPr>
                <w:lang w:eastAsia="es-ES"/>
              </w:rPr>
              <w:t xml:space="preserve">$ 163.546.806 </w:t>
            </w:r>
          </w:p>
        </w:tc>
        <w:tc>
          <w:tcPr>
            <w:tcW w:w="0" w:type="auto"/>
            <w:tcBorders>
              <w:top w:val="nil"/>
              <w:left w:val="nil"/>
              <w:bottom w:val="nil"/>
              <w:right w:val="nil"/>
            </w:tcBorders>
            <w:shd w:val="clear" w:color="auto" w:fill="auto"/>
            <w:noWrap/>
            <w:vAlign w:val="bottom"/>
            <w:hideMark/>
          </w:tcPr>
          <w:p w14:paraId="23B7077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A5ACD4" w14:textId="77777777" w:rsidR="002E17C5" w:rsidRPr="00593064" w:rsidRDefault="002E17C5" w:rsidP="006D0169">
            <w:pPr>
              <w:pStyle w:val="tablacontenido"/>
              <w:rPr>
                <w:lang w:eastAsia="es-ES"/>
              </w:rPr>
            </w:pPr>
            <w:r w:rsidRPr="00593064">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14:paraId="51E429FD"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92BBB1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DB5DFBC" w14:textId="77777777" w:rsidR="002E17C5" w:rsidRPr="00593064" w:rsidRDefault="002E17C5" w:rsidP="006D0169">
            <w:pPr>
              <w:pStyle w:val="tablacontenido"/>
              <w:rPr>
                <w:lang w:eastAsia="es-ES"/>
              </w:rPr>
            </w:pPr>
            <w:r w:rsidRPr="00593064">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14:paraId="255522D7" w14:textId="77777777" w:rsidR="002E17C5" w:rsidRPr="00593064" w:rsidRDefault="002E17C5" w:rsidP="006D0169">
            <w:pPr>
              <w:pStyle w:val="tablacontenido"/>
              <w:rPr>
                <w:lang w:eastAsia="es-ES"/>
              </w:rPr>
            </w:pPr>
            <w:r w:rsidRPr="00593064">
              <w:rPr>
                <w:lang w:eastAsia="es-ES"/>
              </w:rPr>
              <w:t xml:space="preserve">$ 177.249.351 </w:t>
            </w:r>
          </w:p>
        </w:tc>
      </w:tr>
      <w:tr w:rsidR="002E17C5" w:rsidRPr="00593064" w14:paraId="33371E5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CC70DA" w14:textId="77777777" w:rsidR="002E17C5" w:rsidRPr="00593064" w:rsidRDefault="002E17C5" w:rsidP="006D0169">
            <w:pPr>
              <w:pStyle w:val="tablacontenido"/>
              <w:rPr>
                <w:lang w:eastAsia="es-ES"/>
              </w:rPr>
            </w:pPr>
            <w:r w:rsidRPr="00593064">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171236D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0CE68D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998C350" w14:textId="77777777" w:rsidR="002E17C5" w:rsidRPr="00593064" w:rsidRDefault="002E17C5" w:rsidP="006D0169">
            <w:pPr>
              <w:pStyle w:val="tablacontenido"/>
              <w:rPr>
                <w:lang w:eastAsia="es-ES"/>
              </w:rPr>
            </w:pPr>
            <w:r w:rsidRPr="00593064">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7489D1A4" w14:textId="77777777" w:rsidR="002E17C5" w:rsidRPr="00593064" w:rsidRDefault="002E17C5" w:rsidP="006D0169">
            <w:pPr>
              <w:pStyle w:val="tablacontenido"/>
              <w:rPr>
                <w:lang w:eastAsia="es-ES"/>
              </w:rPr>
            </w:pPr>
            <w:r w:rsidRPr="00593064">
              <w:rPr>
                <w:lang w:eastAsia="es-ES"/>
              </w:rPr>
              <w:t xml:space="preserve">$ 98.990.839 </w:t>
            </w:r>
          </w:p>
        </w:tc>
        <w:tc>
          <w:tcPr>
            <w:tcW w:w="0" w:type="auto"/>
            <w:tcBorders>
              <w:top w:val="nil"/>
              <w:left w:val="nil"/>
              <w:bottom w:val="nil"/>
              <w:right w:val="nil"/>
            </w:tcBorders>
            <w:shd w:val="clear" w:color="auto" w:fill="auto"/>
            <w:noWrap/>
            <w:vAlign w:val="bottom"/>
            <w:hideMark/>
          </w:tcPr>
          <w:p w14:paraId="663C6AE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DDF02B" w14:textId="77777777" w:rsidR="002E17C5" w:rsidRPr="00593064" w:rsidRDefault="002E17C5" w:rsidP="006D0169">
            <w:pPr>
              <w:pStyle w:val="tablacontenido"/>
              <w:rPr>
                <w:lang w:eastAsia="es-ES"/>
              </w:rPr>
            </w:pPr>
            <w:r w:rsidRPr="00593064">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7B5369B3"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A0AEE3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0609283" w14:textId="77777777" w:rsidR="002E17C5" w:rsidRPr="00593064" w:rsidRDefault="002E17C5" w:rsidP="006D0169">
            <w:pPr>
              <w:pStyle w:val="tablacontenido"/>
              <w:rPr>
                <w:lang w:eastAsia="es-ES"/>
              </w:rPr>
            </w:pPr>
            <w:r w:rsidRPr="00593064">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33E174B9" w14:textId="77777777" w:rsidR="002E17C5" w:rsidRPr="00593064" w:rsidRDefault="002E17C5" w:rsidP="006D0169">
            <w:pPr>
              <w:pStyle w:val="tablacontenido"/>
              <w:rPr>
                <w:lang w:eastAsia="es-ES"/>
              </w:rPr>
            </w:pPr>
            <w:r w:rsidRPr="00593064">
              <w:rPr>
                <w:lang w:eastAsia="es-ES"/>
              </w:rPr>
              <w:t xml:space="preserve">$ 163.426.660 </w:t>
            </w:r>
          </w:p>
        </w:tc>
        <w:tc>
          <w:tcPr>
            <w:tcW w:w="0" w:type="auto"/>
            <w:tcBorders>
              <w:top w:val="nil"/>
              <w:left w:val="nil"/>
              <w:bottom w:val="nil"/>
              <w:right w:val="nil"/>
            </w:tcBorders>
            <w:shd w:val="clear" w:color="auto" w:fill="auto"/>
            <w:noWrap/>
            <w:vAlign w:val="bottom"/>
            <w:hideMark/>
          </w:tcPr>
          <w:p w14:paraId="6B479B7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2448A0" w14:textId="77777777" w:rsidR="002E17C5" w:rsidRPr="00593064" w:rsidRDefault="002E17C5" w:rsidP="006D0169">
            <w:pPr>
              <w:pStyle w:val="tablacontenido"/>
              <w:rPr>
                <w:lang w:eastAsia="es-ES"/>
              </w:rPr>
            </w:pPr>
            <w:r w:rsidRPr="00593064">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14:paraId="4C02E9AE"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6CBA3F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5DCF7C" w14:textId="77777777" w:rsidR="002E17C5" w:rsidRPr="00593064" w:rsidRDefault="002E17C5" w:rsidP="006D0169">
            <w:pPr>
              <w:pStyle w:val="tablacontenido"/>
              <w:rPr>
                <w:lang w:eastAsia="es-ES"/>
              </w:rPr>
            </w:pPr>
            <w:r w:rsidRPr="00593064">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14:paraId="42EDADF3" w14:textId="77777777" w:rsidR="002E17C5" w:rsidRPr="00593064" w:rsidRDefault="002E17C5" w:rsidP="006D0169">
            <w:pPr>
              <w:pStyle w:val="tablacontenido"/>
              <w:rPr>
                <w:lang w:eastAsia="es-ES"/>
              </w:rPr>
            </w:pPr>
            <w:r w:rsidRPr="00593064">
              <w:rPr>
                <w:lang w:eastAsia="es-ES"/>
              </w:rPr>
              <w:t xml:space="preserve">$ 177.129.205 </w:t>
            </w:r>
          </w:p>
        </w:tc>
      </w:tr>
      <w:tr w:rsidR="002E17C5" w:rsidRPr="00593064" w14:paraId="6ECEE3A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92D780" w14:textId="77777777" w:rsidR="002E17C5" w:rsidRPr="00593064" w:rsidRDefault="002E17C5" w:rsidP="006D0169">
            <w:pPr>
              <w:pStyle w:val="tablacontenido"/>
              <w:rPr>
                <w:lang w:eastAsia="es-ES"/>
              </w:rPr>
            </w:pPr>
            <w:r w:rsidRPr="00593064">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70622DAD"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17F406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9D79C19" w14:textId="77777777" w:rsidR="002E17C5" w:rsidRPr="00593064" w:rsidRDefault="002E17C5" w:rsidP="006D0169">
            <w:pPr>
              <w:pStyle w:val="tablacontenido"/>
              <w:rPr>
                <w:lang w:eastAsia="es-ES"/>
              </w:rPr>
            </w:pPr>
            <w:r w:rsidRPr="00593064">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2F8C2049" w14:textId="77777777" w:rsidR="002E17C5" w:rsidRPr="00593064" w:rsidRDefault="002E17C5" w:rsidP="006D0169">
            <w:pPr>
              <w:pStyle w:val="tablacontenido"/>
              <w:rPr>
                <w:lang w:eastAsia="es-ES"/>
              </w:rPr>
            </w:pPr>
            <w:r w:rsidRPr="00593064">
              <w:rPr>
                <w:lang w:eastAsia="es-ES"/>
              </w:rPr>
              <w:t xml:space="preserve">$ 98.870.251 </w:t>
            </w:r>
          </w:p>
        </w:tc>
        <w:tc>
          <w:tcPr>
            <w:tcW w:w="0" w:type="auto"/>
            <w:tcBorders>
              <w:top w:val="nil"/>
              <w:left w:val="nil"/>
              <w:bottom w:val="nil"/>
              <w:right w:val="nil"/>
            </w:tcBorders>
            <w:shd w:val="clear" w:color="auto" w:fill="auto"/>
            <w:noWrap/>
            <w:vAlign w:val="bottom"/>
            <w:hideMark/>
          </w:tcPr>
          <w:p w14:paraId="2DBF4E2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25DDCA" w14:textId="77777777" w:rsidR="002E17C5" w:rsidRPr="00593064" w:rsidRDefault="002E17C5" w:rsidP="006D0169">
            <w:pPr>
              <w:pStyle w:val="tablacontenido"/>
              <w:rPr>
                <w:lang w:eastAsia="es-ES"/>
              </w:rPr>
            </w:pPr>
            <w:r w:rsidRPr="00593064">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0ABA3F4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61A3B0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7586961" w14:textId="77777777" w:rsidR="002E17C5" w:rsidRPr="00593064" w:rsidRDefault="002E17C5" w:rsidP="006D0169">
            <w:pPr>
              <w:pStyle w:val="tablacontenido"/>
              <w:rPr>
                <w:lang w:eastAsia="es-ES"/>
              </w:rPr>
            </w:pPr>
            <w:r w:rsidRPr="00593064">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75CF95E6" w14:textId="77777777" w:rsidR="002E17C5" w:rsidRPr="00593064" w:rsidRDefault="002E17C5" w:rsidP="006D0169">
            <w:pPr>
              <w:pStyle w:val="tablacontenido"/>
              <w:rPr>
                <w:lang w:eastAsia="es-ES"/>
              </w:rPr>
            </w:pPr>
            <w:r w:rsidRPr="00593064">
              <w:rPr>
                <w:lang w:eastAsia="es-ES"/>
              </w:rPr>
              <w:t xml:space="preserve">$ 163.306.071 </w:t>
            </w:r>
          </w:p>
        </w:tc>
        <w:tc>
          <w:tcPr>
            <w:tcW w:w="0" w:type="auto"/>
            <w:tcBorders>
              <w:top w:val="nil"/>
              <w:left w:val="nil"/>
              <w:bottom w:val="nil"/>
              <w:right w:val="nil"/>
            </w:tcBorders>
            <w:shd w:val="clear" w:color="auto" w:fill="auto"/>
            <w:noWrap/>
            <w:vAlign w:val="bottom"/>
            <w:hideMark/>
          </w:tcPr>
          <w:p w14:paraId="37B6910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E70977" w14:textId="77777777" w:rsidR="002E17C5" w:rsidRPr="00593064" w:rsidRDefault="002E17C5" w:rsidP="006D0169">
            <w:pPr>
              <w:pStyle w:val="tablacontenido"/>
              <w:rPr>
                <w:lang w:eastAsia="es-ES"/>
              </w:rPr>
            </w:pPr>
            <w:r w:rsidRPr="00593064">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14:paraId="47631C7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04782A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6C2BD2" w14:textId="77777777" w:rsidR="002E17C5" w:rsidRPr="00593064" w:rsidRDefault="002E17C5" w:rsidP="006D0169">
            <w:pPr>
              <w:pStyle w:val="tablacontenido"/>
              <w:rPr>
                <w:lang w:eastAsia="es-ES"/>
              </w:rPr>
            </w:pPr>
            <w:r w:rsidRPr="00593064">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14:paraId="5AD9C106" w14:textId="77777777" w:rsidR="002E17C5" w:rsidRPr="00593064" w:rsidRDefault="002E17C5" w:rsidP="006D0169">
            <w:pPr>
              <w:pStyle w:val="tablacontenido"/>
              <w:rPr>
                <w:lang w:eastAsia="es-ES"/>
              </w:rPr>
            </w:pPr>
            <w:r w:rsidRPr="00593064">
              <w:rPr>
                <w:lang w:eastAsia="es-ES"/>
              </w:rPr>
              <w:t xml:space="preserve">$ 177.008.617 </w:t>
            </w:r>
          </w:p>
        </w:tc>
      </w:tr>
      <w:tr w:rsidR="002E17C5" w:rsidRPr="00593064" w14:paraId="5099FA98"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01AEFB" w14:textId="77777777" w:rsidR="002E17C5" w:rsidRPr="00593064" w:rsidRDefault="002E17C5" w:rsidP="006D0169">
            <w:pPr>
              <w:pStyle w:val="tablacontenido"/>
              <w:rPr>
                <w:lang w:eastAsia="es-ES"/>
              </w:rPr>
            </w:pPr>
            <w:r w:rsidRPr="00593064">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65A29724"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98D369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9750C83" w14:textId="77777777" w:rsidR="002E17C5" w:rsidRPr="00593064" w:rsidRDefault="002E17C5" w:rsidP="006D0169">
            <w:pPr>
              <w:pStyle w:val="tablacontenido"/>
              <w:rPr>
                <w:lang w:eastAsia="es-ES"/>
              </w:rPr>
            </w:pPr>
            <w:r w:rsidRPr="00593064">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0A6DD183" w14:textId="77777777" w:rsidR="002E17C5" w:rsidRPr="00593064" w:rsidRDefault="002E17C5" w:rsidP="006D0169">
            <w:pPr>
              <w:pStyle w:val="tablacontenido"/>
              <w:rPr>
                <w:lang w:eastAsia="es-ES"/>
              </w:rPr>
            </w:pPr>
            <w:r w:rsidRPr="00593064">
              <w:rPr>
                <w:lang w:eastAsia="es-ES"/>
              </w:rPr>
              <w:t xml:space="preserve">$ 98.749.218 </w:t>
            </w:r>
          </w:p>
        </w:tc>
        <w:tc>
          <w:tcPr>
            <w:tcW w:w="0" w:type="auto"/>
            <w:tcBorders>
              <w:top w:val="nil"/>
              <w:left w:val="nil"/>
              <w:bottom w:val="nil"/>
              <w:right w:val="nil"/>
            </w:tcBorders>
            <w:shd w:val="clear" w:color="auto" w:fill="auto"/>
            <w:noWrap/>
            <w:vAlign w:val="bottom"/>
            <w:hideMark/>
          </w:tcPr>
          <w:p w14:paraId="320B52D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763AE0" w14:textId="77777777" w:rsidR="002E17C5" w:rsidRPr="00593064" w:rsidRDefault="002E17C5" w:rsidP="006D0169">
            <w:pPr>
              <w:pStyle w:val="tablacontenido"/>
              <w:rPr>
                <w:lang w:eastAsia="es-ES"/>
              </w:rPr>
            </w:pPr>
            <w:r w:rsidRPr="00593064">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0DBDA0BC"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ECBFB6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279681B" w14:textId="77777777" w:rsidR="002E17C5" w:rsidRPr="00593064" w:rsidRDefault="002E17C5" w:rsidP="006D0169">
            <w:pPr>
              <w:pStyle w:val="tablacontenido"/>
              <w:rPr>
                <w:lang w:eastAsia="es-ES"/>
              </w:rPr>
            </w:pPr>
            <w:r w:rsidRPr="00593064">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769B8FAC" w14:textId="77777777" w:rsidR="002E17C5" w:rsidRPr="00593064" w:rsidRDefault="002E17C5" w:rsidP="006D0169">
            <w:pPr>
              <w:pStyle w:val="tablacontenido"/>
              <w:rPr>
                <w:lang w:eastAsia="es-ES"/>
              </w:rPr>
            </w:pPr>
            <w:r w:rsidRPr="00593064">
              <w:rPr>
                <w:lang w:eastAsia="es-ES"/>
              </w:rPr>
              <w:t xml:space="preserve">$ 163.185.038 </w:t>
            </w:r>
          </w:p>
        </w:tc>
        <w:tc>
          <w:tcPr>
            <w:tcW w:w="0" w:type="auto"/>
            <w:tcBorders>
              <w:top w:val="nil"/>
              <w:left w:val="nil"/>
              <w:bottom w:val="nil"/>
              <w:right w:val="nil"/>
            </w:tcBorders>
            <w:shd w:val="clear" w:color="auto" w:fill="auto"/>
            <w:noWrap/>
            <w:vAlign w:val="bottom"/>
            <w:hideMark/>
          </w:tcPr>
          <w:p w14:paraId="48E3BEB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17FE18" w14:textId="77777777" w:rsidR="002E17C5" w:rsidRPr="00593064" w:rsidRDefault="002E17C5" w:rsidP="006D0169">
            <w:pPr>
              <w:pStyle w:val="tablacontenido"/>
              <w:rPr>
                <w:lang w:eastAsia="es-ES"/>
              </w:rPr>
            </w:pPr>
            <w:r w:rsidRPr="00593064">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14:paraId="077BBE7B"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1472D6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A5B584" w14:textId="77777777" w:rsidR="002E17C5" w:rsidRPr="00593064" w:rsidRDefault="002E17C5" w:rsidP="006D0169">
            <w:pPr>
              <w:pStyle w:val="tablacontenido"/>
              <w:rPr>
                <w:lang w:eastAsia="es-ES"/>
              </w:rPr>
            </w:pPr>
            <w:r w:rsidRPr="00593064">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14:paraId="7A314E69" w14:textId="77777777" w:rsidR="002E17C5" w:rsidRPr="00593064" w:rsidRDefault="002E17C5" w:rsidP="006D0169">
            <w:pPr>
              <w:pStyle w:val="tablacontenido"/>
              <w:rPr>
                <w:lang w:eastAsia="es-ES"/>
              </w:rPr>
            </w:pPr>
            <w:r w:rsidRPr="00593064">
              <w:rPr>
                <w:lang w:eastAsia="es-ES"/>
              </w:rPr>
              <w:t xml:space="preserve">$ 176.887.584 </w:t>
            </w:r>
          </w:p>
        </w:tc>
      </w:tr>
      <w:tr w:rsidR="002E17C5" w:rsidRPr="00593064" w14:paraId="05F1FD7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E2F7B27" w14:textId="77777777" w:rsidR="002E17C5" w:rsidRPr="00593064" w:rsidRDefault="002E17C5" w:rsidP="006D0169">
            <w:pPr>
              <w:pStyle w:val="tablacontenido"/>
              <w:rPr>
                <w:lang w:eastAsia="es-ES"/>
              </w:rPr>
            </w:pPr>
            <w:r w:rsidRPr="00593064">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3E944A27"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9EDA2D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C8D08CC" w14:textId="77777777" w:rsidR="002E17C5" w:rsidRPr="00593064" w:rsidRDefault="002E17C5" w:rsidP="006D0169">
            <w:pPr>
              <w:pStyle w:val="tablacontenido"/>
              <w:rPr>
                <w:lang w:eastAsia="es-ES"/>
              </w:rPr>
            </w:pPr>
            <w:r w:rsidRPr="00593064">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199722CC" w14:textId="77777777" w:rsidR="002E17C5" w:rsidRPr="00593064" w:rsidRDefault="002E17C5" w:rsidP="006D0169">
            <w:pPr>
              <w:pStyle w:val="tablacontenido"/>
              <w:rPr>
                <w:lang w:eastAsia="es-ES"/>
              </w:rPr>
            </w:pPr>
            <w:r w:rsidRPr="00593064">
              <w:rPr>
                <w:lang w:eastAsia="es-ES"/>
              </w:rPr>
              <w:t xml:space="preserve">$ 98.627.740 </w:t>
            </w:r>
          </w:p>
        </w:tc>
        <w:tc>
          <w:tcPr>
            <w:tcW w:w="0" w:type="auto"/>
            <w:tcBorders>
              <w:top w:val="nil"/>
              <w:left w:val="nil"/>
              <w:bottom w:val="nil"/>
              <w:right w:val="nil"/>
            </w:tcBorders>
            <w:shd w:val="clear" w:color="auto" w:fill="auto"/>
            <w:noWrap/>
            <w:vAlign w:val="bottom"/>
            <w:hideMark/>
          </w:tcPr>
          <w:p w14:paraId="561EB7C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7D8564" w14:textId="77777777" w:rsidR="002E17C5" w:rsidRPr="00593064" w:rsidRDefault="002E17C5" w:rsidP="006D0169">
            <w:pPr>
              <w:pStyle w:val="tablacontenido"/>
              <w:rPr>
                <w:lang w:eastAsia="es-ES"/>
              </w:rPr>
            </w:pPr>
            <w:r w:rsidRPr="00593064">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31733255"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B5EBB0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C39AE58" w14:textId="77777777" w:rsidR="002E17C5" w:rsidRPr="00593064" w:rsidRDefault="002E17C5" w:rsidP="006D0169">
            <w:pPr>
              <w:pStyle w:val="tablacontenido"/>
              <w:rPr>
                <w:lang w:eastAsia="es-ES"/>
              </w:rPr>
            </w:pPr>
            <w:r w:rsidRPr="00593064">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7BE245A6" w14:textId="77777777" w:rsidR="002E17C5" w:rsidRPr="00593064" w:rsidRDefault="002E17C5" w:rsidP="006D0169">
            <w:pPr>
              <w:pStyle w:val="tablacontenido"/>
              <w:rPr>
                <w:lang w:eastAsia="es-ES"/>
              </w:rPr>
            </w:pPr>
            <w:r w:rsidRPr="00593064">
              <w:rPr>
                <w:lang w:eastAsia="es-ES"/>
              </w:rPr>
              <w:t xml:space="preserve">$ 163.063.560 </w:t>
            </w:r>
          </w:p>
        </w:tc>
        <w:tc>
          <w:tcPr>
            <w:tcW w:w="0" w:type="auto"/>
            <w:tcBorders>
              <w:top w:val="nil"/>
              <w:left w:val="nil"/>
              <w:bottom w:val="nil"/>
              <w:right w:val="nil"/>
            </w:tcBorders>
            <w:shd w:val="clear" w:color="auto" w:fill="auto"/>
            <w:noWrap/>
            <w:vAlign w:val="bottom"/>
            <w:hideMark/>
          </w:tcPr>
          <w:p w14:paraId="3296EFD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7C9CD1" w14:textId="77777777" w:rsidR="002E17C5" w:rsidRPr="00593064" w:rsidRDefault="002E17C5" w:rsidP="006D0169">
            <w:pPr>
              <w:pStyle w:val="tablacontenido"/>
              <w:rPr>
                <w:lang w:eastAsia="es-ES"/>
              </w:rPr>
            </w:pPr>
            <w:r w:rsidRPr="00593064">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14:paraId="3E98EC3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BAB089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B7495EB" w14:textId="77777777" w:rsidR="002E17C5" w:rsidRPr="00593064" w:rsidRDefault="002E17C5" w:rsidP="006D0169">
            <w:pPr>
              <w:pStyle w:val="tablacontenido"/>
              <w:rPr>
                <w:lang w:eastAsia="es-ES"/>
              </w:rPr>
            </w:pPr>
            <w:r w:rsidRPr="00593064">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14:paraId="02A819CA" w14:textId="77777777" w:rsidR="002E17C5" w:rsidRPr="00593064" w:rsidRDefault="002E17C5" w:rsidP="006D0169">
            <w:pPr>
              <w:pStyle w:val="tablacontenido"/>
              <w:rPr>
                <w:lang w:eastAsia="es-ES"/>
              </w:rPr>
            </w:pPr>
            <w:r w:rsidRPr="00593064">
              <w:rPr>
                <w:lang w:eastAsia="es-ES"/>
              </w:rPr>
              <w:t xml:space="preserve">$ 176.766.106 </w:t>
            </w:r>
          </w:p>
        </w:tc>
      </w:tr>
      <w:tr w:rsidR="002E17C5" w:rsidRPr="00593064" w14:paraId="7B9803D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94FEEB" w14:textId="77777777" w:rsidR="002E17C5" w:rsidRPr="00593064" w:rsidRDefault="002E17C5" w:rsidP="006D0169">
            <w:pPr>
              <w:pStyle w:val="tablacontenido"/>
              <w:rPr>
                <w:lang w:eastAsia="es-ES"/>
              </w:rPr>
            </w:pPr>
            <w:r w:rsidRPr="00593064">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02045B8D"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7C38E0C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1570AF" w14:textId="77777777" w:rsidR="002E17C5" w:rsidRPr="00593064" w:rsidRDefault="002E17C5" w:rsidP="006D0169">
            <w:pPr>
              <w:pStyle w:val="tablacontenido"/>
              <w:rPr>
                <w:lang w:eastAsia="es-ES"/>
              </w:rPr>
            </w:pPr>
            <w:r w:rsidRPr="00593064">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2A90A5BE" w14:textId="77777777" w:rsidR="002E17C5" w:rsidRPr="00593064" w:rsidRDefault="002E17C5" w:rsidP="006D0169">
            <w:pPr>
              <w:pStyle w:val="tablacontenido"/>
              <w:rPr>
                <w:lang w:eastAsia="es-ES"/>
              </w:rPr>
            </w:pPr>
            <w:r w:rsidRPr="00593064">
              <w:rPr>
                <w:lang w:eastAsia="es-ES"/>
              </w:rPr>
              <w:t xml:space="preserve">$ 98.505.814 </w:t>
            </w:r>
          </w:p>
        </w:tc>
        <w:tc>
          <w:tcPr>
            <w:tcW w:w="0" w:type="auto"/>
            <w:tcBorders>
              <w:top w:val="nil"/>
              <w:left w:val="nil"/>
              <w:bottom w:val="nil"/>
              <w:right w:val="nil"/>
            </w:tcBorders>
            <w:shd w:val="clear" w:color="auto" w:fill="auto"/>
            <w:noWrap/>
            <w:vAlign w:val="bottom"/>
            <w:hideMark/>
          </w:tcPr>
          <w:p w14:paraId="0A333E6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ED7065" w14:textId="77777777" w:rsidR="002E17C5" w:rsidRPr="00593064" w:rsidRDefault="002E17C5" w:rsidP="006D0169">
            <w:pPr>
              <w:pStyle w:val="tablacontenido"/>
              <w:rPr>
                <w:lang w:eastAsia="es-ES"/>
              </w:rPr>
            </w:pPr>
            <w:r w:rsidRPr="00593064">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31FDCC6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096581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2BF3730" w14:textId="77777777" w:rsidR="002E17C5" w:rsidRPr="00593064" w:rsidRDefault="002E17C5" w:rsidP="006D0169">
            <w:pPr>
              <w:pStyle w:val="tablacontenido"/>
              <w:rPr>
                <w:lang w:eastAsia="es-ES"/>
              </w:rPr>
            </w:pPr>
            <w:r w:rsidRPr="00593064">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0CB50096" w14:textId="77777777" w:rsidR="002E17C5" w:rsidRPr="00593064" w:rsidRDefault="002E17C5" w:rsidP="006D0169">
            <w:pPr>
              <w:pStyle w:val="tablacontenido"/>
              <w:rPr>
                <w:lang w:eastAsia="es-ES"/>
              </w:rPr>
            </w:pPr>
            <w:r w:rsidRPr="00593064">
              <w:rPr>
                <w:lang w:eastAsia="es-ES"/>
              </w:rPr>
              <w:t xml:space="preserve">$ 162.941.634 </w:t>
            </w:r>
          </w:p>
        </w:tc>
        <w:tc>
          <w:tcPr>
            <w:tcW w:w="0" w:type="auto"/>
            <w:tcBorders>
              <w:top w:val="nil"/>
              <w:left w:val="nil"/>
              <w:bottom w:val="nil"/>
              <w:right w:val="nil"/>
            </w:tcBorders>
            <w:shd w:val="clear" w:color="auto" w:fill="auto"/>
            <w:noWrap/>
            <w:vAlign w:val="bottom"/>
            <w:hideMark/>
          </w:tcPr>
          <w:p w14:paraId="16E42D4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AA75EE" w14:textId="77777777" w:rsidR="002E17C5" w:rsidRPr="00593064" w:rsidRDefault="002E17C5" w:rsidP="006D0169">
            <w:pPr>
              <w:pStyle w:val="tablacontenido"/>
              <w:rPr>
                <w:lang w:eastAsia="es-ES"/>
              </w:rPr>
            </w:pPr>
            <w:r w:rsidRPr="00593064">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14:paraId="087B039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2450F9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E750BD8" w14:textId="77777777" w:rsidR="002E17C5" w:rsidRPr="00593064" w:rsidRDefault="002E17C5" w:rsidP="006D0169">
            <w:pPr>
              <w:pStyle w:val="tablacontenido"/>
              <w:rPr>
                <w:lang w:eastAsia="es-ES"/>
              </w:rPr>
            </w:pPr>
            <w:r w:rsidRPr="00593064">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14:paraId="4B544997" w14:textId="77777777" w:rsidR="002E17C5" w:rsidRPr="00593064" w:rsidRDefault="002E17C5" w:rsidP="006D0169">
            <w:pPr>
              <w:pStyle w:val="tablacontenido"/>
              <w:rPr>
                <w:lang w:eastAsia="es-ES"/>
              </w:rPr>
            </w:pPr>
            <w:r w:rsidRPr="00593064">
              <w:rPr>
                <w:lang w:eastAsia="es-ES"/>
              </w:rPr>
              <w:t xml:space="preserve">$ 176.644.180 </w:t>
            </w:r>
          </w:p>
        </w:tc>
      </w:tr>
      <w:tr w:rsidR="002E17C5" w:rsidRPr="00593064" w14:paraId="2DE8222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D73A3A" w14:textId="77777777" w:rsidR="002E17C5" w:rsidRPr="00593064" w:rsidRDefault="002E17C5" w:rsidP="006D0169">
            <w:pPr>
              <w:pStyle w:val="tablacontenido"/>
              <w:rPr>
                <w:lang w:eastAsia="es-ES"/>
              </w:rPr>
            </w:pPr>
            <w:r w:rsidRPr="00593064">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08E179B2"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D06651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9615C35" w14:textId="77777777" w:rsidR="002E17C5" w:rsidRPr="00593064" w:rsidRDefault="002E17C5" w:rsidP="006D0169">
            <w:pPr>
              <w:pStyle w:val="tablacontenido"/>
              <w:rPr>
                <w:lang w:eastAsia="es-ES"/>
              </w:rPr>
            </w:pPr>
            <w:r w:rsidRPr="00593064">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771B14D9" w14:textId="77777777" w:rsidR="002E17C5" w:rsidRPr="00593064" w:rsidRDefault="002E17C5" w:rsidP="006D0169">
            <w:pPr>
              <w:pStyle w:val="tablacontenido"/>
              <w:rPr>
                <w:lang w:eastAsia="es-ES"/>
              </w:rPr>
            </w:pPr>
            <w:r w:rsidRPr="00593064">
              <w:rPr>
                <w:lang w:eastAsia="es-ES"/>
              </w:rPr>
              <w:t xml:space="preserve">$ 98.383.439 </w:t>
            </w:r>
          </w:p>
        </w:tc>
        <w:tc>
          <w:tcPr>
            <w:tcW w:w="0" w:type="auto"/>
            <w:tcBorders>
              <w:top w:val="nil"/>
              <w:left w:val="nil"/>
              <w:bottom w:val="nil"/>
              <w:right w:val="nil"/>
            </w:tcBorders>
            <w:shd w:val="clear" w:color="auto" w:fill="auto"/>
            <w:noWrap/>
            <w:vAlign w:val="bottom"/>
            <w:hideMark/>
          </w:tcPr>
          <w:p w14:paraId="64FBC07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147EC3" w14:textId="77777777" w:rsidR="002E17C5" w:rsidRPr="00593064" w:rsidRDefault="002E17C5" w:rsidP="006D0169">
            <w:pPr>
              <w:pStyle w:val="tablacontenido"/>
              <w:rPr>
                <w:lang w:eastAsia="es-ES"/>
              </w:rPr>
            </w:pPr>
            <w:r w:rsidRPr="00593064">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124FC24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8DCE38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12762E" w14:textId="77777777" w:rsidR="002E17C5" w:rsidRPr="00593064" w:rsidRDefault="002E17C5" w:rsidP="006D0169">
            <w:pPr>
              <w:pStyle w:val="tablacontenido"/>
              <w:rPr>
                <w:lang w:eastAsia="es-ES"/>
              </w:rPr>
            </w:pPr>
            <w:r w:rsidRPr="00593064">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784CBA5E" w14:textId="77777777" w:rsidR="002E17C5" w:rsidRPr="00593064" w:rsidRDefault="002E17C5" w:rsidP="006D0169">
            <w:pPr>
              <w:pStyle w:val="tablacontenido"/>
              <w:rPr>
                <w:lang w:eastAsia="es-ES"/>
              </w:rPr>
            </w:pPr>
            <w:r w:rsidRPr="00593064">
              <w:rPr>
                <w:lang w:eastAsia="es-ES"/>
              </w:rPr>
              <w:t xml:space="preserve">$ 162.819.259 </w:t>
            </w:r>
          </w:p>
        </w:tc>
        <w:tc>
          <w:tcPr>
            <w:tcW w:w="0" w:type="auto"/>
            <w:tcBorders>
              <w:top w:val="nil"/>
              <w:left w:val="nil"/>
              <w:bottom w:val="nil"/>
              <w:right w:val="nil"/>
            </w:tcBorders>
            <w:shd w:val="clear" w:color="auto" w:fill="auto"/>
            <w:noWrap/>
            <w:vAlign w:val="bottom"/>
            <w:hideMark/>
          </w:tcPr>
          <w:p w14:paraId="3296AB8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3E1102" w14:textId="77777777" w:rsidR="002E17C5" w:rsidRPr="00593064" w:rsidRDefault="002E17C5" w:rsidP="006D0169">
            <w:pPr>
              <w:pStyle w:val="tablacontenido"/>
              <w:rPr>
                <w:lang w:eastAsia="es-ES"/>
              </w:rPr>
            </w:pPr>
            <w:r w:rsidRPr="00593064">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14:paraId="3D1F6CD1"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99E67C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CFF9BE0" w14:textId="77777777" w:rsidR="002E17C5" w:rsidRPr="00593064" w:rsidRDefault="002E17C5" w:rsidP="006D0169">
            <w:pPr>
              <w:pStyle w:val="tablacontenido"/>
              <w:rPr>
                <w:lang w:eastAsia="es-ES"/>
              </w:rPr>
            </w:pPr>
            <w:r w:rsidRPr="00593064">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14:paraId="050BB9EB" w14:textId="77777777" w:rsidR="002E17C5" w:rsidRPr="00593064" w:rsidRDefault="002E17C5" w:rsidP="006D0169">
            <w:pPr>
              <w:pStyle w:val="tablacontenido"/>
              <w:rPr>
                <w:lang w:eastAsia="es-ES"/>
              </w:rPr>
            </w:pPr>
            <w:r w:rsidRPr="00593064">
              <w:rPr>
                <w:lang w:eastAsia="es-ES"/>
              </w:rPr>
              <w:t xml:space="preserve">$ 176.521.805 </w:t>
            </w:r>
          </w:p>
        </w:tc>
      </w:tr>
      <w:tr w:rsidR="002E17C5" w:rsidRPr="00593064" w14:paraId="684EC96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73B57F" w14:textId="77777777" w:rsidR="002E17C5" w:rsidRPr="00593064" w:rsidRDefault="002E17C5" w:rsidP="006D0169">
            <w:pPr>
              <w:pStyle w:val="tablacontenido"/>
              <w:rPr>
                <w:lang w:eastAsia="es-ES"/>
              </w:rPr>
            </w:pPr>
            <w:r w:rsidRPr="00593064">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1B0695D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6B0191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CC0B24D" w14:textId="77777777" w:rsidR="002E17C5" w:rsidRPr="00593064" w:rsidRDefault="002E17C5" w:rsidP="006D0169">
            <w:pPr>
              <w:pStyle w:val="tablacontenido"/>
              <w:rPr>
                <w:lang w:eastAsia="es-ES"/>
              </w:rPr>
            </w:pPr>
            <w:r w:rsidRPr="00593064">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5784E6FF" w14:textId="77777777" w:rsidR="002E17C5" w:rsidRPr="00593064" w:rsidRDefault="002E17C5" w:rsidP="006D0169">
            <w:pPr>
              <w:pStyle w:val="tablacontenido"/>
              <w:rPr>
                <w:lang w:eastAsia="es-ES"/>
              </w:rPr>
            </w:pPr>
            <w:r w:rsidRPr="00593064">
              <w:rPr>
                <w:lang w:eastAsia="es-ES"/>
              </w:rPr>
              <w:t xml:space="preserve">$ 98.260.613 </w:t>
            </w:r>
          </w:p>
        </w:tc>
        <w:tc>
          <w:tcPr>
            <w:tcW w:w="0" w:type="auto"/>
            <w:tcBorders>
              <w:top w:val="nil"/>
              <w:left w:val="nil"/>
              <w:bottom w:val="nil"/>
              <w:right w:val="nil"/>
            </w:tcBorders>
            <w:shd w:val="clear" w:color="auto" w:fill="auto"/>
            <w:noWrap/>
            <w:vAlign w:val="bottom"/>
            <w:hideMark/>
          </w:tcPr>
          <w:p w14:paraId="209EB93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34B1D4" w14:textId="77777777" w:rsidR="002E17C5" w:rsidRPr="00593064" w:rsidRDefault="002E17C5" w:rsidP="006D0169">
            <w:pPr>
              <w:pStyle w:val="tablacontenido"/>
              <w:rPr>
                <w:lang w:eastAsia="es-ES"/>
              </w:rPr>
            </w:pPr>
            <w:r w:rsidRPr="00593064">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7496B7A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50F7C5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E231D1B" w14:textId="77777777" w:rsidR="002E17C5" w:rsidRPr="00593064" w:rsidRDefault="002E17C5" w:rsidP="006D0169">
            <w:pPr>
              <w:pStyle w:val="tablacontenido"/>
              <w:rPr>
                <w:lang w:eastAsia="es-ES"/>
              </w:rPr>
            </w:pPr>
            <w:r w:rsidRPr="00593064">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3420716C" w14:textId="77777777" w:rsidR="002E17C5" w:rsidRPr="00593064" w:rsidRDefault="002E17C5" w:rsidP="006D0169">
            <w:pPr>
              <w:pStyle w:val="tablacontenido"/>
              <w:rPr>
                <w:lang w:eastAsia="es-ES"/>
              </w:rPr>
            </w:pPr>
            <w:r w:rsidRPr="00593064">
              <w:rPr>
                <w:lang w:eastAsia="es-ES"/>
              </w:rPr>
              <w:t xml:space="preserve">$ 162.696.433 </w:t>
            </w:r>
          </w:p>
        </w:tc>
        <w:tc>
          <w:tcPr>
            <w:tcW w:w="0" w:type="auto"/>
            <w:tcBorders>
              <w:top w:val="nil"/>
              <w:left w:val="nil"/>
              <w:bottom w:val="nil"/>
              <w:right w:val="nil"/>
            </w:tcBorders>
            <w:shd w:val="clear" w:color="auto" w:fill="auto"/>
            <w:noWrap/>
            <w:vAlign w:val="bottom"/>
            <w:hideMark/>
          </w:tcPr>
          <w:p w14:paraId="5BAC033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1034929" w14:textId="77777777" w:rsidR="002E17C5" w:rsidRPr="00593064" w:rsidRDefault="002E17C5" w:rsidP="006D0169">
            <w:pPr>
              <w:pStyle w:val="tablacontenido"/>
              <w:rPr>
                <w:lang w:eastAsia="es-ES"/>
              </w:rPr>
            </w:pPr>
            <w:r w:rsidRPr="00593064">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14:paraId="261AAC59"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8528EF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42D818" w14:textId="77777777" w:rsidR="002E17C5" w:rsidRPr="00593064" w:rsidRDefault="002E17C5" w:rsidP="006D0169">
            <w:pPr>
              <w:pStyle w:val="tablacontenido"/>
              <w:rPr>
                <w:lang w:eastAsia="es-ES"/>
              </w:rPr>
            </w:pPr>
            <w:r w:rsidRPr="00593064">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14:paraId="1968E611" w14:textId="77777777" w:rsidR="002E17C5" w:rsidRPr="00593064" w:rsidRDefault="002E17C5" w:rsidP="006D0169">
            <w:pPr>
              <w:pStyle w:val="tablacontenido"/>
              <w:rPr>
                <w:lang w:eastAsia="es-ES"/>
              </w:rPr>
            </w:pPr>
            <w:r w:rsidRPr="00593064">
              <w:rPr>
                <w:lang w:eastAsia="es-ES"/>
              </w:rPr>
              <w:t xml:space="preserve">$ 176.398.979 </w:t>
            </w:r>
          </w:p>
        </w:tc>
      </w:tr>
      <w:tr w:rsidR="002E17C5" w:rsidRPr="00593064" w14:paraId="6C7EFCB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9078B6" w14:textId="77777777" w:rsidR="002E17C5" w:rsidRPr="00593064" w:rsidRDefault="002E17C5" w:rsidP="006D0169">
            <w:pPr>
              <w:pStyle w:val="tablacontenido"/>
              <w:rPr>
                <w:lang w:eastAsia="es-ES"/>
              </w:rPr>
            </w:pPr>
            <w:r w:rsidRPr="00593064">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0E73BC3B"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908DC4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F87102" w14:textId="77777777" w:rsidR="002E17C5" w:rsidRPr="00593064" w:rsidRDefault="002E17C5" w:rsidP="006D0169">
            <w:pPr>
              <w:pStyle w:val="tablacontenido"/>
              <w:rPr>
                <w:lang w:eastAsia="es-ES"/>
              </w:rPr>
            </w:pPr>
            <w:r w:rsidRPr="00593064">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5D1416F1" w14:textId="77777777" w:rsidR="002E17C5" w:rsidRPr="00593064" w:rsidRDefault="002E17C5" w:rsidP="006D0169">
            <w:pPr>
              <w:pStyle w:val="tablacontenido"/>
              <w:rPr>
                <w:lang w:eastAsia="es-ES"/>
              </w:rPr>
            </w:pPr>
            <w:r w:rsidRPr="00593064">
              <w:rPr>
                <w:lang w:eastAsia="es-ES"/>
              </w:rPr>
              <w:t xml:space="preserve">$ 98.137.335 </w:t>
            </w:r>
          </w:p>
        </w:tc>
        <w:tc>
          <w:tcPr>
            <w:tcW w:w="0" w:type="auto"/>
            <w:tcBorders>
              <w:top w:val="nil"/>
              <w:left w:val="nil"/>
              <w:bottom w:val="nil"/>
              <w:right w:val="nil"/>
            </w:tcBorders>
            <w:shd w:val="clear" w:color="auto" w:fill="auto"/>
            <w:noWrap/>
            <w:vAlign w:val="bottom"/>
            <w:hideMark/>
          </w:tcPr>
          <w:p w14:paraId="66C104C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E0147E" w14:textId="77777777" w:rsidR="002E17C5" w:rsidRPr="00593064" w:rsidRDefault="002E17C5" w:rsidP="006D0169">
            <w:pPr>
              <w:pStyle w:val="tablacontenido"/>
              <w:rPr>
                <w:lang w:eastAsia="es-ES"/>
              </w:rPr>
            </w:pPr>
            <w:r w:rsidRPr="00593064">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507ED7FA"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D30601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E457FC" w14:textId="77777777" w:rsidR="002E17C5" w:rsidRPr="00593064" w:rsidRDefault="002E17C5" w:rsidP="006D0169">
            <w:pPr>
              <w:pStyle w:val="tablacontenido"/>
              <w:rPr>
                <w:lang w:eastAsia="es-ES"/>
              </w:rPr>
            </w:pPr>
            <w:r w:rsidRPr="00593064">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5A102667" w14:textId="77777777" w:rsidR="002E17C5" w:rsidRPr="00593064" w:rsidRDefault="002E17C5" w:rsidP="006D0169">
            <w:pPr>
              <w:pStyle w:val="tablacontenido"/>
              <w:rPr>
                <w:lang w:eastAsia="es-ES"/>
              </w:rPr>
            </w:pPr>
            <w:r w:rsidRPr="00593064">
              <w:rPr>
                <w:lang w:eastAsia="es-ES"/>
              </w:rPr>
              <w:t xml:space="preserve">$ 162.573.155 </w:t>
            </w:r>
          </w:p>
        </w:tc>
        <w:tc>
          <w:tcPr>
            <w:tcW w:w="0" w:type="auto"/>
            <w:tcBorders>
              <w:top w:val="nil"/>
              <w:left w:val="nil"/>
              <w:bottom w:val="nil"/>
              <w:right w:val="nil"/>
            </w:tcBorders>
            <w:shd w:val="clear" w:color="auto" w:fill="auto"/>
            <w:noWrap/>
            <w:vAlign w:val="bottom"/>
            <w:hideMark/>
          </w:tcPr>
          <w:p w14:paraId="389E1EA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50BA3D9" w14:textId="77777777" w:rsidR="002E17C5" w:rsidRPr="00593064" w:rsidRDefault="002E17C5" w:rsidP="006D0169">
            <w:pPr>
              <w:pStyle w:val="tablacontenido"/>
              <w:rPr>
                <w:lang w:eastAsia="es-ES"/>
              </w:rPr>
            </w:pPr>
            <w:r w:rsidRPr="00593064">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14:paraId="4A997CDF"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D5843F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E34231D" w14:textId="77777777" w:rsidR="002E17C5" w:rsidRPr="00593064" w:rsidRDefault="002E17C5" w:rsidP="006D0169">
            <w:pPr>
              <w:pStyle w:val="tablacontenido"/>
              <w:rPr>
                <w:lang w:eastAsia="es-ES"/>
              </w:rPr>
            </w:pPr>
            <w:r w:rsidRPr="00593064">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14:paraId="7133D4FE" w14:textId="77777777" w:rsidR="002E17C5" w:rsidRPr="00593064" w:rsidRDefault="002E17C5" w:rsidP="006D0169">
            <w:pPr>
              <w:pStyle w:val="tablacontenido"/>
              <w:rPr>
                <w:lang w:eastAsia="es-ES"/>
              </w:rPr>
            </w:pPr>
            <w:r w:rsidRPr="00593064">
              <w:rPr>
                <w:lang w:eastAsia="es-ES"/>
              </w:rPr>
              <w:t xml:space="preserve">$ 176.275.701 </w:t>
            </w:r>
          </w:p>
        </w:tc>
      </w:tr>
      <w:tr w:rsidR="002E17C5" w:rsidRPr="00593064" w14:paraId="2CED623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B22723" w14:textId="77777777" w:rsidR="002E17C5" w:rsidRPr="00593064" w:rsidRDefault="002E17C5" w:rsidP="006D0169">
            <w:pPr>
              <w:pStyle w:val="tablacontenido"/>
              <w:rPr>
                <w:lang w:eastAsia="es-ES"/>
              </w:rPr>
            </w:pPr>
            <w:r w:rsidRPr="00593064">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7394532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C46555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4576C6" w14:textId="77777777" w:rsidR="002E17C5" w:rsidRPr="00593064" w:rsidRDefault="002E17C5" w:rsidP="006D0169">
            <w:pPr>
              <w:pStyle w:val="tablacontenido"/>
              <w:rPr>
                <w:lang w:eastAsia="es-ES"/>
              </w:rPr>
            </w:pPr>
            <w:r w:rsidRPr="00593064">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70EA674A" w14:textId="77777777" w:rsidR="002E17C5" w:rsidRPr="00593064" w:rsidRDefault="002E17C5" w:rsidP="006D0169">
            <w:pPr>
              <w:pStyle w:val="tablacontenido"/>
              <w:rPr>
                <w:lang w:eastAsia="es-ES"/>
              </w:rPr>
            </w:pPr>
            <w:r w:rsidRPr="00593064">
              <w:rPr>
                <w:lang w:eastAsia="es-ES"/>
              </w:rPr>
              <w:t xml:space="preserve">$ 98.013.602 </w:t>
            </w:r>
          </w:p>
        </w:tc>
        <w:tc>
          <w:tcPr>
            <w:tcW w:w="0" w:type="auto"/>
            <w:tcBorders>
              <w:top w:val="nil"/>
              <w:left w:val="nil"/>
              <w:bottom w:val="nil"/>
              <w:right w:val="nil"/>
            </w:tcBorders>
            <w:shd w:val="clear" w:color="auto" w:fill="auto"/>
            <w:noWrap/>
            <w:vAlign w:val="bottom"/>
            <w:hideMark/>
          </w:tcPr>
          <w:p w14:paraId="6B89682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6DC47D" w14:textId="77777777" w:rsidR="002E17C5" w:rsidRPr="00593064" w:rsidRDefault="002E17C5" w:rsidP="006D0169">
            <w:pPr>
              <w:pStyle w:val="tablacontenido"/>
              <w:rPr>
                <w:lang w:eastAsia="es-ES"/>
              </w:rPr>
            </w:pPr>
            <w:r w:rsidRPr="00593064">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3B17AFED"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6C4D9A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DE0115" w14:textId="77777777" w:rsidR="002E17C5" w:rsidRPr="00593064" w:rsidRDefault="002E17C5" w:rsidP="006D0169">
            <w:pPr>
              <w:pStyle w:val="tablacontenido"/>
              <w:rPr>
                <w:lang w:eastAsia="es-ES"/>
              </w:rPr>
            </w:pPr>
            <w:r w:rsidRPr="00593064">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17DC4551" w14:textId="77777777" w:rsidR="002E17C5" w:rsidRPr="00593064" w:rsidRDefault="002E17C5" w:rsidP="006D0169">
            <w:pPr>
              <w:pStyle w:val="tablacontenido"/>
              <w:rPr>
                <w:lang w:eastAsia="es-ES"/>
              </w:rPr>
            </w:pPr>
            <w:r w:rsidRPr="00593064">
              <w:rPr>
                <w:lang w:eastAsia="es-ES"/>
              </w:rPr>
              <w:t xml:space="preserve">$ 162.449.423 </w:t>
            </w:r>
          </w:p>
        </w:tc>
        <w:tc>
          <w:tcPr>
            <w:tcW w:w="0" w:type="auto"/>
            <w:tcBorders>
              <w:top w:val="nil"/>
              <w:left w:val="nil"/>
              <w:bottom w:val="nil"/>
              <w:right w:val="nil"/>
            </w:tcBorders>
            <w:shd w:val="clear" w:color="auto" w:fill="auto"/>
            <w:noWrap/>
            <w:vAlign w:val="bottom"/>
            <w:hideMark/>
          </w:tcPr>
          <w:p w14:paraId="785C013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A7EEE0" w14:textId="77777777" w:rsidR="002E17C5" w:rsidRPr="00593064" w:rsidRDefault="002E17C5" w:rsidP="006D0169">
            <w:pPr>
              <w:pStyle w:val="tablacontenido"/>
              <w:rPr>
                <w:lang w:eastAsia="es-ES"/>
              </w:rPr>
            </w:pPr>
            <w:r w:rsidRPr="00593064">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14:paraId="5183FB4A"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F4C1FB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669CDE1" w14:textId="77777777" w:rsidR="002E17C5" w:rsidRPr="00593064" w:rsidRDefault="002E17C5" w:rsidP="006D0169">
            <w:pPr>
              <w:pStyle w:val="tablacontenido"/>
              <w:rPr>
                <w:lang w:eastAsia="es-ES"/>
              </w:rPr>
            </w:pPr>
            <w:r w:rsidRPr="00593064">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14:paraId="140C0A21" w14:textId="77777777" w:rsidR="002E17C5" w:rsidRPr="00593064" w:rsidRDefault="002E17C5" w:rsidP="006D0169">
            <w:pPr>
              <w:pStyle w:val="tablacontenido"/>
              <w:rPr>
                <w:lang w:eastAsia="es-ES"/>
              </w:rPr>
            </w:pPr>
            <w:r w:rsidRPr="00593064">
              <w:rPr>
                <w:lang w:eastAsia="es-ES"/>
              </w:rPr>
              <w:t xml:space="preserve">$ 176.151.968 </w:t>
            </w:r>
          </w:p>
        </w:tc>
      </w:tr>
      <w:tr w:rsidR="002E17C5" w:rsidRPr="00593064" w14:paraId="2B48047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DDA3BC" w14:textId="77777777" w:rsidR="002E17C5" w:rsidRPr="00593064" w:rsidRDefault="002E17C5" w:rsidP="006D0169">
            <w:pPr>
              <w:pStyle w:val="tablacontenido"/>
              <w:rPr>
                <w:lang w:eastAsia="es-ES"/>
              </w:rPr>
            </w:pPr>
            <w:r w:rsidRPr="00593064">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36DF2F4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B25715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678DE95" w14:textId="77777777" w:rsidR="002E17C5" w:rsidRPr="00593064" w:rsidRDefault="002E17C5" w:rsidP="006D0169">
            <w:pPr>
              <w:pStyle w:val="tablacontenido"/>
              <w:rPr>
                <w:lang w:eastAsia="es-ES"/>
              </w:rPr>
            </w:pPr>
            <w:r w:rsidRPr="00593064">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75FFCFC5" w14:textId="77777777" w:rsidR="002E17C5" w:rsidRPr="00593064" w:rsidRDefault="002E17C5" w:rsidP="006D0169">
            <w:pPr>
              <w:pStyle w:val="tablacontenido"/>
              <w:rPr>
                <w:lang w:eastAsia="es-ES"/>
              </w:rPr>
            </w:pPr>
            <w:r w:rsidRPr="00593064">
              <w:rPr>
                <w:lang w:eastAsia="es-ES"/>
              </w:rPr>
              <w:t xml:space="preserve">$ 97.889.414 </w:t>
            </w:r>
          </w:p>
        </w:tc>
        <w:tc>
          <w:tcPr>
            <w:tcW w:w="0" w:type="auto"/>
            <w:tcBorders>
              <w:top w:val="nil"/>
              <w:left w:val="nil"/>
              <w:bottom w:val="nil"/>
              <w:right w:val="nil"/>
            </w:tcBorders>
            <w:shd w:val="clear" w:color="auto" w:fill="auto"/>
            <w:noWrap/>
            <w:vAlign w:val="bottom"/>
            <w:hideMark/>
          </w:tcPr>
          <w:p w14:paraId="71D2AA0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D0E8DE" w14:textId="77777777" w:rsidR="002E17C5" w:rsidRPr="00593064" w:rsidRDefault="002E17C5" w:rsidP="006D0169">
            <w:pPr>
              <w:pStyle w:val="tablacontenido"/>
              <w:rPr>
                <w:lang w:eastAsia="es-ES"/>
              </w:rPr>
            </w:pPr>
            <w:r w:rsidRPr="00593064">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1E8253E8"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8D9BB2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3EDB923" w14:textId="77777777" w:rsidR="002E17C5" w:rsidRPr="00593064" w:rsidRDefault="002E17C5" w:rsidP="006D0169">
            <w:pPr>
              <w:pStyle w:val="tablacontenido"/>
              <w:rPr>
                <w:lang w:eastAsia="es-ES"/>
              </w:rPr>
            </w:pPr>
            <w:r w:rsidRPr="00593064">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71E431C1" w14:textId="77777777" w:rsidR="002E17C5" w:rsidRPr="00593064" w:rsidRDefault="002E17C5" w:rsidP="006D0169">
            <w:pPr>
              <w:pStyle w:val="tablacontenido"/>
              <w:rPr>
                <w:lang w:eastAsia="es-ES"/>
              </w:rPr>
            </w:pPr>
            <w:r w:rsidRPr="00593064">
              <w:rPr>
                <w:lang w:eastAsia="es-ES"/>
              </w:rPr>
              <w:t xml:space="preserve">$ 162.325.235 </w:t>
            </w:r>
          </w:p>
        </w:tc>
        <w:tc>
          <w:tcPr>
            <w:tcW w:w="0" w:type="auto"/>
            <w:tcBorders>
              <w:top w:val="nil"/>
              <w:left w:val="nil"/>
              <w:bottom w:val="nil"/>
              <w:right w:val="nil"/>
            </w:tcBorders>
            <w:shd w:val="clear" w:color="auto" w:fill="auto"/>
            <w:noWrap/>
            <w:vAlign w:val="bottom"/>
            <w:hideMark/>
          </w:tcPr>
          <w:p w14:paraId="5A55A23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3DD202" w14:textId="77777777" w:rsidR="002E17C5" w:rsidRPr="00593064" w:rsidRDefault="002E17C5" w:rsidP="006D0169">
            <w:pPr>
              <w:pStyle w:val="tablacontenido"/>
              <w:rPr>
                <w:lang w:eastAsia="es-ES"/>
              </w:rPr>
            </w:pPr>
            <w:r w:rsidRPr="00593064">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14:paraId="38AE540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2DA0DA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2496361" w14:textId="77777777" w:rsidR="002E17C5" w:rsidRPr="00593064" w:rsidRDefault="002E17C5" w:rsidP="006D0169">
            <w:pPr>
              <w:pStyle w:val="tablacontenido"/>
              <w:rPr>
                <w:lang w:eastAsia="es-ES"/>
              </w:rPr>
            </w:pPr>
            <w:r w:rsidRPr="00593064">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14:paraId="6476592D" w14:textId="77777777" w:rsidR="002E17C5" w:rsidRPr="00593064" w:rsidRDefault="002E17C5" w:rsidP="006D0169">
            <w:pPr>
              <w:pStyle w:val="tablacontenido"/>
              <w:rPr>
                <w:lang w:eastAsia="es-ES"/>
              </w:rPr>
            </w:pPr>
            <w:r w:rsidRPr="00593064">
              <w:rPr>
                <w:lang w:eastAsia="es-ES"/>
              </w:rPr>
              <w:t xml:space="preserve">$ 176.027.780 </w:t>
            </w:r>
          </w:p>
        </w:tc>
      </w:tr>
      <w:tr w:rsidR="002E17C5" w:rsidRPr="00593064" w14:paraId="6D5637F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E113E5" w14:textId="77777777" w:rsidR="002E17C5" w:rsidRPr="00593064" w:rsidRDefault="002E17C5" w:rsidP="006D0169">
            <w:pPr>
              <w:pStyle w:val="tablacontenido"/>
              <w:rPr>
                <w:lang w:eastAsia="es-ES"/>
              </w:rPr>
            </w:pPr>
            <w:r w:rsidRPr="00593064">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49C4DB8F"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027CC9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1E0E6A5" w14:textId="77777777" w:rsidR="002E17C5" w:rsidRPr="00593064" w:rsidRDefault="002E17C5" w:rsidP="006D0169">
            <w:pPr>
              <w:pStyle w:val="tablacontenido"/>
              <w:rPr>
                <w:lang w:eastAsia="es-ES"/>
              </w:rPr>
            </w:pPr>
            <w:r w:rsidRPr="00593064">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1BFD1259" w14:textId="77777777" w:rsidR="002E17C5" w:rsidRPr="00593064" w:rsidRDefault="002E17C5" w:rsidP="006D0169">
            <w:pPr>
              <w:pStyle w:val="tablacontenido"/>
              <w:rPr>
                <w:lang w:eastAsia="es-ES"/>
              </w:rPr>
            </w:pPr>
            <w:r w:rsidRPr="00593064">
              <w:rPr>
                <w:lang w:eastAsia="es-ES"/>
              </w:rPr>
              <w:t xml:space="preserve">$ 97.764.769 </w:t>
            </w:r>
          </w:p>
        </w:tc>
        <w:tc>
          <w:tcPr>
            <w:tcW w:w="0" w:type="auto"/>
            <w:tcBorders>
              <w:top w:val="nil"/>
              <w:left w:val="nil"/>
              <w:bottom w:val="nil"/>
              <w:right w:val="nil"/>
            </w:tcBorders>
            <w:shd w:val="clear" w:color="auto" w:fill="auto"/>
            <w:noWrap/>
            <w:vAlign w:val="bottom"/>
            <w:hideMark/>
          </w:tcPr>
          <w:p w14:paraId="56B5A1F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13856F" w14:textId="77777777" w:rsidR="002E17C5" w:rsidRPr="00593064" w:rsidRDefault="002E17C5" w:rsidP="006D0169">
            <w:pPr>
              <w:pStyle w:val="tablacontenido"/>
              <w:rPr>
                <w:lang w:eastAsia="es-ES"/>
              </w:rPr>
            </w:pPr>
            <w:r w:rsidRPr="00593064">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34F29ABD"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A270CF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7294470" w14:textId="77777777" w:rsidR="002E17C5" w:rsidRPr="00593064" w:rsidRDefault="002E17C5" w:rsidP="006D0169">
            <w:pPr>
              <w:pStyle w:val="tablacontenido"/>
              <w:rPr>
                <w:lang w:eastAsia="es-ES"/>
              </w:rPr>
            </w:pPr>
            <w:r w:rsidRPr="00593064">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753334F5" w14:textId="77777777" w:rsidR="002E17C5" w:rsidRPr="00593064" w:rsidRDefault="002E17C5" w:rsidP="006D0169">
            <w:pPr>
              <w:pStyle w:val="tablacontenido"/>
              <w:rPr>
                <w:lang w:eastAsia="es-ES"/>
              </w:rPr>
            </w:pPr>
            <w:r w:rsidRPr="00593064">
              <w:rPr>
                <w:lang w:eastAsia="es-ES"/>
              </w:rPr>
              <w:t xml:space="preserve">$ 162.200.589 </w:t>
            </w:r>
          </w:p>
        </w:tc>
        <w:tc>
          <w:tcPr>
            <w:tcW w:w="0" w:type="auto"/>
            <w:tcBorders>
              <w:top w:val="nil"/>
              <w:left w:val="nil"/>
              <w:bottom w:val="nil"/>
              <w:right w:val="nil"/>
            </w:tcBorders>
            <w:shd w:val="clear" w:color="auto" w:fill="auto"/>
            <w:noWrap/>
            <w:vAlign w:val="bottom"/>
            <w:hideMark/>
          </w:tcPr>
          <w:p w14:paraId="488384A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84D900" w14:textId="77777777" w:rsidR="002E17C5" w:rsidRPr="00593064" w:rsidRDefault="002E17C5" w:rsidP="006D0169">
            <w:pPr>
              <w:pStyle w:val="tablacontenido"/>
              <w:rPr>
                <w:lang w:eastAsia="es-ES"/>
              </w:rPr>
            </w:pPr>
            <w:r w:rsidRPr="00593064">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14:paraId="1B85C924"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682328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BD97E0B" w14:textId="77777777" w:rsidR="002E17C5" w:rsidRPr="00593064" w:rsidRDefault="002E17C5" w:rsidP="006D0169">
            <w:pPr>
              <w:pStyle w:val="tablacontenido"/>
              <w:rPr>
                <w:lang w:eastAsia="es-ES"/>
              </w:rPr>
            </w:pPr>
            <w:r w:rsidRPr="00593064">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14:paraId="61C568E6" w14:textId="77777777" w:rsidR="002E17C5" w:rsidRPr="00593064" w:rsidRDefault="002E17C5" w:rsidP="006D0169">
            <w:pPr>
              <w:pStyle w:val="tablacontenido"/>
              <w:rPr>
                <w:lang w:eastAsia="es-ES"/>
              </w:rPr>
            </w:pPr>
            <w:r w:rsidRPr="00593064">
              <w:rPr>
                <w:lang w:eastAsia="es-ES"/>
              </w:rPr>
              <w:t xml:space="preserve">$ 175.903.135 </w:t>
            </w:r>
          </w:p>
        </w:tc>
      </w:tr>
      <w:tr w:rsidR="002E17C5" w:rsidRPr="00593064" w14:paraId="24EA4958"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ADD49A" w14:textId="77777777" w:rsidR="002E17C5" w:rsidRPr="00593064" w:rsidRDefault="002E17C5" w:rsidP="006D0169">
            <w:pPr>
              <w:pStyle w:val="tablacontenido"/>
              <w:rPr>
                <w:lang w:eastAsia="es-ES"/>
              </w:rPr>
            </w:pPr>
            <w:r w:rsidRPr="00593064">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6AC1D1B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897350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BDABF7C" w14:textId="77777777" w:rsidR="002E17C5" w:rsidRPr="00593064" w:rsidRDefault="002E17C5" w:rsidP="006D0169">
            <w:pPr>
              <w:pStyle w:val="tablacontenido"/>
              <w:rPr>
                <w:lang w:eastAsia="es-ES"/>
              </w:rPr>
            </w:pPr>
            <w:r w:rsidRPr="00593064">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21F0E5BE" w14:textId="77777777" w:rsidR="002E17C5" w:rsidRPr="00593064" w:rsidRDefault="002E17C5" w:rsidP="006D0169">
            <w:pPr>
              <w:pStyle w:val="tablacontenido"/>
              <w:rPr>
                <w:lang w:eastAsia="es-ES"/>
              </w:rPr>
            </w:pPr>
            <w:r w:rsidRPr="00593064">
              <w:rPr>
                <w:lang w:eastAsia="es-ES"/>
              </w:rPr>
              <w:t xml:space="preserve">$ 97.639.664 </w:t>
            </w:r>
          </w:p>
        </w:tc>
        <w:tc>
          <w:tcPr>
            <w:tcW w:w="0" w:type="auto"/>
            <w:tcBorders>
              <w:top w:val="nil"/>
              <w:left w:val="nil"/>
              <w:bottom w:val="nil"/>
              <w:right w:val="nil"/>
            </w:tcBorders>
            <w:shd w:val="clear" w:color="auto" w:fill="auto"/>
            <w:noWrap/>
            <w:vAlign w:val="bottom"/>
            <w:hideMark/>
          </w:tcPr>
          <w:p w14:paraId="31AA80D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1E8C21" w14:textId="77777777" w:rsidR="002E17C5" w:rsidRPr="00593064" w:rsidRDefault="002E17C5" w:rsidP="006D0169">
            <w:pPr>
              <w:pStyle w:val="tablacontenido"/>
              <w:rPr>
                <w:lang w:eastAsia="es-ES"/>
              </w:rPr>
            </w:pPr>
            <w:r w:rsidRPr="00593064">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2FF2B2C5"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CC0EEE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0991A3C" w14:textId="77777777" w:rsidR="002E17C5" w:rsidRPr="00593064" w:rsidRDefault="002E17C5" w:rsidP="006D0169">
            <w:pPr>
              <w:pStyle w:val="tablacontenido"/>
              <w:rPr>
                <w:lang w:eastAsia="es-ES"/>
              </w:rPr>
            </w:pPr>
            <w:r w:rsidRPr="00593064">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6C904A3C" w14:textId="77777777" w:rsidR="002E17C5" w:rsidRPr="00593064" w:rsidRDefault="002E17C5" w:rsidP="006D0169">
            <w:pPr>
              <w:pStyle w:val="tablacontenido"/>
              <w:rPr>
                <w:lang w:eastAsia="es-ES"/>
              </w:rPr>
            </w:pPr>
            <w:r w:rsidRPr="00593064">
              <w:rPr>
                <w:lang w:eastAsia="es-ES"/>
              </w:rPr>
              <w:t xml:space="preserve">$ 162.075.484 </w:t>
            </w:r>
          </w:p>
        </w:tc>
        <w:tc>
          <w:tcPr>
            <w:tcW w:w="0" w:type="auto"/>
            <w:tcBorders>
              <w:top w:val="nil"/>
              <w:left w:val="nil"/>
              <w:bottom w:val="nil"/>
              <w:right w:val="nil"/>
            </w:tcBorders>
            <w:shd w:val="clear" w:color="auto" w:fill="auto"/>
            <w:noWrap/>
            <w:vAlign w:val="bottom"/>
            <w:hideMark/>
          </w:tcPr>
          <w:p w14:paraId="767CC2D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4C0422" w14:textId="77777777" w:rsidR="002E17C5" w:rsidRPr="00593064" w:rsidRDefault="002E17C5" w:rsidP="006D0169">
            <w:pPr>
              <w:pStyle w:val="tablacontenido"/>
              <w:rPr>
                <w:lang w:eastAsia="es-ES"/>
              </w:rPr>
            </w:pPr>
            <w:r w:rsidRPr="00593064">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14:paraId="1E474539"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F37706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DEF674" w14:textId="77777777" w:rsidR="002E17C5" w:rsidRPr="00593064" w:rsidRDefault="002E17C5" w:rsidP="006D0169">
            <w:pPr>
              <w:pStyle w:val="tablacontenido"/>
              <w:rPr>
                <w:lang w:eastAsia="es-ES"/>
              </w:rPr>
            </w:pPr>
            <w:r w:rsidRPr="00593064">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14:paraId="10A1A958" w14:textId="77777777" w:rsidR="002E17C5" w:rsidRPr="00593064" w:rsidRDefault="002E17C5" w:rsidP="006D0169">
            <w:pPr>
              <w:pStyle w:val="tablacontenido"/>
              <w:rPr>
                <w:lang w:eastAsia="es-ES"/>
              </w:rPr>
            </w:pPr>
            <w:r w:rsidRPr="00593064">
              <w:rPr>
                <w:lang w:eastAsia="es-ES"/>
              </w:rPr>
              <w:t xml:space="preserve">$ 175.778.030 </w:t>
            </w:r>
          </w:p>
        </w:tc>
      </w:tr>
      <w:tr w:rsidR="002E17C5" w:rsidRPr="00593064" w14:paraId="49C21B5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0C8D89" w14:textId="77777777" w:rsidR="002E17C5" w:rsidRPr="00593064" w:rsidRDefault="002E17C5" w:rsidP="006D0169">
            <w:pPr>
              <w:pStyle w:val="tablacontenido"/>
              <w:rPr>
                <w:lang w:eastAsia="es-ES"/>
              </w:rPr>
            </w:pPr>
            <w:r w:rsidRPr="00593064">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3B9E8F12"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CE3784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D896A32" w14:textId="77777777" w:rsidR="002E17C5" w:rsidRPr="00593064" w:rsidRDefault="002E17C5" w:rsidP="006D0169">
            <w:pPr>
              <w:pStyle w:val="tablacontenido"/>
              <w:rPr>
                <w:lang w:eastAsia="es-ES"/>
              </w:rPr>
            </w:pPr>
            <w:r w:rsidRPr="00593064">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2BBBE16C" w14:textId="77777777" w:rsidR="002E17C5" w:rsidRPr="00593064" w:rsidRDefault="002E17C5" w:rsidP="006D0169">
            <w:pPr>
              <w:pStyle w:val="tablacontenido"/>
              <w:rPr>
                <w:lang w:eastAsia="es-ES"/>
              </w:rPr>
            </w:pPr>
            <w:r w:rsidRPr="00593064">
              <w:rPr>
                <w:lang w:eastAsia="es-ES"/>
              </w:rPr>
              <w:t xml:space="preserve">$ 97.514.099 </w:t>
            </w:r>
          </w:p>
        </w:tc>
        <w:tc>
          <w:tcPr>
            <w:tcW w:w="0" w:type="auto"/>
            <w:tcBorders>
              <w:top w:val="nil"/>
              <w:left w:val="nil"/>
              <w:bottom w:val="nil"/>
              <w:right w:val="nil"/>
            </w:tcBorders>
            <w:shd w:val="clear" w:color="auto" w:fill="auto"/>
            <w:noWrap/>
            <w:vAlign w:val="bottom"/>
            <w:hideMark/>
          </w:tcPr>
          <w:p w14:paraId="61C3BD3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3F67D6" w14:textId="77777777" w:rsidR="002E17C5" w:rsidRPr="00593064" w:rsidRDefault="002E17C5" w:rsidP="006D0169">
            <w:pPr>
              <w:pStyle w:val="tablacontenido"/>
              <w:rPr>
                <w:lang w:eastAsia="es-ES"/>
              </w:rPr>
            </w:pPr>
            <w:r w:rsidRPr="00593064">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747F49B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23AFA0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B9763D2" w14:textId="77777777" w:rsidR="002E17C5" w:rsidRPr="00593064" w:rsidRDefault="002E17C5" w:rsidP="006D0169">
            <w:pPr>
              <w:pStyle w:val="tablacontenido"/>
              <w:rPr>
                <w:lang w:eastAsia="es-ES"/>
              </w:rPr>
            </w:pPr>
            <w:r w:rsidRPr="00593064">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39DD3160" w14:textId="77777777" w:rsidR="002E17C5" w:rsidRPr="00593064" w:rsidRDefault="002E17C5" w:rsidP="006D0169">
            <w:pPr>
              <w:pStyle w:val="tablacontenido"/>
              <w:rPr>
                <w:lang w:eastAsia="es-ES"/>
              </w:rPr>
            </w:pPr>
            <w:r w:rsidRPr="00593064">
              <w:rPr>
                <w:lang w:eastAsia="es-ES"/>
              </w:rPr>
              <w:t xml:space="preserve">$ 161.949.919 </w:t>
            </w:r>
          </w:p>
        </w:tc>
        <w:tc>
          <w:tcPr>
            <w:tcW w:w="0" w:type="auto"/>
            <w:tcBorders>
              <w:top w:val="nil"/>
              <w:left w:val="nil"/>
              <w:bottom w:val="nil"/>
              <w:right w:val="nil"/>
            </w:tcBorders>
            <w:shd w:val="clear" w:color="auto" w:fill="auto"/>
            <w:noWrap/>
            <w:vAlign w:val="bottom"/>
            <w:hideMark/>
          </w:tcPr>
          <w:p w14:paraId="75BC11A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FE3572" w14:textId="77777777" w:rsidR="002E17C5" w:rsidRPr="00593064" w:rsidRDefault="002E17C5" w:rsidP="006D0169">
            <w:pPr>
              <w:pStyle w:val="tablacontenido"/>
              <w:rPr>
                <w:lang w:eastAsia="es-ES"/>
              </w:rPr>
            </w:pPr>
            <w:r w:rsidRPr="00593064">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14:paraId="155520F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DDE99A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FBA0B36" w14:textId="77777777" w:rsidR="002E17C5" w:rsidRPr="00593064" w:rsidRDefault="002E17C5" w:rsidP="006D0169">
            <w:pPr>
              <w:pStyle w:val="tablacontenido"/>
              <w:rPr>
                <w:lang w:eastAsia="es-ES"/>
              </w:rPr>
            </w:pPr>
            <w:r w:rsidRPr="00593064">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14:paraId="7F4D0B94" w14:textId="77777777" w:rsidR="002E17C5" w:rsidRPr="00593064" w:rsidRDefault="002E17C5" w:rsidP="006D0169">
            <w:pPr>
              <w:pStyle w:val="tablacontenido"/>
              <w:rPr>
                <w:lang w:eastAsia="es-ES"/>
              </w:rPr>
            </w:pPr>
            <w:r w:rsidRPr="00593064">
              <w:rPr>
                <w:lang w:eastAsia="es-ES"/>
              </w:rPr>
              <w:t xml:space="preserve">$ 175.652.465 </w:t>
            </w:r>
          </w:p>
        </w:tc>
      </w:tr>
      <w:tr w:rsidR="002E17C5" w:rsidRPr="00593064" w14:paraId="3F57DD3B"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6A07628" w14:textId="77777777" w:rsidR="002E17C5" w:rsidRPr="00593064" w:rsidRDefault="002E17C5" w:rsidP="006D0169">
            <w:pPr>
              <w:pStyle w:val="tablacontenido"/>
              <w:rPr>
                <w:lang w:eastAsia="es-ES"/>
              </w:rPr>
            </w:pPr>
            <w:r w:rsidRPr="00593064">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44E1BF4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3743CC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D4D1974" w14:textId="77777777" w:rsidR="002E17C5" w:rsidRPr="00593064" w:rsidRDefault="002E17C5" w:rsidP="006D0169">
            <w:pPr>
              <w:pStyle w:val="tablacontenido"/>
              <w:rPr>
                <w:lang w:eastAsia="es-ES"/>
              </w:rPr>
            </w:pPr>
            <w:r w:rsidRPr="00593064">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51D64B96" w14:textId="77777777" w:rsidR="002E17C5" w:rsidRPr="00593064" w:rsidRDefault="002E17C5" w:rsidP="006D0169">
            <w:pPr>
              <w:pStyle w:val="tablacontenido"/>
              <w:rPr>
                <w:lang w:eastAsia="es-ES"/>
              </w:rPr>
            </w:pPr>
            <w:r w:rsidRPr="00593064">
              <w:rPr>
                <w:lang w:eastAsia="es-ES"/>
              </w:rPr>
              <w:t xml:space="preserve">$ 97.388.071 </w:t>
            </w:r>
          </w:p>
        </w:tc>
        <w:tc>
          <w:tcPr>
            <w:tcW w:w="0" w:type="auto"/>
            <w:tcBorders>
              <w:top w:val="nil"/>
              <w:left w:val="nil"/>
              <w:bottom w:val="nil"/>
              <w:right w:val="nil"/>
            </w:tcBorders>
            <w:shd w:val="clear" w:color="auto" w:fill="auto"/>
            <w:noWrap/>
            <w:vAlign w:val="bottom"/>
            <w:hideMark/>
          </w:tcPr>
          <w:p w14:paraId="251E882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5AA8D3" w14:textId="77777777" w:rsidR="002E17C5" w:rsidRPr="00593064" w:rsidRDefault="002E17C5" w:rsidP="006D0169">
            <w:pPr>
              <w:pStyle w:val="tablacontenido"/>
              <w:rPr>
                <w:lang w:eastAsia="es-ES"/>
              </w:rPr>
            </w:pPr>
            <w:r w:rsidRPr="00593064">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740B59E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284D60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14702F" w14:textId="77777777" w:rsidR="002E17C5" w:rsidRPr="00593064" w:rsidRDefault="002E17C5" w:rsidP="006D0169">
            <w:pPr>
              <w:pStyle w:val="tablacontenido"/>
              <w:rPr>
                <w:lang w:eastAsia="es-ES"/>
              </w:rPr>
            </w:pPr>
            <w:r w:rsidRPr="00593064">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4420B595" w14:textId="77777777" w:rsidR="002E17C5" w:rsidRPr="00593064" w:rsidRDefault="002E17C5" w:rsidP="006D0169">
            <w:pPr>
              <w:pStyle w:val="tablacontenido"/>
              <w:rPr>
                <w:lang w:eastAsia="es-ES"/>
              </w:rPr>
            </w:pPr>
            <w:r w:rsidRPr="00593064">
              <w:rPr>
                <w:lang w:eastAsia="es-ES"/>
              </w:rPr>
              <w:t xml:space="preserve">$ 161.823.891 </w:t>
            </w:r>
          </w:p>
        </w:tc>
        <w:tc>
          <w:tcPr>
            <w:tcW w:w="0" w:type="auto"/>
            <w:tcBorders>
              <w:top w:val="nil"/>
              <w:left w:val="nil"/>
              <w:bottom w:val="nil"/>
              <w:right w:val="nil"/>
            </w:tcBorders>
            <w:shd w:val="clear" w:color="auto" w:fill="auto"/>
            <w:noWrap/>
            <w:vAlign w:val="bottom"/>
            <w:hideMark/>
          </w:tcPr>
          <w:p w14:paraId="35E2EE5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DF72CC" w14:textId="77777777" w:rsidR="002E17C5" w:rsidRPr="00593064" w:rsidRDefault="002E17C5" w:rsidP="006D0169">
            <w:pPr>
              <w:pStyle w:val="tablacontenido"/>
              <w:rPr>
                <w:lang w:eastAsia="es-ES"/>
              </w:rPr>
            </w:pPr>
            <w:r w:rsidRPr="00593064">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14:paraId="6043F67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A5324D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2B87437" w14:textId="77777777" w:rsidR="002E17C5" w:rsidRPr="00593064" w:rsidRDefault="002E17C5" w:rsidP="006D0169">
            <w:pPr>
              <w:pStyle w:val="tablacontenido"/>
              <w:rPr>
                <w:lang w:eastAsia="es-ES"/>
              </w:rPr>
            </w:pPr>
            <w:r w:rsidRPr="00593064">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14:paraId="094F395A" w14:textId="77777777" w:rsidR="002E17C5" w:rsidRPr="00593064" w:rsidRDefault="002E17C5" w:rsidP="006D0169">
            <w:pPr>
              <w:pStyle w:val="tablacontenido"/>
              <w:rPr>
                <w:lang w:eastAsia="es-ES"/>
              </w:rPr>
            </w:pPr>
            <w:r w:rsidRPr="00593064">
              <w:rPr>
                <w:lang w:eastAsia="es-ES"/>
              </w:rPr>
              <w:t xml:space="preserve">$ 175.526.437 </w:t>
            </w:r>
          </w:p>
        </w:tc>
      </w:tr>
      <w:tr w:rsidR="002E17C5" w:rsidRPr="00593064" w14:paraId="7F540FE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CEE85E" w14:textId="77777777" w:rsidR="002E17C5" w:rsidRPr="00593064" w:rsidRDefault="002E17C5" w:rsidP="006D0169">
            <w:pPr>
              <w:pStyle w:val="tablacontenido"/>
              <w:rPr>
                <w:lang w:eastAsia="es-ES"/>
              </w:rPr>
            </w:pPr>
            <w:r w:rsidRPr="00593064">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24B5200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399DFF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31EE81" w14:textId="77777777" w:rsidR="002E17C5" w:rsidRPr="00593064" w:rsidRDefault="002E17C5" w:rsidP="006D0169">
            <w:pPr>
              <w:pStyle w:val="tablacontenido"/>
              <w:rPr>
                <w:lang w:eastAsia="es-ES"/>
              </w:rPr>
            </w:pPr>
            <w:r w:rsidRPr="00593064">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0397BAA9" w14:textId="77777777" w:rsidR="002E17C5" w:rsidRPr="00593064" w:rsidRDefault="002E17C5" w:rsidP="006D0169">
            <w:pPr>
              <w:pStyle w:val="tablacontenido"/>
              <w:rPr>
                <w:lang w:eastAsia="es-ES"/>
              </w:rPr>
            </w:pPr>
            <w:r w:rsidRPr="00593064">
              <w:rPr>
                <w:lang w:eastAsia="es-ES"/>
              </w:rPr>
              <w:t xml:space="preserve">$ 97.261.579 </w:t>
            </w:r>
          </w:p>
        </w:tc>
        <w:tc>
          <w:tcPr>
            <w:tcW w:w="0" w:type="auto"/>
            <w:tcBorders>
              <w:top w:val="nil"/>
              <w:left w:val="nil"/>
              <w:bottom w:val="nil"/>
              <w:right w:val="nil"/>
            </w:tcBorders>
            <w:shd w:val="clear" w:color="auto" w:fill="auto"/>
            <w:noWrap/>
            <w:vAlign w:val="bottom"/>
            <w:hideMark/>
          </w:tcPr>
          <w:p w14:paraId="6EE0992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60F42B" w14:textId="77777777" w:rsidR="002E17C5" w:rsidRPr="00593064" w:rsidRDefault="002E17C5" w:rsidP="006D0169">
            <w:pPr>
              <w:pStyle w:val="tablacontenido"/>
              <w:rPr>
                <w:lang w:eastAsia="es-ES"/>
              </w:rPr>
            </w:pPr>
            <w:r w:rsidRPr="00593064">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5783DEAD"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902708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A30703" w14:textId="77777777" w:rsidR="002E17C5" w:rsidRPr="00593064" w:rsidRDefault="002E17C5" w:rsidP="006D0169">
            <w:pPr>
              <w:pStyle w:val="tablacontenido"/>
              <w:rPr>
                <w:lang w:eastAsia="es-ES"/>
              </w:rPr>
            </w:pPr>
            <w:r w:rsidRPr="00593064">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2250EB90" w14:textId="77777777" w:rsidR="002E17C5" w:rsidRPr="00593064" w:rsidRDefault="002E17C5" w:rsidP="006D0169">
            <w:pPr>
              <w:pStyle w:val="tablacontenido"/>
              <w:rPr>
                <w:lang w:eastAsia="es-ES"/>
              </w:rPr>
            </w:pPr>
            <w:r w:rsidRPr="00593064">
              <w:rPr>
                <w:lang w:eastAsia="es-ES"/>
              </w:rPr>
              <w:t xml:space="preserve">$ 161.697.399 </w:t>
            </w:r>
          </w:p>
        </w:tc>
        <w:tc>
          <w:tcPr>
            <w:tcW w:w="0" w:type="auto"/>
            <w:tcBorders>
              <w:top w:val="nil"/>
              <w:left w:val="nil"/>
              <w:bottom w:val="nil"/>
              <w:right w:val="nil"/>
            </w:tcBorders>
            <w:shd w:val="clear" w:color="auto" w:fill="auto"/>
            <w:noWrap/>
            <w:vAlign w:val="bottom"/>
            <w:hideMark/>
          </w:tcPr>
          <w:p w14:paraId="1569B55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5E0BF8" w14:textId="77777777" w:rsidR="002E17C5" w:rsidRPr="00593064" w:rsidRDefault="002E17C5" w:rsidP="006D0169">
            <w:pPr>
              <w:pStyle w:val="tablacontenido"/>
              <w:rPr>
                <w:lang w:eastAsia="es-ES"/>
              </w:rPr>
            </w:pPr>
            <w:r w:rsidRPr="00593064">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14:paraId="19FDE244"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BDE14E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D3F532" w14:textId="77777777" w:rsidR="002E17C5" w:rsidRPr="00593064" w:rsidRDefault="002E17C5" w:rsidP="006D0169">
            <w:pPr>
              <w:pStyle w:val="tablacontenido"/>
              <w:rPr>
                <w:lang w:eastAsia="es-ES"/>
              </w:rPr>
            </w:pPr>
            <w:r w:rsidRPr="00593064">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14:paraId="4B7269DD" w14:textId="77777777" w:rsidR="002E17C5" w:rsidRPr="00593064" w:rsidRDefault="002E17C5" w:rsidP="006D0169">
            <w:pPr>
              <w:pStyle w:val="tablacontenido"/>
              <w:rPr>
                <w:lang w:eastAsia="es-ES"/>
              </w:rPr>
            </w:pPr>
            <w:r w:rsidRPr="00593064">
              <w:rPr>
                <w:lang w:eastAsia="es-ES"/>
              </w:rPr>
              <w:t xml:space="preserve">$ 175.399.945 </w:t>
            </w:r>
          </w:p>
        </w:tc>
      </w:tr>
      <w:tr w:rsidR="002E17C5" w:rsidRPr="00593064" w14:paraId="4146BDB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F43D0F" w14:textId="77777777" w:rsidR="002E17C5" w:rsidRPr="00593064" w:rsidRDefault="002E17C5" w:rsidP="006D0169">
            <w:pPr>
              <w:pStyle w:val="tablacontenido"/>
              <w:rPr>
                <w:lang w:eastAsia="es-ES"/>
              </w:rPr>
            </w:pPr>
            <w:r w:rsidRPr="00593064">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72D73E64"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681694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B0B8CF" w14:textId="77777777" w:rsidR="002E17C5" w:rsidRPr="00593064" w:rsidRDefault="002E17C5" w:rsidP="006D0169">
            <w:pPr>
              <w:pStyle w:val="tablacontenido"/>
              <w:rPr>
                <w:lang w:eastAsia="es-ES"/>
              </w:rPr>
            </w:pPr>
            <w:r w:rsidRPr="00593064">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2FAECC3F" w14:textId="77777777" w:rsidR="002E17C5" w:rsidRPr="00593064" w:rsidRDefault="002E17C5" w:rsidP="006D0169">
            <w:pPr>
              <w:pStyle w:val="tablacontenido"/>
              <w:rPr>
                <w:lang w:eastAsia="es-ES"/>
              </w:rPr>
            </w:pPr>
            <w:r w:rsidRPr="00593064">
              <w:rPr>
                <w:lang w:eastAsia="es-ES"/>
              </w:rPr>
              <w:t xml:space="preserve">$ 97.134.621 </w:t>
            </w:r>
          </w:p>
        </w:tc>
        <w:tc>
          <w:tcPr>
            <w:tcW w:w="0" w:type="auto"/>
            <w:tcBorders>
              <w:top w:val="nil"/>
              <w:left w:val="nil"/>
              <w:bottom w:val="nil"/>
              <w:right w:val="nil"/>
            </w:tcBorders>
            <w:shd w:val="clear" w:color="auto" w:fill="auto"/>
            <w:noWrap/>
            <w:vAlign w:val="bottom"/>
            <w:hideMark/>
          </w:tcPr>
          <w:p w14:paraId="5FDE47D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777486" w14:textId="77777777" w:rsidR="002E17C5" w:rsidRPr="00593064" w:rsidRDefault="002E17C5" w:rsidP="006D0169">
            <w:pPr>
              <w:pStyle w:val="tablacontenido"/>
              <w:rPr>
                <w:lang w:eastAsia="es-ES"/>
              </w:rPr>
            </w:pPr>
            <w:r w:rsidRPr="00593064">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1ABE1BF6"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A4379C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9A34665" w14:textId="77777777" w:rsidR="002E17C5" w:rsidRPr="00593064" w:rsidRDefault="002E17C5" w:rsidP="006D0169">
            <w:pPr>
              <w:pStyle w:val="tablacontenido"/>
              <w:rPr>
                <w:lang w:eastAsia="es-ES"/>
              </w:rPr>
            </w:pPr>
            <w:r w:rsidRPr="00593064">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67D063A3" w14:textId="77777777" w:rsidR="002E17C5" w:rsidRPr="00593064" w:rsidRDefault="002E17C5" w:rsidP="006D0169">
            <w:pPr>
              <w:pStyle w:val="tablacontenido"/>
              <w:rPr>
                <w:lang w:eastAsia="es-ES"/>
              </w:rPr>
            </w:pPr>
            <w:r w:rsidRPr="00593064">
              <w:rPr>
                <w:lang w:eastAsia="es-ES"/>
              </w:rPr>
              <w:t xml:space="preserve">$ 161.570.441 </w:t>
            </w:r>
          </w:p>
        </w:tc>
        <w:tc>
          <w:tcPr>
            <w:tcW w:w="0" w:type="auto"/>
            <w:tcBorders>
              <w:top w:val="nil"/>
              <w:left w:val="nil"/>
              <w:bottom w:val="nil"/>
              <w:right w:val="nil"/>
            </w:tcBorders>
            <w:shd w:val="clear" w:color="auto" w:fill="auto"/>
            <w:noWrap/>
            <w:vAlign w:val="bottom"/>
            <w:hideMark/>
          </w:tcPr>
          <w:p w14:paraId="408B40F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488BB7" w14:textId="77777777" w:rsidR="002E17C5" w:rsidRPr="00593064" w:rsidRDefault="002E17C5" w:rsidP="006D0169">
            <w:pPr>
              <w:pStyle w:val="tablacontenido"/>
              <w:rPr>
                <w:lang w:eastAsia="es-ES"/>
              </w:rPr>
            </w:pPr>
            <w:r w:rsidRPr="00593064">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14:paraId="2F24BD9A"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F8A99C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3A6984" w14:textId="77777777" w:rsidR="002E17C5" w:rsidRPr="00593064" w:rsidRDefault="002E17C5" w:rsidP="006D0169">
            <w:pPr>
              <w:pStyle w:val="tablacontenido"/>
              <w:rPr>
                <w:lang w:eastAsia="es-ES"/>
              </w:rPr>
            </w:pPr>
            <w:r w:rsidRPr="00593064">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14:paraId="22EEE152" w14:textId="77777777" w:rsidR="002E17C5" w:rsidRPr="00593064" w:rsidRDefault="002E17C5" w:rsidP="006D0169">
            <w:pPr>
              <w:pStyle w:val="tablacontenido"/>
              <w:rPr>
                <w:lang w:eastAsia="es-ES"/>
              </w:rPr>
            </w:pPr>
            <w:r w:rsidRPr="00593064">
              <w:rPr>
                <w:lang w:eastAsia="es-ES"/>
              </w:rPr>
              <w:t xml:space="preserve">$ 175.272.987 </w:t>
            </w:r>
          </w:p>
        </w:tc>
      </w:tr>
      <w:tr w:rsidR="002E17C5" w:rsidRPr="00593064" w14:paraId="666FEDF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E8CE6D" w14:textId="77777777" w:rsidR="002E17C5" w:rsidRPr="00593064" w:rsidRDefault="002E17C5" w:rsidP="006D0169">
            <w:pPr>
              <w:pStyle w:val="tablacontenido"/>
              <w:rPr>
                <w:lang w:eastAsia="es-ES"/>
              </w:rPr>
            </w:pPr>
            <w:r w:rsidRPr="00593064">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6B44073C"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BD6684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B6A6F56" w14:textId="77777777" w:rsidR="002E17C5" w:rsidRPr="00593064" w:rsidRDefault="002E17C5" w:rsidP="006D0169">
            <w:pPr>
              <w:pStyle w:val="tablacontenido"/>
              <w:rPr>
                <w:lang w:eastAsia="es-ES"/>
              </w:rPr>
            </w:pPr>
            <w:r w:rsidRPr="00593064">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1D3E1B66" w14:textId="77777777" w:rsidR="002E17C5" w:rsidRPr="00593064" w:rsidRDefault="002E17C5" w:rsidP="006D0169">
            <w:pPr>
              <w:pStyle w:val="tablacontenido"/>
              <w:rPr>
                <w:lang w:eastAsia="es-ES"/>
              </w:rPr>
            </w:pPr>
            <w:r w:rsidRPr="00593064">
              <w:rPr>
                <w:lang w:eastAsia="es-ES"/>
              </w:rPr>
              <w:t xml:space="preserve">$ 97.007.195 </w:t>
            </w:r>
          </w:p>
        </w:tc>
        <w:tc>
          <w:tcPr>
            <w:tcW w:w="0" w:type="auto"/>
            <w:tcBorders>
              <w:top w:val="nil"/>
              <w:left w:val="nil"/>
              <w:bottom w:val="nil"/>
              <w:right w:val="nil"/>
            </w:tcBorders>
            <w:shd w:val="clear" w:color="auto" w:fill="auto"/>
            <w:noWrap/>
            <w:vAlign w:val="bottom"/>
            <w:hideMark/>
          </w:tcPr>
          <w:p w14:paraId="72ADD3C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1A223DB" w14:textId="77777777" w:rsidR="002E17C5" w:rsidRPr="00593064" w:rsidRDefault="002E17C5" w:rsidP="006D0169">
            <w:pPr>
              <w:pStyle w:val="tablacontenido"/>
              <w:rPr>
                <w:lang w:eastAsia="es-ES"/>
              </w:rPr>
            </w:pPr>
            <w:r w:rsidRPr="00593064">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144642A2"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676EB8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B37BB51" w14:textId="77777777" w:rsidR="002E17C5" w:rsidRPr="00593064" w:rsidRDefault="002E17C5" w:rsidP="006D0169">
            <w:pPr>
              <w:pStyle w:val="tablacontenido"/>
              <w:rPr>
                <w:lang w:eastAsia="es-ES"/>
              </w:rPr>
            </w:pPr>
            <w:r w:rsidRPr="00593064">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241A019F" w14:textId="77777777" w:rsidR="002E17C5" w:rsidRPr="00593064" w:rsidRDefault="002E17C5" w:rsidP="006D0169">
            <w:pPr>
              <w:pStyle w:val="tablacontenido"/>
              <w:rPr>
                <w:lang w:eastAsia="es-ES"/>
              </w:rPr>
            </w:pPr>
            <w:r w:rsidRPr="00593064">
              <w:rPr>
                <w:lang w:eastAsia="es-ES"/>
              </w:rPr>
              <w:t xml:space="preserve">$ 161.443.016 </w:t>
            </w:r>
          </w:p>
        </w:tc>
        <w:tc>
          <w:tcPr>
            <w:tcW w:w="0" w:type="auto"/>
            <w:tcBorders>
              <w:top w:val="nil"/>
              <w:left w:val="nil"/>
              <w:bottom w:val="nil"/>
              <w:right w:val="nil"/>
            </w:tcBorders>
            <w:shd w:val="clear" w:color="auto" w:fill="auto"/>
            <w:noWrap/>
            <w:vAlign w:val="bottom"/>
            <w:hideMark/>
          </w:tcPr>
          <w:p w14:paraId="14BCF98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BD251B" w14:textId="77777777" w:rsidR="002E17C5" w:rsidRPr="00593064" w:rsidRDefault="002E17C5" w:rsidP="006D0169">
            <w:pPr>
              <w:pStyle w:val="tablacontenido"/>
              <w:rPr>
                <w:lang w:eastAsia="es-ES"/>
              </w:rPr>
            </w:pPr>
            <w:r w:rsidRPr="00593064">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14:paraId="634542B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31D526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6EE1C4B" w14:textId="77777777" w:rsidR="002E17C5" w:rsidRPr="00593064" w:rsidRDefault="002E17C5" w:rsidP="006D0169">
            <w:pPr>
              <w:pStyle w:val="tablacontenido"/>
              <w:rPr>
                <w:lang w:eastAsia="es-ES"/>
              </w:rPr>
            </w:pPr>
            <w:r w:rsidRPr="00593064">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14:paraId="37C046FB" w14:textId="77777777" w:rsidR="002E17C5" w:rsidRPr="00593064" w:rsidRDefault="002E17C5" w:rsidP="006D0169">
            <w:pPr>
              <w:pStyle w:val="tablacontenido"/>
              <w:rPr>
                <w:lang w:eastAsia="es-ES"/>
              </w:rPr>
            </w:pPr>
            <w:r w:rsidRPr="00593064">
              <w:rPr>
                <w:lang w:eastAsia="es-ES"/>
              </w:rPr>
              <w:t xml:space="preserve">$ 175.145.561 </w:t>
            </w:r>
          </w:p>
        </w:tc>
      </w:tr>
      <w:tr w:rsidR="002E17C5" w:rsidRPr="00593064" w14:paraId="41EA796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07F976" w14:textId="77777777" w:rsidR="002E17C5" w:rsidRPr="00593064" w:rsidRDefault="002E17C5" w:rsidP="006D0169">
            <w:pPr>
              <w:pStyle w:val="tablacontenido"/>
              <w:rPr>
                <w:lang w:eastAsia="es-ES"/>
              </w:rPr>
            </w:pPr>
            <w:r w:rsidRPr="00593064">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1FFA059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5B4ACD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F57CF83" w14:textId="77777777" w:rsidR="002E17C5" w:rsidRPr="00593064" w:rsidRDefault="002E17C5" w:rsidP="006D0169">
            <w:pPr>
              <w:pStyle w:val="tablacontenido"/>
              <w:rPr>
                <w:lang w:eastAsia="es-ES"/>
              </w:rPr>
            </w:pPr>
            <w:r w:rsidRPr="00593064">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36C07D6D" w14:textId="77777777" w:rsidR="002E17C5" w:rsidRPr="00593064" w:rsidRDefault="002E17C5" w:rsidP="006D0169">
            <w:pPr>
              <w:pStyle w:val="tablacontenido"/>
              <w:rPr>
                <w:lang w:eastAsia="es-ES"/>
              </w:rPr>
            </w:pPr>
            <w:r w:rsidRPr="00593064">
              <w:rPr>
                <w:lang w:eastAsia="es-ES"/>
              </w:rPr>
              <w:t xml:space="preserve">$ 96.879.300 </w:t>
            </w:r>
          </w:p>
        </w:tc>
        <w:tc>
          <w:tcPr>
            <w:tcW w:w="0" w:type="auto"/>
            <w:tcBorders>
              <w:top w:val="nil"/>
              <w:left w:val="nil"/>
              <w:bottom w:val="nil"/>
              <w:right w:val="nil"/>
            </w:tcBorders>
            <w:shd w:val="clear" w:color="auto" w:fill="auto"/>
            <w:noWrap/>
            <w:vAlign w:val="bottom"/>
            <w:hideMark/>
          </w:tcPr>
          <w:p w14:paraId="1198983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1432C0" w14:textId="77777777" w:rsidR="002E17C5" w:rsidRPr="00593064" w:rsidRDefault="002E17C5" w:rsidP="006D0169">
            <w:pPr>
              <w:pStyle w:val="tablacontenido"/>
              <w:rPr>
                <w:lang w:eastAsia="es-ES"/>
              </w:rPr>
            </w:pPr>
            <w:r w:rsidRPr="00593064">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6FEBAF23"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FAAC52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5B4C1B" w14:textId="77777777" w:rsidR="002E17C5" w:rsidRPr="00593064" w:rsidRDefault="002E17C5" w:rsidP="006D0169">
            <w:pPr>
              <w:pStyle w:val="tablacontenido"/>
              <w:rPr>
                <w:lang w:eastAsia="es-ES"/>
              </w:rPr>
            </w:pPr>
            <w:r w:rsidRPr="00593064">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6A836BD7" w14:textId="77777777" w:rsidR="002E17C5" w:rsidRPr="00593064" w:rsidRDefault="002E17C5" w:rsidP="006D0169">
            <w:pPr>
              <w:pStyle w:val="tablacontenido"/>
              <w:rPr>
                <w:lang w:eastAsia="es-ES"/>
              </w:rPr>
            </w:pPr>
            <w:r w:rsidRPr="00593064">
              <w:rPr>
                <w:lang w:eastAsia="es-ES"/>
              </w:rPr>
              <w:t xml:space="preserve">$ 161.315.121 </w:t>
            </w:r>
          </w:p>
        </w:tc>
        <w:tc>
          <w:tcPr>
            <w:tcW w:w="0" w:type="auto"/>
            <w:tcBorders>
              <w:top w:val="nil"/>
              <w:left w:val="nil"/>
              <w:bottom w:val="nil"/>
              <w:right w:val="nil"/>
            </w:tcBorders>
            <w:shd w:val="clear" w:color="auto" w:fill="auto"/>
            <w:noWrap/>
            <w:vAlign w:val="bottom"/>
            <w:hideMark/>
          </w:tcPr>
          <w:p w14:paraId="4ECD149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9C8807" w14:textId="77777777" w:rsidR="002E17C5" w:rsidRPr="00593064" w:rsidRDefault="002E17C5" w:rsidP="006D0169">
            <w:pPr>
              <w:pStyle w:val="tablacontenido"/>
              <w:rPr>
                <w:lang w:eastAsia="es-ES"/>
              </w:rPr>
            </w:pPr>
            <w:r w:rsidRPr="00593064">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14:paraId="0C1B48D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DC620D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E6D5EA" w14:textId="77777777" w:rsidR="002E17C5" w:rsidRPr="00593064" w:rsidRDefault="002E17C5" w:rsidP="006D0169">
            <w:pPr>
              <w:pStyle w:val="tablacontenido"/>
              <w:rPr>
                <w:lang w:eastAsia="es-ES"/>
              </w:rPr>
            </w:pPr>
            <w:r w:rsidRPr="00593064">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14:paraId="26A92483" w14:textId="77777777" w:rsidR="002E17C5" w:rsidRPr="00593064" w:rsidRDefault="002E17C5" w:rsidP="006D0169">
            <w:pPr>
              <w:pStyle w:val="tablacontenido"/>
              <w:rPr>
                <w:lang w:eastAsia="es-ES"/>
              </w:rPr>
            </w:pPr>
            <w:r w:rsidRPr="00593064">
              <w:rPr>
                <w:lang w:eastAsia="es-ES"/>
              </w:rPr>
              <w:t xml:space="preserve">$ 175.017.666 </w:t>
            </w:r>
          </w:p>
        </w:tc>
      </w:tr>
      <w:tr w:rsidR="002E17C5" w:rsidRPr="00593064" w14:paraId="54DAD8B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4026A7" w14:textId="77777777" w:rsidR="002E17C5" w:rsidRPr="00593064" w:rsidRDefault="002E17C5" w:rsidP="006D0169">
            <w:pPr>
              <w:pStyle w:val="tablacontenido"/>
              <w:rPr>
                <w:lang w:eastAsia="es-ES"/>
              </w:rPr>
            </w:pPr>
            <w:r w:rsidRPr="00593064">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4717C46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75D5DD2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8915305" w14:textId="77777777" w:rsidR="002E17C5" w:rsidRPr="00593064" w:rsidRDefault="002E17C5" w:rsidP="006D0169">
            <w:pPr>
              <w:pStyle w:val="tablacontenido"/>
              <w:rPr>
                <w:lang w:eastAsia="es-ES"/>
              </w:rPr>
            </w:pPr>
            <w:r w:rsidRPr="00593064">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6A2AAF6B" w14:textId="77777777" w:rsidR="002E17C5" w:rsidRPr="00593064" w:rsidRDefault="002E17C5" w:rsidP="006D0169">
            <w:pPr>
              <w:pStyle w:val="tablacontenido"/>
              <w:rPr>
                <w:lang w:eastAsia="es-ES"/>
              </w:rPr>
            </w:pPr>
            <w:r w:rsidRPr="00593064">
              <w:rPr>
                <w:lang w:eastAsia="es-ES"/>
              </w:rPr>
              <w:t xml:space="preserve">$ 96.750.934 </w:t>
            </w:r>
          </w:p>
        </w:tc>
        <w:tc>
          <w:tcPr>
            <w:tcW w:w="0" w:type="auto"/>
            <w:tcBorders>
              <w:top w:val="nil"/>
              <w:left w:val="nil"/>
              <w:bottom w:val="nil"/>
              <w:right w:val="nil"/>
            </w:tcBorders>
            <w:shd w:val="clear" w:color="auto" w:fill="auto"/>
            <w:noWrap/>
            <w:vAlign w:val="bottom"/>
            <w:hideMark/>
          </w:tcPr>
          <w:p w14:paraId="02989C7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B6B5EE" w14:textId="77777777" w:rsidR="002E17C5" w:rsidRPr="00593064" w:rsidRDefault="002E17C5" w:rsidP="006D0169">
            <w:pPr>
              <w:pStyle w:val="tablacontenido"/>
              <w:rPr>
                <w:lang w:eastAsia="es-ES"/>
              </w:rPr>
            </w:pPr>
            <w:r w:rsidRPr="00593064">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036E304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53DC7F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E2E0C5B" w14:textId="77777777" w:rsidR="002E17C5" w:rsidRPr="00593064" w:rsidRDefault="002E17C5" w:rsidP="006D0169">
            <w:pPr>
              <w:pStyle w:val="tablacontenido"/>
              <w:rPr>
                <w:lang w:eastAsia="es-ES"/>
              </w:rPr>
            </w:pPr>
            <w:r w:rsidRPr="00593064">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679CB18F" w14:textId="77777777" w:rsidR="002E17C5" w:rsidRPr="00593064" w:rsidRDefault="002E17C5" w:rsidP="006D0169">
            <w:pPr>
              <w:pStyle w:val="tablacontenido"/>
              <w:rPr>
                <w:lang w:eastAsia="es-ES"/>
              </w:rPr>
            </w:pPr>
            <w:r w:rsidRPr="00593064">
              <w:rPr>
                <w:lang w:eastAsia="es-ES"/>
              </w:rPr>
              <w:t xml:space="preserve">$ 161.186.755 </w:t>
            </w:r>
          </w:p>
        </w:tc>
        <w:tc>
          <w:tcPr>
            <w:tcW w:w="0" w:type="auto"/>
            <w:tcBorders>
              <w:top w:val="nil"/>
              <w:left w:val="nil"/>
              <w:bottom w:val="nil"/>
              <w:right w:val="nil"/>
            </w:tcBorders>
            <w:shd w:val="clear" w:color="auto" w:fill="auto"/>
            <w:noWrap/>
            <w:vAlign w:val="bottom"/>
            <w:hideMark/>
          </w:tcPr>
          <w:p w14:paraId="0154A52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4F7EDD" w14:textId="77777777" w:rsidR="002E17C5" w:rsidRPr="00593064" w:rsidRDefault="002E17C5" w:rsidP="006D0169">
            <w:pPr>
              <w:pStyle w:val="tablacontenido"/>
              <w:rPr>
                <w:lang w:eastAsia="es-ES"/>
              </w:rPr>
            </w:pPr>
            <w:r w:rsidRPr="00593064">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14:paraId="2FC2ADA4"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A8C4B4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2FB033" w14:textId="77777777" w:rsidR="002E17C5" w:rsidRPr="00593064" w:rsidRDefault="002E17C5" w:rsidP="006D0169">
            <w:pPr>
              <w:pStyle w:val="tablacontenido"/>
              <w:rPr>
                <w:lang w:eastAsia="es-ES"/>
              </w:rPr>
            </w:pPr>
            <w:r w:rsidRPr="00593064">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14:paraId="678783DE" w14:textId="77777777" w:rsidR="002E17C5" w:rsidRPr="00593064" w:rsidRDefault="002E17C5" w:rsidP="006D0169">
            <w:pPr>
              <w:pStyle w:val="tablacontenido"/>
              <w:rPr>
                <w:lang w:eastAsia="es-ES"/>
              </w:rPr>
            </w:pPr>
            <w:r w:rsidRPr="00593064">
              <w:rPr>
                <w:lang w:eastAsia="es-ES"/>
              </w:rPr>
              <w:t xml:space="preserve">$ 174.889.300 </w:t>
            </w:r>
          </w:p>
        </w:tc>
      </w:tr>
    </w:tbl>
    <w:p w14:paraId="6AB8514C" w14:textId="77777777" w:rsidR="002E17C5" w:rsidRPr="00593064" w:rsidRDefault="002E17C5" w:rsidP="002E17C5">
      <w:pPr>
        <w:pStyle w:val="fuenteref"/>
      </w:pPr>
      <w:r w:rsidRPr="00593064">
        <w:t>Fuente: Construcción de los autores.</w:t>
      </w:r>
      <w:r w:rsidRPr="00593064">
        <w:br w:type="page"/>
      </w:r>
    </w:p>
    <w:p w14:paraId="3C13BDA1" w14:textId="3F7D9154" w:rsidR="002E17C5" w:rsidRPr="00593064" w:rsidRDefault="002E17C5" w:rsidP="002E17C5">
      <w:pPr>
        <w:pStyle w:val="Tablaref"/>
      </w:pPr>
      <w:r w:rsidRPr="00593064">
        <w:lastRenderedPageBreak/>
        <w:fldChar w:fldCharType="begin"/>
      </w:r>
      <w:r w:rsidRPr="00593064">
        <w:instrText xml:space="preserve"> REF _Ref9162898 \h  \* MERGEFORMAT </w:instrText>
      </w:r>
      <w:r w:rsidRPr="00593064">
        <w:fldChar w:fldCharType="separate"/>
      </w:r>
      <w:r w:rsidR="001922BC" w:rsidRPr="00593064">
        <w:t xml:space="preserve">Anexo </w:t>
      </w:r>
      <w:r w:rsidR="001922BC">
        <w:t>L</w:t>
      </w:r>
      <w:r w:rsidRPr="00593064">
        <w:fldChar w:fldCharType="end"/>
      </w:r>
      <w:r w:rsidRPr="00593064">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593064" w14:paraId="50EA5088" w14:textId="77777777" w:rsidTr="006D0169">
        <w:trPr>
          <w:trHeight w:val="255"/>
          <w:jc w:val="center"/>
        </w:trPr>
        <w:tc>
          <w:tcPr>
            <w:tcW w:w="0" w:type="auto"/>
            <w:tcBorders>
              <w:top w:val="nil"/>
              <w:left w:val="nil"/>
              <w:bottom w:val="nil"/>
              <w:right w:val="nil"/>
            </w:tcBorders>
            <w:shd w:val="clear" w:color="auto" w:fill="auto"/>
            <w:noWrap/>
            <w:vAlign w:val="bottom"/>
            <w:hideMark/>
          </w:tcPr>
          <w:p w14:paraId="5C5EAE57" w14:textId="77777777" w:rsidR="002E17C5" w:rsidRPr="00593064"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37532C2D" w14:textId="77777777" w:rsidR="002E17C5" w:rsidRPr="00593064" w:rsidRDefault="002E17C5" w:rsidP="006D0169">
            <w:pPr>
              <w:pStyle w:val="tablacontenido"/>
              <w:rPr>
                <w:b/>
                <w:lang w:eastAsia="es-ES"/>
              </w:rPr>
            </w:pPr>
            <w:r w:rsidRPr="00593064">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14:paraId="0CD29BC2"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06AE1A0D"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602A1D84" w14:textId="77777777" w:rsidR="002E17C5" w:rsidRPr="00593064" w:rsidRDefault="002E17C5" w:rsidP="006D0169">
            <w:pPr>
              <w:pStyle w:val="tablacontenido"/>
              <w:rPr>
                <w:b/>
                <w:lang w:eastAsia="es-ES"/>
              </w:rPr>
            </w:pPr>
            <w:r w:rsidRPr="00593064">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14:paraId="4ABB4504" w14:textId="77777777" w:rsidR="002E17C5" w:rsidRPr="00593064"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14:paraId="0D539228" w14:textId="77777777" w:rsidR="002E17C5" w:rsidRPr="00593064"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14:paraId="5A1ACAFE" w14:textId="77777777" w:rsidR="002E17C5" w:rsidRPr="00593064" w:rsidRDefault="002E17C5" w:rsidP="006D0169">
            <w:pPr>
              <w:pStyle w:val="tablacontenido"/>
              <w:rPr>
                <w:b/>
                <w:lang w:eastAsia="es-ES"/>
              </w:rPr>
            </w:pPr>
            <w:r w:rsidRPr="00593064">
              <w:rPr>
                <w:b/>
                <w:lang w:eastAsia="es-ES"/>
              </w:rPr>
              <w:t xml:space="preserve"> Optimista desde el 75% hasta el 80% </w:t>
            </w:r>
          </w:p>
        </w:tc>
      </w:tr>
      <w:tr w:rsidR="002E17C5" w:rsidRPr="00593064" w14:paraId="169F01AE" w14:textId="77777777"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205E94" w14:textId="77777777" w:rsidR="002E17C5" w:rsidRPr="00593064" w:rsidRDefault="002E17C5" w:rsidP="006D0169">
            <w:pPr>
              <w:pStyle w:val="tablacontenido"/>
              <w:rPr>
                <w:lang w:eastAsia="es-ES"/>
              </w:rPr>
            </w:pPr>
            <w:r w:rsidRPr="00593064">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14:paraId="1CD92032" w14:textId="77777777" w:rsidR="002E17C5" w:rsidRPr="00593064" w:rsidRDefault="002E17C5" w:rsidP="006D0169">
            <w:pPr>
              <w:pStyle w:val="tablacontenido"/>
              <w:rPr>
                <w:b/>
                <w:bCs/>
                <w:lang w:eastAsia="es-ES"/>
              </w:rPr>
            </w:pPr>
            <w:r w:rsidRPr="00593064">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50B4DC21"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456DC025"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E712356"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75655030"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C2393F"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181B10D0"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6160B6C1"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564FF6FC"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54C2F876" w14:textId="77777777" w:rsidR="002E17C5" w:rsidRPr="00593064" w:rsidRDefault="002E17C5" w:rsidP="006D0169">
            <w:pPr>
              <w:pStyle w:val="tablacontenido"/>
              <w:rPr>
                <w:b/>
                <w:bCs/>
                <w:lang w:eastAsia="es-ES"/>
              </w:rPr>
            </w:pPr>
            <w:r w:rsidRPr="00593064">
              <w:rPr>
                <w:b/>
                <w:bCs/>
                <w:lang w:eastAsia="es-ES"/>
              </w:rPr>
              <w:t xml:space="preserve"> utilidad </w:t>
            </w:r>
          </w:p>
        </w:tc>
        <w:tc>
          <w:tcPr>
            <w:tcW w:w="0" w:type="auto"/>
            <w:tcBorders>
              <w:top w:val="nil"/>
              <w:left w:val="nil"/>
              <w:bottom w:val="nil"/>
              <w:right w:val="nil"/>
            </w:tcBorders>
            <w:shd w:val="clear" w:color="auto" w:fill="auto"/>
            <w:noWrap/>
            <w:vAlign w:val="bottom"/>
            <w:hideMark/>
          </w:tcPr>
          <w:p w14:paraId="56C2BBAE" w14:textId="77777777" w:rsidR="002E17C5" w:rsidRPr="00593064"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A6E2DF" w14:textId="77777777" w:rsidR="002E17C5" w:rsidRPr="00593064" w:rsidRDefault="002E17C5" w:rsidP="006D0169">
            <w:pPr>
              <w:pStyle w:val="tablacontenido"/>
              <w:rPr>
                <w:lang w:eastAsia="es-ES"/>
              </w:rPr>
            </w:pPr>
            <w:r w:rsidRPr="00593064">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14:paraId="285A44A1" w14:textId="77777777" w:rsidR="002E17C5" w:rsidRPr="00593064" w:rsidRDefault="002E17C5" w:rsidP="006D0169">
            <w:pPr>
              <w:pStyle w:val="tablacontenido"/>
              <w:rPr>
                <w:b/>
                <w:bCs/>
                <w:lang w:eastAsia="es-ES"/>
              </w:rPr>
            </w:pPr>
            <w:r w:rsidRPr="00593064">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14:paraId="2A079022" w14:textId="77777777" w:rsidR="002E17C5" w:rsidRPr="00593064" w:rsidRDefault="002E17C5" w:rsidP="006D0169">
            <w:pPr>
              <w:pStyle w:val="tablacontenido"/>
              <w:rPr>
                <w:b/>
                <w:bCs/>
                <w:lang w:eastAsia="es-ES"/>
              </w:rPr>
            </w:pPr>
            <w:r w:rsidRPr="00593064">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14:paraId="7F31324D" w14:textId="77777777" w:rsidR="002E17C5" w:rsidRPr="00593064" w:rsidRDefault="002E17C5" w:rsidP="006D0169">
            <w:pPr>
              <w:pStyle w:val="tablacontenido"/>
              <w:rPr>
                <w:b/>
                <w:bCs/>
                <w:lang w:eastAsia="es-ES"/>
              </w:rPr>
            </w:pPr>
            <w:r w:rsidRPr="00593064">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14:paraId="1D63BEE4" w14:textId="77777777" w:rsidR="002E17C5" w:rsidRPr="00593064" w:rsidRDefault="002E17C5" w:rsidP="006D0169">
            <w:pPr>
              <w:pStyle w:val="tablacontenido"/>
              <w:rPr>
                <w:b/>
                <w:bCs/>
                <w:lang w:eastAsia="es-ES"/>
              </w:rPr>
            </w:pPr>
            <w:r w:rsidRPr="00593064">
              <w:rPr>
                <w:b/>
                <w:bCs/>
                <w:lang w:eastAsia="es-ES"/>
              </w:rPr>
              <w:t xml:space="preserve"> utilidad </w:t>
            </w:r>
          </w:p>
        </w:tc>
      </w:tr>
      <w:tr w:rsidR="002E17C5" w:rsidRPr="00593064" w14:paraId="5AB86CF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10234F" w14:textId="77777777" w:rsidR="002E17C5" w:rsidRPr="00593064" w:rsidRDefault="002E17C5" w:rsidP="006D0169">
            <w:pPr>
              <w:pStyle w:val="tablacontenido"/>
              <w:rPr>
                <w:lang w:eastAsia="es-ES"/>
              </w:rPr>
            </w:pPr>
            <w:r w:rsidRPr="00593064">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1F278942"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AC970A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CF4BCE5" w14:textId="77777777" w:rsidR="002E17C5" w:rsidRPr="00593064" w:rsidRDefault="002E17C5" w:rsidP="006D0169">
            <w:pPr>
              <w:pStyle w:val="tablacontenido"/>
              <w:rPr>
                <w:lang w:eastAsia="es-ES"/>
              </w:rPr>
            </w:pPr>
            <w:r w:rsidRPr="00593064">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43FF766E" w14:textId="77777777" w:rsidR="002E17C5" w:rsidRPr="00593064" w:rsidRDefault="002E17C5" w:rsidP="006D0169">
            <w:pPr>
              <w:pStyle w:val="tablacontenido"/>
              <w:rPr>
                <w:lang w:eastAsia="es-ES"/>
              </w:rPr>
            </w:pPr>
            <w:r w:rsidRPr="00593064">
              <w:rPr>
                <w:lang w:eastAsia="es-ES"/>
              </w:rPr>
              <w:t xml:space="preserve">$ 96.622.095 </w:t>
            </w:r>
          </w:p>
        </w:tc>
        <w:tc>
          <w:tcPr>
            <w:tcW w:w="0" w:type="auto"/>
            <w:tcBorders>
              <w:top w:val="nil"/>
              <w:left w:val="nil"/>
              <w:bottom w:val="nil"/>
              <w:right w:val="nil"/>
            </w:tcBorders>
            <w:shd w:val="clear" w:color="auto" w:fill="auto"/>
            <w:noWrap/>
            <w:vAlign w:val="bottom"/>
            <w:hideMark/>
          </w:tcPr>
          <w:p w14:paraId="3A6F409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90E9B07" w14:textId="77777777" w:rsidR="002E17C5" w:rsidRPr="00593064" w:rsidRDefault="002E17C5" w:rsidP="006D0169">
            <w:pPr>
              <w:pStyle w:val="tablacontenido"/>
              <w:rPr>
                <w:lang w:eastAsia="es-ES"/>
              </w:rPr>
            </w:pPr>
            <w:r w:rsidRPr="00593064">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205E4D23"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CC1F94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84F029" w14:textId="77777777" w:rsidR="002E17C5" w:rsidRPr="00593064" w:rsidRDefault="002E17C5" w:rsidP="006D0169">
            <w:pPr>
              <w:pStyle w:val="tablacontenido"/>
              <w:rPr>
                <w:lang w:eastAsia="es-ES"/>
              </w:rPr>
            </w:pPr>
            <w:r w:rsidRPr="00593064">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3EFE26CB" w14:textId="77777777" w:rsidR="002E17C5" w:rsidRPr="00593064" w:rsidRDefault="002E17C5" w:rsidP="006D0169">
            <w:pPr>
              <w:pStyle w:val="tablacontenido"/>
              <w:rPr>
                <w:lang w:eastAsia="es-ES"/>
              </w:rPr>
            </w:pPr>
            <w:r w:rsidRPr="00593064">
              <w:rPr>
                <w:lang w:eastAsia="es-ES"/>
              </w:rPr>
              <w:t xml:space="preserve">$ 161.057.916 </w:t>
            </w:r>
          </w:p>
        </w:tc>
        <w:tc>
          <w:tcPr>
            <w:tcW w:w="0" w:type="auto"/>
            <w:tcBorders>
              <w:top w:val="nil"/>
              <w:left w:val="nil"/>
              <w:bottom w:val="nil"/>
              <w:right w:val="nil"/>
            </w:tcBorders>
            <w:shd w:val="clear" w:color="auto" w:fill="auto"/>
            <w:noWrap/>
            <w:vAlign w:val="bottom"/>
            <w:hideMark/>
          </w:tcPr>
          <w:p w14:paraId="372301A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043212" w14:textId="77777777" w:rsidR="002E17C5" w:rsidRPr="00593064" w:rsidRDefault="002E17C5" w:rsidP="006D0169">
            <w:pPr>
              <w:pStyle w:val="tablacontenido"/>
              <w:rPr>
                <w:lang w:eastAsia="es-ES"/>
              </w:rPr>
            </w:pPr>
            <w:r w:rsidRPr="00593064">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14:paraId="1D01CFC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98CED1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E6F94F8" w14:textId="77777777" w:rsidR="002E17C5" w:rsidRPr="00593064" w:rsidRDefault="002E17C5" w:rsidP="006D0169">
            <w:pPr>
              <w:pStyle w:val="tablacontenido"/>
              <w:rPr>
                <w:lang w:eastAsia="es-ES"/>
              </w:rPr>
            </w:pPr>
            <w:r w:rsidRPr="00593064">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14:paraId="79B2C83B" w14:textId="77777777" w:rsidR="002E17C5" w:rsidRPr="00593064" w:rsidRDefault="002E17C5" w:rsidP="006D0169">
            <w:pPr>
              <w:pStyle w:val="tablacontenido"/>
              <w:rPr>
                <w:lang w:eastAsia="es-ES"/>
              </w:rPr>
            </w:pPr>
            <w:r w:rsidRPr="00593064">
              <w:rPr>
                <w:lang w:eastAsia="es-ES"/>
              </w:rPr>
              <w:t xml:space="preserve">$ 174.760.461 </w:t>
            </w:r>
          </w:p>
        </w:tc>
      </w:tr>
      <w:tr w:rsidR="002E17C5" w:rsidRPr="00593064" w14:paraId="0542D5F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39A23C" w14:textId="77777777" w:rsidR="002E17C5" w:rsidRPr="00593064" w:rsidRDefault="002E17C5" w:rsidP="006D0169">
            <w:pPr>
              <w:pStyle w:val="tablacontenido"/>
              <w:rPr>
                <w:lang w:eastAsia="es-ES"/>
              </w:rPr>
            </w:pPr>
            <w:r w:rsidRPr="00593064">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6E11DBD1"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E2AE33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E5BFD1E" w14:textId="77777777" w:rsidR="002E17C5" w:rsidRPr="00593064" w:rsidRDefault="002E17C5" w:rsidP="006D0169">
            <w:pPr>
              <w:pStyle w:val="tablacontenido"/>
              <w:rPr>
                <w:lang w:eastAsia="es-ES"/>
              </w:rPr>
            </w:pPr>
            <w:r w:rsidRPr="00593064">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7A0A2197" w14:textId="77777777" w:rsidR="002E17C5" w:rsidRPr="00593064" w:rsidRDefault="002E17C5" w:rsidP="006D0169">
            <w:pPr>
              <w:pStyle w:val="tablacontenido"/>
              <w:rPr>
                <w:lang w:eastAsia="es-ES"/>
              </w:rPr>
            </w:pPr>
            <w:r w:rsidRPr="00593064">
              <w:rPr>
                <w:lang w:eastAsia="es-ES"/>
              </w:rPr>
              <w:t xml:space="preserve">$ 96.492.782 </w:t>
            </w:r>
          </w:p>
        </w:tc>
        <w:tc>
          <w:tcPr>
            <w:tcW w:w="0" w:type="auto"/>
            <w:tcBorders>
              <w:top w:val="nil"/>
              <w:left w:val="nil"/>
              <w:bottom w:val="nil"/>
              <w:right w:val="nil"/>
            </w:tcBorders>
            <w:shd w:val="clear" w:color="auto" w:fill="auto"/>
            <w:noWrap/>
            <w:vAlign w:val="bottom"/>
            <w:hideMark/>
          </w:tcPr>
          <w:p w14:paraId="71B798C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6E4040" w14:textId="77777777" w:rsidR="002E17C5" w:rsidRPr="00593064" w:rsidRDefault="002E17C5" w:rsidP="006D0169">
            <w:pPr>
              <w:pStyle w:val="tablacontenido"/>
              <w:rPr>
                <w:lang w:eastAsia="es-ES"/>
              </w:rPr>
            </w:pPr>
            <w:r w:rsidRPr="00593064">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3FA3A54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407657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ACC3836" w14:textId="77777777" w:rsidR="002E17C5" w:rsidRPr="00593064" w:rsidRDefault="002E17C5" w:rsidP="006D0169">
            <w:pPr>
              <w:pStyle w:val="tablacontenido"/>
              <w:rPr>
                <w:lang w:eastAsia="es-ES"/>
              </w:rPr>
            </w:pPr>
            <w:r w:rsidRPr="00593064">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77952902" w14:textId="77777777" w:rsidR="002E17C5" w:rsidRPr="00593064" w:rsidRDefault="002E17C5" w:rsidP="006D0169">
            <w:pPr>
              <w:pStyle w:val="tablacontenido"/>
              <w:rPr>
                <w:lang w:eastAsia="es-ES"/>
              </w:rPr>
            </w:pPr>
            <w:r w:rsidRPr="00593064">
              <w:rPr>
                <w:lang w:eastAsia="es-ES"/>
              </w:rPr>
              <w:t xml:space="preserve">$ 160.928.602 </w:t>
            </w:r>
          </w:p>
        </w:tc>
        <w:tc>
          <w:tcPr>
            <w:tcW w:w="0" w:type="auto"/>
            <w:tcBorders>
              <w:top w:val="nil"/>
              <w:left w:val="nil"/>
              <w:bottom w:val="nil"/>
              <w:right w:val="nil"/>
            </w:tcBorders>
            <w:shd w:val="clear" w:color="auto" w:fill="auto"/>
            <w:noWrap/>
            <w:vAlign w:val="bottom"/>
            <w:hideMark/>
          </w:tcPr>
          <w:p w14:paraId="3053372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3788029" w14:textId="77777777" w:rsidR="002E17C5" w:rsidRPr="00593064" w:rsidRDefault="002E17C5" w:rsidP="006D0169">
            <w:pPr>
              <w:pStyle w:val="tablacontenido"/>
              <w:rPr>
                <w:lang w:eastAsia="es-ES"/>
              </w:rPr>
            </w:pPr>
            <w:r w:rsidRPr="00593064">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14:paraId="40D94AF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B1D7D5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55E0808" w14:textId="77777777" w:rsidR="002E17C5" w:rsidRPr="00593064" w:rsidRDefault="002E17C5" w:rsidP="006D0169">
            <w:pPr>
              <w:pStyle w:val="tablacontenido"/>
              <w:rPr>
                <w:lang w:eastAsia="es-ES"/>
              </w:rPr>
            </w:pPr>
            <w:r w:rsidRPr="00593064">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14:paraId="6367194F" w14:textId="77777777" w:rsidR="002E17C5" w:rsidRPr="00593064" w:rsidRDefault="002E17C5" w:rsidP="006D0169">
            <w:pPr>
              <w:pStyle w:val="tablacontenido"/>
              <w:rPr>
                <w:lang w:eastAsia="es-ES"/>
              </w:rPr>
            </w:pPr>
            <w:r w:rsidRPr="00593064">
              <w:rPr>
                <w:lang w:eastAsia="es-ES"/>
              </w:rPr>
              <w:t xml:space="preserve">$ 174.631.148 </w:t>
            </w:r>
          </w:p>
        </w:tc>
      </w:tr>
      <w:tr w:rsidR="002E17C5" w:rsidRPr="00593064" w14:paraId="4C45AF6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16947B" w14:textId="77777777" w:rsidR="002E17C5" w:rsidRPr="00593064" w:rsidRDefault="002E17C5" w:rsidP="006D0169">
            <w:pPr>
              <w:pStyle w:val="tablacontenido"/>
              <w:rPr>
                <w:lang w:eastAsia="es-ES"/>
              </w:rPr>
            </w:pPr>
            <w:r w:rsidRPr="00593064">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2D4B1E4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5D583B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B2A582C" w14:textId="77777777" w:rsidR="002E17C5" w:rsidRPr="00593064" w:rsidRDefault="002E17C5" w:rsidP="006D0169">
            <w:pPr>
              <w:pStyle w:val="tablacontenido"/>
              <w:rPr>
                <w:lang w:eastAsia="es-ES"/>
              </w:rPr>
            </w:pPr>
            <w:r w:rsidRPr="00593064">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02856A47" w14:textId="77777777" w:rsidR="002E17C5" w:rsidRPr="00593064" w:rsidRDefault="002E17C5" w:rsidP="006D0169">
            <w:pPr>
              <w:pStyle w:val="tablacontenido"/>
              <w:rPr>
                <w:lang w:eastAsia="es-ES"/>
              </w:rPr>
            </w:pPr>
            <w:r w:rsidRPr="00593064">
              <w:rPr>
                <w:lang w:eastAsia="es-ES"/>
              </w:rPr>
              <w:t xml:space="preserve">$ 96.362.992 </w:t>
            </w:r>
          </w:p>
        </w:tc>
        <w:tc>
          <w:tcPr>
            <w:tcW w:w="0" w:type="auto"/>
            <w:tcBorders>
              <w:top w:val="nil"/>
              <w:left w:val="nil"/>
              <w:bottom w:val="nil"/>
              <w:right w:val="nil"/>
            </w:tcBorders>
            <w:shd w:val="clear" w:color="auto" w:fill="auto"/>
            <w:noWrap/>
            <w:vAlign w:val="bottom"/>
            <w:hideMark/>
          </w:tcPr>
          <w:p w14:paraId="534AD48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C8E5E3" w14:textId="77777777" w:rsidR="002E17C5" w:rsidRPr="00593064" w:rsidRDefault="002E17C5" w:rsidP="006D0169">
            <w:pPr>
              <w:pStyle w:val="tablacontenido"/>
              <w:rPr>
                <w:lang w:eastAsia="es-ES"/>
              </w:rPr>
            </w:pPr>
            <w:r w:rsidRPr="00593064">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4E281CF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3EB1D8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D94F17" w14:textId="77777777" w:rsidR="002E17C5" w:rsidRPr="00593064" w:rsidRDefault="002E17C5" w:rsidP="006D0169">
            <w:pPr>
              <w:pStyle w:val="tablacontenido"/>
              <w:rPr>
                <w:lang w:eastAsia="es-ES"/>
              </w:rPr>
            </w:pPr>
            <w:r w:rsidRPr="00593064">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34BBE6EB" w14:textId="77777777" w:rsidR="002E17C5" w:rsidRPr="00593064" w:rsidRDefault="002E17C5" w:rsidP="006D0169">
            <w:pPr>
              <w:pStyle w:val="tablacontenido"/>
              <w:rPr>
                <w:lang w:eastAsia="es-ES"/>
              </w:rPr>
            </w:pPr>
            <w:r w:rsidRPr="00593064">
              <w:rPr>
                <w:lang w:eastAsia="es-ES"/>
              </w:rPr>
              <w:t xml:space="preserve">$ 160.798.813 </w:t>
            </w:r>
          </w:p>
        </w:tc>
        <w:tc>
          <w:tcPr>
            <w:tcW w:w="0" w:type="auto"/>
            <w:tcBorders>
              <w:top w:val="nil"/>
              <w:left w:val="nil"/>
              <w:bottom w:val="nil"/>
              <w:right w:val="nil"/>
            </w:tcBorders>
            <w:shd w:val="clear" w:color="auto" w:fill="auto"/>
            <w:noWrap/>
            <w:vAlign w:val="bottom"/>
            <w:hideMark/>
          </w:tcPr>
          <w:p w14:paraId="27969CB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07D08E" w14:textId="77777777" w:rsidR="002E17C5" w:rsidRPr="00593064" w:rsidRDefault="002E17C5" w:rsidP="006D0169">
            <w:pPr>
              <w:pStyle w:val="tablacontenido"/>
              <w:rPr>
                <w:lang w:eastAsia="es-ES"/>
              </w:rPr>
            </w:pPr>
            <w:r w:rsidRPr="00593064">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14:paraId="3ED8C5E1"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D2C30F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5F409B" w14:textId="77777777" w:rsidR="002E17C5" w:rsidRPr="00593064" w:rsidRDefault="002E17C5" w:rsidP="006D0169">
            <w:pPr>
              <w:pStyle w:val="tablacontenido"/>
              <w:rPr>
                <w:lang w:eastAsia="es-ES"/>
              </w:rPr>
            </w:pPr>
            <w:r w:rsidRPr="00593064">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14:paraId="383E6216" w14:textId="77777777" w:rsidR="002E17C5" w:rsidRPr="00593064" w:rsidRDefault="002E17C5" w:rsidP="006D0169">
            <w:pPr>
              <w:pStyle w:val="tablacontenido"/>
              <w:rPr>
                <w:lang w:eastAsia="es-ES"/>
              </w:rPr>
            </w:pPr>
            <w:r w:rsidRPr="00593064">
              <w:rPr>
                <w:lang w:eastAsia="es-ES"/>
              </w:rPr>
              <w:t xml:space="preserve">$ 174.501.358 </w:t>
            </w:r>
          </w:p>
        </w:tc>
      </w:tr>
      <w:tr w:rsidR="002E17C5" w:rsidRPr="00593064" w14:paraId="7A308ED8"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679C60" w14:textId="77777777" w:rsidR="002E17C5" w:rsidRPr="00593064" w:rsidRDefault="002E17C5" w:rsidP="006D0169">
            <w:pPr>
              <w:pStyle w:val="tablacontenido"/>
              <w:rPr>
                <w:lang w:eastAsia="es-ES"/>
              </w:rPr>
            </w:pPr>
            <w:r w:rsidRPr="00593064">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29E6D60F"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7AEC65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6FC60C9" w14:textId="77777777" w:rsidR="002E17C5" w:rsidRPr="00593064" w:rsidRDefault="002E17C5" w:rsidP="006D0169">
            <w:pPr>
              <w:pStyle w:val="tablacontenido"/>
              <w:rPr>
                <w:lang w:eastAsia="es-ES"/>
              </w:rPr>
            </w:pPr>
            <w:r w:rsidRPr="00593064">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3B19BCB0" w14:textId="77777777" w:rsidR="002E17C5" w:rsidRPr="00593064" w:rsidRDefault="002E17C5" w:rsidP="006D0169">
            <w:pPr>
              <w:pStyle w:val="tablacontenido"/>
              <w:rPr>
                <w:lang w:eastAsia="es-ES"/>
              </w:rPr>
            </w:pPr>
            <w:r w:rsidRPr="00593064">
              <w:rPr>
                <w:lang w:eastAsia="es-ES"/>
              </w:rPr>
              <w:t xml:space="preserve">$ 96.232.724 </w:t>
            </w:r>
          </w:p>
        </w:tc>
        <w:tc>
          <w:tcPr>
            <w:tcW w:w="0" w:type="auto"/>
            <w:tcBorders>
              <w:top w:val="nil"/>
              <w:left w:val="nil"/>
              <w:bottom w:val="nil"/>
              <w:right w:val="nil"/>
            </w:tcBorders>
            <w:shd w:val="clear" w:color="auto" w:fill="auto"/>
            <w:noWrap/>
            <w:vAlign w:val="bottom"/>
            <w:hideMark/>
          </w:tcPr>
          <w:p w14:paraId="6568723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F2B6B7" w14:textId="77777777" w:rsidR="002E17C5" w:rsidRPr="00593064" w:rsidRDefault="002E17C5" w:rsidP="006D0169">
            <w:pPr>
              <w:pStyle w:val="tablacontenido"/>
              <w:rPr>
                <w:lang w:eastAsia="es-ES"/>
              </w:rPr>
            </w:pPr>
            <w:r w:rsidRPr="00593064">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64588BA8"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3F28B9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E103DA" w14:textId="77777777" w:rsidR="002E17C5" w:rsidRPr="00593064" w:rsidRDefault="002E17C5" w:rsidP="006D0169">
            <w:pPr>
              <w:pStyle w:val="tablacontenido"/>
              <w:rPr>
                <w:lang w:eastAsia="es-ES"/>
              </w:rPr>
            </w:pPr>
            <w:r w:rsidRPr="00593064">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255DBBA8" w14:textId="77777777" w:rsidR="002E17C5" w:rsidRPr="00593064" w:rsidRDefault="002E17C5" w:rsidP="006D0169">
            <w:pPr>
              <w:pStyle w:val="tablacontenido"/>
              <w:rPr>
                <w:lang w:eastAsia="es-ES"/>
              </w:rPr>
            </w:pPr>
            <w:r w:rsidRPr="00593064">
              <w:rPr>
                <w:lang w:eastAsia="es-ES"/>
              </w:rPr>
              <w:t xml:space="preserve">$ 160.668.545 </w:t>
            </w:r>
          </w:p>
        </w:tc>
        <w:tc>
          <w:tcPr>
            <w:tcW w:w="0" w:type="auto"/>
            <w:tcBorders>
              <w:top w:val="nil"/>
              <w:left w:val="nil"/>
              <w:bottom w:val="nil"/>
              <w:right w:val="nil"/>
            </w:tcBorders>
            <w:shd w:val="clear" w:color="auto" w:fill="auto"/>
            <w:noWrap/>
            <w:vAlign w:val="bottom"/>
            <w:hideMark/>
          </w:tcPr>
          <w:p w14:paraId="17F4E07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5322AC" w14:textId="77777777" w:rsidR="002E17C5" w:rsidRPr="00593064" w:rsidRDefault="002E17C5" w:rsidP="006D0169">
            <w:pPr>
              <w:pStyle w:val="tablacontenido"/>
              <w:rPr>
                <w:lang w:eastAsia="es-ES"/>
              </w:rPr>
            </w:pPr>
            <w:r w:rsidRPr="00593064">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14:paraId="1865EF3D"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997A6F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9ED2739" w14:textId="77777777" w:rsidR="002E17C5" w:rsidRPr="00593064" w:rsidRDefault="002E17C5" w:rsidP="006D0169">
            <w:pPr>
              <w:pStyle w:val="tablacontenido"/>
              <w:rPr>
                <w:lang w:eastAsia="es-ES"/>
              </w:rPr>
            </w:pPr>
            <w:r w:rsidRPr="00593064">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14:paraId="4A069936" w14:textId="77777777" w:rsidR="002E17C5" w:rsidRPr="00593064" w:rsidRDefault="002E17C5" w:rsidP="006D0169">
            <w:pPr>
              <w:pStyle w:val="tablacontenido"/>
              <w:rPr>
                <w:lang w:eastAsia="es-ES"/>
              </w:rPr>
            </w:pPr>
            <w:r w:rsidRPr="00593064">
              <w:rPr>
                <w:lang w:eastAsia="es-ES"/>
              </w:rPr>
              <w:t xml:space="preserve">$ 174.371.091 </w:t>
            </w:r>
          </w:p>
        </w:tc>
      </w:tr>
      <w:tr w:rsidR="002E17C5" w:rsidRPr="00593064" w14:paraId="4B77794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3E4F9B1" w14:textId="77777777" w:rsidR="002E17C5" w:rsidRPr="00593064" w:rsidRDefault="002E17C5" w:rsidP="006D0169">
            <w:pPr>
              <w:pStyle w:val="tablacontenido"/>
              <w:rPr>
                <w:lang w:eastAsia="es-ES"/>
              </w:rPr>
            </w:pPr>
            <w:r w:rsidRPr="00593064">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724BD3A3"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2031A5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C16347A" w14:textId="77777777" w:rsidR="002E17C5" w:rsidRPr="00593064" w:rsidRDefault="002E17C5" w:rsidP="006D0169">
            <w:pPr>
              <w:pStyle w:val="tablacontenido"/>
              <w:rPr>
                <w:lang w:eastAsia="es-ES"/>
              </w:rPr>
            </w:pPr>
            <w:r w:rsidRPr="00593064">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6AE800FD" w14:textId="77777777" w:rsidR="002E17C5" w:rsidRPr="00593064" w:rsidRDefault="002E17C5" w:rsidP="006D0169">
            <w:pPr>
              <w:pStyle w:val="tablacontenido"/>
              <w:rPr>
                <w:lang w:eastAsia="es-ES"/>
              </w:rPr>
            </w:pPr>
            <w:r w:rsidRPr="00593064">
              <w:rPr>
                <w:lang w:eastAsia="es-ES"/>
              </w:rPr>
              <w:t xml:space="preserve">$ 96.101.977 </w:t>
            </w:r>
          </w:p>
        </w:tc>
        <w:tc>
          <w:tcPr>
            <w:tcW w:w="0" w:type="auto"/>
            <w:tcBorders>
              <w:top w:val="nil"/>
              <w:left w:val="nil"/>
              <w:bottom w:val="nil"/>
              <w:right w:val="nil"/>
            </w:tcBorders>
            <w:shd w:val="clear" w:color="auto" w:fill="auto"/>
            <w:noWrap/>
            <w:vAlign w:val="bottom"/>
            <w:hideMark/>
          </w:tcPr>
          <w:p w14:paraId="617ACD7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2A1DAF" w14:textId="77777777" w:rsidR="002E17C5" w:rsidRPr="00593064" w:rsidRDefault="002E17C5" w:rsidP="006D0169">
            <w:pPr>
              <w:pStyle w:val="tablacontenido"/>
              <w:rPr>
                <w:lang w:eastAsia="es-ES"/>
              </w:rPr>
            </w:pPr>
            <w:r w:rsidRPr="00593064">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4DC1A448"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8C8329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34A0C9F" w14:textId="77777777" w:rsidR="002E17C5" w:rsidRPr="00593064" w:rsidRDefault="002E17C5" w:rsidP="006D0169">
            <w:pPr>
              <w:pStyle w:val="tablacontenido"/>
              <w:rPr>
                <w:lang w:eastAsia="es-ES"/>
              </w:rPr>
            </w:pPr>
            <w:r w:rsidRPr="00593064">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5AD2FEF6" w14:textId="77777777" w:rsidR="002E17C5" w:rsidRPr="00593064" w:rsidRDefault="002E17C5" w:rsidP="006D0169">
            <w:pPr>
              <w:pStyle w:val="tablacontenido"/>
              <w:rPr>
                <w:lang w:eastAsia="es-ES"/>
              </w:rPr>
            </w:pPr>
            <w:r w:rsidRPr="00593064">
              <w:rPr>
                <w:lang w:eastAsia="es-ES"/>
              </w:rPr>
              <w:t xml:space="preserve">$ 160.537.797 </w:t>
            </w:r>
          </w:p>
        </w:tc>
        <w:tc>
          <w:tcPr>
            <w:tcW w:w="0" w:type="auto"/>
            <w:tcBorders>
              <w:top w:val="nil"/>
              <w:left w:val="nil"/>
              <w:bottom w:val="nil"/>
              <w:right w:val="nil"/>
            </w:tcBorders>
            <w:shd w:val="clear" w:color="auto" w:fill="auto"/>
            <w:noWrap/>
            <w:vAlign w:val="bottom"/>
            <w:hideMark/>
          </w:tcPr>
          <w:p w14:paraId="6B8BFCF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750C50" w14:textId="77777777" w:rsidR="002E17C5" w:rsidRPr="00593064" w:rsidRDefault="002E17C5" w:rsidP="006D0169">
            <w:pPr>
              <w:pStyle w:val="tablacontenido"/>
              <w:rPr>
                <w:lang w:eastAsia="es-ES"/>
              </w:rPr>
            </w:pPr>
            <w:r w:rsidRPr="00593064">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14:paraId="49663EE4"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28784F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4051D9F" w14:textId="77777777" w:rsidR="002E17C5" w:rsidRPr="00593064" w:rsidRDefault="002E17C5" w:rsidP="006D0169">
            <w:pPr>
              <w:pStyle w:val="tablacontenido"/>
              <w:rPr>
                <w:lang w:eastAsia="es-ES"/>
              </w:rPr>
            </w:pPr>
            <w:r w:rsidRPr="00593064">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14:paraId="634E3C98" w14:textId="77777777" w:rsidR="002E17C5" w:rsidRPr="00593064" w:rsidRDefault="002E17C5" w:rsidP="006D0169">
            <w:pPr>
              <w:pStyle w:val="tablacontenido"/>
              <w:rPr>
                <w:lang w:eastAsia="es-ES"/>
              </w:rPr>
            </w:pPr>
            <w:r w:rsidRPr="00593064">
              <w:rPr>
                <w:lang w:eastAsia="es-ES"/>
              </w:rPr>
              <w:t xml:space="preserve">$ 174.240.343 </w:t>
            </w:r>
          </w:p>
        </w:tc>
      </w:tr>
      <w:tr w:rsidR="002E17C5" w:rsidRPr="00593064" w14:paraId="733DC53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174350B" w14:textId="77777777" w:rsidR="002E17C5" w:rsidRPr="00593064" w:rsidRDefault="002E17C5" w:rsidP="006D0169">
            <w:pPr>
              <w:pStyle w:val="tablacontenido"/>
              <w:rPr>
                <w:lang w:eastAsia="es-ES"/>
              </w:rPr>
            </w:pPr>
            <w:r w:rsidRPr="00593064">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2223ACD5"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DAA25F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37E8218" w14:textId="77777777" w:rsidR="002E17C5" w:rsidRPr="00593064" w:rsidRDefault="002E17C5" w:rsidP="006D0169">
            <w:pPr>
              <w:pStyle w:val="tablacontenido"/>
              <w:rPr>
                <w:lang w:eastAsia="es-ES"/>
              </w:rPr>
            </w:pPr>
            <w:r w:rsidRPr="00593064">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775189A3" w14:textId="77777777" w:rsidR="002E17C5" w:rsidRPr="00593064" w:rsidRDefault="002E17C5" w:rsidP="006D0169">
            <w:pPr>
              <w:pStyle w:val="tablacontenido"/>
              <w:rPr>
                <w:lang w:eastAsia="es-ES"/>
              </w:rPr>
            </w:pPr>
            <w:r w:rsidRPr="00593064">
              <w:rPr>
                <w:lang w:eastAsia="es-ES"/>
              </w:rPr>
              <w:t xml:space="preserve">$ 95.970.748 </w:t>
            </w:r>
          </w:p>
        </w:tc>
        <w:tc>
          <w:tcPr>
            <w:tcW w:w="0" w:type="auto"/>
            <w:tcBorders>
              <w:top w:val="nil"/>
              <w:left w:val="nil"/>
              <w:bottom w:val="nil"/>
              <w:right w:val="nil"/>
            </w:tcBorders>
            <w:shd w:val="clear" w:color="auto" w:fill="auto"/>
            <w:noWrap/>
            <w:vAlign w:val="bottom"/>
            <w:hideMark/>
          </w:tcPr>
          <w:p w14:paraId="0E1A37E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DEDB1B" w14:textId="77777777" w:rsidR="002E17C5" w:rsidRPr="00593064" w:rsidRDefault="002E17C5" w:rsidP="006D0169">
            <w:pPr>
              <w:pStyle w:val="tablacontenido"/>
              <w:rPr>
                <w:lang w:eastAsia="es-ES"/>
              </w:rPr>
            </w:pPr>
            <w:r w:rsidRPr="00593064">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668853E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707AE7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BDEEFE" w14:textId="77777777" w:rsidR="002E17C5" w:rsidRPr="00593064" w:rsidRDefault="002E17C5" w:rsidP="006D0169">
            <w:pPr>
              <w:pStyle w:val="tablacontenido"/>
              <w:rPr>
                <w:lang w:eastAsia="es-ES"/>
              </w:rPr>
            </w:pPr>
            <w:r w:rsidRPr="00593064">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3D864A3C" w14:textId="77777777" w:rsidR="002E17C5" w:rsidRPr="00593064" w:rsidRDefault="002E17C5" w:rsidP="006D0169">
            <w:pPr>
              <w:pStyle w:val="tablacontenido"/>
              <w:rPr>
                <w:lang w:eastAsia="es-ES"/>
              </w:rPr>
            </w:pPr>
            <w:r w:rsidRPr="00593064">
              <w:rPr>
                <w:lang w:eastAsia="es-ES"/>
              </w:rPr>
              <w:t xml:space="preserve">$ 160.406.568 </w:t>
            </w:r>
          </w:p>
        </w:tc>
        <w:tc>
          <w:tcPr>
            <w:tcW w:w="0" w:type="auto"/>
            <w:tcBorders>
              <w:top w:val="nil"/>
              <w:left w:val="nil"/>
              <w:bottom w:val="nil"/>
              <w:right w:val="nil"/>
            </w:tcBorders>
            <w:shd w:val="clear" w:color="auto" w:fill="auto"/>
            <w:noWrap/>
            <w:vAlign w:val="bottom"/>
            <w:hideMark/>
          </w:tcPr>
          <w:p w14:paraId="63DAAFF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9DA492" w14:textId="77777777" w:rsidR="002E17C5" w:rsidRPr="00593064" w:rsidRDefault="002E17C5" w:rsidP="006D0169">
            <w:pPr>
              <w:pStyle w:val="tablacontenido"/>
              <w:rPr>
                <w:lang w:eastAsia="es-ES"/>
              </w:rPr>
            </w:pPr>
            <w:r w:rsidRPr="00593064">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14:paraId="55BF48F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65EC9A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69EB2D" w14:textId="77777777" w:rsidR="002E17C5" w:rsidRPr="00593064" w:rsidRDefault="002E17C5" w:rsidP="006D0169">
            <w:pPr>
              <w:pStyle w:val="tablacontenido"/>
              <w:rPr>
                <w:lang w:eastAsia="es-ES"/>
              </w:rPr>
            </w:pPr>
            <w:r w:rsidRPr="00593064">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14:paraId="036FCDFB" w14:textId="77777777" w:rsidR="002E17C5" w:rsidRPr="00593064" w:rsidRDefault="002E17C5" w:rsidP="006D0169">
            <w:pPr>
              <w:pStyle w:val="tablacontenido"/>
              <w:rPr>
                <w:lang w:eastAsia="es-ES"/>
              </w:rPr>
            </w:pPr>
            <w:r w:rsidRPr="00593064">
              <w:rPr>
                <w:lang w:eastAsia="es-ES"/>
              </w:rPr>
              <w:t xml:space="preserve">$ 174.109.114 </w:t>
            </w:r>
          </w:p>
        </w:tc>
      </w:tr>
      <w:tr w:rsidR="002E17C5" w:rsidRPr="00593064" w14:paraId="48DA0F8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C491B3" w14:textId="77777777" w:rsidR="002E17C5" w:rsidRPr="00593064" w:rsidRDefault="002E17C5" w:rsidP="006D0169">
            <w:pPr>
              <w:pStyle w:val="tablacontenido"/>
              <w:rPr>
                <w:lang w:eastAsia="es-ES"/>
              </w:rPr>
            </w:pPr>
            <w:r w:rsidRPr="00593064">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47164017"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BA597C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ABDB7CA" w14:textId="77777777" w:rsidR="002E17C5" w:rsidRPr="00593064" w:rsidRDefault="002E17C5" w:rsidP="006D0169">
            <w:pPr>
              <w:pStyle w:val="tablacontenido"/>
              <w:rPr>
                <w:lang w:eastAsia="es-ES"/>
              </w:rPr>
            </w:pPr>
            <w:r w:rsidRPr="00593064">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3B40A72F" w14:textId="77777777" w:rsidR="002E17C5" w:rsidRPr="00593064" w:rsidRDefault="002E17C5" w:rsidP="006D0169">
            <w:pPr>
              <w:pStyle w:val="tablacontenido"/>
              <w:rPr>
                <w:lang w:eastAsia="es-ES"/>
              </w:rPr>
            </w:pPr>
            <w:r w:rsidRPr="00593064">
              <w:rPr>
                <w:lang w:eastAsia="es-ES"/>
              </w:rPr>
              <w:t xml:space="preserve">$ 95.839.035 </w:t>
            </w:r>
          </w:p>
        </w:tc>
        <w:tc>
          <w:tcPr>
            <w:tcW w:w="0" w:type="auto"/>
            <w:tcBorders>
              <w:top w:val="nil"/>
              <w:left w:val="nil"/>
              <w:bottom w:val="nil"/>
              <w:right w:val="nil"/>
            </w:tcBorders>
            <w:shd w:val="clear" w:color="auto" w:fill="auto"/>
            <w:noWrap/>
            <w:vAlign w:val="bottom"/>
            <w:hideMark/>
          </w:tcPr>
          <w:p w14:paraId="3A5A980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8647B6" w14:textId="77777777" w:rsidR="002E17C5" w:rsidRPr="00593064" w:rsidRDefault="002E17C5" w:rsidP="006D0169">
            <w:pPr>
              <w:pStyle w:val="tablacontenido"/>
              <w:rPr>
                <w:lang w:eastAsia="es-ES"/>
              </w:rPr>
            </w:pPr>
            <w:r w:rsidRPr="00593064">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7A79F9CA"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470B11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245CE96" w14:textId="77777777" w:rsidR="002E17C5" w:rsidRPr="00593064" w:rsidRDefault="002E17C5" w:rsidP="006D0169">
            <w:pPr>
              <w:pStyle w:val="tablacontenido"/>
              <w:rPr>
                <w:lang w:eastAsia="es-ES"/>
              </w:rPr>
            </w:pPr>
            <w:r w:rsidRPr="00593064">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2B134289" w14:textId="77777777" w:rsidR="002E17C5" w:rsidRPr="00593064" w:rsidRDefault="002E17C5" w:rsidP="006D0169">
            <w:pPr>
              <w:pStyle w:val="tablacontenido"/>
              <w:rPr>
                <w:lang w:eastAsia="es-ES"/>
              </w:rPr>
            </w:pPr>
            <w:r w:rsidRPr="00593064">
              <w:rPr>
                <w:lang w:eastAsia="es-ES"/>
              </w:rPr>
              <w:t xml:space="preserve">$ 160.274.855 </w:t>
            </w:r>
          </w:p>
        </w:tc>
        <w:tc>
          <w:tcPr>
            <w:tcW w:w="0" w:type="auto"/>
            <w:tcBorders>
              <w:top w:val="nil"/>
              <w:left w:val="nil"/>
              <w:bottom w:val="nil"/>
              <w:right w:val="nil"/>
            </w:tcBorders>
            <w:shd w:val="clear" w:color="auto" w:fill="auto"/>
            <w:noWrap/>
            <w:vAlign w:val="bottom"/>
            <w:hideMark/>
          </w:tcPr>
          <w:p w14:paraId="1CEC46C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64254C" w14:textId="77777777" w:rsidR="002E17C5" w:rsidRPr="00593064" w:rsidRDefault="002E17C5" w:rsidP="006D0169">
            <w:pPr>
              <w:pStyle w:val="tablacontenido"/>
              <w:rPr>
                <w:lang w:eastAsia="es-ES"/>
              </w:rPr>
            </w:pPr>
            <w:r w:rsidRPr="00593064">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14:paraId="2FF7A8C1"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B11CD4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FCFC7B" w14:textId="77777777" w:rsidR="002E17C5" w:rsidRPr="00593064" w:rsidRDefault="002E17C5" w:rsidP="006D0169">
            <w:pPr>
              <w:pStyle w:val="tablacontenido"/>
              <w:rPr>
                <w:lang w:eastAsia="es-ES"/>
              </w:rPr>
            </w:pPr>
            <w:r w:rsidRPr="00593064">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14:paraId="786EAC6F" w14:textId="77777777" w:rsidR="002E17C5" w:rsidRPr="00593064" w:rsidRDefault="002E17C5" w:rsidP="006D0169">
            <w:pPr>
              <w:pStyle w:val="tablacontenido"/>
              <w:rPr>
                <w:lang w:eastAsia="es-ES"/>
              </w:rPr>
            </w:pPr>
            <w:r w:rsidRPr="00593064">
              <w:rPr>
                <w:lang w:eastAsia="es-ES"/>
              </w:rPr>
              <w:t xml:space="preserve">$ 173.977.401 </w:t>
            </w:r>
          </w:p>
        </w:tc>
      </w:tr>
      <w:tr w:rsidR="002E17C5" w:rsidRPr="00593064" w14:paraId="6F818F0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930CA7" w14:textId="77777777" w:rsidR="002E17C5" w:rsidRPr="00593064" w:rsidRDefault="002E17C5" w:rsidP="006D0169">
            <w:pPr>
              <w:pStyle w:val="tablacontenido"/>
              <w:rPr>
                <w:lang w:eastAsia="es-ES"/>
              </w:rPr>
            </w:pPr>
            <w:r w:rsidRPr="00593064">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5459559B"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2360DB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B95A0E" w14:textId="77777777" w:rsidR="002E17C5" w:rsidRPr="00593064" w:rsidRDefault="002E17C5" w:rsidP="006D0169">
            <w:pPr>
              <w:pStyle w:val="tablacontenido"/>
              <w:rPr>
                <w:lang w:eastAsia="es-ES"/>
              </w:rPr>
            </w:pPr>
            <w:r w:rsidRPr="00593064">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57C0C1D9" w14:textId="77777777" w:rsidR="002E17C5" w:rsidRPr="00593064" w:rsidRDefault="002E17C5" w:rsidP="006D0169">
            <w:pPr>
              <w:pStyle w:val="tablacontenido"/>
              <w:rPr>
                <w:lang w:eastAsia="es-ES"/>
              </w:rPr>
            </w:pPr>
            <w:r w:rsidRPr="00593064">
              <w:rPr>
                <w:lang w:eastAsia="es-ES"/>
              </w:rPr>
              <w:t xml:space="preserve">$ 95.706.837 </w:t>
            </w:r>
          </w:p>
        </w:tc>
        <w:tc>
          <w:tcPr>
            <w:tcW w:w="0" w:type="auto"/>
            <w:tcBorders>
              <w:top w:val="nil"/>
              <w:left w:val="nil"/>
              <w:bottom w:val="nil"/>
              <w:right w:val="nil"/>
            </w:tcBorders>
            <w:shd w:val="clear" w:color="auto" w:fill="auto"/>
            <w:noWrap/>
            <w:vAlign w:val="bottom"/>
            <w:hideMark/>
          </w:tcPr>
          <w:p w14:paraId="18D98ED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4A260C" w14:textId="77777777" w:rsidR="002E17C5" w:rsidRPr="00593064" w:rsidRDefault="002E17C5" w:rsidP="006D0169">
            <w:pPr>
              <w:pStyle w:val="tablacontenido"/>
              <w:rPr>
                <w:lang w:eastAsia="es-ES"/>
              </w:rPr>
            </w:pPr>
            <w:r w:rsidRPr="00593064">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50A286EE"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61F39F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6FEB873" w14:textId="77777777" w:rsidR="002E17C5" w:rsidRPr="00593064" w:rsidRDefault="002E17C5" w:rsidP="006D0169">
            <w:pPr>
              <w:pStyle w:val="tablacontenido"/>
              <w:rPr>
                <w:lang w:eastAsia="es-ES"/>
              </w:rPr>
            </w:pPr>
            <w:r w:rsidRPr="00593064">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24F7152E" w14:textId="77777777" w:rsidR="002E17C5" w:rsidRPr="00593064" w:rsidRDefault="002E17C5" w:rsidP="006D0169">
            <w:pPr>
              <w:pStyle w:val="tablacontenido"/>
              <w:rPr>
                <w:lang w:eastAsia="es-ES"/>
              </w:rPr>
            </w:pPr>
            <w:r w:rsidRPr="00593064">
              <w:rPr>
                <w:lang w:eastAsia="es-ES"/>
              </w:rPr>
              <w:t xml:space="preserve">$ 160.142.658 </w:t>
            </w:r>
          </w:p>
        </w:tc>
        <w:tc>
          <w:tcPr>
            <w:tcW w:w="0" w:type="auto"/>
            <w:tcBorders>
              <w:top w:val="nil"/>
              <w:left w:val="nil"/>
              <w:bottom w:val="nil"/>
              <w:right w:val="nil"/>
            </w:tcBorders>
            <w:shd w:val="clear" w:color="auto" w:fill="auto"/>
            <w:noWrap/>
            <w:vAlign w:val="bottom"/>
            <w:hideMark/>
          </w:tcPr>
          <w:p w14:paraId="35F453D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9420A11" w14:textId="77777777" w:rsidR="002E17C5" w:rsidRPr="00593064" w:rsidRDefault="002E17C5" w:rsidP="006D0169">
            <w:pPr>
              <w:pStyle w:val="tablacontenido"/>
              <w:rPr>
                <w:lang w:eastAsia="es-ES"/>
              </w:rPr>
            </w:pPr>
            <w:r w:rsidRPr="00593064">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14:paraId="758924A2"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94F61C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567AE31" w14:textId="77777777" w:rsidR="002E17C5" w:rsidRPr="00593064" w:rsidRDefault="002E17C5" w:rsidP="006D0169">
            <w:pPr>
              <w:pStyle w:val="tablacontenido"/>
              <w:rPr>
                <w:lang w:eastAsia="es-ES"/>
              </w:rPr>
            </w:pPr>
            <w:r w:rsidRPr="00593064">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14:paraId="55927AE5" w14:textId="77777777" w:rsidR="002E17C5" w:rsidRPr="00593064" w:rsidRDefault="002E17C5" w:rsidP="006D0169">
            <w:pPr>
              <w:pStyle w:val="tablacontenido"/>
              <w:rPr>
                <w:lang w:eastAsia="es-ES"/>
              </w:rPr>
            </w:pPr>
            <w:r w:rsidRPr="00593064">
              <w:rPr>
                <w:lang w:eastAsia="es-ES"/>
              </w:rPr>
              <w:t xml:space="preserve">$ 173.845.203 </w:t>
            </w:r>
          </w:p>
        </w:tc>
      </w:tr>
      <w:tr w:rsidR="002E17C5" w:rsidRPr="00593064" w14:paraId="5B3BA72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584E8A" w14:textId="77777777" w:rsidR="002E17C5" w:rsidRPr="00593064" w:rsidRDefault="002E17C5" w:rsidP="006D0169">
            <w:pPr>
              <w:pStyle w:val="tablacontenido"/>
              <w:rPr>
                <w:lang w:eastAsia="es-ES"/>
              </w:rPr>
            </w:pPr>
            <w:r w:rsidRPr="00593064">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4EC9E610"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28BDD2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AB05692" w14:textId="77777777" w:rsidR="002E17C5" w:rsidRPr="00593064" w:rsidRDefault="002E17C5" w:rsidP="006D0169">
            <w:pPr>
              <w:pStyle w:val="tablacontenido"/>
              <w:rPr>
                <w:lang w:eastAsia="es-ES"/>
              </w:rPr>
            </w:pPr>
            <w:r w:rsidRPr="00593064">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19F5EF5D" w14:textId="77777777" w:rsidR="002E17C5" w:rsidRPr="00593064" w:rsidRDefault="002E17C5" w:rsidP="006D0169">
            <w:pPr>
              <w:pStyle w:val="tablacontenido"/>
              <w:rPr>
                <w:lang w:eastAsia="es-ES"/>
              </w:rPr>
            </w:pPr>
            <w:r w:rsidRPr="00593064">
              <w:rPr>
                <w:lang w:eastAsia="es-ES"/>
              </w:rPr>
              <w:t xml:space="preserve">$ 95.574.153 </w:t>
            </w:r>
          </w:p>
        </w:tc>
        <w:tc>
          <w:tcPr>
            <w:tcW w:w="0" w:type="auto"/>
            <w:tcBorders>
              <w:top w:val="nil"/>
              <w:left w:val="nil"/>
              <w:bottom w:val="nil"/>
              <w:right w:val="nil"/>
            </w:tcBorders>
            <w:shd w:val="clear" w:color="auto" w:fill="auto"/>
            <w:noWrap/>
            <w:vAlign w:val="bottom"/>
            <w:hideMark/>
          </w:tcPr>
          <w:p w14:paraId="0AEC91D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A38A6C" w14:textId="77777777" w:rsidR="002E17C5" w:rsidRPr="00593064" w:rsidRDefault="002E17C5" w:rsidP="006D0169">
            <w:pPr>
              <w:pStyle w:val="tablacontenido"/>
              <w:rPr>
                <w:lang w:eastAsia="es-ES"/>
              </w:rPr>
            </w:pPr>
            <w:r w:rsidRPr="00593064">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0D02163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41C2D8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80B682F" w14:textId="77777777" w:rsidR="002E17C5" w:rsidRPr="00593064" w:rsidRDefault="002E17C5" w:rsidP="006D0169">
            <w:pPr>
              <w:pStyle w:val="tablacontenido"/>
              <w:rPr>
                <w:lang w:eastAsia="es-ES"/>
              </w:rPr>
            </w:pPr>
            <w:r w:rsidRPr="00593064">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18A8D29B" w14:textId="77777777" w:rsidR="002E17C5" w:rsidRPr="00593064" w:rsidRDefault="002E17C5" w:rsidP="006D0169">
            <w:pPr>
              <w:pStyle w:val="tablacontenido"/>
              <w:rPr>
                <w:lang w:eastAsia="es-ES"/>
              </w:rPr>
            </w:pPr>
            <w:r w:rsidRPr="00593064">
              <w:rPr>
                <w:lang w:eastAsia="es-ES"/>
              </w:rPr>
              <w:t xml:space="preserve">$ 160.009.973 </w:t>
            </w:r>
          </w:p>
        </w:tc>
        <w:tc>
          <w:tcPr>
            <w:tcW w:w="0" w:type="auto"/>
            <w:tcBorders>
              <w:top w:val="nil"/>
              <w:left w:val="nil"/>
              <w:bottom w:val="nil"/>
              <w:right w:val="nil"/>
            </w:tcBorders>
            <w:shd w:val="clear" w:color="auto" w:fill="auto"/>
            <w:noWrap/>
            <w:vAlign w:val="bottom"/>
            <w:hideMark/>
          </w:tcPr>
          <w:p w14:paraId="1FA43DA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ADD219A" w14:textId="77777777" w:rsidR="002E17C5" w:rsidRPr="00593064" w:rsidRDefault="002E17C5" w:rsidP="006D0169">
            <w:pPr>
              <w:pStyle w:val="tablacontenido"/>
              <w:rPr>
                <w:lang w:eastAsia="es-ES"/>
              </w:rPr>
            </w:pPr>
            <w:r w:rsidRPr="00593064">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14:paraId="105F022A"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7E2CA6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7C3773" w14:textId="77777777" w:rsidR="002E17C5" w:rsidRPr="00593064" w:rsidRDefault="002E17C5" w:rsidP="006D0169">
            <w:pPr>
              <w:pStyle w:val="tablacontenido"/>
              <w:rPr>
                <w:lang w:eastAsia="es-ES"/>
              </w:rPr>
            </w:pPr>
            <w:r w:rsidRPr="00593064">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14:paraId="326802AE" w14:textId="77777777" w:rsidR="002E17C5" w:rsidRPr="00593064" w:rsidRDefault="002E17C5" w:rsidP="006D0169">
            <w:pPr>
              <w:pStyle w:val="tablacontenido"/>
              <w:rPr>
                <w:lang w:eastAsia="es-ES"/>
              </w:rPr>
            </w:pPr>
            <w:r w:rsidRPr="00593064">
              <w:rPr>
                <w:lang w:eastAsia="es-ES"/>
              </w:rPr>
              <w:t xml:space="preserve">$ 173.712.519 </w:t>
            </w:r>
          </w:p>
        </w:tc>
      </w:tr>
      <w:tr w:rsidR="002E17C5" w:rsidRPr="00593064" w14:paraId="4CE05BA2"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874F45" w14:textId="77777777" w:rsidR="002E17C5" w:rsidRPr="00593064" w:rsidRDefault="002E17C5" w:rsidP="006D0169">
            <w:pPr>
              <w:pStyle w:val="tablacontenido"/>
              <w:rPr>
                <w:lang w:eastAsia="es-ES"/>
              </w:rPr>
            </w:pPr>
            <w:r w:rsidRPr="00593064">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53F8B8F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7DCF71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FEC2AE" w14:textId="77777777" w:rsidR="002E17C5" w:rsidRPr="00593064" w:rsidRDefault="002E17C5" w:rsidP="006D0169">
            <w:pPr>
              <w:pStyle w:val="tablacontenido"/>
              <w:rPr>
                <w:lang w:eastAsia="es-ES"/>
              </w:rPr>
            </w:pPr>
            <w:r w:rsidRPr="00593064">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427F6AF2" w14:textId="77777777" w:rsidR="002E17C5" w:rsidRPr="00593064" w:rsidRDefault="002E17C5" w:rsidP="006D0169">
            <w:pPr>
              <w:pStyle w:val="tablacontenido"/>
              <w:rPr>
                <w:lang w:eastAsia="es-ES"/>
              </w:rPr>
            </w:pPr>
            <w:r w:rsidRPr="00593064">
              <w:rPr>
                <w:lang w:eastAsia="es-ES"/>
              </w:rPr>
              <w:t xml:space="preserve">$ 95.440.979 </w:t>
            </w:r>
          </w:p>
        </w:tc>
        <w:tc>
          <w:tcPr>
            <w:tcW w:w="0" w:type="auto"/>
            <w:tcBorders>
              <w:top w:val="nil"/>
              <w:left w:val="nil"/>
              <w:bottom w:val="nil"/>
              <w:right w:val="nil"/>
            </w:tcBorders>
            <w:shd w:val="clear" w:color="auto" w:fill="auto"/>
            <w:noWrap/>
            <w:vAlign w:val="bottom"/>
            <w:hideMark/>
          </w:tcPr>
          <w:p w14:paraId="2D36A8A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F19166" w14:textId="77777777" w:rsidR="002E17C5" w:rsidRPr="00593064" w:rsidRDefault="002E17C5" w:rsidP="006D0169">
            <w:pPr>
              <w:pStyle w:val="tablacontenido"/>
              <w:rPr>
                <w:lang w:eastAsia="es-ES"/>
              </w:rPr>
            </w:pPr>
            <w:r w:rsidRPr="00593064">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6263B165"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5996A8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9977F2E" w14:textId="77777777" w:rsidR="002E17C5" w:rsidRPr="00593064" w:rsidRDefault="002E17C5" w:rsidP="006D0169">
            <w:pPr>
              <w:pStyle w:val="tablacontenido"/>
              <w:rPr>
                <w:lang w:eastAsia="es-ES"/>
              </w:rPr>
            </w:pPr>
            <w:r w:rsidRPr="00593064">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13F6B08D" w14:textId="77777777" w:rsidR="002E17C5" w:rsidRPr="00593064" w:rsidRDefault="002E17C5" w:rsidP="006D0169">
            <w:pPr>
              <w:pStyle w:val="tablacontenido"/>
              <w:rPr>
                <w:lang w:eastAsia="es-ES"/>
              </w:rPr>
            </w:pPr>
            <w:r w:rsidRPr="00593064">
              <w:rPr>
                <w:lang w:eastAsia="es-ES"/>
              </w:rPr>
              <w:t xml:space="preserve">$ 159.876.800 </w:t>
            </w:r>
          </w:p>
        </w:tc>
        <w:tc>
          <w:tcPr>
            <w:tcW w:w="0" w:type="auto"/>
            <w:tcBorders>
              <w:top w:val="nil"/>
              <w:left w:val="nil"/>
              <w:bottom w:val="nil"/>
              <w:right w:val="nil"/>
            </w:tcBorders>
            <w:shd w:val="clear" w:color="auto" w:fill="auto"/>
            <w:noWrap/>
            <w:vAlign w:val="bottom"/>
            <w:hideMark/>
          </w:tcPr>
          <w:p w14:paraId="79DFC47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813917" w14:textId="77777777" w:rsidR="002E17C5" w:rsidRPr="00593064" w:rsidRDefault="002E17C5" w:rsidP="006D0169">
            <w:pPr>
              <w:pStyle w:val="tablacontenido"/>
              <w:rPr>
                <w:lang w:eastAsia="es-ES"/>
              </w:rPr>
            </w:pPr>
            <w:r w:rsidRPr="00593064">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14:paraId="3077E6D2"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2DEDA5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A6BCD9E" w14:textId="77777777" w:rsidR="002E17C5" w:rsidRPr="00593064" w:rsidRDefault="002E17C5" w:rsidP="006D0169">
            <w:pPr>
              <w:pStyle w:val="tablacontenido"/>
              <w:rPr>
                <w:lang w:eastAsia="es-ES"/>
              </w:rPr>
            </w:pPr>
            <w:r w:rsidRPr="00593064">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14:paraId="54BC0A34" w14:textId="77777777" w:rsidR="002E17C5" w:rsidRPr="00593064" w:rsidRDefault="002E17C5" w:rsidP="006D0169">
            <w:pPr>
              <w:pStyle w:val="tablacontenido"/>
              <w:rPr>
                <w:lang w:eastAsia="es-ES"/>
              </w:rPr>
            </w:pPr>
            <w:r w:rsidRPr="00593064">
              <w:rPr>
                <w:lang w:eastAsia="es-ES"/>
              </w:rPr>
              <w:t xml:space="preserve">$ 173.579.346 </w:t>
            </w:r>
          </w:p>
        </w:tc>
      </w:tr>
      <w:tr w:rsidR="002E17C5" w:rsidRPr="00593064" w14:paraId="0630540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284186" w14:textId="77777777" w:rsidR="002E17C5" w:rsidRPr="00593064" w:rsidRDefault="002E17C5" w:rsidP="006D0169">
            <w:pPr>
              <w:pStyle w:val="tablacontenido"/>
              <w:rPr>
                <w:lang w:eastAsia="es-ES"/>
              </w:rPr>
            </w:pPr>
            <w:r w:rsidRPr="00593064">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61668C31"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61D1DD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0E0252" w14:textId="77777777" w:rsidR="002E17C5" w:rsidRPr="00593064" w:rsidRDefault="002E17C5" w:rsidP="006D0169">
            <w:pPr>
              <w:pStyle w:val="tablacontenido"/>
              <w:rPr>
                <w:lang w:eastAsia="es-ES"/>
              </w:rPr>
            </w:pPr>
            <w:r w:rsidRPr="00593064">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327BAF06" w14:textId="77777777" w:rsidR="002E17C5" w:rsidRPr="00593064" w:rsidRDefault="002E17C5" w:rsidP="006D0169">
            <w:pPr>
              <w:pStyle w:val="tablacontenido"/>
              <w:rPr>
                <w:lang w:eastAsia="es-ES"/>
              </w:rPr>
            </w:pPr>
            <w:r w:rsidRPr="00593064">
              <w:rPr>
                <w:lang w:eastAsia="es-ES"/>
              </w:rPr>
              <w:t xml:space="preserve">$ 95.307.316 </w:t>
            </w:r>
          </w:p>
        </w:tc>
        <w:tc>
          <w:tcPr>
            <w:tcW w:w="0" w:type="auto"/>
            <w:tcBorders>
              <w:top w:val="nil"/>
              <w:left w:val="nil"/>
              <w:bottom w:val="nil"/>
              <w:right w:val="nil"/>
            </w:tcBorders>
            <w:shd w:val="clear" w:color="auto" w:fill="auto"/>
            <w:noWrap/>
            <w:vAlign w:val="bottom"/>
            <w:hideMark/>
          </w:tcPr>
          <w:p w14:paraId="4DF64B9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BF254A" w14:textId="77777777" w:rsidR="002E17C5" w:rsidRPr="00593064" w:rsidRDefault="002E17C5" w:rsidP="006D0169">
            <w:pPr>
              <w:pStyle w:val="tablacontenido"/>
              <w:rPr>
                <w:lang w:eastAsia="es-ES"/>
              </w:rPr>
            </w:pPr>
            <w:r w:rsidRPr="00593064">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4C0679A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F74BEC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CC78EFE" w14:textId="77777777" w:rsidR="002E17C5" w:rsidRPr="00593064" w:rsidRDefault="002E17C5" w:rsidP="006D0169">
            <w:pPr>
              <w:pStyle w:val="tablacontenido"/>
              <w:rPr>
                <w:lang w:eastAsia="es-ES"/>
              </w:rPr>
            </w:pPr>
            <w:r w:rsidRPr="00593064">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7EC570AC" w14:textId="77777777" w:rsidR="002E17C5" w:rsidRPr="00593064" w:rsidRDefault="002E17C5" w:rsidP="006D0169">
            <w:pPr>
              <w:pStyle w:val="tablacontenido"/>
              <w:rPr>
                <w:lang w:eastAsia="es-ES"/>
              </w:rPr>
            </w:pPr>
            <w:r w:rsidRPr="00593064">
              <w:rPr>
                <w:lang w:eastAsia="es-ES"/>
              </w:rPr>
              <w:t xml:space="preserve">$ 159.743.136 </w:t>
            </w:r>
          </w:p>
        </w:tc>
        <w:tc>
          <w:tcPr>
            <w:tcW w:w="0" w:type="auto"/>
            <w:tcBorders>
              <w:top w:val="nil"/>
              <w:left w:val="nil"/>
              <w:bottom w:val="nil"/>
              <w:right w:val="nil"/>
            </w:tcBorders>
            <w:shd w:val="clear" w:color="auto" w:fill="auto"/>
            <w:noWrap/>
            <w:vAlign w:val="bottom"/>
            <w:hideMark/>
          </w:tcPr>
          <w:p w14:paraId="778084D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875572B" w14:textId="77777777" w:rsidR="002E17C5" w:rsidRPr="00593064" w:rsidRDefault="002E17C5" w:rsidP="006D0169">
            <w:pPr>
              <w:pStyle w:val="tablacontenido"/>
              <w:rPr>
                <w:lang w:eastAsia="es-ES"/>
              </w:rPr>
            </w:pPr>
            <w:r w:rsidRPr="00593064">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14:paraId="689DDA7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AD3233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0FB6F04" w14:textId="77777777" w:rsidR="002E17C5" w:rsidRPr="00593064" w:rsidRDefault="002E17C5" w:rsidP="006D0169">
            <w:pPr>
              <w:pStyle w:val="tablacontenido"/>
              <w:rPr>
                <w:lang w:eastAsia="es-ES"/>
              </w:rPr>
            </w:pPr>
            <w:r w:rsidRPr="00593064">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14:paraId="28DECB77" w14:textId="77777777" w:rsidR="002E17C5" w:rsidRPr="00593064" w:rsidRDefault="002E17C5" w:rsidP="006D0169">
            <w:pPr>
              <w:pStyle w:val="tablacontenido"/>
              <w:rPr>
                <w:lang w:eastAsia="es-ES"/>
              </w:rPr>
            </w:pPr>
            <w:r w:rsidRPr="00593064">
              <w:rPr>
                <w:lang w:eastAsia="es-ES"/>
              </w:rPr>
              <w:t xml:space="preserve">$ 173.445.682 </w:t>
            </w:r>
          </w:p>
        </w:tc>
      </w:tr>
      <w:tr w:rsidR="002E17C5" w:rsidRPr="00593064" w14:paraId="544036C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132738" w14:textId="77777777" w:rsidR="002E17C5" w:rsidRPr="00593064" w:rsidRDefault="002E17C5" w:rsidP="006D0169">
            <w:pPr>
              <w:pStyle w:val="tablacontenido"/>
              <w:rPr>
                <w:lang w:eastAsia="es-ES"/>
              </w:rPr>
            </w:pPr>
            <w:r w:rsidRPr="00593064">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04D4510F"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0366B6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2C2A4FC" w14:textId="77777777" w:rsidR="002E17C5" w:rsidRPr="00593064" w:rsidRDefault="002E17C5" w:rsidP="006D0169">
            <w:pPr>
              <w:pStyle w:val="tablacontenido"/>
              <w:rPr>
                <w:lang w:eastAsia="es-ES"/>
              </w:rPr>
            </w:pPr>
            <w:r w:rsidRPr="00593064">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2040203B" w14:textId="77777777" w:rsidR="002E17C5" w:rsidRPr="00593064" w:rsidRDefault="002E17C5" w:rsidP="006D0169">
            <w:pPr>
              <w:pStyle w:val="tablacontenido"/>
              <w:rPr>
                <w:lang w:eastAsia="es-ES"/>
              </w:rPr>
            </w:pPr>
            <w:r w:rsidRPr="00593064">
              <w:rPr>
                <w:lang w:eastAsia="es-ES"/>
              </w:rPr>
              <w:t xml:space="preserve">$ 95.173.159 </w:t>
            </w:r>
          </w:p>
        </w:tc>
        <w:tc>
          <w:tcPr>
            <w:tcW w:w="0" w:type="auto"/>
            <w:tcBorders>
              <w:top w:val="nil"/>
              <w:left w:val="nil"/>
              <w:bottom w:val="nil"/>
              <w:right w:val="nil"/>
            </w:tcBorders>
            <w:shd w:val="clear" w:color="auto" w:fill="auto"/>
            <w:noWrap/>
            <w:vAlign w:val="bottom"/>
            <w:hideMark/>
          </w:tcPr>
          <w:p w14:paraId="5721324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91B1A5" w14:textId="77777777" w:rsidR="002E17C5" w:rsidRPr="00593064" w:rsidRDefault="002E17C5" w:rsidP="006D0169">
            <w:pPr>
              <w:pStyle w:val="tablacontenido"/>
              <w:rPr>
                <w:lang w:eastAsia="es-ES"/>
              </w:rPr>
            </w:pPr>
            <w:r w:rsidRPr="00593064">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0358CC1B"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09ACE0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DDE8815" w14:textId="77777777" w:rsidR="002E17C5" w:rsidRPr="00593064" w:rsidRDefault="002E17C5" w:rsidP="006D0169">
            <w:pPr>
              <w:pStyle w:val="tablacontenido"/>
              <w:rPr>
                <w:lang w:eastAsia="es-ES"/>
              </w:rPr>
            </w:pPr>
            <w:r w:rsidRPr="00593064">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6D17678B" w14:textId="77777777" w:rsidR="002E17C5" w:rsidRPr="00593064" w:rsidRDefault="002E17C5" w:rsidP="006D0169">
            <w:pPr>
              <w:pStyle w:val="tablacontenido"/>
              <w:rPr>
                <w:lang w:eastAsia="es-ES"/>
              </w:rPr>
            </w:pPr>
            <w:r w:rsidRPr="00593064">
              <w:rPr>
                <w:lang w:eastAsia="es-ES"/>
              </w:rPr>
              <w:t xml:space="preserve">$ 159.608.980 </w:t>
            </w:r>
          </w:p>
        </w:tc>
        <w:tc>
          <w:tcPr>
            <w:tcW w:w="0" w:type="auto"/>
            <w:tcBorders>
              <w:top w:val="nil"/>
              <w:left w:val="nil"/>
              <w:bottom w:val="nil"/>
              <w:right w:val="nil"/>
            </w:tcBorders>
            <w:shd w:val="clear" w:color="auto" w:fill="auto"/>
            <w:noWrap/>
            <w:vAlign w:val="bottom"/>
            <w:hideMark/>
          </w:tcPr>
          <w:p w14:paraId="35EC239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1E9832" w14:textId="77777777" w:rsidR="002E17C5" w:rsidRPr="00593064" w:rsidRDefault="002E17C5" w:rsidP="006D0169">
            <w:pPr>
              <w:pStyle w:val="tablacontenido"/>
              <w:rPr>
                <w:lang w:eastAsia="es-ES"/>
              </w:rPr>
            </w:pPr>
            <w:r w:rsidRPr="00593064">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14:paraId="13C19A6C"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54DD61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19D977" w14:textId="77777777" w:rsidR="002E17C5" w:rsidRPr="00593064" w:rsidRDefault="002E17C5" w:rsidP="006D0169">
            <w:pPr>
              <w:pStyle w:val="tablacontenido"/>
              <w:rPr>
                <w:lang w:eastAsia="es-ES"/>
              </w:rPr>
            </w:pPr>
            <w:r w:rsidRPr="00593064">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14:paraId="78B85FCD" w14:textId="77777777" w:rsidR="002E17C5" w:rsidRPr="00593064" w:rsidRDefault="002E17C5" w:rsidP="006D0169">
            <w:pPr>
              <w:pStyle w:val="tablacontenido"/>
              <w:rPr>
                <w:lang w:eastAsia="es-ES"/>
              </w:rPr>
            </w:pPr>
            <w:r w:rsidRPr="00593064">
              <w:rPr>
                <w:lang w:eastAsia="es-ES"/>
              </w:rPr>
              <w:t xml:space="preserve">$ 173.311.525 </w:t>
            </w:r>
          </w:p>
        </w:tc>
      </w:tr>
      <w:tr w:rsidR="002E17C5" w:rsidRPr="00593064" w14:paraId="50295B1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E835613" w14:textId="77777777" w:rsidR="002E17C5" w:rsidRPr="00593064" w:rsidRDefault="002E17C5" w:rsidP="006D0169">
            <w:pPr>
              <w:pStyle w:val="tablacontenido"/>
              <w:rPr>
                <w:lang w:eastAsia="es-ES"/>
              </w:rPr>
            </w:pPr>
            <w:r w:rsidRPr="00593064">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4F89FD8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7BD1049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A9935C" w14:textId="77777777" w:rsidR="002E17C5" w:rsidRPr="00593064" w:rsidRDefault="002E17C5" w:rsidP="006D0169">
            <w:pPr>
              <w:pStyle w:val="tablacontenido"/>
              <w:rPr>
                <w:lang w:eastAsia="es-ES"/>
              </w:rPr>
            </w:pPr>
            <w:r w:rsidRPr="00593064">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3086F1FC" w14:textId="77777777" w:rsidR="002E17C5" w:rsidRPr="00593064" w:rsidRDefault="002E17C5" w:rsidP="006D0169">
            <w:pPr>
              <w:pStyle w:val="tablacontenido"/>
              <w:rPr>
                <w:lang w:eastAsia="es-ES"/>
              </w:rPr>
            </w:pPr>
            <w:r w:rsidRPr="00593064">
              <w:rPr>
                <w:lang w:eastAsia="es-ES"/>
              </w:rPr>
              <w:t xml:space="preserve">$ 95.038.509 </w:t>
            </w:r>
          </w:p>
        </w:tc>
        <w:tc>
          <w:tcPr>
            <w:tcW w:w="0" w:type="auto"/>
            <w:tcBorders>
              <w:top w:val="nil"/>
              <w:left w:val="nil"/>
              <w:bottom w:val="nil"/>
              <w:right w:val="nil"/>
            </w:tcBorders>
            <w:shd w:val="clear" w:color="auto" w:fill="auto"/>
            <w:noWrap/>
            <w:vAlign w:val="bottom"/>
            <w:hideMark/>
          </w:tcPr>
          <w:p w14:paraId="43FE27E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84E0DE8" w14:textId="77777777" w:rsidR="002E17C5" w:rsidRPr="00593064" w:rsidRDefault="002E17C5" w:rsidP="006D0169">
            <w:pPr>
              <w:pStyle w:val="tablacontenido"/>
              <w:rPr>
                <w:lang w:eastAsia="es-ES"/>
              </w:rPr>
            </w:pPr>
            <w:r w:rsidRPr="00593064">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3578453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20410D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06FB58" w14:textId="77777777" w:rsidR="002E17C5" w:rsidRPr="00593064" w:rsidRDefault="002E17C5" w:rsidP="006D0169">
            <w:pPr>
              <w:pStyle w:val="tablacontenido"/>
              <w:rPr>
                <w:lang w:eastAsia="es-ES"/>
              </w:rPr>
            </w:pPr>
            <w:r w:rsidRPr="00593064">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13E546BF" w14:textId="77777777" w:rsidR="002E17C5" w:rsidRPr="00593064" w:rsidRDefault="002E17C5" w:rsidP="006D0169">
            <w:pPr>
              <w:pStyle w:val="tablacontenido"/>
              <w:rPr>
                <w:lang w:eastAsia="es-ES"/>
              </w:rPr>
            </w:pPr>
            <w:r w:rsidRPr="00593064">
              <w:rPr>
                <w:lang w:eastAsia="es-ES"/>
              </w:rPr>
              <w:t xml:space="preserve">$ 159.474.329 </w:t>
            </w:r>
          </w:p>
        </w:tc>
        <w:tc>
          <w:tcPr>
            <w:tcW w:w="0" w:type="auto"/>
            <w:tcBorders>
              <w:top w:val="nil"/>
              <w:left w:val="nil"/>
              <w:bottom w:val="nil"/>
              <w:right w:val="nil"/>
            </w:tcBorders>
            <w:shd w:val="clear" w:color="auto" w:fill="auto"/>
            <w:noWrap/>
            <w:vAlign w:val="bottom"/>
            <w:hideMark/>
          </w:tcPr>
          <w:p w14:paraId="5DD7D6D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58EA11" w14:textId="77777777" w:rsidR="002E17C5" w:rsidRPr="00593064" w:rsidRDefault="002E17C5" w:rsidP="006D0169">
            <w:pPr>
              <w:pStyle w:val="tablacontenido"/>
              <w:rPr>
                <w:lang w:eastAsia="es-ES"/>
              </w:rPr>
            </w:pPr>
            <w:r w:rsidRPr="00593064">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14:paraId="3A18555C"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28F735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4482D3D" w14:textId="77777777" w:rsidR="002E17C5" w:rsidRPr="00593064" w:rsidRDefault="002E17C5" w:rsidP="006D0169">
            <w:pPr>
              <w:pStyle w:val="tablacontenido"/>
              <w:rPr>
                <w:lang w:eastAsia="es-ES"/>
              </w:rPr>
            </w:pPr>
            <w:r w:rsidRPr="00593064">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14:paraId="3FFC6131" w14:textId="77777777" w:rsidR="002E17C5" w:rsidRPr="00593064" w:rsidRDefault="002E17C5" w:rsidP="006D0169">
            <w:pPr>
              <w:pStyle w:val="tablacontenido"/>
              <w:rPr>
                <w:lang w:eastAsia="es-ES"/>
              </w:rPr>
            </w:pPr>
            <w:r w:rsidRPr="00593064">
              <w:rPr>
                <w:lang w:eastAsia="es-ES"/>
              </w:rPr>
              <w:t xml:space="preserve">$ 173.176.875 </w:t>
            </w:r>
          </w:p>
        </w:tc>
      </w:tr>
      <w:tr w:rsidR="002E17C5" w:rsidRPr="00593064" w14:paraId="0A5487FD"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981D01" w14:textId="77777777" w:rsidR="002E17C5" w:rsidRPr="00593064" w:rsidRDefault="002E17C5" w:rsidP="006D0169">
            <w:pPr>
              <w:pStyle w:val="tablacontenido"/>
              <w:rPr>
                <w:lang w:eastAsia="es-ES"/>
              </w:rPr>
            </w:pPr>
            <w:r w:rsidRPr="00593064">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2F9D8A2D"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9CABFE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2300B49" w14:textId="77777777" w:rsidR="002E17C5" w:rsidRPr="00593064" w:rsidRDefault="002E17C5" w:rsidP="006D0169">
            <w:pPr>
              <w:pStyle w:val="tablacontenido"/>
              <w:rPr>
                <w:lang w:eastAsia="es-ES"/>
              </w:rPr>
            </w:pPr>
            <w:r w:rsidRPr="00593064">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082D9C41" w14:textId="77777777" w:rsidR="002E17C5" w:rsidRPr="00593064" w:rsidRDefault="002E17C5" w:rsidP="006D0169">
            <w:pPr>
              <w:pStyle w:val="tablacontenido"/>
              <w:rPr>
                <w:lang w:eastAsia="es-ES"/>
              </w:rPr>
            </w:pPr>
            <w:r w:rsidRPr="00593064">
              <w:rPr>
                <w:lang w:eastAsia="es-ES"/>
              </w:rPr>
              <w:t xml:space="preserve">$ 94.903.363 </w:t>
            </w:r>
          </w:p>
        </w:tc>
        <w:tc>
          <w:tcPr>
            <w:tcW w:w="0" w:type="auto"/>
            <w:tcBorders>
              <w:top w:val="nil"/>
              <w:left w:val="nil"/>
              <w:bottom w:val="nil"/>
              <w:right w:val="nil"/>
            </w:tcBorders>
            <w:shd w:val="clear" w:color="auto" w:fill="auto"/>
            <w:noWrap/>
            <w:vAlign w:val="bottom"/>
            <w:hideMark/>
          </w:tcPr>
          <w:p w14:paraId="58D02DF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7FA6EC" w14:textId="77777777" w:rsidR="002E17C5" w:rsidRPr="00593064" w:rsidRDefault="002E17C5" w:rsidP="006D0169">
            <w:pPr>
              <w:pStyle w:val="tablacontenido"/>
              <w:rPr>
                <w:lang w:eastAsia="es-ES"/>
              </w:rPr>
            </w:pPr>
            <w:r w:rsidRPr="00593064">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4D338C9E"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DA65DE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26DD605" w14:textId="77777777" w:rsidR="002E17C5" w:rsidRPr="00593064" w:rsidRDefault="002E17C5" w:rsidP="006D0169">
            <w:pPr>
              <w:pStyle w:val="tablacontenido"/>
              <w:rPr>
                <w:lang w:eastAsia="es-ES"/>
              </w:rPr>
            </w:pPr>
            <w:r w:rsidRPr="00593064">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4AB82288" w14:textId="77777777" w:rsidR="002E17C5" w:rsidRPr="00593064" w:rsidRDefault="002E17C5" w:rsidP="006D0169">
            <w:pPr>
              <w:pStyle w:val="tablacontenido"/>
              <w:rPr>
                <w:lang w:eastAsia="es-ES"/>
              </w:rPr>
            </w:pPr>
            <w:r w:rsidRPr="00593064">
              <w:rPr>
                <w:lang w:eastAsia="es-ES"/>
              </w:rPr>
              <w:t xml:space="preserve">$ 159.339.183 </w:t>
            </w:r>
          </w:p>
        </w:tc>
        <w:tc>
          <w:tcPr>
            <w:tcW w:w="0" w:type="auto"/>
            <w:tcBorders>
              <w:top w:val="nil"/>
              <w:left w:val="nil"/>
              <w:bottom w:val="nil"/>
              <w:right w:val="nil"/>
            </w:tcBorders>
            <w:shd w:val="clear" w:color="auto" w:fill="auto"/>
            <w:noWrap/>
            <w:vAlign w:val="bottom"/>
            <w:hideMark/>
          </w:tcPr>
          <w:p w14:paraId="1511956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9D3A4D" w14:textId="77777777" w:rsidR="002E17C5" w:rsidRPr="00593064" w:rsidRDefault="002E17C5" w:rsidP="006D0169">
            <w:pPr>
              <w:pStyle w:val="tablacontenido"/>
              <w:rPr>
                <w:lang w:eastAsia="es-ES"/>
              </w:rPr>
            </w:pPr>
            <w:r w:rsidRPr="00593064">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14:paraId="50D28A6B"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814FAA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7E15D1F" w14:textId="77777777" w:rsidR="002E17C5" w:rsidRPr="00593064" w:rsidRDefault="002E17C5" w:rsidP="006D0169">
            <w:pPr>
              <w:pStyle w:val="tablacontenido"/>
              <w:rPr>
                <w:lang w:eastAsia="es-ES"/>
              </w:rPr>
            </w:pPr>
            <w:r w:rsidRPr="00593064">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14:paraId="3BBE306D" w14:textId="77777777" w:rsidR="002E17C5" w:rsidRPr="00593064" w:rsidRDefault="002E17C5" w:rsidP="006D0169">
            <w:pPr>
              <w:pStyle w:val="tablacontenido"/>
              <w:rPr>
                <w:lang w:eastAsia="es-ES"/>
              </w:rPr>
            </w:pPr>
            <w:r w:rsidRPr="00593064">
              <w:rPr>
                <w:lang w:eastAsia="es-ES"/>
              </w:rPr>
              <w:t xml:space="preserve">$ 173.041.729 </w:t>
            </w:r>
          </w:p>
        </w:tc>
      </w:tr>
      <w:tr w:rsidR="002E17C5" w:rsidRPr="00593064" w14:paraId="11EE287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F1A5D6" w14:textId="77777777" w:rsidR="002E17C5" w:rsidRPr="00593064" w:rsidRDefault="002E17C5" w:rsidP="006D0169">
            <w:pPr>
              <w:pStyle w:val="tablacontenido"/>
              <w:rPr>
                <w:lang w:eastAsia="es-ES"/>
              </w:rPr>
            </w:pPr>
            <w:r w:rsidRPr="00593064">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3C73F40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765C95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6E936A4" w14:textId="77777777" w:rsidR="002E17C5" w:rsidRPr="00593064" w:rsidRDefault="002E17C5" w:rsidP="006D0169">
            <w:pPr>
              <w:pStyle w:val="tablacontenido"/>
              <w:rPr>
                <w:lang w:eastAsia="es-ES"/>
              </w:rPr>
            </w:pPr>
            <w:r w:rsidRPr="00593064">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5BE201FA" w14:textId="77777777" w:rsidR="002E17C5" w:rsidRPr="00593064" w:rsidRDefault="002E17C5" w:rsidP="006D0169">
            <w:pPr>
              <w:pStyle w:val="tablacontenido"/>
              <w:rPr>
                <w:lang w:eastAsia="es-ES"/>
              </w:rPr>
            </w:pPr>
            <w:r w:rsidRPr="00593064">
              <w:rPr>
                <w:lang w:eastAsia="es-ES"/>
              </w:rPr>
              <w:t xml:space="preserve">$ 94.767.719 </w:t>
            </w:r>
          </w:p>
        </w:tc>
        <w:tc>
          <w:tcPr>
            <w:tcW w:w="0" w:type="auto"/>
            <w:tcBorders>
              <w:top w:val="nil"/>
              <w:left w:val="nil"/>
              <w:bottom w:val="nil"/>
              <w:right w:val="nil"/>
            </w:tcBorders>
            <w:shd w:val="clear" w:color="auto" w:fill="auto"/>
            <w:noWrap/>
            <w:vAlign w:val="bottom"/>
            <w:hideMark/>
          </w:tcPr>
          <w:p w14:paraId="0872A9D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EA64AA" w14:textId="77777777" w:rsidR="002E17C5" w:rsidRPr="00593064" w:rsidRDefault="002E17C5" w:rsidP="006D0169">
            <w:pPr>
              <w:pStyle w:val="tablacontenido"/>
              <w:rPr>
                <w:lang w:eastAsia="es-ES"/>
              </w:rPr>
            </w:pPr>
            <w:r w:rsidRPr="00593064">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08249325"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E2DAD8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9682CDA" w14:textId="77777777" w:rsidR="002E17C5" w:rsidRPr="00593064" w:rsidRDefault="002E17C5" w:rsidP="006D0169">
            <w:pPr>
              <w:pStyle w:val="tablacontenido"/>
              <w:rPr>
                <w:lang w:eastAsia="es-ES"/>
              </w:rPr>
            </w:pPr>
            <w:r w:rsidRPr="00593064">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6C8D823B" w14:textId="77777777" w:rsidR="002E17C5" w:rsidRPr="00593064" w:rsidRDefault="002E17C5" w:rsidP="006D0169">
            <w:pPr>
              <w:pStyle w:val="tablacontenido"/>
              <w:rPr>
                <w:lang w:eastAsia="es-ES"/>
              </w:rPr>
            </w:pPr>
            <w:r w:rsidRPr="00593064">
              <w:rPr>
                <w:lang w:eastAsia="es-ES"/>
              </w:rPr>
              <w:t xml:space="preserve">$ 159.203.539 </w:t>
            </w:r>
          </w:p>
        </w:tc>
        <w:tc>
          <w:tcPr>
            <w:tcW w:w="0" w:type="auto"/>
            <w:tcBorders>
              <w:top w:val="nil"/>
              <w:left w:val="nil"/>
              <w:bottom w:val="nil"/>
              <w:right w:val="nil"/>
            </w:tcBorders>
            <w:shd w:val="clear" w:color="auto" w:fill="auto"/>
            <w:noWrap/>
            <w:vAlign w:val="bottom"/>
            <w:hideMark/>
          </w:tcPr>
          <w:p w14:paraId="0BCA05E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502057" w14:textId="77777777" w:rsidR="002E17C5" w:rsidRPr="00593064" w:rsidRDefault="002E17C5" w:rsidP="006D0169">
            <w:pPr>
              <w:pStyle w:val="tablacontenido"/>
              <w:rPr>
                <w:lang w:eastAsia="es-ES"/>
              </w:rPr>
            </w:pPr>
            <w:r w:rsidRPr="00593064">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14:paraId="7CF58BC2"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2FF8FB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39D552" w14:textId="77777777" w:rsidR="002E17C5" w:rsidRPr="00593064" w:rsidRDefault="002E17C5" w:rsidP="006D0169">
            <w:pPr>
              <w:pStyle w:val="tablacontenido"/>
              <w:rPr>
                <w:lang w:eastAsia="es-ES"/>
              </w:rPr>
            </w:pPr>
            <w:r w:rsidRPr="00593064">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14:paraId="32B98348" w14:textId="77777777" w:rsidR="002E17C5" w:rsidRPr="00593064" w:rsidRDefault="002E17C5" w:rsidP="006D0169">
            <w:pPr>
              <w:pStyle w:val="tablacontenido"/>
              <w:rPr>
                <w:lang w:eastAsia="es-ES"/>
              </w:rPr>
            </w:pPr>
            <w:r w:rsidRPr="00593064">
              <w:rPr>
                <w:lang w:eastAsia="es-ES"/>
              </w:rPr>
              <w:t xml:space="preserve">$ 172.906.085 </w:t>
            </w:r>
          </w:p>
        </w:tc>
      </w:tr>
      <w:tr w:rsidR="002E17C5" w:rsidRPr="00593064" w14:paraId="089EED4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941A40" w14:textId="77777777" w:rsidR="002E17C5" w:rsidRPr="00593064" w:rsidRDefault="002E17C5" w:rsidP="006D0169">
            <w:pPr>
              <w:pStyle w:val="tablacontenido"/>
              <w:rPr>
                <w:lang w:eastAsia="es-ES"/>
              </w:rPr>
            </w:pPr>
            <w:r w:rsidRPr="00593064">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64BFF71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337738A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FC5057A" w14:textId="77777777" w:rsidR="002E17C5" w:rsidRPr="00593064" w:rsidRDefault="002E17C5" w:rsidP="006D0169">
            <w:pPr>
              <w:pStyle w:val="tablacontenido"/>
              <w:rPr>
                <w:lang w:eastAsia="es-ES"/>
              </w:rPr>
            </w:pPr>
            <w:r w:rsidRPr="00593064">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44701CF8" w14:textId="77777777" w:rsidR="002E17C5" w:rsidRPr="00593064" w:rsidRDefault="002E17C5" w:rsidP="006D0169">
            <w:pPr>
              <w:pStyle w:val="tablacontenido"/>
              <w:rPr>
                <w:lang w:eastAsia="es-ES"/>
              </w:rPr>
            </w:pPr>
            <w:r w:rsidRPr="00593064">
              <w:rPr>
                <w:lang w:eastAsia="es-ES"/>
              </w:rPr>
              <w:t xml:space="preserve">$ 94.631.575 </w:t>
            </w:r>
          </w:p>
        </w:tc>
        <w:tc>
          <w:tcPr>
            <w:tcW w:w="0" w:type="auto"/>
            <w:tcBorders>
              <w:top w:val="nil"/>
              <w:left w:val="nil"/>
              <w:bottom w:val="nil"/>
              <w:right w:val="nil"/>
            </w:tcBorders>
            <w:shd w:val="clear" w:color="auto" w:fill="auto"/>
            <w:noWrap/>
            <w:vAlign w:val="bottom"/>
            <w:hideMark/>
          </w:tcPr>
          <w:p w14:paraId="1C14357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E546BED" w14:textId="77777777" w:rsidR="002E17C5" w:rsidRPr="00593064" w:rsidRDefault="002E17C5" w:rsidP="006D0169">
            <w:pPr>
              <w:pStyle w:val="tablacontenido"/>
              <w:rPr>
                <w:lang w:eastAsia="es-ES"/>
              </w:rPr>
            </w:pPr>
            <w:r w:rsidRPr="00593064">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17BD3E7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5211124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3F6DB1F" w14:textId="77777777" w:rsidR="002E17C5" w:rsidRPr="00593064" w:rsidRDefault="002E17C5" w:rsidP="006D0169">
            <w:pPr>
              <w:pStyle w:val="tablacontenido"/>
              <w:rPr>
                <w:lang w:eastAsia="es-ES"/>
              </w:rPr>
            </w:pPr>
            <w:r w:rsidRPr="00593064">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60413057" w14:textId="77777777" w:rsidR="002E17C5" w:rsidRPr="00593064" w:rsidRDefault="002E17C5" w:rsidP="006D0169">
            <w:pPr>
              <w:pStyle w:val="tablacontenido"/>
              <w:rPr>
                <w:lang w:eastAsia="es-ES"/>
              </w:rPr>
            </w:pPr>
            <w:r w:rsidRPr="00593064">
              <w:rPr>
                <w:lang w:eastAsia="es-ES"/>
              </w:rPr>
              <w:t xml:space="preserve">$ 159.067.395 </w:t>
            </w:r>
          </w:p>
        </w:tc>
        <w:tc>
          <w:tcPr>
            <w:tcW w:w="0" w:type="auto"/>
            <w:tcBorders>
              <w:top w:val="nil"/>
              <w:left w:val="nil"/>
              <w:bottom w:val="nil"/>
              <w:right w:val="nil"/>
            </w:tcBorders>
            <w:shd w:val="clear" w:color="auto" w:fill="auto"/>
            <w:noWrap/>
            <w:vAlign w:val="bottom"/>
            <w:hideMark/>
          </w:tcPr>
          <w:p w14:paraId="3FE8720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6AD952" w14:textId="77777777" w:rsidR="002E17C5" w:rsidRPr="00593064" w:rsidRDefault="002E17C5" w:rsidP="006D0169">
            <w:pPr>
              <w:pStyle w:val="tablacontenido"/>
              <w:rPr>
                <w:lang w:eastAsia="es-ES"/>
              </w:rPr>
            </w:pPr>
            <w:r w:rsidRPr="00593064">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14:paraId="451FFEC6"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77DBF8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E2A8B52" w14:textId="77777777" w:rsidR="002E17C5" w:rsidRPr="00593064" w:rsidRDefault="002E17C5" w:rsidP="006D0169">
            <w:pPr>
              <w:pStyle w:val="tablacontenido"/>
              <w:rPr>
                <w:lang w:eastAsia="es-ES"/>
              </w:rPr>
            </w:pPr>
            <w:r w:rsidRPr="00593064">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14:paraId="312F8F73" w14:textId="77777777" w:rsidR="002E17C5" w:rsidRPr="00593064" w:rsidRDefault="002E17C5" w:rsidP="006D0169">
            <w:pPr>
              <w:pStyle w:val="tablacontenido"/>
              <w:rPr>
                <w:lang w:eastAsia="es-ES"/>
              </w:rPr>
            </w:pPr>
            <w:r w:rsidRPr="00593064">
              <w:rPr>
                <w:lang w:eastAsia="es-ES"/>
              </w:rPr>
              <w:t xml:space="preserve">$ 172.769.941 </w:t>
            </w:r>
          </w:p>
        </w:tc>
      </w:tr>
      <w:tr w:rsidR="002E17C5" w:rsidRPr="00593064" w14:paraId="24D8D26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013646" w14:textId="77777777" w:rsidR="002E17C5" w:rsidRPr="00593064" w:rsidRDefault="002E17C5" w:rsidP="006D0169">
            <w:pPr>
              <w:pStyle w:val="tablacontenido"/>
              <w:rPr>
                <w:lang w:eastAsia="es-ES"/>
              </w:rPr>
            </w:pPr>
            <w:r w:rsidRPr="00593064">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4D8BFCD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E6F7CA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60ED801" w14:textId="77777777" w:rsidR="002E17C5" w:rsidRPr="00593064" w:rsidRDefault="002E17C5" w:rsidP="006D0169">
            <w:pPr>
              <w:pStyle w:val="tablacontenido"/>
              <w:rPr>
                <w:lang w:eastAsia="es-ES"/>
              </w:rPr>
            </w:pPr>
            <w:r w:rsidRPr="00593064">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6281926D" w14:textId="77777777" w:rsidR="002E17C5" w:rsidRPr="00593064" w:rsidRDefault="002E17C5" w:rsidP="006D0169">
            <w:pPr>
              <w:pStyle w:val="tablacontenido"/>
              <w:rPr>
                <w:lang w:eastAsia="es-ES"/>
              </w:rPr>
            </w:pPr>
            <w:r w:rsidRPr="00593064">
              <w:rPr>
                <w:lang w:eastAsia="es-ES"/>
              </w:rPr>
              <w:t xml:space="preserve">$ 94.494.930 </w:t>
            </w:r>
          </w:p>
        </w:tc>
        <w:tc>
          <w:tcPr>
            <w:tcW w:w="0" w:type="auto"/>
            <w:tcBorders>
              <w:top w:val="nil"/>
              <w:left w:val="nil"/>
              <w:bottom w:val="nil"/>
              <w:right w:val="nil"/>
            </w:tcBorders>
            <w:shd w:val="clear" w:color="auto" w:fill="auto"/>
            <w:noWrap/>
            <w:vAlign w:val="bottom"/>
            <w:hideMark/>
          </w:tcPr>
          <w:p w14:paraId="1FDB474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A4B176F" w14:textId="77777777" w:rsidR="002E17C5" w:rsidRPr="00593064" w:rsidRDefault="002E17C5" w:rsidP="006D0169">
            <w:pPr>
              <w:pStyle w:val="tablacontenido"/>
              <w:rPr>
                <w:lang w:eastAsia="es-ES"/>
              </w:rPr>
            </w:pPr>
            <w:r w:rsidRPr="00593064">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6DCEDB95"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3CAD04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6A5E67A" w14:textId="77777777" w:rsidR="002E17C5" w:rsidRPr="00593064" w:rsidRDefault="002E17C5" w:rsidP="006D0169">
            <w:pPr>
              <w:pStyle w:val="tablacontenido"/>
              <w:rPr>
                <w:lang w:eastAsia="es-ES"/>
              </w:rPr>
            </w:pPr>
            <w:r w:rsidRPr="00593064">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25879B42" w14:textId="77777777" w:rsidR="002E17C5" w:rsidRPr="00593064" w:rsidRDefault="002E17C5" w:rsidP="006D0169">
            <w:pPr>
              <w:pStyle w:val="tablacontenido"/>
              <w:rPr>
                <w:lang w:eastAsia="es-ES"/>
              </w:rPr>
            </w:pPr>
            <w:r w:rsidRPr="00593064">
              <w:rPr>
                <w:lang w:eastAsia="es-ES"/>
              </w:rPr>
              <w:t xml:space="preserve">$ 158.930.750 </w:t>
            </w:r>
          </w:p>
        </w:tc>
        <w:tc>
          <w:tcPr>
            <w:tcW w:w="0" w:type="auto"/>
            <w:tcBorders>
              <w:top w:val="nil"/>
              <w:left w:val="nil"/>
              <w:bottom w:val="nil"/>
              <w:right w:val="nil"/>
            </w:tcBorders>
            <w:shd w:val="clear" w:color="auto" w:fill="auto"/>
            <w:noWrap/>
            <w:vAlign w:val="bottom"/>
            <w:hideMark/>
          </w:tcPr>
          <w:p w14:paraId="5E5BEAA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745BA93" w14:textId="77777777" w:rsidR="002E17C5" w:rsidRPr="00593064" w:rsidRDefault="002E17C5" w:rsidP="006D0169">
            <w:pPr>
              <w:pStyle w:val="tablacontenido"/>
              <w:rPr>
                <w:lang w:eastAsia="es-ES"/>
              </w:rPr>
            </w:pPr>
            <w:r w:rsidRPr="00593064">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14:paraId="19134BD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450E73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C33C10" w14:textId="77777777" w:rsidR="002E17C5" w:rsidRPr="00593064" w:rsidRDefault="002E17C5" w:rsidP="006D0169">
            <w:pPr>
              <w:pStyle w:val="tablacontenido"/>
              <w:rPr>
                <w:lang w:eastAsia="es-ES"/>
              </w:rPr>
            </w:pPr>
            <w:r w:rsidRPr="00593064">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14:paraId="22E42128" w14:textId="77777777" w:rsidR="002E17C5" w:rsidRPr="00593064" w:rsidRDefault="002E17C5" w:rsidP="006D0169">
            <w:pPr>
              <w:pStyle w:val="tablacontenido"/>
              <w:rPr>
                <w:lang w:eastAsia="es-ES"/>
              </w:rPr>
            </w:pPr>
            <w:r w:rsidRPr="00593064">
              <w:rPr>
                <w:lang w:eastAsia="es-ES"/>
              </w:rPr>
              <w:t xml:space="preserve">$ 172.633.296 </w:t>
            </w:r>
          </w:p>
        </w:tc>
      </w:tr>
      <w:tr w:rsidR="002E17C5" w:rsidRPr="00593064" w14:paraId="7AA34D5F"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0B745C" w14:textId="77777777" w:rsidR="002E17C5" w:rsidRPr="00593064" w:rsidRDefault="002E17C5" w:rsidP="006D0169">
            <w:pPr>
              <w:pStyle w:val="tablacontenido"/>
              <w:rPr>
                <w:lang w:eastAsia="es-ES"/>
              </w:rPr>
            </w:pPr>
            <w:r w:rsidRPr="00593064">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2B7BABD7"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27C165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72137F" w14:textId="77777777" w:rsidR="002E17C5" w:rsidRPr="00593064" w:rsidRDefault="002E17C5" w:rsidP="006D0169">
            <w:pPr>
              <w:pStyle w:val="tablacontenido"/>
              <w:rPr>
                <w:lang w:eastAsia="es-ES"/>
              </w:rPr>
            </w:pPr>
            <w:r w:rsidRPr="00593064">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0C62CDB3" w14:textId="77777777" w:rsidR="002E17C5" w:rsidRPr="00593064" w:rsidRDefault="002E17C5" w:rsidP="006D0169">
            <w:pPr>
              <w:pStyle w:val="tablacontenido"/>
              <w:rPr>
                <w:lang w:eastAsia="es-ES"/>
              </w:rPr>
            </w:pPr>
            <w:r w:rsidRPr="00593064">
              <w:rPr>
                <w:lang w:eastAsia="es-ES"/>
              </w:rPr>
              <w:t xml:space="preserve">$ 94.357.781 </w:t>
            </w:r>
          </w:p>
        </w:tc>
        <w:tc>
          <w:tcPr>
            <w:tcW w:w="0" w:type="auto"/>
            <w:tcBorders>
              <w:top w:val="nil"/>
              <w:left w:val="nil"/>
              <w:bottom w:val="nil"/>
              <w:right w:val="nil"/>
            </w:tcBorders>
            <w:shd w:val="clear" w:color="auto" w:fill="auto"/>
            <w:noWrap/>
            <w:vAlign w:val="bottom"/>
            <w:hideMark/>
          </w:tcPr>
          <w:p w14:paraId="457A085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9EFA46" w14:textId="77777777" w:rsidR="002E17C5" w:rsidRPr="00593064" w:rsidRDefault="002E17C5" w:rsidP="006D0169">
            <w:pPr>
              <w:pStyle w:val="tablacontenido"/>
              <w:rPr>
                <w:lang w:eastAsia="es-ES"/>
              </w:rPr>
            </w:pPr>
            <w:r w:rsidRPr="00593064">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6EF4354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9ABF91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580F380" w14:textId="77777777" w:rsidR="002E17C5" w:rsidRPr="00593064" w:rsidRDefault="002E17C5" w:rsidP="006D0169">
            <w:pPr>
              <w:pStyle w:val="tablacontenido"/>
              <w:rPr>
                <w:lang w:eastAsia="es-ES"/>
              </w:rPr>
            </w:pPr>
            <w:r w:rsidRPr="00593064">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7F0A5C26" w14:textId="77777777" w:rsidR="002E17C5" w:rsidRPr="00593064" w:rsidRDefault="002E17C5" w:rsidP="006D0169">
            <w:pPr>
              <w:pStyle w:val="tablacontenido"/>
              <w:rPr>
                <w:lang w:eastAsia="es-ES"/>
              </w:rPr>
            </w:pPr>
            <w:r w:rsidRPr="00593064">
              <w:rPr>
                <w:lang w:eastAsia="es-ES"/>
              </w:rPr>
              <w:t xml:space="preserve">$ 158.793.602 </w:t>
            </w:r>
          </w:p>
        </w:tc>
        <w:tc>
          <w:tcPr>
            <w:tcW w:w="0" w:type="auto"/>
            <w:tcBorders>
              <w:top w:val="nil"/>
              <w:left w:val="nil"/>
              <w:bottom w:val="nil"/>
              <w:right w:val="nil"/>
            </w:tcBorders>
            <w:shd w:val="clear" w:color="auto" w:fill="auto"/>
            <w:noWrap/>
            <w:vAlign w:val="bottom"/>
            <w:hideMark/>
          </w:tcPr>
          <w:p w14:paraId="4B7E182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F71CE90" w14:textId="77777777" w:rsidR="002E17C5" w:rsidRPr="00593064" w:rsidRDefault="002E17C5" w:rsidP="006D0169">
            <w:pPr>
              <w:pStyle w:val="tablacontenido"/>
              <w:rPr>
                <w:lang w:eastAsia="es-ES"/>
              </w:rPr>
            </w:pPr>
            <w:r w:rsidRPr="00593064">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14:paraId="0C0E32D9"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7C15BB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FE84DC0" w14:textId="77777777" w:rsidR="002E17C5" w:rsidRPr="00593064" w:rsidRDefault="002E17C5" w:rsidP="006D0169">
            <w:pPr>
              <w:pStyle w:val="tablacontenido"/>
              <w:rPr>
                <w:lang w:eastAsia="es-ES"/>
              </w:rPr>
            </w:pPr>
            <w:r w:rsidRPr="00593064">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14:paraId="3DFBA986" w14:textId="77777777" w:rsidR="002E17C5" w:rsidRPr="00593064" w:rsidRDefault="002E17C5" w:rsidP="006D0169">
            <w:pPr>
              <w:pStyle w:val="tablacontenido"/>
              <w:rPr>
                <w:lang w:eastAsia="es-ES"/>
              </w:rPr>
            </w:pPr>
            <w:r w:rsidRPr="00593064">
              <w:rPr>
                <w:lang w:eastAsia="es-ES"/>
              </w:rPr>
              <w:t xml:space="preserve">$ 172.496.147 </w:t>
            </w:r>
          </w:p>
        </w:tc>
      </w:tr>
      <w:tr w:rsidR="002E17C5" w:rsidRPr="00593064" w14:paraId="0D766F3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DC3197" w14:textId="77777777" w:rsidR="002E17C5" w:rsidRPr="00593064" w:rsidRDefault="002E17C5" w:rsidP="006D0169">
            <w:pPr>
              <w:pStyle w:val="tablacontenido"/>
              <w:rPr>
                <w:lang w:eastAsia="es-ES"/>
              </w:rPr>
            </w:pPr>
            <w:r w:rsidRPr="00593064">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4B676644"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8CB149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1E10507" w14:textId="77777777" w:rsidR="002E17C5" w:rsidRPr="00593064" w:rsidRDefault="002E17C5" w:rsidP="006D0169">
            <w:pPr>
              <w:pStyle w:val="tablacontenido"/>
              <w:rPr>
                <w:lang w:eastAsia="es-ES"/>
              </w:rPr>
            </w:pPr>
            <w:r w:rsidRPr="00593064">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308A84CF" w14:textId="77777777" w:rsidR="002E17C5" w:rsidRPr="00593064" w:rsidRDefault="002E17C5" w:rsidP="006D0169">
            <w:pPr>
              <w:pStyle w:val="tablacontenido"/>
              <w:rPr>
                <w:lang w:eastAsia="es-ES"/>
              </w:rPr>
            </w:pPr>
            <w:r w:rsidRPr="00593064">
              <w:rPr>
                <w:lang w:eastAsia="es-ES"/>
              </w:rPr>
              <w:t xml:space="preserve">$ 94.220.128 </w:t>
            </w:r>
          </w:p>
        </w:tc>
        <w:tc>
          <w:tcPr>
            <w:tcW w:w="0" w:type="auto"/>
            <w:tcBorders>
              <w:top w:val="nil"/>
              <w:left w:val="nil"/>
              <w:bottom w:val="nil"/>
              <w:right w:val="nil"/>
            </w:tcBorders>
            <w:shd w:val="clear" w:color="auto" w:fill="auto"/>
            <w:noWrap/>
            <w:vAlign w:val="bottom"/>
            <w:hideMark/>
          </w:tcPr>
          <w:p w14:paraId="4D15B39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96C5A0" w14:textId="77777777" w:rsidR="002E17C5" w:rsidRPr="00593064" w:rsidRDefault="002E17C5" w:rsidP="006D0169">
            <w:pPr>
              <w:pStyle w:val="tablacontenido"/>
              <w:rPr>
                <w:lang w:eastAsia="es-ES"/>
              </w:rPr>
            </w:pPr>
            <w:r w:rsidRPr="00593064">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37285FF2"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2F5921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1F17722" w14:textId="77777777" w:rsidR="002E17C5" w:rsidRPr="00593064" w:rsidRDefault="002E17C5" w:rsidP="006D0169">
            <w:pPr>
              <w:pStyle w:val="tablacontenido"/>
              <w:rPr>
                <w:lang w:eastAsia="es-ES"/>
              </w:rPr>
            </w:pPr>
            <w:r w:rsidRPr="00593064">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67742ED6" w14:textId="77777777" w:rsidR="002E17C5" w:rsidRPr="00593064" w:rsidRDefault="002E17C5" w:rsidP="006D0169">
            <w:pPr>
              <w:pStyle w:val="tablacontenido"/>
              <w:rPr>
                <w:lang w:eastAsia="es-ES"/>
              </w:rPr>
            </w:pPr>
            <w:r w:rsidRPr="00593064">
              <w:rPr>
                <w:lang w:eastAsia="es-ES"/>
              </w:rPr>
              <w:t xml:space="preserve">$ 158.655.948 </w:t>
            </w:r>
          </w:p>
        </w:tc>
        <w:tc>
          <w:tcPr>
            <w:tcW w:w="0" w:type="auto"/>
            <w:tcBorders>
              <w:top w:val="nil"/>
              <w:left w:val="nil"/>
              <w:bottom w:val="nil"/>
              <w:right w:val="nil"/>
            </w:tcBorders>
            <w:shd w:val="clear" w:color="auto" w:fill="auto"/>
            <w:noWrap/>
            <w:vAlign w:val="bottom"/>
            <w:hideMark/>
          </w:tcPr>
          <w:p w14:paraId="6F35BFA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C054EF0" w14:textId="77777777" w:rsidR="002E17C5" w:rsidRPr="00593064" w:rsidRDefault="002E17C5" w:rsidP="006D0169">
            <w:pPr>
              <w:pStyle w:val="tablacontenido"/>
              <w:rPr>
                <w:lang w:eastAsia="es-ES"/>
              </w:rPr>
            </w:pPr>
            <w:r w:rsidRPr="00593064">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14:paraId="72B24A1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CD14CC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7AD125" w14:textId="77777777" w:rsidR="002E17C5" w:rsidRPr="00593064" w:rsidRDefault="002E17C5" w:rsidP="006D0169">
            <w:pPr>
              <w:pStyle w:val="tablacontenido"/>
              <w:rPr>
                <w:lang w:eastAsia="es-ES"/>
              </w:rPr>
            </w:pPr>
            <w:r w:rsidRPr="00593064">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14:paraId="36B65F65" w14:textId="77777777" w:rsidR="002E17C5" w:rsidRPr="00593064" w:rsidRDefault="002E17C5" w:rsidP="006D0169">
            <w:pPr>
              <w:pStyle w:val="tablacontenido"/>
              <w:rPr>
                <w:lang w:eastAsia="es-ES"/>
              </w:rPr>
            </w:pPr>
            <w:r w:rsidRPr="00593064">
              <w:rPr>
                <w:lang w:eastAsia="es-ES"/>
              </w:rPr>
              <w:t xml:space="preserve">$ 172.358.494 </w:t>
            </w:r>
          </w:p>
        </w:tc>
      </w:tr>
      <w:tr w:rsidR="002E17C5" w:rsidRPr="00593064" w14:paraId="10C98C0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94B246" w14:textId="77777777" w:rsidR="002E17C5" w:rsidRPr="00593064" w:rsidRDefault="002E17C5" w:rsidP="006D0169">
            <w:pPr>
              <w:pStyle w:val="tablacontenido"/>
              <w:rPr>
                <w:lang w:eastAsia="es-ES"/>
              </w:rPr>
            </w:pPr>
            <w:r w:rsidRPr="00593064">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4A87EA7D"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B3BAD0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B6ABE4A" w14:textId="77777777" w:rsidR="002E17C5" w:rsidRPr="00593064" w:rsidRDefault="002E17C5" w:rsidP="006D0169">
            <w:pPr>
              <w:pStyle w:val="tablacontenido"/>
              <w:rPr>
                <w:lang w:eastAsia="es-ES"/>
              </w:rPr>
            </w:pPr>
            <w:r w:rsidRPr="00593064">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6912EC4E" w14:textId="77777777" w:rsidR="002E17C5" w:rsidRPr="00593064" w:rsidRDefault="002E17C5" w:rsidP="006D0169">
            <w:pPr>
              <w:pStyle w:val="tablacontenido"/>
              <w:rPr>
                <w:lang w:eastAsia="es-ES"/>
              </w:rPr>
            </w:pPr>
            <w:r w:rsidRPr="00593064">
              <w:rPr>
                <w:lang w:eastAsia="es-ES"/>
              </w:rPr>
              <w:t xml:space="preserve">$ 94.081.967 </w:t>
            </w:r>
          </w:p>
        </w:tc>
        <w:tc>
          <w:tcPr>
            <w:tcW w:w="0" w:type="auto"/>
            <w:tcBorders>
              <w:top w:val="nil"/>
              <w:left w:val="nil"/>
              <w:bottom w:val="nil"/>
              <w:right w:val="nil"/>
            </w:tcBorders>
            <w:shd w:val="clear" w:color="auto" w:fill="auto"/>
            <w:noWrap/>
            <w:vAlign w:val="bottom"/>
            <w:hideMark/>
          </w:tcPr>
          <w:p w14:paraId="16005AD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AA5A54" w14:textId="77777777" w:rsidR="002E17C5" w:rsidRPr="00593064" w:rsidRDefault="002E17C5" w:rsidP="006D0169">
            <w:pPr>
              <w:pStyle w:val="tablacontenido"/>
              <w:rPr>
                <w:lang w:eastAsia="es-ES"/>
              </w:rPr>
            </w:pPr>
            <w:r w:rsidRPr="00593064">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70580907"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C5F3A70"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C51E647" w14:textId="77777777" w:rsidR="002E17C5" w:rsidRPr="00593064" w:rsidRDefault="002E17C5" w:rsidP="006D0169">
            <w:pPr>
              <w:pStyle w:val="tablacontenido"/>
              <w:rPr>
                <w:lang w:eastAsia="es-ES"/>
              </w:rPr>
            </w:pPr>
            <w:r w:rsidRPr="00593064">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1CFC1AEB" w14:textId="77777777" w:rsidR="002E17C5" w:rsidRPr="00593064" w:rsidRDefault="002E17C5" w:rsidP="006D0169">
            <w:pPr>
              <w:pStyle w:val="tablacontenido"/>
              <w:rPr>
                <w:lang w:eastAsia="es-ES"/>
              </w:rPr>
            </w:pPr>
            <w:r w:rsidRPr="00593064">
              <w:rPr>
                <w:lang w:eastAsia="es-ES"/>
              </w:rPr>
              <w:t xml:space="preserve">$ 158.517.787 </w:t>
            </w:r>
          </w:p>
        </w:tc>
        <w:tc>
          <w:tcPr>
            <w:tcW w:w="0" w:type="auto"/>
            <w:tcBorders>
              <w:top w:val="nil"/>
              <w:left w:val="nil"/>
              <w:bottom w:val="nil"/>
              <w:right w:val="nil"/>
            </w:tcBorders>
            <w:shd w:val="clear" w:color="auto" w:fill="auto"/>
            <w:noWrap/>
            <w:vAlign w:val="bottom"/>
            <w:hideMark/>
          </w:tcPr>
          <w:p w14:paraId="0EA17D3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44D8AA2" w14:textId="77777777" w:rsidR="002E17C5" w:rsidRPr="00593064" w:rsidRDefault="002E17C5" w:rsidP="006D0169">
            <w:pPr>
              <w:pStyle w:val="tablacontenido"/>
              <w:rPr>
                <w:lang w:eastAsia="es-ES"/>
              </w:rPr>
            </w:pPr>
            <w:r w:rsidRPr="00593064">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14:paraId="0DCC5906"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37FEB6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D77DA44" w14:textId="77777777" w:rsidR="002E17C5" w:rsidRPr="00593064" w:rsidRDefault="002E17C5" w:rsidP="006D0169">
            <w:pPr>
              <w:pStyle w:val="tablacontenido"/>
              <w:rPr>
                <w:lang w:eastAsia="es-ES"/>
              </w:rPr>
            </w:pPr>
            <w:r w:rsidRPr="00593064">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14:paraId="49FD2D8E" w14:textId="77777777" w:rsidR="002E17C5" w:rsidRPr="00593064" w:rsidRDefault="002E17C5" w:rsidP="006D0169">
            <w:pPr>
              <w:pStyle w:val="tablacontenido"/>
              <w:rPr>
                <w:lang w:eastAsia="es-ES"/>
              </w:rPr>
            </w:pPr>
            <w:r w:rsidRPr="00593064">
              <w:rPr>
                <w:lang w:eastAsia="es-ES"/>
              </w:rPr>
              <w:t xml:space="preserve">$ 172.220.333 </w:t>
            </w:r>
          </w:p>
        </w:tc>
      </w:tr>
      <w:tr w:rsidR="002E17C5" w:rsidRPr="00593064" w14:paraId="695DFE7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0DFAE1" w14:textId="77777777" w:rsidR="002E17C5" w:rsidRPr="00593064" w:rsidRDefault="002E17C5" w:rsidP="006D0169">
            <w:pPr>
              <w:pStyle w:val="tablacontenido"/>
              <w:rPr>
                <w:lang w:eastAsia="es-ES"/>
              </w:rPr>
            </w:pPr>
            <w:r w:rsidRPr="00593064">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765E59C2"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CA6676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6D8D07A" w14:textId="77777777" w:rsidR="002E17C5" w:rsidRPr="00593064" w:rsidRDefault="002E17C5" w:rsidP="006D0169">
            <w:pPr>
              <w:pStyle w:val="tablacontenido"/>
              <w:rPr>
                <w:lang w:eastAsia="es-ES"/>
              </w:rPr>
            </w:pPr>
            <w:r w:rsidRPr="00593064">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36C2A2CD" w14:textId="77777777" w:rsidR="002E17C5" w:rsidRPr="00593064" w:rsidRDefault="002E17C5" w:rsidP="006D0169">
            <w:pPr>
              <w:pStyle w:val="tablacontenido"/>
              <w:rPr>
                <w:lang w:eastAsia="es-ES"/>
              </w:rPr>
            </w:pPr>
            <w:r w:rsidRPr="00593064">
              <w:rPr>
                <w:lang w:eastAsia="es-ES"/>
              </w:rPr>
              <w:t xml:space="preserve">$ 93.943.297 </w:t>
            </w:r>
          </w:p>
        </w:tc>
        <w:tc>
          <w:tcPr>
            <w:tcW w:w="0" w:type="auto"/>
            <w:tcBorders>
              <w:top w:val="nil"/>
              <w:left w:val="nil"/>
              <w:bottom w:val="nil"/>
              <w:right w:val="nil"/>
            </w:tcBorders>
            <w:shd w:val="clear" w:color="auto" w:fill="auto"/>
            <w:noWrap/>
            <w:vAlign w:val="bottom"/>
            <w:hideMark/>
          </w:tcPr>
          <w:p w14:paraId="63EC5B1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D6EE87A" w14:textId="77777777" w:rsidR="002E17C5" w:rsidRPr="00593064" w:rsidRDefault="002E17C5" w:rsidP="006D0169">
            <w:pPr>
              <w:pStyle w:val="tablacontenido"/>
              <w:rPr>
                <w:lang w:eastAsia="es-ES"/>
              </w:rPr>
            </w:pPr>
            <w:r w:rsidRPr="00593064">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22D984D6"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DC9CA9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16E4D04" w14:textId="77777777" w:rsidR="002E17C5" w:rsidRPr="00593064" w:rsidRDefault="002E17C5" w:rsidP="006D0169">
            <w:pPr>
              <w:pStyle w:val="tablacontenido"/>
              <w:rPr>
                <w:lang w:eastAsia="es-ES"/>
              </w:rPr>
            </w:pPr>
            <w:r w:rsidRPr="00593064">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4F8D487A" w14:textId="77777777" w:rsidR="002E17C5" w:rsidRPr="00593064" w:rsidRDefault="002E17C5" w:rsidP="006D0169">
            <w:pPr>
              <w:pStyle w:val="tablacontenido"/>
              <w:rPr>
                <w:lang w:eastAsia="es-ES"/>
              </w:rPr>
            </w:pPr>
            <w:r w:rsidRPr="00593064">
              <w:rPr>
                <w:lang w:eastAsia="es-ES"/>
              </w:rPr>
              <w:t xml:space="preserve">$ 158.379.118 </w:t>
            </w:r>
          </w:p>
        </w:tc>
        <w:tc>
          <w:tcPr>
            <w:tcW w:w="0" w:type="auto"/>
            <w:tcBorders>
              <w:top w:val="nil"/>
              <w:left w:val="nil"/>
              <w:bottom w:val="nil"/>
              <w:right w:val="nil"/>
            </w:tcBorders>
            <w:shd w:val="clear" w:color="auto" w:fill="auto"/>
            <w:noWrap/>
            <w:vAlign w:val="bottom"/>
            <w:hideMark/>
          </w:tcPr>
          <w:p w14:paraId="7A2248B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4D3B07" w14:textId="77777777" w:rsidR="002E17C5" w:rsidRPr="00593064" w:rsidRDefault="002E17C5" w:rsidP="006D0169">
            <w:pPr>
              <w:pStyle w:val="tablacontenido"/>
              <w:rPr>
                <w:lang w:eastAsia="es-ES"/>
              </w:rPr>
            </w:pPr>
            <w:r w:rsidRPr="00593064">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14:paraId="7DDE303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FECA26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41FC733" w14:textId="77777777" w:rsidR="002E17C5" w:rsidRPr="00593064" w:rsidRDefault="002E17C5" w:rsidP="006D0169">
            <w:pPr>
              <w:pStyle w:val="tablacontenido"/>
              <w:rPr>
                <w:lang w:eastAsia="es-ES"/>
              </w:rPr>
            </w:pPr>
            <w:r w:rsidRPr="00593064">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14:paraId="1229D1B0" w14:textId="77777777" w:rsidR="002E17C5" w:rsidRPr="00593064" w:rsidRDefault="002E17C5" w:rsidP="006D0169">
            <w:pPr>
              <w:pStyle w:val="tablacontenido"/>
              <w:rPr>
                <w:lang w:eastAsia="es-ES"/>
              </w:rPr>
            </w:pPr>
            <w:r w:rsidRPr="00593064">
              <w:rPr>
                <w:lang w:eastAsia="es-ES"/>
              </w:rPr>
              <w:t xml:space="preserve">$ 172.081.663 </w:t>
            </w:r>
          </w:p>
        </w:tc>
      </w:tr>
      <w:tr w:rsidR="002E17C5" w:rsidRPr="00593064" w14:paraId="6875D6C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F7F78B" w14:textId="77777777" w:rsidR="002E17C5" w:rsidRPr="00593064" w:rsidRDefault="002E17C5" w:rsidP="006D0169">
            <w:pPr>
              <w:pStyle w:val="tablacontenido"/>
              <w:rPr>
                <w:lang w:eastAsia="es-ES"/>
              </w:rPr>
            </w:pPr>
            <w:r w:rsidRPr="00593064">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24E060F2"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EF3E86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E276BA4" w14:textId="77777777" w:rsidR="002E17C5" w:rsidRPr="00593064" w:rsidRDefault="002E17C5" w:rsidP="006D0169">
            <w:pPr>
              <w:pStyle w:val="tablacontenido"/>
              <w:rPr>
                <w:lang w:eastAsia="es-ES"/>
              </w:rPr>
            </w:pPr>
            <w:r w:rsidRPr="00593064">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49596392" w14:textId="77777777" w:rsidR="002E17C5" w:rsidRPr="00593064" w:rsidRDefault="002E17C5" w:rsidP="006D0169">
            <w:pPr>
              <w:pStyle w:val="tablacontenido"/>
              <w:rPr>
                <w:lang w:eastAsia="es-ES"/>
              </w:rPr>
            </w:pPr>
            <w:r w:rsidRPr="00593064">
              <w:rPr>
                <w:lang w:eastAsia="es-ES"/>
              </w:rPr>
              <w:t xml:space="preserve">$ 93.804.117 </w:t>
            </w:r>
          </w:p>
        </w:tc>
        <w:tc>
          <w:tcPr>
            <w:tcW w:w="0" w:type="auto"/>
            <w:tcBorders>
              <w:top w:val="nil"/>
              <w:left w:val="nil"/>
              <w:bottom w:val="nil"/>
              <w:right w:val="nil"/>
            </w:tcBorders>
            <w:shd w:val="clear" w:color="auto" w:fill="auto"/>
            <w:noWrap/>
            <w:vAlign w:val="bottom"/>
            <w:hideMark/>
          </w:tcPr>
          <w:p w14:paraId="054DAE9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2F5C1B" w14:textId="77777777" w:rsidR="002E17C5" w:rsidRPr="00593064" w:rsidRDefault="002E17C5" w:rsidP="006D0169">
            <w:pPr>
              <w:pStyle w:val="tablacontenido"/>
              <w:rPr>
                <w:lang w:eastAsia="es-ES"/>
              </w:rPr>
            </w:pPr>
            <w:r w:rsidRPr="00593064">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03ED2059"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AFEB41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84F0A27" w14:textId="77777777" w:rsidR="002E17C5" w:rsidRPr="00593064" w:rsidRDefault="002E17C5" w:rsidP="006D0169">
            <w:pPr>
              <w:pStyle w:val="tablacontenido"/>
              <w:rPr>
                <w:lang w:eastAsia="es-ES"/>
              </w:rPr>
            </w:pPr>
            <w:r w:rsidRPr="00593064">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6B455E6B" w14:textId="77777777" w:rsidR="002E17C5" w:rsidRPr="00593064" w:rsidRDefault="002E17C5" w:rsidP="006D0169">
            <w:pPr>
              <w:pStyle w:val="tablacontenido"/>
              <w:rPr>
                <w:lang w:eastAsia="es-ES"/>
              </w:rPr>
            </w:pPr>
            <w:r w:rsidRPr="00593064">
              <w:rPr>
                <w:lang w:eastAsia="es-ES"/>
              </w:rPr>
              <w:t xml:space="preserve">$ 158.239.937 </w:t>
            </w:r>
          </w:p>
        </w:tc>
        <w:tc>
          <w:tcPr>
            <w:tcW w:w="0" w:type="auto"/>
            <w:tcBorders>
              <w:top w:val="nil"/>
              <w:left w:val="nil"/>
              <w:bottom w:val="nil"/>
              <w:right w:val="nil"/>
            </w:tcBorders>
            <w:shd w:val="clear" w:color="auto" w:fill="auto"/>
            <w:noWrap/>
            <w:vAlign w:val="bottom"/>
            <w:hideMark/>
          </w:tcPr>
          <w:p w14:paraId="5F44306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027B52" w14:textId="77777777" w:rsidR="002E17C5" w:rsidRPr="00593064" w:rsidRDefault="002E17C5" w:rsidP="006D0169">
            <w:pPr>
              <w:pStyle w:val="tablacontenido"/>
              <w:rPr>
                <w:lang w:eastAsia="es-ES"/>
              </w:rPr>
            </w:pPr>
            <w:r w:rsidRPr="00593064">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14:paraId="3841DBB2"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1960C8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46AD70F" w14:textId="77777777" w:rsidR="002E17C5" w:rsidRPr="00593064" w:rsidRDefault="002E17C5" w:rsidP="006D0169">
            <w:pPr>
              <w:pStyle w:val="tablacontenido"/>
              <w:rPr>
                <w:lang w:eastAsia="es-ES"/>
              </w:rPr>
            </w:pPr>
            <w:r w:rsidRPr="00593064">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14:paraId="11C90948" w14:textId="77777777" w:rsidR="002E17C5" w:rsidRPr="00593064" w:rsidRDefault="002E17C5" w:rsidP="006D0169">
            <w:pPr>
              <w:pStyle w:val="tablacontenido"/>
              <w:rPr>
                <w:lang w:eastAsia="es-ES"/>
              </w:rPr>
            </w:pPr>
            <w:r w:rsidRPr="00593064">
              <w:rPr>
                <w:lang w:eastAsia="es-ES"/>
              </w:rPr>
              <w:t xml:space="preserve">$ 171.942.483 </w:t>
            </w:r>
          </w:p>
        </w:tc>
      </w:tr>
      <w:tr w:rsidR="002E17C5" w:rsidRPr="00593064" w14:paraId="09E1A139"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BBDCFBD" w14:textId="77777777" w:rsidR="002E17C5" w:rsidRPr="00593064" w:rsidRDefault="002E17C5" w:rsidP="006D0169">
            <w:pPr>
              <w:pStyle w:val="tablacontenido"/>
              <w:rPr>
                <w:lang w:eastAsia="es-ES"/>
              </w:rPr>
            </w:pPr>
            <w:r w:rsidRPr="00593064">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0BD73CA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B3EDF4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609B138" w14:textId="77777777" w:rsidR="002E17C5" w:rsidRPr="00593064" w:rsidRDefault="002E17C5" w:rsidP="006D0169">
            <w:pPr>
              <w:pStyle w:val="tablacontenido"/>
              <w:rPr>
                <w:lang w:eastAsia="es-ES"/>
              </w:rPr>
            </w:pPr>
            <w:r w:rsidRPr="00593064">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0CE06AD1" w14:textId="77777777" w:rsidR="002E17C5" w:rsidRPr="00593064" w:rsidRDefault="002E17C5" w:rsidP="006D0169">
            <w:pPr>
              <w:pStyle w:val="tablacontenido"/>
              <w:rPr>
                <w:lang w:eastAsia="es-ES"/>
              </w:rPr>
            </w:pPr>
            <w:r w:rsidRPr="00593064">
              <w:rPr>
                <w:lang w:eastAsia="es-ES"/>
              </w:rPr>
              <w:t xml:space="preserve">$ 93.664.424 </w:t>
            </w:r>
          </w:p>
        </w:tc>
        <w:tc>
          <w:tcPr>
            <w:tcW w:w="0" w:type="auto"/>
            <w:tcBorders>
              <w:top w:val="nil"/>
              <w:left w:val="nil"/>
              <w:bottom w:val="nil"/>
              <w:right w:val="nil"/>
            </w:tcBorders>
            <w:shd w:val="clear" w:color="auto" w:fill="auto"/>
            <w:noWrap/>
            <w:vAlign w:val="bottom"/>
            <w:hideMark/>
          </w:tcPr>
          <w:p w14:paraId="186E939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21D702" w14:textId="77777777" w:rsidR="002E17C5" w:rsidRPr="00593064" w:rsidRDefault="002E17C5" w:rsidP="006D0169">
            <w:pPr>
              <w:pStyle w:val="tablacontenido"/>
              <w:rPr>
                <w:lang w:eastAsia="es-ES"/>
              </w:rPr>
            </w:pPr>
            <w:r w:rsidRPr="00593064">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5E4253EC"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19A69A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BD46BF0" w14:textId="77777777" w:rsidR="002E17C5" w:rsidRPr="00593064" w:rsidRDefault="002E17C5" w:rsidP="006D0169">
            <w:pPr>
              <w:pStyle w:val="tablacontenido"/>
              <w:rPr>
                <w:lang w:eastAsia="es-ES"/>
              </w:rPr>
            </w:pPr>
            <w:r w:rsidRPr="00593064">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6F3D8D1B" w14:textId="77777777" w:rsidR="002E17C5" w:rsidRPr="00593064" w:rsidRDefault="002E17C5" w:rsidP="006D0169">
            <w:pPr>
              <w:pStyle w:val="tablacontenido"/>
              <w:rPr>
                <w:lang w:eastAsia="es-ES"/>
              </w:rPr>
            </w:pPr>
            <w:r w:rsidRPr="00593064">
              <w:rPr>
                <w:lang w:eastAsia="es-ES"/>
              </w:rPr>
              <w:t xml:space="preserve">$ 158.100.244 </w:t>
            </w:r>
          </w:p>
        </w:tc>
        <w:tc>
          <w:tcPr>
            <w:tcW w:w="0" w:type="auto"/>
            <w:tcBorders>
              <w:top w:val="nil"/>
              <w:left w:val="nil"/>
              <w:bottom w:val="nil"/>
              <w:right w:val="nil"/>
            </w:tcBorders>
            <w:shd w:val="clear" w:color="auto" w:fill="auto"/>
            <w:noWrap/>
            <w:vAlign w:val="bottom"/>
            <w:hideMark/>
          </w:tcPr>
          <w:p w14:paraId="275B4A7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452C51" w14:textId="77777777" w:rsidR="002E17C5" w:rsidRPr="00593064" w:rsidRDefault="002E17C5" w:rsidP="006D0169">
            <w:pPr>
              <w:pStyle w:val="tablacontenido"/>
              <w:rPr>
                <w:lang w:eastAsia="es-ES"/>
              </w:rPr>
            </w:pPr>
            <w:r w:rsidRPr="00593064">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14:paraId="1CC22540"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F1BCB9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85F04D3" w14:textId="77777777" w:rsidR="002E17C5" w:rsidRPr="00593064" w:rsidRDefault="002E17C5" w:rsidP="006D0169">
            <w:pPr>
              <w:pStyle w:val="tablacontenido"/>
              <w:rPr>
                <w:lang w:eastAsia="es-ES"/>
              </w:rPr>
            </w:pPr>
            <w:r w:rsidRPr="00593064">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14:paraId="0048F4BD" w14:textId="77777777" w:rsidR="002E17C5" w:rsidRPr="00593064" w:rsidRDefault="002E17C5" w:rsidP="006D0169">
            <w:pPr>
              <w:pStyle w:val="tablacontenido"/>
              <w:rPr>
                <w:lang w:eastAsia="es-ES"/>
              </w:rPr>
            </w:pPr>
            <w:r w:rsidRPr="00593064">
              <w:rPr>
                <w:lang w:eastAsia="es-ES"/>
              </w:rPr>
              <w:t xml:space="preserve">$ 171.802.790 </w:t>
            </w:r>
          </w:p>
        </w:tc>
      </w:tr>
      <w:tr w:rsidR="002E17C5" w:rsidRPr="00593064" w14:paraId="1BC9999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F2C1C7" w14:textId="77777777" w:rsidR="002E17C5" w:rsidRPr="00593064" w:rsidRDefault="002E17C5" w:rsidP="006D0169">
            <w:pPr>
              <w:pStyle w:val="tablacontenido"/>
              <w:rPr>
                <w:lang w:eastAsia="es-ES"/>
              </w:rPr>
            </w:pPr>
            <w:r w:rsidRPr="00593064">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0F00CEBF"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D08295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D27271E" w14:textId="77777777" w:rsidR="002E17C5" w:rsidRPr="00593064" w:rsidRDefault="002E17C5" w:rsidP="006D0169">
            <w:pPr>
              <w:pStyle w:val="tablacontenido"/>
              <w:rPr>
                <w:lang w:eastAsia="es-ES"/>
              </w:rPr>
            </w:pPr>
            <w:r w:rsidRPr="00593064">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52147BAF" w14:textId="77777777" w:rsidR="002E17C5" w:rsidRPr="00593064" w:rsidRDefault="002E17C5" w:rsidP="006D0169">
            <w:pPr>
              <w:pStyle w:val="tablacontenido"/>
              <w:rPr>
                <w:lang w:eastAsia="es-ES"/>
              </w:rPr>
            </w:pPr>
            <w:r w:rsidRPr="00593064">
              <w:rPr>
                <w:lang w:eastAsia="es-ES"/>
              </w:rPr>
              <w:t xml:space="preserve">$ 93.524.217 </w:t>
            </w:r>
          </w:p>
        </w:tc>
        <w:tc>
          <w:tcPr>
            <w:tcW w:w="0" w:type="auto"/>
            <w:tcBorders>
              <w:top w:val="nil"/>
              <w:left w:val="nil"/>
              <w:bottom w:val="nil"/>
              <w:right w:val="nil"/>
            </w:tcBorders>
            <w:shd w:val="clear" w:color="auto" w:fill="auto"/>
            <w:noWrap/>
            <w:vAlign w:val="bottom"/>
            <w:hideMark/>
          </w:tcPr>
          <w:p w14:paraId="76D9B93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9A40E10" w14:textId="77777777" w:rsidR="002E17C5" w:rsidRPr="00593064" w:rsidRDefault="002E17C5" w:rsidP="006D0169">
            <w:pPr>
              <w:pStyle w:val="tablacontenido"/>
              <w:rPr>
                <w:lang w:eastAsia="es-ES"/>
              </w:rPr>
            </w:pPr>
            <w:r w:rsidRPr="00593064">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45BC3894"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0D36B8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9D09A6B" w14:textId="77777777" w:rsidR="002E17C5" w:rsidRPr="00593064" w:rsidRDefault="002E17C5" w:rsidP="006D0169">
            <w:pPr>
              <w:pStyle w:val="tablacontenido"/>
              <w:rPr>
                <w:lang w:eastAsia="es-ES"/>
              </w:rPr>
            </w:pPr>
            <w:r w:rsidRPr="00593064">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42C0D130" w14:textId="77777777" w:rsidR="002E17C5" w:rsidRPr="00593064" w:rsidRDefault="002E17C5" w:rsidP="006D0169">
            <w:pPr>
              <w:pStyle w:val="tablacontenido"/>
              <w:rPr>
                <w:lang w:eastAsia="es-ES"/>
              </w:rPr>
            </w:pPr>
            <w:r w:rsidRPr="00593064">
              <w:rPr>
                <w:lang w:eastAsia="es-ES"/>
              </w:rPr>
              <w:t xml:space="preserve">$ 157.960.037 </w:t>
            </w:r>
          </w:p>
        </w:tc>
        <w:tc>
          <w:tcPr>
            <w:tcW w:w="0" w:type="auto"/>
            <w:tcBorders>
              <w:top w:val="nil"/>
              <w:left w:val="nil"/>
              <w:bottom w:val="nil"/>
              <w:right w:val="nil"/>
            </w:tcBorders>
            <w:shd w:val="clear" w:color="auto" w:fill="auto"/>
            <w:noWrap/>
            <w:vAlign w:val="bottom"/>
            <w:hideMark/>
          </w:tcPr>
          <w:p w14:paraId="7A2601DD"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227CEA" w14:textId="77777777" w:rsidR="002E17C5" w:rsidRPr="00593064" w:rsidRDefault="002E17C5" w:rsidP="006D0169">
            <w:pPr>
              <w:pStyle w:val="tablacontenido"/>
              <w:rPr>
                <w:lang w:eastAsia="es-ES"/>
              </w:rPr>
            </w:pPr>
            <w:r w:rsidRPr="00593064">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14:paraId="091ED9C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7F9566A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19114AD" w14:textId="77777777" w:rsidR="002E17C5" w:rsidRPr="00593064" w:rsidRDefault="002E17C5" w:rsidP="006D0169">
            <w:pPr>
              <w:pStyle w:val="tablacontenido"/>
              <w:rPr>
                <w:lang w:eastAsia="es-ES"/>
              </w:rPr>
            </w:pPr>
            <w:r w:rsidRPr="00593064">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14:paraId="55D3073D" w14:textId="77777777" w:rsidR="002E17C5" w:rsidRPr="00593064" w:rsidRDefault="002E17C5" w:rsidP="006D0169">
            <w:pPr>
              <w:pStyle w:val="tablacontenido"/>
              <w:rPr>
                <w:lang w:eastAsia="es-ES"/>
              </w:rPr>
            </w:pPr>
            <w:r w:rsidRPr="00593064">
              <w:rPr>
                <w:lang w:eastAsia="es-ES"/>
              </w:rPr>
              <w:t xml:space="preserve">$ 171.662.583 </w:t>
            </w:r>
          </w:p>
        </w:tc>
      </w:tr>
      <w:tr w:rsidR="002E17C5" w:rsidRPr="00593064" w14:paraId="29B8130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014DA18" w14:textId="77777777" w:rsidR="002E17C5" w:rsidRPr="00593064" w:rsidRDefault="002E17C5" w:rsidP="006D0169">
            <w:pPr>
              <w:pStyle w:val="tablacontenido"/>
              <w:rPr>
                <w:lang w:eastAsia="es-ES"/>
              </w:rPr>
            </w:pPr>
            <w:r w:rsidRPr="00593064">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5AFF87B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806256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ED6143F" w14:textId="77777777" w:rsidR="002E17C5" w:rsidRPr="00593064" w:rsidRDefault="002E17C5" w:rsidP="006D0169">
            <w:pPr>
              <w:pStyle w:val="tablacontenido"/>
              <w:rPr>
                <w:lang w:eastAsia="es-ES"/>
              </w:rPr>
            </w:pPr>
            <w:r w:rsidRPr="00593064">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35D38C54" w14:textId="77777777" w:rsidR="002E17C5" w:rsidRPr="00593064" w:rsidRDefault="002E17C5" w:rsidP="006D0169">
            <w:pPr>
              <w:pStyle w:val="tablacontenido"/>
              <w:rPr>
                <w:lang w:eastAsia="es-ES"/>
              </w:rPr>
            </w:pPr>
            <w:r w:rsidRPr="00593064">
              <w:rPr>
                <w:lang w:eastAsia="es-ES"/>
              </w:rPr>
              <w:t xml:space="preserve">$ 93.383.493 </w:t>
            </w:r>
          </w:p>
        </w:tc>
        <w:tc>
          <w:tcPr>
            <w:tcW w:w="0" w:type="auto"/>
            <w:tcBorders>
              <w:top w:val="nil"/>
              <w:left w:val="nil"/>
              <w:bottom w:val="nil"/>
              <w:right w:val="nil"/>
            </w:tcBorders>
            <w:shd w:val="clear" w:color="auto" w:fill="auto"/>
            <w:noWrap/>
            <w:vAlign w:val="bottom"/>
            <w:hideMark/>
          </w:tcPr>
          <w:p w14:paraId="0FBB4B6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47B26A" w14:textId="77777777" w:rsidR="002E17C5" w:rsidRPr="00593064" w:rsidRDefault="002E17C5" w:rsidP="006D0169">
            <w:pPr>
              <w:pStyle w:val="tablacontenido"/>
              <w:rPr>
                <w:lang w:eastAsia="es-ES"/>
              </w:rPr>
            </w:pPr>
            <w:r w:rsidRPr="00593064">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1C944EB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09DBEB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EAB5232" w14:textId="77777777" w:rsidR="002E17C5" w:rsidRPr="00593064" w:rsidRDefault="002E17C5" w:rsidP="006D0169">
            <w:pPr>
              <w:pStyle w:val="tablacontenido"/>
              <w:rPr>
                <w:lang w:eastAsia="es-ES"/>
              </w:rPr>
            </w:pPr>
            <w:r w:rsidRPr="00593064">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4D7D1378" w14:textId="77777777" w:rsidR="002E17C5" w:rsidRPr="00593064" w:rsidRDefault="002E17C5" w:rsidP="006D0169">
            <w:pPr>
              <w:pStyle w:val="tablacontenido"/>
              <w:rPr>
                <w:lang w:eastAsia="es-ES"/>
              </w:rPr>
            </w:pPr>
            <w:r w:rsidRPr="00593064">
              <w:rPr>
                <w:lang w:eastAsia="es-ES"/>
              </w:rPr>
              <w:t xml:space="preserve">$ 157.819.313 </w:t>
            </w:r>
          </w:p>
        </w:tc>
        <w:tc>
          <w:tcPr>
            <w:tcW w:w="0" w:type="auto"/>
            <w:tcBorders>
              <w:top w:val="nil"/>
              <w:left w:val="nil"/>
              <w:bottom w:val="nil"/>
              <w:right w:val="nil"/>
            </w:tcBorders>
            <w:shd w:val="clear" w:color="auto" w:fill="auto"/>
            <w:noWrap/>
            <w:vAlign w:val="bottom"/>
            <w:hideMark/>
          </w:tcPr>
          <w:p w14:paraId="5260B696"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498A15" w14:textId="77777777" w:rsidR="002E17C5" w:rsidRPr="00593064" w:rsidRDefault="002E17C5" w:rsidP="006D0169">
            <w:pPr>
              <w:pStyle w:val="tablacontenido"/>
              <w:rPr>
                <w:lang w:eastAsia="es-ES"/>
              </w:rPr>
            </w:pPr>
            <w:r w:rsidRPr="00593064">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14:paraId="17432F8F"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78431F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57D2F89" w14:textId="77777777" w:rsidR="002E17C5" w:rsidRPr="00593064" w:rsidRDefault="002E17C5" w:rsidP="006D0169">
            <w:pPr>
              <w:pStyle w:val="tablacontenido"/>
              <w:rPr>
                <w:lang w:eastAsia="es-ES"/>
              </w:rPr>
            </w:pPr>
            <w:r w:rsidRPr="00593064">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14:paraId="5E958910" w14:textId="77777777" w:rsidR="002E17C5" w:rsidRPr="00593064" w:rsidRDefault="002E17C5" w:rsidP="006D0169">
            <w:pPr>
              <w:pStyle w:val="tablacontenido"/>
              <w:rPr>
                <w:lang w:eastAsia="es-ES"/>
              </w:rPr>
            </w:pPr>
            <w:r w:rsidRPr="00593064">
              <w:rPr>
                <w:lang w:eastAsia="es-ES"/>
              </w:rPr>
              <w:t xml:space="preserve">$ 171.521.859 </w:t>
            </w:r>
          </w:p>
        </w:tc>
      </w:tr>
      <w:tr w:rsidR="002E17C5" w:rsidRPr="00593064" w14:paraId="3954CFE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5BF3383" w14:textId="77777777" w:rsidR="002E17C5" w:rsidRPr="00593064" w:rsidRDefault="002E17C5" w:rsidP="006D0169">
            <w:pPr>
              <w:pStyle w:val="tablacontenido"/>
              <w:rPr>
                <w:lang w:eastAsia="es-ES"/>
              </w:rPr>
            </w:pPr>
            <w:r w:rsidRPr="00593064">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6327EA00"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D48F1C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270D2E3" w14:textId="77777777" w:rsidR="002E17C5" w:rsidRPr="00593064" w:rsidRDefault="002E17C5" w:rsidP="006D0169">
            <w:pPr>
              <w:pStyle w:val="tablacontenido"/>
              <w:rPr>
                <w:lang w:eastAsia="es-ES"/>
              </w:rPr>
            </w:pPr>
            <w:r w:rsidRPr="00593064">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7D5715A5" w14:textId="77777777" w:rsidR="002E17C5" w:rsidRPr="00593064" w:rsidRDefault="002E17C5" w:rsidP="006D0169">
            <w:pPr>
              <w:pStyle w:val="tablacontenido"/>
              <w:rPr>
                <w:lang w:eastAsia="es-ES"/>
              </w:rPr>
            </w:pPr>
            <w:r w:rsidRPr="00593064">
              <w:rPr>
                <w:lang w:eastAsia="es-ES"/>
              </w:rPr>
              <w:t xml:space="preserve">$ 93.242.250 </w:t>
            </w:r>
          </w:p>
        </w:tc>
        <w:tc>
          <w:tcPr>
            <w:tcW w:w="0" w:type="auto"/>
            <w:tcBorders>
              <w:top w:val="nil"/>
              <w:left w:val="nil"/>
              <w:bottom w:val="nil"/>
              <w:right w:val="nil"/>
            </w:tcBorders>
            <w:shd w:val="clear" w:color="auto" w:fill="auto"/>
            <w:noWrap/>
            <w:vAlign w:val="bottom"/>
            <w:hideMark/>
          </w:tcPr>
          <w:p w14:paraId="10E64A3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DB9C96A" w14:textId="77777777" w:rsidR="002E17C5" w:rsidRPr="00593064" w:rsidRDefault="002E17C5" w:rsidP="006D0169">
            <w:pPr>
              <w:pStyle w:val="tablacontenido"/>
              <w:rPr>
                <w:lang w:eastAsia="es-ES"/>
              </w:rPr>
            </w:pPr>
            <w:r w:rsidRPr="00593064">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0B70D282"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0248876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7EC9B7" w14:textId="77777777" w:rsidR="002E17C5" w:rsidRPr="00593064" w:rsidRDefault="002E17C5" w:rsidP="006D0169">
            <w:pPr>
              <w:pStyle w:val="tablacontenido"/>
              <w:rPr>
                <w:lang w:eastAsia="es-ES"/>
              </w:rPr>
            </w:pPr>
            <w:r w:rsidRPr="00593064">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220D48C7" w14:textId="77777777" w:rsidR="002E17C5" w:rsidRPr="00593064" w:rsidRDefault="002E17C5" w:rsidP="006D0169">
            <w:pPr>
              <w:pStyle w:val="tablacontenido"/>
              <w:rPr>
                <w:lang w:eastAsia="es-ES"/>
              </w:rPr>
            </w:pPr>
            <w:r w:rsidRPr="00593064">
              <w:rPr>
                <w:lang w:eastAsia="es-ES"/>
              </w:rPr>
              <w:t xml:space="preserve">$ 157.678.071 </w:t>
            </w:r>
          </w:p>
        </w:tc>
        <w:tc>
          <w:tcPr>
            <w:tcW w:w="0" w:type="auto"/>
            <w:tcBorders>
              <w:top w:val="nil"/>
              <w:left w:val="nil"/>
              <w:bottom w:val="nil"/>
              <w:right w:val="nil"/>
            </w:tcBorders>
            <w:shd w:val="clear" w:color="auto" w:fill="auto"/>
            <w:noWrap/>
            <w:vAlign w:val="bottom"/>
            <w:hideMark/>
          </w:tcPr>
          <w:p w14:paraId="72ADB5D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26A246" w14:textId="77777777" w:rsidR="002E17C5" w:rsidRPr="00593064" w:rsidRDefault="002E17C5" w:rsidP="006D0169">
            <w:pPr>
              <w:pStyle w:val="tablacontenido"/>
              <w:rPr>
                <w:lang w:eastAsia="es-ES"/>
              </w:rPr>
            </w:pPr>
            <w:r w:rsidRPr="00593064">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14:paraId="1E2C19E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CEA1E1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C911F29" w14:textId="77777777" w:rsidR="002E17C5" w:rsidRPr="00593064" w:rsidRDefault="002E17C5" w:rsidP="006D0169">
            <w:pPr>
              <w:pStyle w:val="tablacontenido"/>
              <w:rPr>
                <w:lang w:eastAsia="es-ES"/>
              </w:rPr>
            </w:pPr>
            <w:r w:rsidRPr="00593064">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14:paraId="46655AAF" w14:textId="77777777" w:rsidR="002E17C5" w:rsidRPr="00593064" w:rsidRDefault="002E17C5" w:rsidP="006D0169">
            <w:pPr>
              <w:pStyle w:val="tablacontenido"/>
              <w:rPr>
                <w:lang w:eastAsia="es-ES"/>
              </w:rPr>
            </w:pPr>
            <w:r w:rsidRPr="00593064">
              <w:rPr>
                <w:lang w:eastAsia="es-ES"/>
              </w:rPr>
              <w:t xml:space="preserve">$ 171.380.616 </w:t>
            </w:r>
          </w:p>
        </w:tc>
      </w:tr>
      <w:tr w:rsidR="002E17C5" w:rsidRPr="00593064" w14:paraId="29FCF2B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5B8B314" w14:textId="77777777" w:rsidR="002E17C5" w:rsidRPr="00593064" w:rsidRDefault="002E17C5" w:rsidP="006D0169">
            <w:pPr>
              <w:pStyle w:val="tablacontenido"/>
              <w:rPr>
                <w:lang w:eastAsia="es-ES"/>
              </w:rPr>
            </w:pPr>
            <w:r w:rsidRPr="00593064">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19BAB7CC"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B29C30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2CE7E5" w14:textId="77777777" w:rsidR="002E17C5" w:rsidRPr="00593064" w:rsidRDefault="002E17C5" w:rsidP="006D0169">
            <w:pPr>
              <w:pStyle w:val="tablacontenido"/>
              <w:rPr>
                <w:lang w:eastAsia="es-ES"/>
              </w:rPr>
            </w:pPr>
            <w:r w:rsidRPr="00593064">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61C9270A" w14:textId="77777777" w:rsidR="002E17C5" w:rsidRPr="00593064" w:rsidRDefault="002E17C5" w:rsidP="006D0169">
            <w:pPr>
              <w:pStyle w:val="tablacontenido"/>
              <w:rPr>
                <w:lang w:eastAsia="es-ES"/>
              </w:rPr>
            </w:pPr>
            <w:r w:rsidRPr="00593064">
              <w:rPr>
                <w:lang w:eastAsia="es-ES"/>
              </w:rPr>
              <w:t xml:space="preserve">$ 93.100.488 </w:t>
            </w:r>
          </w:p>
        </w:tc>
        <w:tc>
          <w:tcPr>
            <w:tcW w:w="0" w:type="auto"/>
            <w:tcBorders>
              <w:top w:val="nil"/>
              <w:left w:val="nil"/>
              <w:bottom w:val="nil"/>
              <w:right w:val="nil"/>
            </w:tcBorders>
            <w:shd w:val="clear" w:color="auto" w:fill="auto"/>
            <w:noWrap/>
            <w:vAlign w:val="bottom"/>
            <w:hideMark/>
          </w:tcPr>
          <w:p w14:paraId="7CEB855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686613" w14:textId="77777777" w:rsidR="002E17C5" w:rsidRPr="00593064" w:rsidRDefault="002E17C5" w:rsidP="006D0169">
            <w:pPr>
              <w:pStyle w:val="tablacontenido"/>
              <w:rPr>
                <w:lang w:eastAsia="es-ES"/>
              </w:rPr>
            </w:pPr>
            <w:r w:rsidRPr="00593064">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2A20DBB8"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999DC3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EA1F090" w14:textId="77777777" w:rsidR="002E17C5" w:rsidRPr="00593064" w:rsidRDefault="002E17C5" w:rsidP="006D0169">
            <w:pPr>
              <w:pStyle w:val="tablacontenido"/>
              <w:rPr>
                <w:lang w:eastAsia="es-ES"/>
              </w:rPr>
            </w:pPr>
            <w:r w:rsidRPr="00593064">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1596A233" w14:textId="77777777" w:rsidR="002E17C5" w:rsidRPr="00593064" w:rsidRDefault="002E17C5" w:rsidP="006D0169">
            <w:pPr>
              <w:pStyle w:val="tablacontenido"/>
              <w:rPr>
                <w:lang w:eastAsia="es-ES"/>
              </w:rPr>
            </w:pPr>
            <w:r w:rsidRPr="00593064">
              <w:rPr>
                <w:lang w:eastAsia="es-ES"/>
              </w:rPr>
              <w:t xml:space="preserve">$ 157.536.308 </w:t>
            </w:r>
          </w:p>
        </w:tc>
        <w:tc>
          <w:tcPr>
            <w:tcW w:w="0" w:type="auto"/>
            <w:tcBorders>
              <w:top w:val="nil"/>
              <w:left w:val="nil"/>
              <w:bottom w:val="nil"/>
              <w:right w:val="nil"/>
            </w:tcBorders>
            <w:shd w:val="clear" w:color="auto" w:fill="auto"/>
            <w:noWrap/>
            <w:vAlign w:val="bottom"/>
            <w:hideMark/>
          </w:tcPr>
          <w:p w14:paraId="4ED948D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0CCDA98" w14:textId="77777777" w:rsidR="002E17C5" w:rsidRPr="00593064" w:rsidRDefault="002E17C5" w:rsidP="006D0169">
            <w:pPr>
              <w:pStyle w:val="tablacontenido"/>
              <w:rPr>
                <w:lang w:eastAsia="es-ES"/>
              </w:rPr>
            </w:pPr>
            <w:r w:rsidRPr="00593064">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14:paraId="4DEAB550"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03A8B7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1052B86" w14:textId="77777777" w:rsidR="002E17C5" w:rsidRPr="00593064" w:rsidRDefault="002E17C5" w:rsidP="006D0169">
            <w:pPr>
              <w:pStyle w:val="tablacontenido"/>
              <w:rPr>
                <w:lang w:eastAsia="es-ES"/>
              </w:rPr>
            </w:pPr>
            <w:r w:rsidRPr="00593064">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14:paraId="5E637E9B" w14:textId="77777777" w:rsidR="002E17C5" w:rsidRPr="00593064" w:rsidRDefault="002E17C5" w:rsidP="006D0169">
            <w:pPr>
              <w:pStyle w:val="tablacontenido"/>
              <w:rPr>
                <w:lang w:eastAsia="es-ES"/>
              </w:rPr>
            </w:pPr>
            <w:r w:rsidRPr="00593064">
              <w:rPr>
                <w:lang w:eastAsia="es-ES"/>
              </w:rPr>
              <w:t xml:space="preserve">$ 171.238.854 </w:t>
            </w:r>
          </w:p>
        </w:tc>
      </w:tr>
      <w:tr w:rsidR="002E17C5" w:rsidRPr="00593064" w14:paraId="6412CF66"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F88B0E" w14:textId="77777777" w:rsidR="002E17C5" w:rsidRPr="00593064" w:rsidRDefault="002E17C5" w:rsidP="006D0169">
            <w:pPr>
              <w:pStyle w:val="tablacontenido"/>
              <w:rPr>
                <w:lang w:eastAsia="es-ES"/>
              </w:rPr>
            </w:pPr>
            <w:r w:rsidRPr="00593064">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44FB8ED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1A3F0D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95BA2C1" w14:textId="77777777" w:rsidR="002E17C5" w:rsidRPr="00593064" w:rsidRDefault="002E17C5" w:rsidP="006D0169">
            <w:pPr>
              <w:pStyle w:val="tablacontenido"/>
              <w:rPr>
                <w:lang w:eastAsia="es-ES"/>
              </w:rPr>
            </w:pPr>
            <w:r w:rsidRPr="00593064">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1B7F8B80" w14:textId="77777777" w:rsidR="002E17C5" w:rsidRPr="00593064" w:rsidRDefault="002E17C5" w:rsidP="006D0169">
            <w:pPr>
              <w:pStyle w:val="tablacontenido"/>
              <w:rPr>
                <w:lang w:eastAsia="es-ES"/>
              </w:rPr>
            </w:pPr>
            <w:r w:rsidRPr="00593064">
              <w:rPr>
                <w:lang w:eastAsia="es-ES"/>
              </w:rPr>
              <w:t xml:space="preserve">$ 92.958.203 </w:t>
            </w:r>
          </w:p>
        </w:tc>
        <w:tc>
          <w:tcPr>
            <w:tcW w:w="0" w:type="auto"/>
            <w:tcBorders>
              <w:top w:val="nil"/>
              <w:left w:val="nil"/>
              <w:bottom w:val="nil"/>
              <w:right w:val="nil"/>
            </w:tcBorders>
            <w:shd w:val="clear" w:color="auto" w:fill="auto"/>
            <w:noWrap/>
            <w:vAlign w:val="bottom"/>
            <w:hideMark/>
          </w:tcPr>
          <w:p w14:paraId="0717742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CE9773" w14:textId="77777777" w:rsidR="002E17C5" w:rsidRPr="00593064" w:rsidRDefault="002E17C5" w:rsidP="006D0169">
            <w:pPr>
              <w:pStyle w:val="tablacontenido"/>
              <w:rPr>
                <w:lang w:eastAsia="es-ES"/>
              </w:rPr>
            </w:pPr>
            <w:r w:rsidRPr="00593064">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7594F239"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E1D7C4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36039D" w14:textId="77777777" w:rsidR="002E17C5" w:rsidRPr="00593064" w:rsidRDefault="002E17C5" w:rsidP="006D0169">
            <w:pPr>
              <w:pStyle w:val="tablacontenido"/>
              <w:rPr>
                <w:lang w:eastAsia="es-ES"/>
              </w:rPr>
            </w:pPr>
            <w:r w:rsidRPr="00593064">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3F358B0E" w14:textId="77777777" w:rsidR="002E17C5" w:rsidRPr="00593064" w:rsidRDefault="002E17C5" w:rsidP="006D0169">
            <w:pPr>
              <w:pStyle w:val="tablacontenido"/>
              <w:rPr>
                <w:lang w:eastAsia="es-ES"/>
              </w:rPr>
            </w:pPr>
            <w:r w:rsidRPr="00593064">
              <w:rPr>
                <w:lang w:eastAsia="es-ES"/>
              </w:rPr>
              <w:t xml:space="preserve">$ 157.394.024 </w:t>
            </w:r>
          </w:p>
        </w:tc>
        <w:tc>
          <w:tcPr>
            <w:tcW w:w="0" w:type="auto"/>
            <w:tcBorders>
              <w:top w:val="nil"/>
              <w:left w:val="nil"/>
              <w:bottom w:val="nil"/>
              <w:right w:val="nil"/>
            </w:tcBorders>
            <w:shd w:val="clear" w:color="auto" w:fill="auto"/>
            <w:noWrap/>
            <w:vAlign w:val="bottom"/>
            <w:hideMark/>
          </w:tcPr>
          <w:p w14:paraId="04247D0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DCCFA2" w14:textId="77777777" w:rsidR="002E17C5" w:rsidRPr="00593064" w:rsidRDefault="002E17C5" w:rsidP="006D0169">
            <w:pPr>
              <w:pStyle w:val="tablacontenido"/>
              <w:rPr>
                <w:lang w:eastAsia="es-ES"/>
              </w:rPr>
            </w:pPr>
            <w:r w:rsidRPr="00593064">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14:paraId="601630C6"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E59FB3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D082ECC" w14:textId="77777777" w:rsidR="002E17C5" w:rsidRPr="00593064" w:rsidRDefault="002E17C5" w:rsidP="006D0169">
            <w:pPr>
              <w:pStyle w:val="tablacontenido"/>
              <w:rPr>
                <w:lang w:eastAsia="es-ES"/>
              </w:rPr>
            </w:pPr>
            <w:r w:rsidRPr="00593064">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14:paraId="6DF82791" w14:textId="77777777" w:rsidR="002E17C5" w:rsidRPr="00593064" w:rsidRDefault="002E17C5" w:rsidP="006D0169">
            <w:pPr>
              <w:pStyle w:val="tablacontenido"/>
              <w:rPr>
                <w:lang w:eastAsia="es-ES"/>
              </w:rPr>
            </w:pPr>
            <w:r w:rsidRPr="00593064">
              <w:rPr>
                <w:lang w:eastAsia="es-ES"/>
              </w:rPr>
              <w:t xml:space="preserve">$ 171.096.569 </w:t>
            </w:r>
          </w:p>
        </w:tc>
      </w:tr>
      <w:tr w:rsidR="002E17C5" w:rsidRPr="00593064" w14:paraId="5ED770DD"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AB6148" w14:textId="77777777" w:rsidR="002E17C5" w:rsidRPr="00593064" w:rsidRDefault="002E17C5" w:rsidP="006D0169">
            <w:pPr>
              <w:pStyle w:val="tablacontenido"/>
              <w:rPr>
                <w:lang w:eastAsia="es-ES"/>
              </w:rPr>
            </w:pPr>
            <w:r w:rsidRPr="00593064">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09BFF036"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36EEE0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1AF6FE4" w14:textId="77777777" w:rsidR="002E17C5" w:rsidRPr="00593064" w:rsidRDefault="002E17C5" w:rsidP="006D0169">
            <w:pPr>
              <w:pStyle w:val="tablacontenido"/>
              <w:rPr>
                <w:lang w:eastAsia="es-ES"/>
              </w:rPr>
            </w:pPr>
            <w:r w:rsidRPr="00593064">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726471BD" w14:textId="77777777" w:rsidR="002E17C5" w:rsidRPr="00593064" w:rsidRDefault="002E17C5" w:rsidP="006D0169">
            <w:pPr>
              <w:pStyle w:val="tablacontenido"/>
              <w:rPr>
                <w:lang w:eastAsia="es-ES"/>
              </w:rPr>
            </w:pPr>
            <w:r w:rsidRPr="00593064">
              <w:rPr>
                <w:lang w:eastAsia="es-ES"/>
              </w:rPr>
              <w:t xml:space="preserve">$ 92.815.394 </w:t>
            </w:r>
          </w:p>
        </w:tc>
        <w:tc>
          <w:tcPr>
            <w:tcW w:w="0" w:type="auto"/>
            <w:tcBorders>
              <w:top w:val="nil"/>
              <w:left w:val="nil"/>
              <w:bottom w:val="nil"/>
              <w:right w:val="nil"/>
            </w:tcBorders>
            <w:shd w:val="clear" w:color="auto" w:fill="auto"/>
            <w:noWrap/>
            <w:vAlign w:val="bottom"/>
            <w:hideMark/>
          </w:tcPr>
          <w:p w14:paraId="126C5FD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A67308" w14:textId="77777777" w:rsidR="002E17C5" w:rsidRPr="00593064" w:rsidRDefault="002E17C5" w:rsidP="006D0169">
            <w:pPr>
              <w:pStyle w:val="tablacontenido"/>
              <w:rPr>
                <w:lang w:eastAsia="es-ES"/>
              </w:rPr>
            </w:pPr>
            <w:r w:rsidRPr="00593064">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2697DA44"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A9D2CC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ACCCD53" w14:textId="77777777" w:rsidR="002E17C5" w:rsidRPr="00593064" w:rsidRDefault="002E17C5" w:rsidP="006D0169">
            <w:pPr>
              <w:pStyle w:val="tablacontenido"/>
              <w:rPr>
                <w:lang w:eastAsia="es-ES"/>
              </w:rPr>
            </w:pPr>
            <w:r w:rsidRPr="00593064">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4DEDD7F9" w14:textId="77777777" w:rsidR="002E17C5" w:rsidRPr="00593064" w:rsidRDefault="002E17C5" w:rsidP="006D0169">
            <w:pPr>
              <w:pStyle w:val="tablacontenido"/>
              <w:rPr>
                <w:lang w:eastAsia="es-ES"/>
              </w:rPr>
            </w:pPr>
            <w:r w:rsidRPr="00593064">
              <w:rPr>
                <w:lang w:eastAsia="es-ES"/>
              </w:rPr>
              <w:t xml:space="preserve">$ 157.251.215 </w:t>
            </w:r>
          </w:p>
        </w:tc>
        <w:tc>
          <w:tcPr>
            <w:tcW w:w="0" w:type="auto"/>
            <w:tcBorders>
              <w:top w:val="nil"/>
              <w:left w:val="nil"/>
              <w:bottom w:val="nil"/>
              <w:right w:val="nil"/>
            </w:tcBorders>
            <w:shd w:val="clear" w:color="auto" w:fill="auto"/>
            <w:noWrap/>
            <w:vAlign w:val="bottom"/>
            <w:hideMark/>
          </w:tcPr>
          <w:p w14:paraId="388337C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00DD90" w14:textId="77777777" w:rsidR="002E17C5" w:rsidRPr="00593064" w:rsidRDefault="002E17C5" w:rsidP="006D0169">
            <w:pPr>
              <w:pStyle w:val="tablacontenido"/>
              <w:rPr>
                <w:lang w:eastAsia="es-ES"/>
              </w:rPr>
            </w:pPr>
            <w:r w:rsidRPr="00593064">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14:paraId="45409D3A"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ADC919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ACA0753" w14:textId="77777777" w:rsidR="002E17C5" w:rsidRPr="00593064" w:rsidRDefault="002E17C5" w:rsidP="006D0169">
            <w:pPr>
              <w:pStyle w:val="tablacontenido"/>
              <w:rPr>
                <w:lang w:eastAsia="es-ES"/>
              </w:rPr>
            </w:pPr>
            <w:r w:rsidRPr="00593064">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14:paraId="1387E135" w14:textId="77777777" w:rsidR="002E17C5" w:rsidRPr="00593064" w:rsidRDefault="002E17C5" w:rsidP="006D0169">
            <w:pPr>
              <w:pStyle w:val="tablacontenido"/>
              <w:rPr>
                <w:lang w:eastAsia="es-ES"/>
              </w:rPr>
            </w:pPr>
            <w:r w:rsidRPr="00593064">
              <w:rPr>
                <w:lang w:eastAsia="es-ES"/>
              </w:rPr>
              <w:t xml:space="preserve">$ 170.953.761 </w:t>
            </w:r>
          </w:p>
        </w:tc>
      </w:tr>
      <w:tr w:rsidR="002E17C5" w:rsidRPr="00593064" w14:paraId="2831EFE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A11BA7C" w14:textId="77777777" w:rsidR="002E17C5" w:rsidRPr="00593064" w:rsidRDefault="002E17C5" w:rsidP="006D0169">
            <w:pPr>
              <w:pStyle w:val="tablacontenido"/>
              <w:rPr>
                <w:lang w:eastAsia="es-ES"/>
              </w:rPr>
            </w:pPr>
            <w:r w:rsidRPr="00593064">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652BE59C"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6014853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E4745E8" w14:textId="77777777" w:rsidR="002E17C5" w:rsidRPr="00593064" w:rsidRDefault="002E17C5" w:rsidP="006D0169">
            <w:pPr>
              <w:pStyle w:val="tablacontenido"/>
              <w:rPr>
                <w:lang w:eastAsia="es-ES"/>
              </w:rPr>
            </w:pPr>
            <w:r w:rsidRPr="00593064">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5F518E3A" w14:textId="77777777" w:rsidR="002E17C5" w:rsidRPr="00593064" w:rsidRDefault="002E17C5" w:rsidP="006D0169">
            <w:pPr>
              <w:pStyle w:val="tablacontenido"/>
              <w:rPr>
                <w:lang w:eastAsia="es-ES"/>
              </w:rPr>
            </w:pPr>
            <w:r w:rsidRPr="00593064">
              <w:rPr>
                <w:lang w:eastAsia="es-ES"/>
              </w:rPr>
              <w:t xml:space="preserve">$ 92.672.060 </w:t>
            </w:r>
          </w:p>
        </w:tc>
        <w:tc>
          <w:tcPr>
            <w:tcW w:w="0" w:type="auto"/>
            <w:tcBorders>
              <w:top w:val="nil"/>
              <w:left w:val="nil"/>
              <w:bottom w:val="nil"/>
              <w:right w:val="nil"/>
            </w:tcBorders>
            <w:shd w:val="clear" w:color="auto" w:fill="auto"/>
            <w:noWrap/>
            <w:vAlign w:val="bottom"/>
            <w:hideMark/>
          </w:tcPr>
          <w:p w14:paraId="56CA22B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A25937" w14:textId="77777777" w:rsidR="002E17C5" w:rsidRPr="00593064" w:rsidRDefault="002E17C5" w:rsidP="006D0169">
            <w:pPr>
              <w:pStyle w:val="tablacontenido"/>
              <w:rPr>
                <w:lang w:eastAsia="es-ES"/>
              </w:rPr>
            </w:pPr>
            <w:r w:rsidRPr="00593064">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2645563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D086D0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74B1CC6" w14:textId="77777777" w:rsidR="002E17C5" w:rsidRPr="00593064" w:rsidRDefault="002E17C5" w:rsidP="006D0169">
            <w:pPr>
              <w:pStyle w:val="tablacontenido"/>
              <w:rPr>
                <w:lang w:eastAsia="es-ES"/>
              </w:rPr>
            </w:pPr>
            <w:r w:rsidRPr="00593064">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779BCE77" w14:textId="77777777" w:rsidR="002E17C5" w:rsidRPr="00593064" w:rsidRDefault="002E17C5" w:rsidP="006D0169">
            <w:pPr>
              <w:pStyle w:val="tablacontenido"/>
              <w:rPr>
                <w:lang w:eastAsia="es-ES"/>
              </w:rPr>
            </w:pPr>
            <w:r w:rsidRPr="00593064">
              <w:rPr>
                <w:lang w:eastAsia="es-ES"/>
              </w:rPr>
              <w:t xml:space="preserve">$ 157.107.880 </w:t>
            </w:r>
          </w:p>
        </w:tc>
        <w:tc>
          <w:tcPr>
            <w:tcW w:w="0" w:type="auto"/>
            <w:tcBorders>
              <w:top w:val="nil"/>
              <w:left w:val="nil"/>
              <w:bottom w:val="nil"/>
              <w:right w:val="nil"/>
            </w:tcBorders>
            <w:shd w:val="clear" w:color="auto" w:fill="auto"/>
            <w:noWrap/>
            <w:vAlign w:val="bottom"/>
            <w:hideMark/>
          </w:tcPr>
          <w:p w14:paraId="2F4C92B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A4FDC0" w14:textId="77777777" w:rsidR="002E17C5" w:rsidRPr="00593064" w:rsidRDefault="002E17C5" w:rsidP="006D0169">
            <w:pPr>
              <w:pStyle w:val="tablacontenido"/>
              <w:rPr>
                <w:lang w:eastAsia="es-ES"/>
              </w:rPr>
            </w:pPr>
            <w:r w:rsidRPr="00593064">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14:paraId="7FA779F9"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6FF53B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3C9DD5" w14:textId="77777777" w:rsidR="002E17C5" w:rsidRPr="00593064" w:rsidRDefault="002E17C5" w:rsidP="006D0169">
            <w:pPr>
              <w:pStyle w:val="tablacontenido"/>
              <w:rPr>
                <w:lang w:eastAsia="es-ES"/>
              </w:rPr>
            </w:pPr>
            <w:r w:rsidRPr="00593064">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14:paraId="5C7FA6E1" w14:textId="77777777" w:rsidR="002E17C5" w:rsidRPr="00593064" w:rsidRDefault="002E17C5" w:rsidP="006D0169">
            <w:pPr>
              <w:pStyle w:val="tablacontenido"/>
              <w:rPr>
                <w:lang w:eastAsia="es-ES"/>
              </w:rPr>
            </w:pPr>
            <w:r w:rsidRPr="00593064">
              <w:rPr>
                <w:lang w:eastAsia="es-ES"/>
              </w:rPr>
              <w:t xml:space="preserve">$ 170.810.426 </w:t>
            </w:r>
          </w:p>
        </w:tc>
      </w:tr>
      <w:tr w:rsidR="002E17C5" w:rsidRPr="00593064" w14:paraId="07B8F12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CDA63F" w14:textId="77777777" w:rsidR="002E17C5" w:rsidRPr="00593064" w:rsidRDefault="002E17C5" w:rsidP="006D0169">
            <w:pPr>
              <w:pStyle w:val="tablacontenido"/>
              <w:rPr>
                <w:lang w:eastAsia="es-ES"/>
              </w:rPr>
            </w:pPr>
            <w:r w:rsidRPr="00593064">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526F883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BCA85B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77C8F8" w14:textId="77777777" w:rsidR="002E17C5" w:rsidRPr="00593064" w:rsidRDefault="002E17C5" w:rsidP="006D0169">
            <w:pPr>
              <w:pStyle w:val="tablacontenido"/>
              <w:rPr>
                <w:lang w:eastAsia="es-ES"/>
              </w:rPr>
            </w:pPr>
            <w:r w:rsidRPr="00593064">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65659A9F" w14:textId="77777777" w:rsidR="002E17C5" w:rsidRPr="00593064" w:rsidRDefault="002E17C5" w:rsidP="006D0169">
            <w:pPr>
              <w:pStyle w:val="tablacontenido"/>
              <w:rPr>
                <w:lang w:eastAsia="es-ES"/>
              </w:rPr>
            </w:pPr>
            <w:r w:rsidRPr="00593064">
              <w:rPr>
                <w:lang w:eastAsia="es-ES"/>
              </w:rPr>
              <w:t xml:space="preserve">$ 92.528.197 </w:t>
            </w:r>
          </w:p>
        </w:tc>
        <w:tc>
          <w:tcPr>
            <w:tcW w:w="0" w:type="auto"/>
            <w:tcBorders>
              <w:top w:val="nil"/>
              <w:left w:val="nil"/>
              <w:bottom w:val="nil"/>
              <w:right w:val="nil"/>
            </w:tcBorders>
            <w:shd w:val="clear" w:color="auto" w:fill="auto"/>
            <w:noWrap/>
            <w:vAlign w:val="bottom"/>
            <w:hideMark/>
          </w:tcPr>
          <w:p w14:paraId="05E9BF6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5F71C8" w14:textId="77777777" w:rsidR="002E17C5" w:rsidRPr="00593064" w:rsidRDefault="002E17C5" w:rsidP="006D0169">
            <w:pPr>
              <w:pStyle w:val="tablacontenido"/>
              <w:rPr>
                <w:lang w:eastAsia="es-ES"/>
              </w:rPr>
            </w:pPr>
            <w:r w:rsidRPr="00593064">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2F9CF06E"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2C07FA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EE25C0" w14:textId="77777777" w:rsidR="002E17C5" w:rsidRPr="00593064" w:rsidRDefault="002E17C5" w:rsidP="006D0169">
            <w:pPr>
              <w:pStyle w:val="tablacontenido"/>
              <w:rPr>
                <w:lang w:eastAsia="es-ES"/>
              </w:rPr>
            </w:pPr>
            <w:r w:rsidRPr="00593064">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542B08CC" w14:textId="77777777" w:rsidR="002E17C5" w:rsidRPr="00593064" w:rsidRDefault="002E17C5" w:rsidP="006D0169">
            <w:pPr>
              <w:pStyle w:val="tablacontenido"/>
              <w:rPr>
                <w:lang w:eastAsia="es-ES"/>
              </w:rPr>
            </w:pPr>
            <w:r w:rsidRPr="00593064">
              <w:rPr>
                <w:lang w:eastAsia="es-ES"/>
              </w:rPr>
              <w:t xml:space="preserve">$ 156.964.017 </w:t>
            </w:r>
          </w:p>
        </w:tc>
        <w:tc>
          <w:tcPr>
            <w:tcW w:w="0" w:type="auto"/>
            <w:tcBorders>
              <w:top w:val="nil"/>
              <w:left w:val="nil"/>
              <w:bottom w:val="nil"/>
              <w:right w:val="nil"/>
            </w:tcBorders>
            <w:shd w:val="clear" w:color="auto" w:fill="auto"/>
            <w:noWrap/>
            <w:vAlign w:val="bottom"/>
            <w:hideMark/>
          </w:tcPr>
          <w:p w14:paraId="11FD4FF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F209CE" w14:textId="77777777" w:rsidR="002E17C5" w:rsidRPr="00593064" w:rsidRDefault="002E17C5" w:rsidP="006D0169">
            <w:pPr>
              <w:pStyle w:val="tablacontenido"/>
              <w:rPr>
                <w:lang w:eastAsia="es-ES"/>
              </w:rPr>
            </w:pPr>
            <w:r w:rsidRPr="00593064">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14:paraId="096EF17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0321C9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D800688" w14:textId="77777777" w:rsidR="002E17C5" w:rsidRPr="00593064" w:rsidRDefault="002E17C5" w:rsidP="006D0169">
            <w:pPr>
              <w:pStyle w:val="tablacontenido"/>
              <w:rPr>
                <w:lang w:eastAsia="es-ES"/>
              </w:rPr>
            </w:pPr>
            <w:r w:rsidRPr="00593064">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14:paraId="538746EE" w14:textId="77777777" w:rsidR="002E17C5" w:rsidRPr="00593064" w:rsidRDefault="002E17C5" w:rsidP="006D0169">
            <w:pPr>
              <w:pStyle w:val="tablacontenido"/>
              <w:rPr>
                <w:lang w:eastAsia="es-ES"/>
              </w:rPr>
            </w:pPr>
            <w:r w:rsidRPr="00593064">
              <w:rPr>
                <w:lang w:eastAsia="es-ES"/>
              </w:rPr>
              <w:t xml:space="preserve">$ 170.666.563 </w:t>
            </w:r>
          </w:p>
        </w:tc>
      </w:tr>
      <w:tr w:rsidR="002E17C5" w:rsidRPr="00593064" w14:paraId="4CF749E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092795" w14:textId="77777777" w:rsidR="002E17C5" w:rsidRPr="00593064" w:rsidRDefault="002E17C5" w:rsidP="006D0169">
            <w:pPr>
              <w:pStyle w:val="tablacontenido"/>
              <w:rPr>
                <w:lang w:eastAsia="es-ES"/>
              </w:rPr>
            </w:pPr>
            <w:r w:rsidRPr="00593064">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43406FF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1A146C1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C827C07" w14:textId="77777777" w:rsidR="002E17C5" w:rsidRPr="00593064" w:rsidRDefault="002E17C5" w:rsidP="006D0169">
            <w:pPr>
              <w:pStyle w:val="tablacontenido"/>
              <w:rPr>
                <w:lang w:eastAsia="es-ES"/>
              </w:rPr>
            </w:pPr>
            <w:r w:rsidRPr="00593064">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54DCE6B1" w14:textId="77777777" w:rsidR="002E17C5" w:rsidRPr="00593064" w:rsidRDefault="002E17C5" w:rsidP="006D0169">
            <w:pPr>
              <w:pStyle w:val="tablacontenido"/>
              <w:rPr>
                <w:lang w:eastAsia="es-ES"/>
              </w:rPr>
            </w:pPr>
            <w:r w:rsidRPr="00593064">
              <w:rPr>
                <w:lang w:eastAsia="es-ES"/>
              </w:rPr>
              <w:t xml:space="preserve">$ 92.383.804 </w:t>
            </w:r>
          </w:p>
        </w:tc>
        <w:tc>
          <w:tcPr>
            <w:tcW w:w="0" w:type="auto"/>
            <w:tcBorders>
              <w:top w:val="nil"/>
              <w:left w:val="nil"/>
              <w:bottom w:val="nil"/>
              <w:right w:val="nil"/>
            </w:tcBorders>
            <w:shd w:val="clear" w:color="auto" w:fill="auto"/>
            <w:noWrap/>
            <w:vAlign w:val="bottom"/>
            <w:hideMark/>
          </w:tcPr>
          <w:p w14:paraId="398AFF7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76AEE1" w14:textId="77777777" w:rsidR="002E17C5" w:rsidRPr="00593064" w:rsidRDefault="002E17C5" w:rsidP="006D0169">
            <w:pPr>
              <w:pStyle w:val="tablacontenido"/>
              <w:rPr>
                <w:lang w:eastAsia="es-ES"/>
              </w:rPr>
            </w:pPr>
            <w:r w:rsidRPr="00593064">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781FA7E1"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7178612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2338C67" w14:textId="77777777" w:rsidR="002E17C5" w:rsidRPr="00593064" w:rsidRDefault="002E17C5" w:rsidP="006D0169">
            <w:pPr>
              <w:pStyle w:val="tablacontenido"/>
              <w:rPr>
                <w:lang w:eastAsia="es-ES"/>
              </w:rPr>
            </w:pPr>
            <w:r w:rsidRPr="00593064">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7E9E1BAA" w14:textId="77777777" w:rsidR="002E17C5" w:rsidRPr="00593064" w:rsidRDefault="002E17C5" w:rsidP="006D0169">
            <w:pPr>
              <w:pStyle w:val="tablacontenido"/>
              <w:rPr>
                <w:lang w:eastAsia="es-ES"/>
              </w:rPr>
            </w:pPr>
            <w:r w:rsidRPr="00593064">
              <w:rPr>
                <w:lang w:eastAsia="es-ES"/>
              </w:rPr>
              <w:t xml:space="preserve">$ 156.819.625 </w:t>
            </w:r>
          </w:p>
        </w:tc>
        <w:tc>
          <w:tcPr>
            <w:tcW w:w="0" w:type="auto"/>
            <w:tcBorders>
              <w:top w:val="nil"/>
              <w:left w:val="nil"/>
              <w:bottom w:val="nil"/>
              <w:right w:val="nil"/>
            </w:tcBorders>
            <w:shd w:val="clear" w:color="auto" w:fill="auto"/>
            <w:noWrap/>
            <w:vAlign w:val="bottom"/>
            <w:hideMark/>
          </w:tcPr>
          <w:p w14:paraId="1298373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48A95D6" w14:textId="77777777" w:rsidR="002E17C5" w:rsidRPr="00593064" w:rsidRDefault="002E17C5" w:rsidP="006D0169">
            <w:pPr>
              <w:pStyle w:val="tablacontenido"/>
              <w:rPr>
                <w:lang w:eastAsia="es-ES"/>
              </w:rPr>
            </w:pPr>
            <w:r w:rsidRPr="00593064">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14:paraId="03A32BAE"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25CF6C4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179D73B" w14:textId="77777777" w:rsidR="002E17C5" w:rsidRPr="00593064" w:rsidRDefault="002E17C5" w:rsidP="006D0169">
            <w:pPr>
              <w:pStyle w:val="tablacontenido"/>
              <w:rPr>
                <w:lang w:eastAsia="es-ES"/>
              </w:rPr>
            </w:pPr>
            <w:r w:rsidRPr="00593064">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14:paraId="5A42BA70" w14:textId="77777777" w:rsidR="002E17C5" w:rsidRPr="00593064" w:rsidRDefault="002E17C5" w:rsidP="006D0169">
            <w:pPr>
              <w:pStyle w:val="tablacontenido"/>
              <w:rPr>
                <w:lang w:eastAsia="es-ES"/>
              </w:rPr>
            </w:pPr>
            <w:r w:rsidRPr="00593064">
              <w:rPr>
                <w:lang w:eastAsia="es-ES"/>
              </w:rPr>
              <w:t xml:space="preserve">$ 170.522.170 </w:t>
            </w:r>
          </w:p>
        </w:tc>
      </w:tr>
      <w:tr w:rsidR="002E17C5" w:rsidRPr="00593064" w14:paraId="54432DA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DA2BDB" w14:textId="77777777" w:rsidR="002E17C5" w:rsidRPr="00593064" w:rsidRDefault="002E17C5" w:rsidP="006D0169">
            <w:pPr>
              <w:pStyle w:val="tablacontenido"/>
              <w:rPr>
                <w:lang w:eastAsia="es-ES"/>
              </w:rPr>
            </w:pPr>
            <w:r w:rsidRPr="00593064">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5DD158B5"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345040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9B84613" w14:textId="77777777" w:rsidR="002E17C5" w:rsidRPr="00593064" w:rsidRDefault="002E17C5" w:rsidP="006D0169">
            <w:pPr>
              <w:pStyle w:val="tablacontenido"/>
              <w:rPr>
                <w:lang w:eastAsia="es-ES"/>
              </w:rPr>
            </w:pPr>
            <w:r w:rsidRPr="00593064">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3D653652" w14:textId="77777777" w:rsidR="002E17C5" w:rsidRPr="00593064" w:rsidRDefault="002E17C5" w:rsidP="006D0169">
            <w:pPr>
              <w:pStyle w:val="tablacontenido"/>
              <w:rPr>
                <w:lang w:eastAsia="es-ES"/>
              </w:rPr>
            </w:pPr>
            <w:r w:rsidRPr="00593064">
              <w:rPr>
                <w:lang w:eastAsia="es-ES"/>
              </w:rPr>
              <w:t xml:space="preserve">$ 92.238.880 </w:t>
            </w:r>
          </w:p>
        </w:tc>
        <w:tc>
          <w:tcPr>
            <w:tcW w:w="0" w:type="auto"/>
            <w:tcBorders>
              <w:top w:val="nil"/>
              <w:left w:val="nil"/>
              <w:bottom w:val="nil"/>
              <w:right w:val="nil"/>
            </w:tcBorders>
            <w:shd w:val="clear" w:color="auto" w:fill="auto"/>
            <w:noWrap/>
            <w:vAlign w:val="bottom"/>
            <w:hideMark/>
          </w:tcPr>
          <w:p w14:paraId="6EE1C572"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660A890" w14:textId="77777777" w:rsidR="002E17C5" w:rsidRPr="00593064" w:rsidRDefault="002E17C5" w:rsidP="006D0169">
            <w:pPr>
              <w:pStyle w:val="tablacontenido"/>
              <w:rPr>
                <w:lang w:eastAsia="es-ES"/>
              </w:rPr>
            </w:pPr>
            <w:r w:rsidRPr="00593064">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252F89C9"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BC5A5F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87C7BD9" w14:textId="77777777" w:rsidR="002E17C5" w:rsidRPr="00593064" w:rsidRDefault="002E17C5" w:rsidP="006D0169">
            <w:pPr>
              <w:pStyle w:val="tablacontenido"/>
              <w:rPr>
                <w:lang w:eastAsia="es-ES"/>
              </w:rPr>
            </w:pPr>
            <w:r w:rsidRPr="00593064">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3AA8177D" w14:textId="77777777" w:rsidR="002E17C5" w:rsidRPr="00593064" w:rsidRDefault="002E17C5" w:rsidP="006D0169">
            <w:pPr>
              <w:pStyle w:val="tablacontenido"/>
              <w:rPr>
                <w:lang w:eastAsia="es-ES"/>
              </w:rPr>
            </w:pPr>
            <w:r w:rsidRPr="00593064">
              <w:rPr>
                <w:lang w:eastAsia="es-ES"/>
              </w:rPr>
              <w:t xml:space="preserve">$ 156.674.700 </w:t>
            </w:r>
          </w:p>
        </w:tc>
        <w:tc>
          <w:tcPr>
            <w:tcW w:w="0" w:type="auto"/>
            <w:tcBorders>
              <w:top w:val="nil"/>
              <w:left w:val="nil"/>
              <w:bottom w:val="nil"/>
              <w:right w:val="nil"/>
            </w:tcBorders>
            <w:shd w:val="clear" w:color="auto" w:fill="auto"/>
            <w:noWrap/>
            <w:vAlign w:val="bottom"/>
            <w:hideMark/>
          </w:tcPr>
          <w:p w14:paraId="5D99E03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3B7498" w14:textId="77777777" w:rsidR="002E17C5" w:rsidRPr="00593064" w:rsidRDefault="002E17C5" w:rsidP="006D0169">
            <w:pPr>
              <w:pStyle w:val="tablacontenido"/>
              <w:rPr>
                <w:lang w:eastAsia="es-ES"/>
              </w:rPr>
            </w:pPr>
            <w:r w:rsidRPr="00593064">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14:paraId="4AF4EA86"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0D5E18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3A09DB" w14:textId="77777777" w:rsidR="002E17C5" w:rsidRPr="00593064" w:rsidRDefault="002E17C5" w:rsidP="006D0169">
            <w:pPr>
              <w:pStyle w:val="tablacontenido"/>
              <w:rPr>
                <w:lang w:eastAsia="es-ES"/>
              </w:rPr>
            </w:pPr>
            <w:r w:rsidRPr="00593064">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14:paraId="0598DC2C" w14:textId="77777777" w:rsidR="002E17C5" w:rsidRPr="00593064" w:rsidRDefault="002E17C5" w:rsidP="006D0169">
            <w:pPr>
              <w:pStyle w:val="tablacontenido"/>
              <w:rPr>
                <w:lang w:eastAsia="es-ES"/>
              </w:rPr>
            </w:pPr>
            <w:r w:rsidRPr="00593064">
              <w:rPr>
                <w:lang w:eastAsia="es-ES"/>
              </w:rPr>
              <w:t xml:space="preserve">$ 170.377.246 </w:t>
            </w:r>
          </w:p>
        </w:tc>
      </w:tr>
      <w:tr w:rsidR="002E17C5" w:rsidRPr="00593064" w14:paraId="73FC3925"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3AEC7B" w14:textId="77777777" w:rsidR="002E17C5" w:rsidRPr="00593064" w:rsidRDefault="002E17C5" w:rsidP="006D0169">
            <w:pPr>
              <w:pStyle w:val="tablacontenido"/>
              <w:rPr>
                <w:lang w:eastAsia="es-ES"/>
              </w:rPr>
            </w:pPr>
            <w:r w:rsidRPr="00593064">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5F8F06D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D06765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BF6DAB2" w14:textId="77777777" w:rsidR="002E17C5" w:rsidRPr="00593064" w:rsidRDefault="002E17C5" w:rsidP="006D0169">
            <w:pPr>
              <w:pStyle w:val="tablacontenido"/>
              <w:rPr>
                <w:lang w:eastAsia="es-ES"/>
              </w:rPr>
            </w:pPr>
            <w:r w:rsidRPr="00593064">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5830B880" w14:textId="77777777" w:rsidR="002E17C5" w:rsidRPr="00593064" w:rsidRDefault="002E17C5" w:rsidP="006D0169">
            <w:pPr>
              <w:pStyle w:val="tablacontenido"/>
              <w:rPr>
                <w:lang w:eastAsia="es-ES"/>
              </w:rPr>
            </w:pPr>
            <w:r w:rsidRPr="00593064">
              <w:rPr>
                <w:lang w:eastAsia="es-ES"/>
              </w:rPr>
              <w:t xml:space="preserve">$ 92.093.422 </w:t>
            </w:r>
          </w:p>
        </w:tc>
        <w:tc>
          <w:tcPr>
            <w:tcW w:w="0" w:type="auto"/>
            <w:tcBorders>
              <w:top w:val="nil"/>
              <w:left w:val="nil"/>
              <w:bottom w:val="nil"/>
              <w:right w:val="nil"/>
            </w:tcBorders>
            <w:shd w:val="clear" w:color="auto" w:fill="auto"/>
            <w:noWrap/>
            <w:vAlign w:val="bottom"/>
            <w:hideMark/>
          </w:tcPr>
          <w:p w14:paraId="6022FE8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8BA729" w14:textId="77777777" w:rsidR="002E17C5" w:rsidRPr="00593064" w:rsidRDefault="002E17C5" w:rsidP="006D0169">
            <w:pPr>
              <w:pStyle w:val="tablacontenido"/>
              <w:rPr>
                <w:lang w:eastAsia="es-ES"/>
              </w:rPr>
            </w:pPr>
            <w:r w:rsidRPr="00593064">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3D989E1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2F6D70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2A3806D" w14:textId="77777777" w:rsidR="002E17C5" w:rsidRPr="00593064" w:rsidRDefault="002E17C5" w:rsidP="006D0169">
            <w:pPr>
              <w:pStyle w:val="tablacontenido"/>
              <w:rPr>
                <w:lang w:eastAsia="es-ES"/>
              </w:rPr>
            </w:pPr>
            <w:r w:rsidRPr="00593064">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0582DCD9" w14:textId="77777777" w:rsidR="002E17C5" w:rsidRPr="00593064" w:rsidRDefault="002E17C5" w:rsidP="006D0169">
            <w:pPr>
              <w:pStyle w:val="tablacontenido"/>
              <w:rPr>
                <w:lang w:eastAsia="es-ES"/>
              </w:rPr>
            </w:pPr>
            <w:r w:rsidRPr="00593064">
              <w:rPr>
                <w:lang w:eastAsia="es-ES"/>
              </w:rPr>
              <w:t xml:space="preserve">$ 156.529.242 </w:t>
            </w:r>
          </w:p>
        </w:tc>
        <w:tc>
          <w:tcPr>
            <w:tcW w:w="0" w:type="auto"/>
            <w:tcBorders>
              <w:top w:val="nil"/>
              <w:left w:val="nil"/>
              <w:bottom w:val="nil"/>
              <w:right w:val="nil"/>
            </w:tcBorders>
            <w:shd w:val="clear" w:color="auto" w:fill="auto"/>
            <w:noWrap/>
            <w:vAlign w:val="bottom"/>
            <w:hideMark/>
          </w:tcPr>
          <w:p w14:paraId="085F1F1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37856D" w14:textId="77777777" w:rsidR="002E17C5" w:rsidRPr="00593064" w:rsidRDefault="002E17C5" w:rsidP="006D0169">
            <w:pPr>
              <w:pStyle w:val="tablacontenido"/>
              <w:rPr>
                <w:lang w:eastAsia="es-ES"/>
              </w:rPr>
            </w:pPr>
            <w:r w:rsidRPr="00593064">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14:paraId="21066D8F"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EA5BAF4"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701D85E" w14:textId="77777777" w:rsidR="002E17C5" w:rsidRPr="00593064" w:rsidRDefault="002E17C5" w:rsidP="006D0169">
            <w:pPr>
              <w:pStyle w:val="tablacontenido"/>
              <w:rPr>
                <w:lang w:eastAsia="es-ES"/>
              </w:rPr>
            </w:pPr>
            <w:r w:rsidRPr="00593064">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14:paraId="6CD64AB0" w14:textId="77777777" w:rsidR="002E17C5" w:rsidRPr="00593064" w:rsidRDefault="002E17C5" w:rsidP="006D0169">
            <w:pPr>
              <w:pStyle w:val="tablacontenido"/>
              <w:rPr>
                <w:lang w:eastAsia="es-ES"/>
              </w:rPr>
            </w:pPr>
            <w:r w:rsidRPr="00593064">
              <w:rPr>
                <w:lang w:eastAsia="es-ES"/>
              </w:rPr>
              <w:t xml:space="preserve">$ 170.231.788 </w:t>
            </w:r>
          </w:p>
        </w:tc>
      </w:tr>
      <w:tr w:rsidR="002E17C5" w:rsidRPr="00593064" w14:paraId="1ED17A0C"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294058" w14:textId="77777777" w:rsidR="002E17C5" w:rsidRPr="00593064" w:rsidRDefault="002E17C5" w:rsidP="006D0169">
            <w:pPr>
              <w:pStyle w:val="tablacontenido"/>
              <w:rPr>
                <w:lang w:eastAsia="es-ES"/>
              </w:rPr>
            </w:pPr>
            <w:r w:rsidRPr="00593064">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7F964C34"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3F657B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C90900D" w14:textId="77777777" w:rsidR="002E17C5" w:rsidRPr="00593064" w:rsidRDefault="002E17C5" w:rsidP="006D0169">
            <w:pPr>
              <w:pStyle w:val="tablacontenido"/>
              <w:rPr>
                <w:lang w:eastAsia="es-ES"/>
              </w:rPr>
            </w:pPr>
            <w:r w:rsidRPr="00593064">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30F32AE0" w14:textId="77777777" w:rsidR="002E17C5" w:rsidRPr="00593064" w:rsidRDefault="002E17C5" w:rsidP="006D0169">
            <w:pPr>
              <w:pStyle w:val="tablacontenido"/>
              <w:rPr>
                <w:lang w:eastAsia="es-ES"/>
              </w:rPr>
            </w:pPr>
            <w:r w:rsidRPr="00593064">
              <w:rPr>
                <w:lang w:eastAsia="es-ES"/>
              </w:rPr>
              <w:t xml:space="preserve">$ 91.947.428 </w:t>
            </w:r>
          </w:p>
        </w:tc>
        <w:tc>
          <w:tcPr>
            <w:tcW w:w="0" w:type="auto"/>
            <w:tcBorders>
              <w:top w:val="nil"/>
              <w:left w:val="nil"/>
              <w:bottom w:val="nil"/>
              <w:right w:val="nil"/>
            </w:tcBorders>
            <w:shd w:val="clear" w:color="auto" w:fill="auto"/>
            <w:noWrap/>
            <w:vAlign w:val="bottom"/>
            <w:hideMark/>
          </w:tcPr>
          <w:p w14:paraId="7BC09948"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C54B0E" w14:textId="77777777" w:rsidR="002E17C5" w:rsidRPr="00593064" w:rsidRDefault="002E17C5" w:rsidP="006D0169">
            <w:pPr>
              <w:pStyle w:val="tablacontenido"/>
              <w:rPr>
                <w:lang w:eastAsia="es-ES"/>
              </w:rPr>
            </w:pPr>
            <w:r w:rsidRPr="00593064">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79DD2123"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34D3FB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5931199" w14:textId="77777777" w:rsidR="002E17C5" w:rsidRPr="00593064" w:rsidRDefault="002E17C5" w:rsidP="006D0169">
            <w:pPr>
              <w:pStyle w:val="tablacontenido"/>
              <w:rPr>
                <w:lang w:eastAsia="es-ES"/>
              </w:rPr>
            </w:pPr>
            <w:r w:rsidRPr="00593064">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6616EF8C" w14:textId="77777777" w:rsidR="002E17C5" w:rsidRPr="00593064" w:rsidRDefault="002E17C5" w:rsidP="006D0169">
            <w:pPr>
              <w:pStyle w:val="tablacontenido"/>
              <w:rPr>
                <w:lang w:eastAsia="es-ES"/>
              </w:rPr>
            </w:pPr>
            <w:r w:rsidRPr="00593064">
              <w:rPr>
                <w:lang w:eastAsia="es-ES"/>
              </w:rPr>
              <w:t xml:space="preserve">$ 156.383.248 </w:t>
            </w:r>
          </w:p>
        </w:tc>
        <w:tc>
          <w:tcPr>
            <w:tcW w:w="0" w:type="auto"/>
            <w:tcBorders>
              <w:top w:val="nil"/>
              <w:left w:val="nil"/>
              <w:bottom w:val="nil"/>
              <w:right w:val="nil"/>
            </w:tcBorders>
            <w:shd w:val="clear" w:color="auto" w:fill="auto"/>
            <w:noWrap/>
            <w:vAlign w:val="bottom"/>
            <w:hideMark/>
          </w:tcPr>
          <w:p w14:paraId="18F0CD5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9014EC7" w14:textId="77777777" w:rsidR="002E17C5" w:rsidRPr="00593064" w:rsidRDefault="002E17C5" w:rsidP="006D0169">
            <w:pPr>
              <w:pStyle w:val="tablacontenido"/>
              <w:rPr>
                <w:lang w:eastAsia="es-ES"/>
              </w:rPr>
            </w:pPr>
            <w:r w:rsidRPr="00593064">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14:paraId="72380487"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A129FE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78C9038" w14:textId="77777777" w:rsidR="002E17C5" w:rsidRPr="00593064" w:rsidRDefault="002E17C5" w:rsidP="006D0169">
            <w:pPr>
              <w:pStyle w:val="tablacontenido"/>
              <w:rPr>
                <w:lang w:eastAsia="es-ES"/>
              </w:rPr>
            </w:pPr>
            <w:r w:rsidRPr="00593064">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14:paraId="16859C7F" w14:textId="77777777" w:rsidR="002E17C5" w:rsidRPr="00593064" w:rsidRDefault="002E17C5" w:rsidP="006D0169">
            <w:pPr>
              <w:pStyle w:val="tablacontenido"/>
              <w:rPr>
                <w:lang w:eastAsia="es-ES"/>
              </w:rPr>
            </w:pPr>
            <w:r w:rsidRPr="00593064">
              <w:rPr>
                <w:lang w:eastAsia="es-ES"/>
              </w:rPr>
              <w:t xml:space="preserve">$ 170.085.794 </w:t>
            </w:r>
          </w:p>
        </w:tc>
      </w:tr>
      <w:tr w:rsidR="002E17C5" w:rsidRPr="00593064" w14:paraId="6174BD5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43E3E4" w14:textId="77777777" w:rsidR="002E17C5" w:rsidRPr="00593064" w:rsidRDefault="002E17C5" w:rsidP="006D0169">
            <w:pPr>
              <w:pStyle w:val="tablacontenido"/>
              <w:rPr>
                <w:lang w:eastAsia="es-ES"/>
              </w:rPr>
            </w:pPr>
            <w:r w:rsidRPr="00593064">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788A913E"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76F2FB8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2A905CB" w14:textId="77777777" w:rsidR="002E17C5" w:rsidRPr="00593064" w:rsidRDefault="002E17C5" w:rsidP="006D0169">
            <w:pPr>
              <w:pStyle w:val="tablacontenido"/>
              <w:rPr>
                <w:lang w:eastAsia="es-ES"/>
              </w:rPr>
            </w:pPr>
            <w:r w:rsidRPr="00593064">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09503828" w14:textId="77777777" w:rsidR="002E17C5" w:rsidRPr="00593064" w:rsidRDefault="002E17C5" w:rsidP="006D0169">
            <w:pPr>
              <w:pStyle w:val="tablacontenido"/>
              <w:rPr>
                <w:lang w:eastAsia="es-ES"/>
              </w:rPr>
            </w:pPr>
            <w:r w:rsidRPr="00593064">
              <w:rPr>
                <w:lang w:eastAsia="es-ES"/>
              </w:rPr>
              <w:t xml:space="preserve">$ 91.800.896 </w:t>
            </w:r>
          </w:p>
        </w:tc>
        <w:tc>
          <w:tcPr>
            <w:tcW w:w="0" w:type="auto"/>
            <w:tcBorders>
              <w:top w:val="nil"/>
              <w:left w:val="nil"/>
              <w:bottom w:val="nil"/>
              <w:right w:val="nil"/>
            </w:tcBorders>
            <w:shd w:val="clear" w:color="auto" w:fill="auto"/>
            <w:noWrap/>
            <w:vAlign w:val="bottom"/>
            <w:hideMark/>
          </w:tcPr>
          <w:p w14:paraId="65871039"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98655AB" w14:textId="77777777" w:rsidR="002E17C5" w:rsidRPr="00593064" w:rsidRDefault="002E17C5" w:rsidP="006D0169">
            <w:pPr>
              <w:pStyle w:val="tablacontenido"/>
              <w:rPr>
                <w:lang w:eastAsia="es-ES"/>
              </w:rPr>
            </w:pPr>
            <w:r w:rsidRPr="00593064">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01913760"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B05FE7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0001BF5" w14:textId="77777777" w:rsidR="002E17C5" w:rsidRPr="00593064" w:rsidRDefault="002E17C5" w:rsidP="006D0169">
            <w:pPr>
              <w:pStyle w:val="tablacontenido"/>
              <w:rPr>
                <w:lang w:eastAsia="es-ES"/>
              </w:rPr>
            </w:pPr>
            <w:r w:rsidRPr="00593064">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4F3D6D8E" w14:textId="77777777" w:rsidR="002E17C5" w:rsidRPr="00593064" w:rsidRDefault="002E17C5" w:rsidP="006D0169">
            <w:pPr>
              <w:pStyle w:val="tablacontenido"/>
              <w:rPr>
                <w:lang w:eastAsia="es-ES"/>
              </w:rPr>
            </w:pPr>
            <w:r w:rsidRPr="00593064">
              <w:rPr>
                <w:lang w:eastAsia="es-ES"/>
              </w:rPr>
              <w:t xml:space="preserve">$ 156.236.716 </w:t>
            </w:r>
          </w:p>
        </w:tc>
        <w:tc>
          <w:tcPr>
            <w:tcW w:w="0" w:type="auto"/>
            <w:tcBorders>
              <w:top w:val="nil"/>
              <w:left w:val="nil"/>
              <w:bottom w:val="nil"/>
              <w:right w:val="nil"/>
            </w:tcBorders>
            <w:shd w:val="clear" w:color="auto" w:fill="auto"/>
            <w:noWrap/>
            <w:vAlign w:val="bottom"/>
            <w:hideMark/>
          </w:tcPr>
          <w:p w14:paraId="02A0BBA1"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B4AB733" w14:textId="77777777" w:rsidR="002E17C5" w:rsidRPr="00593064" w:rsidRDefault="002E17C5" w:rsidP="006D0169">
            <w:pPr>
              <w:pStyle w:val="tablacontenido"/>
              <w:rPr>
                <w:lang w:eastAsia="es-ES"/>
              </w:rPr>
            </w:pPr>
            <w:r w:rsidRPr="00593064">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14:paraId="2C6303B6"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6D9221F9"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A2E4AE4" w14:textId="77777777" w:rsidR="002E17C5" w:rsidRPr="00593064" w:rsidRDefault="002E17C5" w:rsidP="006D0169">
            <w:pPr>
              <w:pStyle w:val="tablacontenido"/>
              <w:rPr>
                <w:lang w:eastAsia="es-ES"/>
              </w:rPr>
            </w:pPr>
            <w:r w:rsidRPr="00593064">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14:paraId="7CFBC2FF" w14:textId="77777777" w:rsidR="002E17C5" w:rsidRPr="00593064" w:rsidRDefault="002E17C5" w:rsidP="006D0169">
            <w:pPr>
              <w:pStyle w:val="tablacontenido"/>
              <w:rPr>
                <w:lang w:eastAsia="es-ES"/>
              </w:rPr>
            </w:pPr>
            <w:r w:rsidRPr="00593064">
              <w:rPr>
                <w:lang w:eastAsia="es-ES"/>
              </w:rPr>
              <w:t xml:space="preserve">$ 169.939.262 </w:t>
            </w:r>
          </w:p>
        </w:tc>
      </w:tr>
      <w:tr w:rsidR="002E17C5" w:rsidRPr="00593064" w14:paraId="3A955257"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6910454" w14:textId="77777777" w:rsidR="002E17C5" w:rsidRPr="00593064" w:rsidRDefault="002E17C5" w:rsidP="006D0169">
            <w:pPr>
              <w:pStyle w:val="tablacontenido"/>
              <w:rPr>
                <w:lang w:eastAsia="es-ES"/>
              </w:rPr>
            </w:pPr>
            <w:r w:rsidRPr="00593064">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145FF42B"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026CD7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BA44E41" w14:textId="77777777" w:rsidR="002E17C5" w:rsidRPr="00593064" w:rsidRDefault="002E17C5" w:rsidP="006D0169">
            <w:pPr>
              <w:pStyle w:val="tablacontenido"/>
              <w:rPr>
                <w:lang w:eastAsia="es-ES"/>
              </w:rPr>
            </w:pPr>
            <w:r w:rsidRPr="00593064">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595AE429" w14:textId="77777777" w:rsidR="002E17C5" w:rsidRPr="00593064" w:rsidRDefault="002E17C5" w:rsidP="006D0169">
            <w:pPr>
              <w:pStyle w:val="tablacontenido"/>
              <w:rPr>
                <w:lang w:eastAsia="es-ES"/>
              </w:rPr>
            </w:pPr>
            <w:r w:rsidRPr="00593064">
              <w:rPr>
                <w:lang w:eastAsia="es-ES"/>
              </w:rPr>
              <w:t xml:space="preserve">$ 91.653.824 </w:t>
            </w:r>
          </w:p>
        </w:tc>
        <w:tc>
          <w:tcPr>
            <w:tcW w:w="0" w:type="auto"/>
            <w:tcBorders>
              <w:top w:val="nil"/>
              <w:left w:val="nil"/>
              <w:bottom w:val="nil"/>
              <w:right w:val="nil"/>
            </w:tcBorders>
            <w:shd w:val="clear" w:color="auto" w:fill="auto"/>
            <w:noWrap/>
            <w:vAlign w:val="bottom"/>
            <w:hideMark/>
          </w:tcPr>
          <w:p w14:paraId="0EEFDCD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F85683" w14:textId="77777777" w:rsidR="002E17C5" w:rsidRPr="00593064" w:rsidRDefault="002E17C5" w:rsidP="006D0169">
            <w:pPr>
              <w:pStyle w:val="tablacontenido"/>
              <w:rPr>
                <w:lang w:eastAsia="es-ES"/>
              </w:rPr>
            </w:pPr>
            <w:r w:rsidRPr="00593064">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2C1BA5B9"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BB184A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43A9100" w14:textId="77777777" w:rsidR="002E17C5" w:rsidRPr="00593064" w:rsidRDefault="002E17C5" w:rsidP="006D0169">
            <w:pPr>
              <w:pStyle w:val="tablacontenido"/>
              <w:rPr>
                <w:lang w:eastAsia="es-ES"/>
              </w:rPr>
            </w:pPr>
            <w:r w:rsidRPr="00593064">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75D9656B" w14:textId="77777777" w:rsidR="002E17C5" w:rsidRPr="00593064" w:rsidRDefault="002E17C5" w:rsidP="006D0169">
            <w:pPr>
              <w:pStyle w:val="tablacontenido"/>
              <w:rPr>
                <w:lang w:eastAsia="es-ES"/>
              </w:rPr>
            </w:pPr>
            <w:r w:rsidRPr="00593064">
              <w:rPr>
                <w:lang w:eastAsia="es-ES"/>
              </w:rPr>
              <w:t xml:space="preserve">$ 156.089.645 </w:t>
            </w:r>
          </w:p>
        </w:tc>
        <w:tc>
          <w:tcPr>
            <w:tcW w:w="0" w:type="auto"/>
            <w:tcBorders>
              <w:top w:val="nil"/>
              <w:left w:val="nil"/>
              <w:bottom w:val="nil"/>
              <w:right w:val="nil"/>
            </w:tcBorders>
            <w:shd w:val="clear" w:color="auto" w:fill="auto"/>
            <w:noWrap/>
            <w:vAlign w:val="bottom"/>
            <w:hideMark/>
          </w:tcPr>
          <w:p w14:paraId="3014B175"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4E8AB73" w14:textId="77777777" w:rsidR="002E17C5" w:rsidRPr="00593064" w:rsidRDefault="002E17C5" w:rsidP="006D0169">
            <w:pPr>
              <w:pStyle w:val="tablacontenido"/>
              <w:rPr>
                <w:lang w:eastAsia="es-ES"/>
              </w:rPr>
            </w:pPr>
            <w:r w:rsidRPr="00593064">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14:paraId="0D061B5E"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E54AEA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1BD1DC6" w14:textId="77777777" w:rsidR="002E17C5" w:rsidRPr="00593064" w:rsidRDefault="002E17C5" w:rsidP="006D0169">
            <w:pPr>
              <w:pStyle w:val="tablacontenido"/>
              <w:rPr>
                <w:lang w:eastAsia="es-ES"/>
              </w:rPr>
            </w:pPr>
            <w:r w:rsidRPr="00593064">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14:paraId="5F2C1E5A" w14:textId="77777777" w:rsidR="002E17C5" w:rsidRPr="00593064" w:rsidRDefault="002E17C5" w:rsidP="006D0169">
            <w:pPr>
              <w:pStyle w:val="tablacontenido"/>
              <w:rPr>
                <w:lang w:eastAsia="es-ES"/>
              </w:rPr>
            </w:pPr>
            <w:r w:rsidRPr="00593064">
              <w:rPr>
                <w:lang w:eastAsia="es-ES"/>
              </w:rPr>
              <w:t xml:space="preserve">$ 169.792.190 </w:t>
            </w:r>
          </w:p>
        </w:tc>
      </w:tr>
      <w:tr w:rsidR="002E17C5" w:rsidRPr="00593064" w14:paraId="49AEA951"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D849FD0" w14:textId="77777777" w:rsidR="002E17C5" w:rsidRPr="00593064" w:rsidRDefault="002E17C5" w:rsidP="006D0169">
            <w:pPr>
              <w:pStyle w:val="tablacontenido"/>
              <w:rPr>
                <w:lang w:eastAsia="es-ES"/>
              </w:rPr>
            </w:pPr>
            <w:r w:rsidRPr="00593064">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33F397A0"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30C9D4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5FAA9ED" w14:textId="77777777" w:rsidR="002E17C5" w:rsidRPr="00593064" w:rsidRDefault="002E17C5" w:rsidP="006D0169">
            <w:pPr>
              <w:pStyle w:val="tablacontenido"/>
              <w:rPr>
                <w:lang w:eastAsia="es-ES"/>
              </w:rPr>
            </w:pPr>
            <w:r w:rsidRPr="00593064">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6C55A99C" w14:textId="77777777" w:rsidR="002E17C5" w:rsidRPr="00593064" w:rsidRDefault="002E17C5" w:rsidP="006D0169">
            <w:pPr>
              <w:pStyle w:val="tablacontenido"/>
              <w:rPr>
                <w:lang w:eastAsia="es-ES"/>
              </w:rPr>
            </w:pPr>
            <w:r w:rsidRPr="00593064">
              <w:rPr>
                <w:lang w:eastAsia="es-ES"/>
              </w:rPr>
              <w:t xml:space="preserve">$ 91.506.211 </w:t>
            </w:r>
          </w:p>
        </w:tc>
        <w:tc>
          <w:tcPr>
            <w:tcW w:w="0" w:type="auto"/>
            <w:tcBorders>
              <w:top w:val="nil"/>
              <w:left w:val="nil"/>
              <w:bottom w:val="nil"/>
              <w:right w:val="nil"/>
            </w:tcBorders>
            <w:shd w:val="clear" w:color="auto" w:fill="auto"/>
            <w:noWrap/>
            <w:vAlign w:val="bottom"/>
            <w:hideMark/>
          </w:tcPr>
          <w:p w14:paraId="2D58AE93"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E2DFC45" w14:textId="77777777" w:rsidR="002E17C5" w:rsidRPr="00593064" w:rsidRDefault="002E17C5" w:rsidP="006D0169">
            <w:pPr>
              <w:pStyle w:val="tablacontenido"/>
              <w:rPr>
                <w:lang w:eastAsia="es-ES"/>
              </w:rPr>
            </w:pPr>
            <w:r w:rsidRPr="00593064">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0533A5C2"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296AA9E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0556D0" w14:textId="77777777" w:rsidR="002E17C5" w:rsidRPr="00593064" w:rsidRDefault="002E17C5" w:rsidP="006D0169">
            <w:pPr>
              <w:pStyle w:val="tablacontenido"/>
              <w:rPr>
                <w:lang w:eastAsia="es-ES"/>
              </w:rPr>
            </w:pPr>
            <w:r w:rsidRPr="00593064">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73E05D79" w14:textId="77777777" w:rsidR="002E17C5" w:rsidRPr="00593064" w:rsidRDefault="002E17C5" w:rsidP="006D0169">
            <w:pPr>
              <w:pStyle w:val="tablacontenido"/>
              <w:rPr>
                <w:lang w:eastAsia="es-ES"/>
              </w:rPr>
            </w:pPr>
            <w:r w:rsidRPr="00593064">
              <w:rPr>
                <w:lang w:eastAsia="es-ES"/>
              </w:rPr>
              <w:t xml:space="preserve">$ 155.942.031 </w:t>
            </w:r>
          </w:p>
        </w:tc>
        <w:tc>
          <w:tcPr>
            <w:tcW w:w="0" w:type="auto"/>
            <w:tcBorders>
              <w:top w:val="nil"/>
              <w:left w:val="nil"/>
              <w:bottom w:val="nil"/>
              <w:right w:val="nil"/>
            </w:tcBorders>
            <w:shd w:val="clear" w:color="auto" w:fill="auto"/>
            <w:noWrap/>
            <w:vAlign w:val="bottom"/>
            <w:hideMark/>
          </w:tcPr>
          <w:p w14:paraId="016EEB2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74055A5" w14:textId="77777777" w:rsidR="002E17C5" w:rsidRPr="00593064" w:rsidRDefault="002E17C5" w:rsidP="006D0169">
            <w:pPr>
              <w:pStyle w:val="tablacontenido"/>
              <w:rPr>
                <w:lang w:eastAsia="es-ES"/>
              </w:rPr>
            </w:pPr>
            <w:r w:rsidRPr="00593064">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14:paraId="1A2254F1"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22150C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3255686" w14:textId="77777777" w:rsidR="002E17C5" w:rsidRPr="00593064" w:rsidRDefault="002E17C5" w:rsidP="006D0169">
            <w:pPr>
              <w:pStyle w:val="tablacontenido"/>
              <w:rPr>
                <w:lang w:eastAsia="es-ES"/>
              </w:rPr>
            </w:pPr>
            <w:r w:rsidRPr="00593064">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14:paraId="0A751B8D" w14:textId="77777777" w:rsidR="002E17C5" w:rsidRPr="00593064" w:rsidRDefault="002E17C5" w:rsidP="006D0169">
            <w:pPr>
              <w:pStyle w:val="tablacontenido"/>
              <w:rPr>
                <w:lang w:eastAsia="es-ES"/>
              </w:rPr>
            </w:pPr>
            <w:r w:rsidRPr="00593064">
              <w:rPr>
                <w:lang w:eastAsia="es-ES"/>
              </w:rPr>
              <w:t xml:space="preserve">$ 169.644.577 </w:t>
            </w:r>
          </w:p>
        </w:tc>
      </w:tr>
      <w:tr w:rsidR="002E17C5" w:rsidRPr="00593064" w14:paraId="13688070"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CA27200" w14:textId="77777777" w:rsidR="002E17C5" w:rsidRPr="00593064" w:rsidRDefault="002E17C5" w:rsidP="006D0169">
            <w:pPr>
              <w:pStyle w:val="tablacontenido"/>
              <w:rPr>
                <w:lang w:eastAsia="es-ES"/>
              </w:rPr>
            </w:pPr>
            <w:r w:rsidRPr="00593064">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0EFC413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7E5EC54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4C41183" w14:textId="77777777" w:rsidR="002E17C5" w:rsidRPr="00593064" w:rsidRDefault="002E17C5" w:rsidP="006D0169">
            <w:pPr>
              <w:pStyle w:val="tablacontenido"/>
              <w:rPr>
                <w:lang w:eastAsia="es-ES"/>
              </w:rPr>
            </w:pPr>
            <w:r w:rsidRPr="00593064">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40E08FDA" w14:textId="77777777" w:rsidR="002E17C5" w:rsidRPr="00593064" w:rsidRDefault="002E17C5" w:rsidP="006D0169">
            <w:pPr>
              <w:pStyle w:val="tablacontenido"/>
              <w:rPr>
                <w:lang w:eastAsia="es-ES"/>
              </w:rPr>
            </w:pPr>
            <w:r w:rsidRPr="00593064">
              <w:rPr>
                <w:lang w:eastAsia="es-ES"/>
              </w:rPr>
              <w:t xml:space="preserve">$ 91.358.054 </w:t>
            </w:r>
          </w:p>
        </w:tc>
        <w:tc>
          <w:tcPr>
            <w:tcW w:w="0" w:type="auto"/>
            <w:tcBorders>
              <w:top w:val="nil"/>
              <w:left w:val="nil"/>
              <w:bottom w:val="nil"/>
              <w:right w:val="nil"/>
            </w:tcBorders>
            <w:shd w:val="clear" w:color="auto" w:fill="auto"/>
            <w:noWrap/>
            <w:vAlign w:val="bottom"/>
            <w:hideMark/>
          </w:tcPr>
          <w:p w14:paraId="01FB800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86C551B" w14:textId="77777777" w:rsidR="002E17C5" w:rsidRPr="00593064" w:rsidRDefault="002E17C5" w:rsidP="006D0169">
            <w:pPr>
              <w:pStyle w:val="tablacontenido"/>
              <w:rPr>
                <w:lang w:eastAsia="es-ES"/>
              </w:rPr>
            </w:pPr>
            <w:r w:rsidRPr="00593064">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5F09B33E"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22E387A"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3969D4" w14:textId="77777777" w:rsidR="002E17C5" w:rsidRPr="00593064" w:rsidRDefault="002E17C5" w:rsidP="006D0169">
            <w:pPr>
              <w:pStyle w:val="tablacontenido"/>
              <w:rPr>
                <w:lang w:eastAsia="es-ES"/>
              </w:rPr>
            </w:pPr>
            <w:r w:rsidRPr="00593064">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3F9DA4C2" w14:textId="77777777" w:rsidR="002E17C5" w:rsidRPr="00593064" w:rsidRDefault="002E17C5" w:rsidP="006D0169">
            <w:pPr>
              <w:pStyle w:val="tablacontenido"/>
              <w:rPr>
                <w:lang w:eastAsia="es-ES"/>
              </w:rPr>
            </w:pPr>
            <w:r w:rsidRPr="00593064">
              <w:rPr>
                <w:lang w:eastAsia="es-ES"/>
              </w:rPr>
              <w:t xml:space="preserve">$ 155.793.874 </w:t>
            </w:r>
          </w:p>
        </w:tc>
        <w:tc>
          <w:tcPr>
            <w:tcW w:w="0" w:type="auto"/>
            <w:tcBorders>
              <w:top w:val="nil"/>
              <w:left w:val="nil"/>
              <w:bottom w:val="nil"/>
              <w:right w:val="nil"/>
            </w:tcBorders>
            <w:shd w:val="clear" w:color="auto" w:fill="auto"/>
            <w:noWrap/>
            <w:vAlign w:val="bottom"/>
            <w:hideMark/>
          </w:tcPr>
          <w:p w14:paraId="1DC68FE7"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8B5A32" w14:textId="77777777" w:rsidR="002E17C5" w:rsidRPr="00593064" w:rsidRDefault="002E17C5" w:rsidP="006D0169">
            <w:pPr>
              <w:pStyle w:val="tablacontenido"/>
              <w:rPr>
                <w:lang w:eastAsia="es-ES"/>
              </w:rPr>
            </w:pPr>
            <w:r w:rsidRPr="00593064">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14:paraId="2E1022BB"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3C112F5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A52A493" w14:textId="77777777" w:rsidR="002E17C5" w:rsidRPr="00593064" w:rsidRDefault="002E17C5" w:rsidP="006D0169">
            <w:pPr>
              <w:pStyle w:val="tablacontenido"/>
              <w:rPr>
                <w:lang w:eastAsia="es-ES"/>
              </w:rPr>
            </w:pPr>
            <w:r w:rsidRPr="00593064">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14:paraId="4F809888" w14:textId="77777777" w:rsidR="002E17C5" w:rsidRPr="00593064" w:rsidRDefault="002E17C5" w:rsidP="006D0169">
            <w:pPr>
              <w:pStyle w:val="tablacontenido"/>
              <w:rPr>
                <w:lang w:eastAsia="es-ES"/>
              </w:rPr>
            </w:pPr>
            <w:r w:rsidRPr="00593064">
              <w:rPr>
                <w:lang w:eastAsia="es-ES"/>
              </w:rPr>
              <w:t xml:space="preserve">$ 169.496.420 </w:t>
            </w:r>
          </w:p>
        </w:tc>
      </w:tr>
      <w:tr w:rsidR="002E17C5" w:rsidRPr="00593064" w14:paraId="1D7488D3"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13F2CC" w14:textId="77777777" w:rsidR="002E17C5" w:rsidRPr="00593064" w:rsidRDefault="002E17C5" w:rsidP="006D0169">
            <w:pPr>
              <w:pStyle w:val="tablacontenido"/>
              <w:rPr>
                <w:lang w:eastAsia="es-ES"/>
              </w:rPr>
            </w:pPr>
            <w:r w:rsidRPr="00593064">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37565919"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6A4D78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CECCF12" w14:textId="77777777" w:rsidR="002E17C5" w:rsidRPr="00593064" w:rsidRDefault="002E17C5" w:rsidP="006D0169">
            <w:pPr>
              <w:pStyle w:val="tablacontenido"/>
              <w:rPr>
                <w:lang w:eastAsia="es-ES"/>
              </w:rPr>
            </w:pPr>
            <w:r w:rsidRPr="00593064">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23D0E9DD" w14:textId="77777777" w:rsidR="002E17C5" w:rsidRPr="00593064" w:rsidRDefault="002E17C5" w:rsidP="006D0169">
            <w:pPr>
              <w:pStyle w:val="tablacontenido"/>
              <w:rPr>
                <w:lang w:eastAsia="es-ES"/>
              </w:rPr>
            </w:pPr>
            <w:r w:rsidRPr="00593064">
              <w:rPr>
                <w:lang w:eastAsia="es-ES"/>
              </w:rPr>
              <w:t xml:space="preserve">$ 91.209.351 </w:t>
            </w:r>
          </w:p>
        </w:tc>
        <w:tc>
          <w:tcPr>
            <w:tcW w:w="0" w:type="auto"/>
            <w:tcBorders>
              <w:top w:val="nil"/>
              <w:left w:val="nil"/>
              <w:bottom w:val="nil"/>
              <w:right w:val="nil"/>
            </w:tcBorders>
            <w:shd w:val="clear" w:color="auto" w:fill="auto"/>
            <w:noWrap/>
            <w:vAlign w:val="bottom"/>
            <w:hideMark/>
          </w:tcPr>
          <w:p w14:paraId="20A894BC"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5EB4C7" w14:textId="77777777" w:rsidR="002E17C5" w:rsidRPr="00593064" w:rsidRDefault="002E17C5" w:rsidP="006D0169">
            <w:pPr>
              <w:pStyle w:val="tablacontenido"/>
              <w:rPr>
                <w:lang w:eastAsia="es-ES"/>
              </w:rPr>
            </w:pPr>
            <w:r w:rsidRPr="00593064">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124A373F"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4363697"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6ED91C5D" w14:textId="77777777" w:rsidR="002E17C5" w:rsidRPr="00593064" w:rsidRDefault="002E17C5" w:rsidP="006D0169">
            <w:pPr>
              <w:pStyle w:val="tablacontenido"/>
              <w:rPr>
                <w:lang w:eastAsia="es-ES"/>
              </w:rPr>
            </w:pPr>
            <w:r w:rsidRPr="00593064">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1A221000" w14:textId="77777777" w:rsidR="002E17C5" w:rsidRPr="00593064" w:rsidRDefault="002E17C5" w:rsidP="006D0169">
            <w:pPr>
              <w:pStyle w:val="tablacontenido"/>
              <w:rPr>
                <w:lang w:eastAsia="es-ES"/>
              </w:rPr>
            </w:pPr>
            <w:r w:rsidRPr="00593064">
              <w:rPr>
                <w:lang w:eastAsia="es-ES"/>
              </w:rPr>
              <w:t xml:space="preserve">$ 155.645.172 </w:t>
            </w:r>
          </w:p>
        </w:tc>
        <w:tc>
          <w:tcPr>
            <w:tcW w:w="0" w:type="auto"/>
            <w:tcBorders>
              <w:top w:val="nil"/>
              <w:left w:val="nil"/>
              <w:bottom w:val="nil"/>
              <w:right w:val="nil"/>
            </w:tcBorders>
            <w:shd w:val="clear" w:color="auto" w:fill="auto"/>
            <w:noWrap/>
            <w:vAlign w:val="bottom"/>
            <w:hideMark/>
          </w:tcPr>
          <w:p w14:paraId="27CC9F5A"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0A00E1" w14:textId="77777777" w:rsidR="002E17C5" w:rsidRPr="00593064" w:rsidRDefault="002E17C5" w:rsidP="006D0169">
            <w:pPr>
              <w:pStyle w:val="tablacontenido"/>
              <w:rPr>
                <w:lang w:eastAsia="es-ES"/>
              </w:rPr>
            </w:pPr>
            <w:r w:rsidRPr="00593064">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14:paraId="4AD0B8FD"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455A87D"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52D9070" w14:textId="77777777" w:rsidR="002E17C5" w:rsidRPr="00593064" w:rsidRDefault="002E17C5" w:rsidP="006D0169">
            <w:pPr>
              <w:pStyle w:val="tablacontenido"/>
              <w:rPr>
                <w:lang w:eastAsia="es-ES"/>
              </w:rPr>
            </w:pPr>
            <w:r w:rsidRPr="00593064">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14:paraId="600AE809" w14:textId="77777777" w:rsidR="002E17C5" w:rsidRPr="00593064" w:rsidRDefault="002E17C5" w:rsidP="006D0169">
            <w:pPr>
              <w:pStyle w:val="tablacontenido"/>
              <w:rPr>
                <w:lang w:eastAsia="es-ES"/>
              </w:rPr>
            </w:pPr>
            <w:r w:rsidRPr="00593064">
              <w:rPr>
                <w:lang w:eastAsia="es-ES"/>
              </w:rPr>
              <w:t xml:space="preserve">$ 169.347.718 </w:t>
            </w:r>
          </w:p>
        </w:tc>
      </w:tr>
      <w:tr w:rsidR="002E17C5" w:rsidRPr="00593064" w14:paraId="2452232B"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B1BB2E" w14:textId="77777777" w:rsidR="002E17C5" w:rsidRPr="00593064" w:rsidRDefault="002E17C5" w:rsidP="006D0169">
            <w:pPr>
              <w:pStyle w:val="tablacontenido"/>
              <w:rPr>
                <w:lang w:eastAsia="es-ES"/>
              </w:rPr>
            </w:pPr>
            <w:r w:rsidRPr="00593064">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2F6693DA"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0D42D84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586F0915" w14:textId="77777777" w:rsidR="002E17C5" w:rsidRPr="00593064" w:rsidRDefault="002E17C5" w:rsidP="006D0169">
            <w:pPr>
              <w:pStyle w:val="tablacontenido"/>
              <w:rPr>
                <w:lang w:eastAsia="es-ES"/>
              </w:rPr>
            </w:pPr>
            <w:r w:rsidRPr="00593064">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36BC51CE" w14:textId="77777777" w:rsidR="002E17C5" w:rsidRPr="00593064" w:rsidRDefault="002E17C5" w:rsidP="006D0169">
            <w:pPr>
              <w:pStyle w:val="tablacontenido"/>
              <w:rPr>
                <w:lang w:eastAsia="es-ES"/>
              </w:rPr>
            </w:pPr>
            <w:r w:rsidRPr="00593064">
              <w:rPr>
                <w:lang w:eastAsia="es-ES"/>
              </w:rPr>
              <w:t xml:space="preserve">$ 91.060.101 </w:t>
            </w:r>
          </w:p>
        </w:tc>
        <w:tc>
          <w:tcPr>
            <w:tcW w:w="0" w:type="auto"/>
            <w:tcBorders>
              <w:top w:val="nil"/>
              <w:left w:val="nil"/>
              <w:bottom w:val="nil"/>
              <w:right w:val="nil"/>
            </w:tcBorders>
            <w:shd w:val="clear" w:color="auto" w:fill="auto"/>
            <w:noWrap/>
            <w:vAlign w:val="bottom"/>
            <w:hideMark/>
          </w:tcPr>
          <w:p w14:paraId="719B2A3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8B087A1" w14:textId="77777777" w:rsidR="002E17C5" w:rsidRPr="00593064" w:rsidRDefault="002E17C5" w:rsidP="006D0169">
            <w:pPr>
              <w:pStyle w:val="tablacontenido"/>
              <w:rPr>
                <w:lang w:eastAsia="es-ES"/>
              </w:rPr>
            </w:pPr>
            <w:r w:rsidRPr="00593064">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5750161C"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66D1C3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2E06757" w14:textId="77777777" w:rsidR="002E17C5" w:rsidRPr="00593064" w:rsidRDefault="002E17C5" w:rsidP="006D0169">
            <w:pPr>
              <w:pStyle w:val="tablacontenido"/>
              <w:rPr>
                <w:lang w:eastAsia="es-ES"/>
              </w:rPr>
            </w:pPr>
            <w:r w:rsidRPr="00593064">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45E923A9" w14:textId="77777777" w:rsidR="002E17C5" w:rsidRPr="00593064" w:rsidRDefault="002E17C5" w:rsidP="006D0169">
            <w:pPr>
              <w:pStyle w:val="tablacontenido"/>
              <w:rPr>
                <w:lang w:eastAsia="es-ES"/>
              </w:rPr>
            </w:pPr>
            <w:r w:rsidRPr="00593064">
              <w:rPr>
                <w:lang w:eastAsia="es-ES"/>
              </w:rPr>
              <w:t xml:space="preserve">$ 155.495.921 </w:t>
            </w:r>
          </w:p>
        </w:tc>
        <w:tc>
          <w:tcPr>
            <w:tcW w:w="0" w:type="auto"/>
            <w:tcBorders>
              <w:top w:val="nil"/>
              <w:left w:val="nil"/>
              <w:bottom w:val="nil"/>
              <w:right w:val="nil"/>
            </w:tcBorders>
            <w:shd w:val="clear" w:color="auto" w:fill="auto"/>
            <w:noWrap/>
            <w:vAlign w:val="bottom"/>
            <w:hideMark/>
          </w:tcPr>
          <w:p w14:paraId="1C09E6EF"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ED1ED0" w14:textId="77777777" w:rsidR="002E17C5" w:rsidRPr="00593064" w:rsidRDefault="002E17C5" w:rsidP="006D0169">
            <w:pPr>
              <w:pStyle w:val="tablacontenido"/>
              <w:rPr>
                <w:lang w:eastAsia="es-ES"/>
              </w:rPr>
            </w:pPr>
            <w:r w:rsidRPr="00593064">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14:paraId="1DC3F00D"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00DCD81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35A10F8" w14:textId="77777777" w:rsidR="002E17C5" w:rsidRPr="00593064" w:rsidRDefault="002E17C5" w:rsidP="006D0169">
            <w:pPr>
              <w:pStyle w:val="tablacontenido"/>
              <w:rPr>
                <w:lang w:eastAsia="es-ES"/>
              </w:rPr>
            </w:pPr>
            <w:r w:rsidRPr="00593064">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14:paraId="2149B930" w14:textId="77777777" w:rsidR="002E17C5" w:rsidRPr="00593064" w:rsidRDefault="002E17C5" w:rsidP="006D0169">
            <w:pPr>
              <w:pStyle w:val="tablacontenido"/>
              <w:rPr>
                <w:lang w:eastAsia="es-ES"/>
              </w:rPr>
            </w:pPr>
            <w:r w:rsidRPr="00593064">
              <w:rPr>
                <w:lang w:eastAsia="es-ES"/>
              </w:rPr>
              <w:t xml:space="preserve">$ 169.198.467 </w:t>
            </w:r>
          </w:p>
        </w:tc>
      </w:tr>
      <w:tr w:rsidR="002E17C5" w:rsidRPr="00593064" w14:paraId="7A3F7EF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1BF7B4" w14:textId="77777777" w:rsidR="002E17C5" w:rsidRPr="00593064" w:rsidRDefault="002E17C5" w:rsidP="006D0169">
            <w:pPr>
              <w:pStyle w:val="tablacontenido"/>
              <w:rPr>
                <w:lang w:eastAsia="es-ES"/>
              </w:rPr>
            </w:pPr>
            <w:r w:rsidRPr="00593064">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11FABD1A"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5B353E5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24A4D29E" w14:textId="77777777" w:rsidR="002E17C5" w:rsidRPr="00593064" w:rsidRDefault="002E17C5" w:rsidP="006D0169">
            <w:pPr>
              <w:pStyle w:val="tablacontenido"/>
              <w:rPr>
                <w:lang w:eastAsia="es-ES"/>
              </w:rPr>
            </w:pPr>
            <w:r w:rsidRPr="00593064">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6230B06B" w14:textId="77777777" w:rsidR="002E17C5" w:rsidRPr="00593064" w:rsidRDefault="002E17C5" w:rsidP="006D0169">
            <w:pPr>
              <w:pStyle w:val="tablacontenido"/>
              <w:rPr>
                <w:lang w:eastAsia="es-ES"/>
              </w:rPr>
            </w:pPr>
            <w:r w:rsidRPr="00593064">
              <w:rPr>
                <w:lang w:eastAsia="es-ES"/>
              </w:rPr>
              <w:t xml:space="preserve">$ 90.910.301 </w:t>
            </w:r>
          </w:p>
        </w:tc>
        <w:tc>
          <w:tcPr>
            <w:tcW w:w="0" w:type="auto"/>
            <w:tcBorders>
              <w:top w:val="nil"/>
              <w:left w:val="nil"/>
              <w:bottom w:val="nil"/>
              <w:right w:val="nil"/>
            </w:tcBorders>
            <w:shd w:val="clear" w:color="auto" w:fill="auto"/>
            <w:noWrap/>
            <w:vAlign w:val="bottom"/>
            <w:hideMark/>
          </w:tcPr>
          <w:p w14:paraId="00ECDB7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9ACB2A9" w14:textId="77777777" w:rsidR="002E17C5" w:rsidRPr="00593064" w:rsidRDefault="002E17C5" w:rsidP="006D0169">
            <w:pPr>
              <w:pStyle w:val="tablacontenido"/>
              <w:rPr>
                <w:lang w:eastAsia="es-ES"/>
              </w:rPr>
            </w:pPr>
            <w:r w:rsidRPr="00593064">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114EC0FC"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154E3C62"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56F399A" w14:textId="77777777" w:rsidR="002E17C5" w:rsidRPr="00593064" w:rsidRDefault="002E17C5" w:rsidP="006D0169">
            <w:pPr>
              <w:pStyle w:val="tablacontenido"/>
              <w:rPr>
                <w:lang w:eastAsia="es-ES"/>
              </w:rPr>
            </w:pPr>
            <w:r w:rsidRPr="00593064">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4701C1C4" w14:textId="77777777" w:rsidR="002E17C5" w:rsidRPr="00593064" w:rsidRDefault="002E17C5" w:rsidP="006D0169">
            <w:pPr>
              <w:pStyle w:val="tablacontenido"/>
              <w:rPr>
                <w:lang w:eastAsia="es-ES"/>
              </w:rPr>
            </w:pPr>
            <w:r w:rsidRPr="00593064">
              <w:rPr>
                <w:lang w:eastAsia="es-ES"/>
              </w:rPr>
              <w:t xml:space="preserve">$ 155.346.121 </w:t>
            </w:r>
          </w:p>
        </w:tc>
        <w:tc>
          <w:tcPr>
            <w:tcW w:w="0" w:type="auto"/>
            <w:tcBorders>
              <w:top w:val="nil"/>
              <w:left w:val="nil"/>
              <w:bottom w:val="nil"/>
              <w:right w:val="nil"/>
            </w:tcBorders>
            <w:shd w:val="clear" w:color="auto" w:fill="auto"/>
            <w:noWrap/>
            <w:vAlign w:val="bottom"/>
            <w:hideMark/>
          </w:tcPr>
          <w:p w14:paraId="29736554"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B031B49" w14:textId="77777777" w:rsidR="002E17C5" w:rsidRPr="00593064" w:rsidRDefault="002E17C5" w:rsidP="006D0169">
            <w:pPr>
              <w:pStyle w:val="tablacontenido"/>
              <w:rPr>
                <w:lang w:eastAsia="es-ES"/>
              </w:rPr>
            </w:pPr>
            <w:r w:rsidRPr="00593064">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14:paraId="513A9C35"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0876B2E"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62799F3" w14:textId="77777777" w:rsidR="002E17C5" w:rsidRPr="00593064" w:rsidRDefault="002E17C5" w:rsidP="006D0169">
            <w:pPr>
              <w:pStyle w:val="tablacontenido"/>
              <w:rPr>
                <w:lang w:eastAsia="es-ES"/>
              </w:rPr>
            </w:pPr>
            <w:r w:rsidRPr="00593064">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14:paraId="684A021A" w14:textId="77777777" w:rsidR="002E17C5" w:rsidRPr="00593064" w:rsidRDefault="002E17C5" w:rsidP="006D0169">
            <w:pPr>
              <w:pStyle w:val="tablacontenido"/>
              <w:rPr>
                <w:lang w:eastAsia="es-ES"/>
              </w:rPr>
            </w:pPr>
            <w:r w:rsidRPr="00593064">
              <w:rPr>
                <w:lang w:eastAsia="es-ES"/>
              </w:rPr>
              <w:t xml:space="preserve">$ 169.048.667 </w:t>
            </w:r>
          </w:p>
        </w:tc>
      </w:tr>
      <w:tr w:rsidR="002E17C5" w:rsidRPr="00593064" w14:paraId="51616C3E"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F72D5C" w14:textId="77777777" w:rsidR="002E17C5" w:rsidRPr="00593064" w:rsidRDefault="002E17C5" w:rsidP="006D0169">
            <w:pPr>
              <w:pStyle w:val="tablacontenido"/>
              <w:rPr>
                <w:lang w:eastAsia="es-ES"/>
              </w:rPr>
            </w:pPr>
            <w:r w:rsidRPr="00593064">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55941C0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2E043141"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71E255FD" w14:textId="77777777" w:rsidR="002E17C5" w:rsidRPr="00593064" w:rsidRDefault="002E17C5" w:rsidP="006D0169">
            <w:pPr>
              <w:pStyle w:val="tablacontenido"/>
              <w:rPr>
                <w:lang w:eastAsia="es-ES"/>
              </w:rPr>
            </w:pPr>
            <w:r w:rsidRPr="00593064">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1309C0C7" w14:textId="77777777" w:rsidR="002E17C5" w:rsidRPr="00593064" w:rsidRDefault="002E17C5" w:rsidP="006D0169">
            <w:pPr>
              <w:pStyle w:val="tablacontenido"/>
              <w:rPr>
                <w:lang w:eastAsia="es-ES"/>
              </w:rPr>
            </w:pPr>
            <w:r w:rsidRPr="00593064">
              <w:rPr>
                <w:lang w:eastAsia="es-ES"/>
              </w:rPr>
              <w:t xml:space="preserve">$ 90.759.949 </w:t>
            </w:r>
          </w:p>
        </w:tc>
        <w:tc>
          <w:tcPr>
            <w:tcW w:w="0" w:type="auto"/>
            <w:tcBorders>
              <w:top w:val="nil"/>
              <w:left w:val="nil"/>
              <w:bottom w:val="nil"/>
              <w:right w:val="nil"/>
            </w:tcBorders>
            <w:shd w:val="clear" w:color="auto" w:fill="auto"/>
            <w:noWrap/>
            <w:vAlign w:val="bottom"/>
            <w:hideMark/>
          </w:tcPr>
          <w:p w14:paraId="78353B2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D2A3A9B" w14:textId="77777777" w:rsidR="002E17C5" w:rsidRPr="00593064" w:rsidRDefault="002E17C5" w:rsidP="006D0169">
            <w:pPr>
              <w:pStyle w:val="tablacontenido"/>
              <w:rPr>
                <w:lang w:eastAsia="es-ES"/>
              </w:rPr>
            </w:pPr>
            <w:r w:rsidRPr="00593064">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48170913"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36C403A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8CD1123" w14:textId="77777777" w:rsidR="002E17C5" w:rsidRPr="00593064" w:rsidRDefault="002E17C5" w:rsidP="006D0169">
            <w:pPr>
              <w:pStyle w:val="tablacontenido"/>
              <w:rPr>
                <w:lang w:eastAsia="es-ES"/>
              </w:rPr>
            </w:pPr>
            <w:r w:rsidRPr="00593064">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0E171BAC" w14:textId="77777777" w:rsidR="002E17C5" w:rsidRPr="00593064" w:rsidRDefault="002E17C5" w:rsidP="006D0169">
            <w:pPr>
              <w:pStyle w:val="tablacontenido"/>
              <w:rPr>
                <w:lang w:eastAsia="es-ES"/>
              </w:rPr>
            </w:pPr>
            <w:r w:rsidRPr="00593064">
              <w:rPr>
                <w:lang w:eastAsia="es-ES"/>
              </w:rPr>
              <w:t xml:space="preserve">$ 155.195.769 </w:t>
            </w:r>
          </w:p>
        </w:tc>
        <w:tc>
          <w:tcPr>
            <w:tcW w:w="0" w:type="auto"/>
            <w:tcBorders>
              <w:top w:val="nil"/>
              <w:left w:val="nil"/>
              <w:bottom w:val="nil"/>
              <w:right w:val="nil"/>
            </w:tcBorders>
            <w:shd w:val="clear" w:color="auto" w:fill="auto"/>
            <w:noWrap/>
            <w:vAlign w:val="bottom"/>
            <w:hideMark/>
          </w:tcPr>
          <w:p w14:paraId="278D528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A4C67C" w14:textId="77777777" w:rsidR="002E17C5" w:rsidRPr="00593064" w:rsidRDefault="002E17C5" w:rsidP="006D0169">
            <w:pPr>
              <w:pStyle w:val="tablacontenido"/>
              <w:rPr>
                <w:lang w:eastAsia="es-ES"/>
              </w:rPr>
            </w:pPr>
            <w:r w:rsidRPr="00593064">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14:paraId="135F660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4DD9F26F"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3D3668A3" w14:textId="77777777" w:rsidR="002E17C5" w:rsidRPr="00593064" w:rsidRDefault="002E17C5" w:rsidP="006D0169">
            <w:pPr>
              <w:pStyle w:val="tablacontenido"/>
              <w:rPr>
                <w:lang w:eastAsia="es-ES"/>
              </w:rPr>
            </w:pPr>
            <w:r w:rsidRPr="00593064">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14:paraId="6B5906A9" w14:textId="77777777" w:rsidR="002E17C5" w:rsidRPr="00593064" w:rsidRDefault="002E17C5" w:rsidP="006D0169">
            <w:pPr>
              <w:pStyle w:val="tablacontenido"/>
              <w:rPr>
                <w:lang w:eastAsia="es-ES"/>
              </w:rPr>
            </w:pPr>
            <w:r w:rsidRPr="00593064">
              <w:rPr>
                <w:lang w:eastAsia="es-ES"/>
              </w:rPr>
              <w:t xml:space="preserve">$ 168.898.315 </w:t>
            </w:r>
          </w:p>
        </w:tc>
      </w:tr>
      <w:tr w:rsidR="002E17C5" w:rsidRPr="00593064" w14:paraId="303C8C94"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1826144" w14:textId="77777777" w:rsidR="002E17C5" w:rsidRPr="00593064" w:rsidRDefault="002E17C5" w:rsidP="006D0169">
            <w:pPr>
              <w:pStyle w:val="tablacontenido"/>
              <w:rPr>
                <w:lang w:eastAsia="es-ES"/>
              </w:rPr>
            </w:pPr>
            <w:r w:rsidRPr="00593064">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21DA1FE8"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806D595"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93C87D9" w14:textId="77777777" w:rsidR="002E17C5" w:rsidRPr="00593064" w:rsidRDefault="002E17C5" w:rsidP="006D0169">
            <w:pPr>
              <w:pStyle w:val="tablacontenido"/>
              <w:rPr>
                <w:lang w:eastAsia="es-ES"/>
              </w:rPr>
            </w:pPr>
            <w:r w:rsidRPr="00593064">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32347E0D" w14:textId="77777777" w:rsidR="002E17C5" w:rsidRPr="00593064" w:rsidRDefault="002E17C5" w:rsidP="006D0169">
            <w:pPr>
              <w:pStyle w:val="tablacontenido"/>
              <w:rPr>
                <w:lang w:eastAsia="es-ES"/>
              </w:rPr>
            </w:pPr>
            <w:r w:rsidRPr="00593064">
              <w:rPr>
                <w:lang w:eastAsia="es-ES"/>
              </w:rPr>
              <w:t xml:space="preserve">$ 90.609.044 </w:t>
            </w:r>
          </w:p>
        </w:tc>
        <w:tc>
          <w:tcPr>
            <w:tcW w:w="0" w:type="auto"/>
            <w:tcBorders>
              <w:top w:val="nil"/>
              <w:left w:val="nil"/>
              <w:bottom w:val="nil"/>
              <w:right w:val="nil"/>
            </w:tcBorders>
            <w:shd w:val="clear" w:color="auto" w:fill="auto"/>
            <w:noWrap/>
            <w:vAlign w:val="bottom"/>
            <w:hideMark/>
          </w:tcPr>
          <w:p w14:paraId="22D499F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24032E" w14:textId="77777777" w:rsidR="002E17C5" w:rsidRPr="00593064" w:rsidRDefault="002E17C5" w:rsidP="006D0169">
            <w:pPr>
              <w:pStyle w:val="tablacontenido"/>
              <w:rPr>
                <w:lang w:eastAsia="es-ES"/>
              </w:rPr>
            </w:pPr>
            <w:r w:rsidRPr="00593064">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6D9AE31C"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6A079C7C"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410B2FDE" w14:textId="77777777" w:rsidR="002E17C5" w:rsidRPr="00593064" w:rsidRDefault="002E17C5" w:rsidP="006D0169">
            <w:pPr>
              <w:pStyle w:val="tablacontenido"/>
              <w:rPr>
                <w:lang w:eastAsia="es-ES"/>
              </w:rPr>
            </w:pPr>
            <w:r w:rsidRPr="00593064">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653823EC" w14:textId="77777777" w:rsidR="002E17C5" w:rsidRPr="00593064" w:rsidRDefault="002E17C5" w:rsidP="006D0169">
            <w:pPr>
              <w:pStyle w:val="tablacontenido"/>
              <w:rPr>
                <w:lang w:eastAsia="es-ES"/>
              </w:rPr>
            </w:pPr>
            <w:r w:rsidRPr="00593064">
              <w:rPr>
                <w:lang w:eastAsia="es-ES"/>
              </w:rPr>
              <w:t xml:space="preserve">$ 155.044.864 </w:t>
            </w:r>
          </w:p>
        </w:tc>
        <w:tc>
          <w:tcPr>
            <w:tcW w:w="0" w:type="auto"/>
            <w:tcBorders>
              <w:top w:val="nil"/>
              <w:left w:val="nil"/>
              <w:bottom w:val="nil"/>
              <w:right w:val="nil"/>
            </w:tcBorders>
            <w:shd w:val="clear" w:color="auto" w:fill="auto"/>
            <w:noWrap/>
            <w:vAlign w:val="bottom"/>
            <w:hideMark/>
          </w:tcPr>
          <w:p w14:paraId="35C7117E"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0F6D2CF" w14:textId="77777777" w:rsidR="002E17C5" w:rsidRPr="00593064" w:rsidRDefault="002E17C5" w:rsidP="006D0169">
            <w:pPr>
              <w:pStyle w:val="tablacontenido"/>
              <w:rPr>
                <w:lang w:eastAsia="es-ES"/>
              </w:rPr>
            </w:pPr>
            <w:r w:rsidRPr="00593064">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14:paraId="08022658"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5585BAF6"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66243AA" w14:textId="77777777" w:rsidR="002E17C5" w:rsidRPr="00593064" w:rsidRDefault="002E17C5" w:rsidP="006D0169">
            <w:pPr>
              <w:pStyle w:val="tablacontenido"/>
              <w:rPr>
                <w:lang w:eastAsia="es-ES"/>
              </w:rPr>
            </w:pPr>
            <w:r w:rsidRPr="00593064">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14:paraId="02CA9180" w14:textId="77777777" w:rsidR="002E17C5" w:rsidRPr="00593064" w:rsidRDefault="002E17C5" w:rsidP="006D0169">
            <w:pPr>
              <w:pStyle w:val="tablacontenido"/>
              <w:rPr>
                <w:lang w:eastAsia="es-ES"/>
              </w:rPr>
            </w:pPr>
            <w:r w:rsidRPr="00593064">
              <w:rPr>
                <w:lang w:eastAsia="es-ES"/>
              </w:rPr>
              <w:t xml:space="preserve">$ 168.747.410 </w:t>
            </w:r>
          </w:p>
        </w:tc>
      </w:tr>
      <w:tr w:rsidR="002E17C5" w:rsidRPr="00593064" w14:paraId="1383E58A" w14:textId="77777777"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E9E2A3" w14:textId="77777777" w:rsidR="002E17C5" w:rsidRPr="00593064" w:rsidRDefault="002E17C5" w:rsidP="006D0169">
            <w:pPr>
              <w:pStyle w:val="tablacontenido"/>
              <w:rPr>
                <w:lang w:eastAsia="es-ES"/>
              </w:rPr>
            </w:pPr>
            <w:r w:rsidRPr="00593064">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30A83BAA" w14:textId="77777777" w:rsidR="002E17C5" w:rsidRPr="00593064" w:rsidRDefault="002E17C5" w:rsidP="006D0169">
            <w:pPr>
              <w:pStyle w:val="tablacontenido"/>
              <w:rPr>
                <w:lang w:eastAsia="es-ES"/>
              </w:rPr>
            </w:pPr>
            <w:r w:rsidRPr="00593064">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14:paraId="4105C84B"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15E1AF6E" w14:textId="77777777" w:rsidR="002E17C5" w:rsidRPr="00593064" w:rsidRDefault="002E17C5" w:rsidP="006D0169">
            <w:pPr>
              <w:pStyle w:val="tablacontenido"/>
              <w:rPr>
                <w:lang w:eastAsia="es-ES"/>
              </w:rPr>
            </w:pPr>
            <w:r w:rsidRPr="00593064">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0E13BBB2" w14:textId="77777777" w:rsidR="002E17C5" w:rsidRPr="00593064" w:rsidRDefault="002E17C5" w:rsidP="006D0169">
            <w:pPr>
              <w:pStyle w:val="tablacontenido"/>
              <w:rPr>
                <w:lang w:eastAsia="es-ES"/>
              </w:rPr>
            </w:pPr>
            <w:r w:rsidRPr="00593064">
              <w:rPr>
                <w:lang w:eastAsia="es-ES"/>
              </w:rPr>
              <w:t xml:space="preserve">$ 90.457.582 </w:t>
            </w:r>
          </w:p>
        </w:tc>
        <w:tc>
          <w:tcPr>
            <w:tcW w:w="0" w:type="auto"/>
            <w:tcBorders>
              <w:top w:val="nil"/>
              <w:left w:val="nil"/>
              <w:bottom w:val="nil"/>
              <w:right w:val="nil"/>
            </w:tcBorders>
            <w:shd w:val="clear" w:color="auto" w:fill="auto"/>
            <w:noWrap/>
            <w:vAlign w:val="bottom"/>
            <w:hideMark/>
          </w:tcPr>
          <w:p w14:paraId="26146000"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6B3ACA6" w14:textId="77777777" w:rsidR="002E17C5" w:rsidRPr="00593064" w:rsidRDefault="002E17C5" w:rsidP="006D0169">
            <w:pPr>
              <w:pStyle w:val="tablacontenido"/>
              <w:rPr>
                <w:lang w:eastAsia="es-ES"/>
              </w:rPr>
            </w:pPr>
            <w:r w:rsidRPr="00593064">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65F35589" w14:textId="77777777" w:rsidR="002E17C5" w:rsidRPr="00593064" w:rsidRDefault="002E17C5" w:rsidP="006D0169">
            <w:pPr>
              <w:pStyle w:val="tablacontenido"/>
              <w:rPr>
                <w:lang w:eastAsia="es-ES"/>
              </w:rPr>
            </w:pPr>
            <w:r w:rsidRPr="00593064">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14:paraId="43256513"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CA370DB" w14:textId="77777777" w:rsidR="002E17C5" w:rsidRPr="00593064" w:rsidRDefault="002E17C5" w:rsidP="006D0169">
            <w:pPr>
              <w:pStyle w:val="tablacontenido"/>
              <w:rPr>
                <w:lang w:eastAsia="es-ES"/>
              </w:rPr>
            </w:pPr>
            <w:r w:rsidRPr="00593064">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752D4B0F" w14:textId="77777777" w:rsidR="002E17C5" w:rsidRPr="00593064" w:rsidRDefault="002E17C5" w:rsidP="006D0169">
            <w:pPr>
              <w:pStyle w:val="tablacontenido"/>
              <w:rPr>
                <w:lang w:eastAsia="es-ES"/>
              </w:rPr>
            </w:pPr>
            <w:r w:rsidRPr="00593064">
              <w:rPr>
                <w:lang w:eastAsia="es-ES"/>
              </w:rPr>
              <w:t xml:space="preserve">$ 154.893.402 </w:t>
            </w:r>
          </w:p>
        </w:tc>
        <w:tc>
          <w:tcPr>
            <w:tcW w:w="0" w:type="auto"/>
            <w:tcBorders>
              <w:top w:val="nil"/>
              <w:left w:val="nil"/>
              <w:bottom w:val="nil"/>
              <w:right w:val="nil"/>
            </w:tcBorders>
            <w:shd w:val="clear" w:color="auto" w:fill="auto"/>
            <w:noWrap/>
            <w:vAlign w:val="bottom"/>
            <w:hideMark/>
          </w:tcPr>
          <w:p w14:paraId="65A585EB" w14:textId="77777777" w:rsidR="002E17C5" w:rsidRPr="00593064"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A0F71CC" w14:textId="77777777" w:rsidR="002E17C5" w:rsidRPr="00593064" w:rsidRDefault="002E17C5" w:rsidP="006D0169">
            <w:pPr>
              <w:pStyle w:val="tablacontenido"/>
              <w:rPr>
                <w:lang w:eastAsia="es-ES"/>
              </w:rPr>
            </w:pPr>
            <w:r w:rsidRPr="00593064">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14:paraId="5D8D6863" w14:textId="77777777" w:rsidR="002E17C5" w:rsidRPr="00593064" w:rsidRDefault="002E17C5" w:rsidP="006D0169">
            <w:pPr>
              <w:pStyle w:val="tablacontenido"/>
              <w:rPr>
                <w:lang w:eastAsia="es-ES"/>
              </w:rPr>
            </w:pPr>
            <w:r w:rsidRPr="00593064">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14:paraId="14EA9088" w14:textId="77777777" w:rsidR="002E17C5" w:rsidRPr="00593064" w:rsidRDefault="002E17C5" w:rsidP="006D0169">
            <w:pPr>
              <w:pStyle w:val="tablacontenido"/>
              <w:rPr>
                <w:lang w:eastAsia="es-ES"/>
              </w:rPr>
            </w:pPr>
            <w:r w:rsidRPr="00593064">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14:paraId="05B780D6" w14:textId="77777777" w:rsidR="002E17C5" w:rsidRPr="00593064" w:rsidRDefault="002E17C5" w:rsidP="006D0169">
            <w:pPr>
              <w:pStyle w:val="tablacontenido"/>
              <w:rPr>
                <w:lang w:eastAsia="es-ES"/>
              </w:rPr>
            </w:pPr>
            <w:r w:rsidRPr="00593064">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14:paraId="6BD63388" w14:textId="77777777" w:rsidR="002E17C5" w:rsidRPr="00593064" w:rsidRDefault="002E17C5" w:rsidP="006D0169">
            <w:pPr>
              <w:pStyle w:val="tablacontenido"/>
              <w:rPr>
                <w:lang w:eastAsia="es-ES"/>
              </w:rPr>
            </w:pPr>
            <w:r w:rsidRPr="00593064">
              <w:rPr>
                <w:lang w:eastAsia="es-ES"/>
              </w:rPr>
              <w:t xml:space="preserve">$ 168.595.948 </w:t>
            </w:r>
          </w:p>
        </w:tc>
      </w:tr>
    </w:tbl>
    <w:p w14:paraId="46099FCC" w14:textId="77777777" w:rsidR="002E17C5" w:rsidRPr="00593064" w:rsidRDefault="002E17C5" w:rsidP="002E17C5">
      <w:pPr>
        <w:pStyle w:val="fuenteref"/>
      </w:pPr>
      <w:r w:rsidRPr="00593064">
        <w:t>Fuente: Construcción de los autores.</w:t>
      </w:r>
      <w:r w:rsidRPr="00593064">
        <w:br w:type="page"/>
      </w:r>
    </w:p>
    <w:p w14:paraId="7A442594" w14:textId="4701E475" w:rsidR="002E17C5" w:rsidRPr="00593064" w:rsidRDefault="00E60F92" w:rsidP="00331705">
      <w:pPr>
        <w:pStyle w:val="ANEXOS"/>
        <w:outlineLvl w:val="0"/>
      </w:pPr>
      <w:bookmarkStart w:id="795" w:name="_Ref511424495"/>
      <w:bookmarkStart w:id="796" w:name="_Toc7014527"/>
      <w:bookmarkStart w:id="797" w:name="_Toc8668720"/>
      <w:bookmarkStart w:id="798" w:name="_Ref9440167"/>
      <w:bookmarkStart w:id="799" w:name="_Toc9629683"/>
      <w:bookmarkStart w:id="800" w:name="_Toc9631338"/>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M</w:t>
      </w:r>
      <w:r w:rsidR="003E2C6E">
        <w:rPr>
          <w:noProof/>
        </w:rPr>
        <w:fldChar w:fldCharType="end"/>
      </w:r>
      <w:r w:rsidR="002E17C5" w:rsidRPr="00593064">
        <w:t xml:space="preserve">. </w:t>
      </w:r>
      <w:bookmarkEnd w:id="795"/>
      <w:bookmarkEnd w:id="796"/>
      <w:bookmarkEnd w:id="797"/>
      <w:r w:rsidR="002E17C5" w:rsidRPr="00593064">
        <w:t>Amortización para el financiamiento con entidad bancaria.</w:t>
      </w:r>
      <w:bookmarkEnd w:id="798"/>
      <w:bookmarkEnd w:id="799"/>
      <w:bookmarkEnd w:id="800"/>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593064" w14:paraId="327FA8DA" w14:textId="77777777" w:rsidTr="006D0169">
        <w:trPr>
          <w:trHeight w:val="20"/>
          <w:jc w:val="center"/>
        </w:trPr>
        <w:tc>
          <w:tcPr>
            <w:tcW w:w="0" w:type="auto"/>
            <w:tcBorders>
              <w:top w:val="nil"/>
              <w:left w:val="nil"/>
              <w:bottom w:val="nil"/>
              <w:right w:val="nil"/>
            </w:tcBorders>
            <w:shd w:val="clear" w:color="auto" w:fill="auto"/>
            <w:noWrap/>
            <w:vAlign w:val="bottom"/>
            <w:hideMark/>
          </w:tcPr>
          <w:p w14:paraId="2362A21E" w14:textId="77777777" w:rsidR="002E17C5" w:rsidRPr="00593064"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14:paraId="19F21C69" w14:textId="77777777" w:rsidR="002E17C5" w:rsidRPr="00593064" w:rsidRDefault="002E17C5" w:rsidP="006D0169">
            <w:pPr>
              <w:pStyle w:val="tablacontenido"/>
              <w:rPr>
                <w:b/>
              </w:rPr>
            </w:pPr>
            <w:r w:rsidRPr="00593064">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14:paraId="7838B4DE" w14:textId="77777777" w:rsidR="002E17C5" w:rsidRPr="00593064" w:rsidRDefault="002E17C5" w:rsidP="006D0169">
            <w:pPr>
              <w:pStyle w:val="tablacontenido"/>
              <w:rPr>
                <w:b/>
              </w:rPr>
            </w:pPr>
            <w:r w:rsidRPr="00593064">
              <w:rPr>
                <w:b/>
                <w:color w:val="auto"/>
              </w:rPr>
              <w:t>Cuota Fija</w:t>
            </w:r>
          </w:p>
        </w:tc>
      </w:tr>
      <w:tr w:rsidR="002E17C5" w:rsidRPr="00593064" w14:paraId="235E6D35" w14:textId="77777777"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7D84F1" w14:textId="77777777" w:rsidR="002E17C5" w:rsidRPr="00593064" w:rsidRDefault="002E17C5" w:rsidP="006D0169">
            <w:pPr>
              <w:pStyle w:val="tablacontenido"/>
            </w:pPr>
            <w:r w:rsidRPr="00593064">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7861F1E8" w14:textId="77777777" w:rsidR="002E17C5" w:rsidRPr="00593064" w:rsidRDefault="002E17C5" w:rsidP="006D0169">
            <w:pPr>
              <w:pStyle w:val="tablacontenido"/>
              <w:rPr>
                <w:b/>
              </w:rPr>
            </w:pPr>
            <w:r w:rsidRPr="00593064">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608A41BF" w14:textId="77777777" w:rsidR="002E17C5" w:rsidRPr="00593064" w:rsidRDefault="002E17C5" w:rsidP="006D0169">
            <w:pPr>
              <w:pStyle w:val="tablacontenido"/>
              <w:rPr>
                <w:b/>
              </w:rPr>
            </w:pPr>
            <w:r w:rsidRPr="00593064">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33092EF4" w14:textId="77777777" w:rsidR="002E17C5" w:rsidRPr="00593064" w:rsidRDefault="002E17C5" w:rsidP="006D0169">
            <w:pPr>
              <w:pStyle w:val="tablacontenido"/>
              <w:rPr>
                <w:b/>
              </w:rPr>
            </w:pPr>
            <w:r w:rsidRPr="00593064">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14:paraId="025B1612" w14:textId="77777777" w:rsidR="002E17C5" w:rsidRPr="00593064" w:rsidRDefault="002E17C5" w:rsidP="006D0169">
            <w:pPr>
              <w:pStyle w:val="tablacontenido"/>
              <w:rPr>
                <w:b/>
              </w:rPr>
            </w:pPr>
            <w:r w:rsidRPr="00593064">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B6A5254" w14:textId="77777777" w:rsidR="002E17C5" w:rsidRPr="00593064" w:rsidRDefault="002E17C5" w:rsidP="006D0169">
            <w:pPr>
              <w:pStyle w:val="tablacontenido"/>
              <w:rPr>
                <w:b/>
              </w:rPr>
            </w:pPr>
            <w:proofErr w:type="spellStart"/>
            <w:r w:rsidRPr="00593064">
              <w:rPr>
                <w:b/>
              </w:rPr>
              <w:t>PagoPrin</w:t>
            </w:r>
            <w:proofErr w:type="spellEnd"/>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38E55DA6" w14:textId="77777777" w:rsidR="002E17C5" w:rsidRPr="00593064" w:rsidRDefault="002E17C5" w:rsidP="006D0169">
            <w:pPr>
              <w:pStyle w:val="tablacontenido"/>
              <w:rPr>
                <w:b/>
              </w:rPr>
            </w:pPr>
            <w:r w:rsidRPr="00593064">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24680E5" w14:textId="77777777" w:rsidR="002E17C5" w:rsidRPr="00593064" w:rsidRDefault="002E17C5" w:rsidP="006D0169">
            <w:pPr>
              <w:pStyle w:val="tablacontenido"/>
              <w:rPr>
                <w:b/>
              </w:rPr>
            </w:pPr>
            <w:r w:rsidRPr="00593064">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5CBB7FD" w14:textId="77777777" w:rsidR="002E17C5" w:rsidRPr="00593064" w:rsidRDefault="002E17C5" w:rsidP="006D0169">
            <w:pPr>
              <w:pStyle w:val="tablacontenido"/>
              <w:rPr>
                <w:b/>
              </w:rPr>
            </w:pPr>
            <w:r w:rsidRPr="00593064">
              <w:rPr>
                <w:b/>
              </w:rPr>
              <w:t>Cuota</w:t>
            </w:r>
          </w:p>
        </w:tc>
      </w:tr>
      <w:tr w:rsidR="002E17C5" w:rsidRPr="00593064" w14:paraId="0031FDB8"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8904D50" w14:textId="77777777" w:rsidR="002E17C5" w:rsidRPr="00593064" w:rsidRDefault="002E17C5" w:rsidP="006D0169">
            <w:pPr>
              <w:pStyle w:val="tablacontenido"/>
            </w:pPr>
            <w:r w:rsidRPr="00593064">
              <w:t>0</w:t>
            </w:r>
          </w:p>
        </w:tc>
        <w:tc>
          <w:tcPr>
            <w:tcW w:w="0" w:type="auto"/>
            <w:tcBorders>
              <w:top w:val="nil"/>
              <w:left w:val="nil"/>
              <w:bottom w:val="single" w:sz="4" w:space="0" w:color="auto"/>
              <w:right w:val="single" w:sz="4" w:space="0" w:color="auto"/>
            </w:tcBorders>
            <w:shd w:val="clear" w:color="auto" w:fill="auto"/>
            <w:noWrap/>
            <w:vAlign w:val="bottom"/>
            <w:hideMark/>
          </w:tcPr>
          <w:p w14:paraId="52F2E5B4" w14:textId="77777777" w:rsidR="002E17C5" w:rsidRPr="00593064" w:rsidRDefault="002E17C5" w:rsidP="006D0169">
            <w:pPr>
              <w:pStyle w:val="tablacontenido"/>
            </w:pPr>
            <w:r w:rsidRPr="00593064">
              <w:t> </w:t>
            </w:r>
          </w:p>
        </w:tc>
        <w:tc>
          <w:tcPr>
            <w:tcW w:w="0" w:type="auto"/>
            <w:tcBorders>
              <w:top w:val="nil"/>
              <w:left w:val="nil"/>
              <w:bottom w:val="single" w:sz="4" w:space="0" w:color="auto"/>
              <w:right w:val="single" w:sz="4" w:space="0" w:color="auto"/>
            </w:tcBorders>
            <w:shd w:val="clear" w:color="auto" w:fill="auto"/>
            <w:noWrap/>
            <w:vAlign w:val="bottom"/>
            <w:hideMark/>
          </w:tcPr>
          <w:p w14:paraId="4B631D1B" w14:textId="77777777" w:rsidR="002E17C5" w:rsidRPr="00593064" w:rsidRDefault="002E17C5" w:rsidP="006D0169">
            <w:pPr>
              <w:pStyle w:val="tablacontenido"/>
            </w:pPr>
            <w:r w:rsidRPr="00593064">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14:paraId="3460722C" w14:textId="77777777" w:rsidR="002E17C5" w:rsidRPr="00593064" w:rsidRDefault="002E17C5" w:rsidP="006D0169">
            <w:pPr>
              <w:pStyle w:val="tablacontenido"/>
            </w:pPr>
            <w:r w:rsidRPr="00593064">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14:paraId="7308C1E5" w14:textId="77777777" w:rsidR="002E17C5" w:rsidRPr="00593064" w:rsidRDefault="002E17C5" w:rsidP="006D0169">
            <w:pPr>
              <w:pStyle w:val="tablacontenido"/>
            </w:pPr>
            <w:r w:rsidRPr="00593064">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14:paraId="32036C12" w14:textId="77777777" w:rsidR="002E17C5" w:rsidRPr="00593064" w:rsidRDefault="002E17C5" w:rsidP="006D0169">
            <w:pPr>
              <w:pStyle w:val="tablacontenido"/>
            </w:pPr>
            <w:r w:rsidRPr="00593064">
              <w:t> </w:t>
            </w:r>
          </w:p>
        </w:tc>
        <w:tc>
          <w:tcPr>
            <w:tcW w:w="0" w:type="auto"/>
            <w:tcBorders>
              <w:top w:val="nil"/>
              <w:left w:val="nil"/>
              <w:bottom w:val="single" w:sz="4" w:space="0" w:color="auto"/>
              <w:right w:val="single" w:sz="4" w:space="0" w:color="auto"/>
            </w:tcBorders>
            <w:shd w:val="clear" w:color="auto" w:fill="auto"/>
            <w:noWrap/>
            <w:vAlign w:val="bottom"/>
            <w:hideMark/>
          </w:tcPr>
          <w:p w14:paraId="4855CE5F" w14:textId="77777777" w:rsidR="002E17C5" w:rsidRPr="00593064" w:rsidRDefault="002E17C5" w:rsidP="006D0169">
            <w:pPr>
              <w:pStyle w:val="tablacontenido"/>
            </w:pPr>
            <w:r w:rsidRPr="00593064">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14:paraId="1EDAF891" w14:textId="77777777" w:rsidR="002E17C5" w:rsidRPr="00593064" w:rsidRDefault="002E17C5" w:rsidP="006D0169">
            <w:pPr>
              <w:pStyle w:val="tablacontenido"/>
            </w:pPr>
            <w:r w:rsidRPr="00593064">
              <w:t> </w:t>
            </w:r>
          </w:p>
        </w:tc>
        <w:tc>
          <w:tcPr>
            <w:tcW w:w="0" w:type="auto"/>
            <w:tcBorders>
              <w:top w:val="nil"/>
              <w:left w:val="nil"/>
              <w:bottom w:val="single" w:sz="4" w:space="0" w:color="auto"/>
              <w:right w:val="single" w:sz="4" w:space="0" w:color="auto"/>
            </w:tcBorders>
            <w:shd w:val="clear" w:color="auto" w:fill="auto"/>
            <w:noWrap/>
            <w:vAlign w:val="bottom"/>
            <w:hideMark/>
          </w:tcPr>
          <w:p w14:paraId="517E9549" w14:textId="77777777" w:rsidR="002E17C5" w:rsidRPr="00593064" w:rsidRDefault="002E17C5" w:rsidP="006D0169">
            <w:pPr>
              <w:pStyle w:val="tablacontenido"/>
            </w:pPr>
            <w:r w:rsidRPr="00593064">
              <w:t> </w:t>
            </w:r>
          </w:p>
        </w:tc>
      </w:tr>
      <w:tr w:rsidR="002E17C5" w:rsidRPr="00593064" w14:paraId="55589C52"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8DF3A69" w14:textId="77777777" w:rsidR="002E17C5" w:rsidRPr="00593064" w:rsidRDefault="002E17C5" w:rsidP="006D0169">
            <w:pPr>
              <w:pStyle w:val="tablacontenido"/>
            </w:pPr>
            <w:r w:rsidRPr="00593064">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6D09B52"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E38471" w14:textId="77777777" w:rsidR="002E17C5" w:rsidRPr="00593064" w:rsidRDefault="002E17C5" w:rsidP="006D0169">
            <w:pPr>
              <w:pStyle w:val="tablacontenido"/>
            </w:pPr>
            <w:r w:rsidRPr="00593064">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25CC56E" w14:textId="77777777" w:rsidR="002E17C5" w:rsidRPr="00593064" w:rsidRDefault="002E17C5" w:rsidP="006D0169">
            <w:pPr>
              <w:pStyle w:val="tablacontenido"/>
            </w:pPr>
            <w:r w:rsidRPr="00593064">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C0EF9C1" w14:textId="77777777" w:rsidR="002E17C5" w:rsidRPr="00593064" w:rsidRDefault="002E17C5" w:rsidP="006D0169">
            <w:pPr>
              <w:pStyle w:val="tablacontenido"/>
            </w:pPr>
            <w:r w:rsidRPr="00593064">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90576E" w14:textId="77777777" w:rsidR="002E17C5" w:rsidRPr="00593064" w:rsidRDefault="002E17C5" w:rsidP="006D0169">
            <w:pPr>
              <w:pStyle w:val="tablacontenido"/>
            </w:pPr>
            <w:r w:rsidRPr="00593064">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76C33E" w14:textId="77777777" w:rsidR="002E17C5" w:rsidRPr="00593064" w:rsidRDefault="002E17C5" w:rsidP="006D0169">
            <w:pPr>
              <w:pStyle w:val="tablacontenido"/>
            </w:pPr>
            <w:r w:rsidRPr="00593064">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02D08C7" w14:textId="77777777" w:rsidR="002E17C5" w:rsidRPr="00593064" w:rsidRDefault="002E17C5" w:rsidP="006D0169">
            <w:pPr>
              <w:pStyle w:val="tablacontenido"/>
            </w:pPr>
            <w:r w:rsidRPr="00593064">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B6794F" w14:textId="77777777" w:rsidR="002E17C5" w:rsidRPr="00593064" w:rsidRDefault="002E17C5" w:rsidP="006D0169">
            <w:pPr>
              <w:pStyle w:val="tablacontenido"/>
            </w:pPr>
            <w:r w:rsidRPr="00593064">
              <w:t xml:space="preserve">$ 13.088.079,17 </w:t>
            </w:r>
          </w:p>
        </w:tc>
      </w:tr>
      <w:tr w:rsidR="002E17C5" w:rsidRPr="00593064" w14:paraId="7007A6F5"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71E0B6" w14:textId="77777777" w:rsidR="002E17C5" w:rsidRPr="00593064" w:rsidRDefault="002E17C5" w:rsidP="006D0169">
            <w:pPr>
              <w:pStyle w:val="tablacontenido"/>
            </w:pPr>
            <w:r w:rsidRPr="00593064">
              <w:t>2</w:t>
            </w:r>
          </w:p>
        </w:tc>
        <w:tc>
          <w:tcPr>
            <w:tcW w:w="0" w:type="auto"/>
            <w:tcBorders>
              <w:top w:val="nil"/>
              <w:left w:val="nil"/>
              <w:bottom w:val="single" w:sz="4" w:space="0" w:color="auto"/>
              <w:right w:val="single" w:sz="4" w:space="0" w:color="auto"/>
            </w:tcBorders>
            <w:shd w:val="clear" w:color="auto" w:fill="auto"/>
            <w:noWrap/>
            <w:vAlign w:val="bottom"/>
            <w:hideMark/>
          </w:tcPr>
          <w:p w14:paraId="02C687AE"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154FBE5C" w14:textId="77777777" w:rsidR="002E17C5" w:rsidRPr="00593064" w:rsidRDefault="002E17C5" w:rsidP="006D0169">
            <w:pPr>
              <w:pStyle w:val="tablacontenido"/>
            </w:pPr>
            <w:r w:rsidRPr="00593064">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14:paraId="2F467FFB" w14:textId="77777777" w:rsidR="002E17C5" w:rsidRPr="00593064" w:rsidRDefault="002E17C5" w:rsidP="006D0169">
            <w:pPr>
              <w:pStyle w:val="tablacontenido"/>
            </w:pPr>
            <w:r w:rsidRPr="00593064">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14:paraId="3EA87F46" w14:textId="77777777" w:rsidR="002E17C5" w:rsidRPr="00593064" w:rsidRDefault="002E17C5" w:rsidP="006D0169">
            <w:pPr>
              <w:pStyle w:val="tablacontenido"/>
            </w:pPr>
            <w:r w:rsidRPr="00593064">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14:paraId="61277805" w14:textId="77777777" w:rsidR="002E17C5" w:rsidRPr="00593064" w:rsidRDefault="002E17C5" w:rsidP="006D0169">
            <w:pPr>
              <w:pStyle w:val="tablacontenido"/>
            </w:pPr>
            <w:r w:rsidRPr="00593064">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14:paraId="42343E9E" w14:textId="77777777" w:rsidR="002E17C5" w:rsidRPr="00593064" w:rsidRDefault="002E17C5" w:rsidP="006D0169">
            <w:pPr>
              <w:pStyle w:val="tablacontenido"/>
            </w:pPr>
            <w:r w:rsidRPr="00593064">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14:paraId="69531554" w14:textId="77777777" w:rsidR="002E17C5" w:rsidRPr="00593064" w:rsidRDefault="002E17C5" w:rsidP="006D0169">
            <w:pPr>
              <w:pStyle w:val="tablacontenido"/>
            </w:pPr>
            <w:r w:rsidRPr="00593064">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14:paraId="336620DE" w14:textId="77777777" w:rsidR="002E17C5" w:rsidRPr="00593064" w:rsidRDefault="002E17C5" w:rsidP="006D0169">
            <w:pPr>
              <w:pStyle w:val="tablacontenido"/>
            </w:pPr>
            <w:r w:rsidRPr="00593064">
              <w:t xml:space="preserve">$ 13.088.079,17 </w:t>
            </w:r>
          </w:p>
        </w:tc>
      </w:tr>
      <w:tr w:rsidR="002E17C5" w:rsidRPr="00593064" w14:paraId="54ED941A"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09CFBB0" w14:textId="77777777" w:rsidR="002E17C5" w:rsidRPr="00593064" w:rsidRDefault="002E17C5" w:rsidP="006D0169">
            <w:pPr>
              <w:pStyle w:val="tablacontenido"/>
            </w:pPr>
            <w:r w:rsidRPr="00593064">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1708459"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4923C72" w14:textId="77777777" w:rsidR="002E17C5" w:rsidRPr="00593064" w:rsidRDefault="002E17C5" w:rsidP="006D0169">
            <w:pPr>
              <w:pStyle w:val="tablacontenido"/>
            </w:pPr>
            <w:r w:rsidRPr="00593064">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25D3C1" w14:textId="77777777" w:rsidR="002E17C5" w:rsidRPr="00593064" w:rsidRDefault="002E17C5" w:rsidP="006D0169">
            <w:pPr>
              <w:pStyle w:val="tablacontenido"/>
            </w:pPr>
            <w:r w:rsidRPr="00593064">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397400" w14:textId="77777777" w:rsidR="002E17C5" w:rsidRPr="00593064" w:rsidRDefault="002E17C5" w:rsidP="006D0169">
            <w:pPr>
              <w:pStyle w:val="tablacontenido"/>
            </w:pPr>
            <w:r w:rsidRPr="00593064">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23D229" w14:textId="77777777" w:rsidR="002E17C5" w:rsidRPr="00593064" w:rsidRDefault="002E17C5" w:rsidP="006D0169">
            <w:pPr>
              <w:pStyle w:val="tablacontenido"/>
            </w:pPr>
            <w:r w:rsidRPr="00593064">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7421E2D" w14:textId="77777777" w:rsidR="002E17C5" w:rsidRPr="00593064" w:rsidRDefault="002E17C5" w:rsidP="006D0169">
            <w:pPr>
              <w:pStyle w:val="tablacontenido"/>
            </w:pPr>
            <w:r w:rsidRPr="00593064">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E8C6F6D" w14:textId="77777777" w:rsidR="002E17C5" w:rsidRPr="00593064" w:rsidRDefault="002E17C5" w:rsidP="006D0169">
            <w:pPr>
              <w:pStyle w:val="tablacontenido"/>
            </w:pPr>
            <w:r w:rsidRPr="00593064">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C9B8296" w14:textId="77777777" w:rsidR="002E17C5" w:rsidRPr="00593064" w:rsidRDefault="002E17C5" w:rsidP="006D0169">
            <w:pPr>
              <w:pStyle w:val="tablacontenido"/>
            </w:pPr>
            <w:r w:rsidRPr="00593064">
              <w:t xml:space="preserve">$ 13.088.079,17 </w:t>
            </w:r>
          </w:p>
        </w:tc>
      </w:tr>
      <w:tr w:rsidR="002E17C5" w:rsidRPr="00593064" w14:paraId="3B2EC033"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577A98" w14:textId="77777777" w:rsidR="002E17C5" w:rsidRPr="00593064" w:rsidRDefault="002E17C5" w:rsidP="006D0169">
            <w:pPr>
              <w:pStyle w:val="tablacontenido"/>
            </w:pPr>
            <w:r w:rsidRPr="00593064">
              <w:t>4</w:t>
            </w:r>
          </w:p>
        </w:tc>
        <w:tc>
          <w:tcPr>
            <w:tcW w:w="0" w:type="auto"/>
            <w:tcBorders>
              <w:top w:val="nil"/>
              <w:left w:val="nil"/>
              <w:bottom w:val="single" w:sz="4" w:space="0" w:color="auto"/>
              <w:right w:val="single" w:sz="4" w:space="0" w:color="auto"/>
            </w:tcBorders>
            <w:shd w:val="clear" w:color="auto" w:fill="auto"/>
            <w:noWrap/>
            <w:vAlign w:val="bottom"/>
            <w:hideMark/>
          </w:tcPr>
          <w:p w14:paraId="6C06E831"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60068ADF" w14:textId="77777777" w:rsidR="002E17C5" w:rsidRPr="00593064" w:rsidRDefault="002E17C5" w:rsidP="006D0169">
            <w:pPr>
              <w:pStyle w:val="tablacontenido"/>
            </w:pPr>
            <w:r w:rsidRPr="00593064">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14:paraId="760A7C94" w14:textId="77777777" w:rsidR="002E17C5" w:rsidRPr="00593064" w:rsidRDefault="002E17C5" w:rsidP="006D0169">
            <w:pPr>
              <w:pStyle w:val="tablacontenido"/>
            </w:pPr>
            <w:r w:rsidRPr="00593064">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14:paraId="0B5A255E" w14:textId="77777777" w:rsidR="002E17C5" w:rsidRPr="00593064" w:rsidRDefault="002E17C5" w:rsidP="006D0169">
            <w:pPr>
              <w:pStyle w:val="tablacontenido"/>
            </w:pPr>
            <w:r w:rsidRPr="00593064">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14:paraId="1C583455" w14:textId="77777777" w:rsidR="002E17C5" w:rsidRPr="00593064" w:rsidRDefault="002E17C5" w:rsidP="006D0169">
            <w:pPr>
              <w:pStyle w:val="tablacontenido"/>
            </w:pPr>
            <w:r w:rsidRPr="00593064">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14:paraId="7EDC68A8" w14:textId="77777777" w:rsidR="002E17C5" w:rsidRPr="00593064" w:rsidRDefault="002E17C5" w:rsidP="006D0169">
            <w:pPr>
              <w:pStyle w:val="tablacontenido"/>
            </w:pPr>
            <w:r w:rsidRPr="00593064">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14:paraId="68A7F5AE" w14:textId="77777777" w:rsidR="002E17C5" w:rsidRPr="00593064" w:rsidRDefault="002E17C5" w:rsidP="006D0169">
            <w:pPr>
              <w:pStyle w:val="tablacontenido"/>
            </w:pPr>
            <w:r w:rsidRPr="00593064">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14:paraId="0E890FC5" w14:textId="77777777" w:rsidR="002E17C5" w:rsidRPr="00593064" w:rsidRDefault="002E17C5" w:rsidP="006D0169">
            <w:pPr>
              <w:pStyle w:val="tablacontenido"/>
            </w:pPr>
            <w:r w:rsidRPr="00593064">
              <w:t xml:space="preserve">$ 13.088.079,17 </w:t>
            </w:r>
          </w:p>
        </w:tc>
      </w:tr>
      <w:tr w:rsidR="002E17C5" w:rsidRPr="00593064" w14:paraId="2492D301"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B9030E2" w14:textId="77777777" w:rsidR="002E17C5" w:rsidRPr="00593064" w:rsidRDefault="002E17C5" w:rsidP="006D0169">
            <w:pPr>
              <w:pStyle w:val="tablacontenido"/>
            </w:pPr>
            <w:r w:rsidRPr="00593064">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5B0051A"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C0765C" w14:textId="77777777" w:rsidR="002E17C5" w:rsidRPr="00593064" w:rsidRDefault="002E17C5" w:rsidP="006D0169">
            <w:pPr>
              <w:pStyle w:val="tablacontenido"/>
            </w:pPr>
            <w:r w:rsidRPr="00593064">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E897EF0" w14:textId="77777777" w:rsidR="002E17C5" w:rsidRPr="00593064" w:rsidRDefault="002E17C5" w:rsidP="006D0169">
            <w:pPr>
              <w:pStyle w:val="tablacontenido"/>
            </w:pPr>
            <w:r w:rsidRPr="00593064">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BD79D05" w14:textId="77777777" w:rsidR="002E17C5" w:rsidRPr="00593064" w:rsidRDefault="002E17C5" w:rsidP="006D0169">
            <w:pPr>
              <w:pStyle w:val="tablacontenido"/>
            </w:pPr>
            <w:r w:rsidRPr="00593064">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AFAEDE" w14:textId="77777777" w:rsidR="002E17C5" w:rsidRPr="00593064" w:rsidRDefault="002E17C5" w:rsidP="006D0169">
            <w:pPr>
              <w:pStyle w:val="tablacontenido"/>
            </w:pPr>
            <w:r w:rsidRPr="00593064">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3D463A0" w14:textId="77777777" w:rsidR="002E17C5" w:rsidRPr="00593064" w:rsidRDefault="002E17C5" w:rsidP="006D0169">
            <w:pPr>
              <w:pStyle w:val="tablacontenido"/>
            </w:pPr>
            <w:r w:rsidRPr="00593064">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5FEB6F5" w14:textId="77777777" w:rsidR="002E17C5" w:rsidRPr="00593064" w:rsidRDefault="002E17C5" w:rsidP="006D0169">
            <w:pPr>
              <w:pStyle w:val="tablacontenido"/>
            </w:pPr>
            <w:r w:rsidRPr="00593064">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7BDB9EE" w14:textId="77777777" w:rsidR="002E17C5" w:rsidRPr="00593064" w:rsidRDefault="002E17C5" w:rsidP="006D0169">
            <w:pPr>
              <w:pStyle w:val="tablacontenido"/>
            </w:pPr>
            <w:r w:rsidRPr="00593064">
              <w:t xml:space="preserve">$ 13.088.079,17 </w:t>
            </w:r>
          </w:p>
        </w:tc>
      </w:tr>
      <w:tr w:rsidR="002E17C5" w:rsidRPr="00593064" w14:paraId="4239BACD"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B58449" w14:textId="77777777" w:rsidR="002E17C5" w:rsidRPr="00593064" w:rsidRDefault="002E17C5" w:rsidP="006D0169">
            <w:pPr>
              <w:pStyle w:val="tablacontenido"/>
            </w:pPr>
            <w:r w:rsidRPr="00593064">
              <w:t>6</w:t>
            </w:r>
          </w:p>
        </w:tc>
        <w:tc>
          <w:tcPr>
            <w:tcW w:w="0" w:type="auto"/>
            <w:tcBorders>
              <w:top w:val="nil"/>
              <w:left w:val="nil"/>
              <w:bottom w:val="single" w:sz="4" w:space="0" w:color="auto"/>
              <w:right w:val="single" w:sz="4" w:space="0" w:color="auto"/>
            </w:tcBorders>
            <w:shd w:val="clear" w:color="auto" w:fill="auto"/>
            <w:noWrap/>
            <w:vAlign w:val="bottom"/>
            <w:hideMark/>
          </w:tcPr>
          <w:p w14:paraId="61A0C3D4"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6F8577A6" w14:textId="77777777" w:rsidR="002E17C5" w:rsidRPr="00593064" w:rsidRDefault="002E17C5" w:rsidP="006D0169">
            <w:pPr>
              <w:pStyle w:val="tablacontenido"/>
            </w:pPr>
            <w:r w:rsidRPr="00593064">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14:paraId="6E4C2120" w14:textId="77777777" w:rsidR="002E17C5" w:rsidRPr="00593064" w:rsidRDefault="002E17C5" w:rsidP="006D0169">
            <w:pPr>
              <w:pStyle w:val="tablacontenido"/>
            </w:pPr>
            <w:r w:rsidRPr="00593064">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14:paraId="799FB258" w14:textId="77777777" w:rsidR="002E17C5" w:rsidRPr="00593064" w:rsidRDefault="002E17C5" w:rsidP="006D0169">
            <w:pPr>
              <w:pStyle w:val="tablacontenido"/>
            </w:pPr>
            <w:r w:rsidRPr="00593064">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14:paraId="7E89E58F" w14:textId="77777777" w:rsidR="002E17C5" w:rsidRPr="00593064" w:rsidRDefault="002E17C5" w:rsidP="006D0169">
            <w:pPr>
              <w:pStyle w:val="tablacontenido"/>
            </w:pPr>
            <w:r w:rsidRPr="00593064">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14:paraId="0B388814" w14:textId="77777777" w:rsidR="002E17C5" w:rsidRPr="00593064" w:rsidRDefault="002E17C5" w:rsidP="006D0169">
            <w:pPr>
              <w:pStyle w:val="tablacontenido"/>
            </w:pPr>
            <w:r w:rsidRPr="00593064">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14:paraId="12C914C0" w14:textId="77777777" w:rsidR="002E17C5" w:rsidRPr="00593064" w:rsidRDefault="002E17C5" w:rsidP="006D0169">
            <w:pPr>
              <w:pStyle w:val="tablacontenido"/>
            </w:pPr>
            <w:r w:rsidRPr="00593064">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14:paraId="472DC70B" w14:textId="77777777" w:rsidR="002E17C5" w:rsidRPr="00593064" w:rsidRDefault="002E17C5" w:rsidP="006D0169">
            <w:pPr>
              <w:pStyle w:val="tablacontenido"/>
            </w:pPr>
            <w:r w:rsidRPr="00593064">
              <w:t xml:space="preserve">$ 13.088.079,17 </w:t>
            </w:r>
          </w:p>
        </w:tc>
      </w:tr>
      <w:tr w:rsidR="002E17C5" w:rsidRPr="00593064" w14:paraId="0604374D"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BC02117" w14:textId="77777777" w:rsidR="002E17C5" w:rsidRPr="00593064" w:rsidRDefault="002E17C5" w:rsidP="006D0169">
            <w:pPr>
              <w:pStyle w:val="tablacontenido"/>
            </w:pPr>
            <w:r w:rsidRPr="00593064">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C2484B"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5C5663" w14:textId="77777777" w:rsidR="002E17C5" w:rsidRPr="00593064" w:rsidRDefault="002E17C5" w:rsidP="006D0169">
            <w:pPr>
              <w:pStyle w:val="tablacontenido"/>
            </w:pPr>
            <w:r w:rsidRPr="00593064">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D6AF872" w14:textId="77777777" w:rsidR="002E17C5" w:rsidRPr="00593064" w:rsidRDefault="002E17C5" w:rsidP="006D0169">
            <w:pPr>
              <w:pStyle w:val="tablacontenido"/>
            </w:pPr>
            <w:r w:rsidRPr="00593064">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C9F725" w14:textId="77777777" w:rsidR="002E17C5" w:rsidRPr="00593064" w:rsidRDefault="002E17C5" w:rsidP="006D0169">
            <w:pPr>
              <w:pStyle w:val="tablacontenido"/>
            </w:pPr>
            <w:r w:rsidRPr="00593064">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1B1618" w14:textId="77777777" w:rsidR="002E17C5" w:rsidRPr="00593064" w:rsidRDefault="002E17C5" w:rsidP="006D0169">
            <w:pPr>
              <w:pStyle w:val="tablacontenido"/>
            </w:pPr>
            <w:r w:rsidRPr="00593064">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2B4D6B" w14:textId="77777777" w:rsidR="002E17C5" w:rsidRPr="00593064" w:rsidRDefault="002E17C5" w:rsidP="006D0169">
            <w:pPr>
              <w:pStyle w:val="tablacontenido"/>
            </w:pPr>
            <w:r w:rsidRPr="00593064">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45CC46" w14:textId="77777777" w:rsidR="002E17C5" w:rsidRPr="00593064" w:rsidRDefault="002E17C5" w:rsidP="006D0169">
            <w:pPr>
              <w:pStyle w:val="tablacontenido"/>
            </w:pPr>
            <w:r w:rsidRPr="00593064">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8BA816E" w14:textId="77777777" w:rsidR="002E17C5" w:rsidRPr="00593064" w:rsidRDefault="002E17C5" w:rsidP="006D0169">
            <w:pPr>
              <w:pStyle w:val="tablacontenido"/>
            </w:pPr>
            <w:r w:rsidRPr="00593064">
              <w:t xml:space="preserve">$ 13.088.079,17 </w:t>
            </w:r>
          </w:p>
        </w:tc>
      </w:tr>
      <w:tr w:rsidR="002E17C5" w:rsidRPr="00593064" w14:paraId="0703A15C"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CA2C62" w14:textId="77777777" w:rsidR="002E17C5" w:rsidRPr="00593064" w:rsidRDefault="002E17C5" w:rsidP="006D0169">
            <w:pPr>
              <w:pStyle w:val="tablacontenido"/>
            </w:pPr>
            <w:r w:rsidRPr="00593064">
              <w:t>8</w:t>
            </w:r>
          </w:p>
        </w:tc>
        <w:tc>
          <w:tcPr>
            <w:tcW w:w="0" w:type="auto"/>
            <w:tcBorders>
              <w:top w:val="nil"/>
              <w:left w:val="nil"/>
              <w:bottom w:val="single" w:sz="4" w:space="0" w:color="auto"/>
              <w:right w:val="single" w:sz="4" w:space="0" w:color="auto"/>
            </w:tcBorders>
            <w:shd w:val="clear" w:color="auto" w:fill="auto"/>
            <w:noWrap/>
            <w:vAlign w:val="bottom"/>
            <w:hideMark/>
          </w:tcPr>
          <w:p w14:paraId="69159A45"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7CCC2DD7" w14:textId="77777777" w:rsidR="002E17C5" w:rsidRPr="00593064" w:rsidRDefault="002E17C5" w:rsidP="006D0169">
            <w:pPr>
              <w:pStyle w:val="tablacontenido"/>
            </w:pPr>
            <w:r w:rsidRPr="00593064">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14:paraId="40079D12" w14:textId="77777777" w:rsidR="002E17C5" w:rsidRPr="00593064" w:rsidRDefault="002E17C5" w:rsidP="006D0169">
            <w:pPr>
              <w:pStyle w:val="tablacontenido"/>
            </w:pPr>
            <w:r w:rsidRPr="00593064">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14:paraId="7F21A110" w14:textId="77777777" w:rsidR="002E17C5" w:rsidRPr="00593064" w:rsidRDefault="002E17C5" w:rsidP="006D0169">
            <w:pPr>
              <w:pStyle w:val="tablacontenido"/>
            </w:pPr>
            <w:r w:rsidRPr="00593064">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14:paraId="482CE7BC" w14:textId="77777777" w:rsidR="002E17C5" w:rsidRPr="00593064" w:rsidRDefault="002E17C5" w:rsidP="006D0169">
            <w:pPr>
              <w:pStyle w:val="tablacontenido"/>
            </w:pPr>
            <w:r w:rsidRPr="00593064">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14:paraId="7DC2FA20" w14:textId="77777777" w:rsidR="002E17C5" w:rsidRPr="00593064" w:rsidRDefault="002E17C5" w:rsidP="006D0169">
            <w:pPr>
              <w:pStyle w:val="tablacontenido"/>
            </w:pPr>
            <w:r w:rsidRPr="00593064">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14:paraId="3C028DDE" w14:textId="77777777" w:rsidR="002E17C5" w:rsidRPr="00593064" w:rsidRDefault="002E17C5" w:rsidP="006D0169">
            <w:pPr>
              <w:pStyle w:val="tablacontenido"/>
            </w:pPr>
            <w:r w:rsidRPr="00593064">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14:paraId="49095B62" w14:textId="77777777" w:rsidR="002E17C5" w:rsidRPr="00593064" w:rsidRDefault="002E17C5" w:rsidP="006D0169">
            <w:pPr>
              <w:pStyle w:val="tablacontenido"/>
            </w:pPr>
            <w:r w:rsidRPr="00593064">
              <w:t xml:space="preserve">$ 13.088.079,17 </w:t>
            </w:r>
          </w:p>
        </w:tc>
      </w:tr>
      <w:tr w:rsidR="002E17C5" w:rsidRPr="00593064" w14:paraId="29C673EB"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1520956" w14:textId="77777777" w:rsidR="002E17C5" w:rsidRPr="00593064" w:rsidRDefault="002E17C5" w:rsidP="006D0169">
            <w:pPr>
              <w:pStyle w:val="tablacontenido"/>
            </w:pPr>
            <w:r w:rsidRPr="00593064">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3CE396"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1F3C5F0" w14:textId="77777777" w:rsidR="002E17C5" w:rsidRPr="00593064" w:rsidRDefault="002E17C5" w:rsidP="006D0169">
            <w:pPr>
              <w:pStyle w:val="tablacontenido"/>
            </w:pPr>
            <w:r w:rsidRPr="00593064">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FFD56DD" w14:textId="77777777" w:rsidR="002E17C5" w:rsidRPr="00593064" w:rsidRDefault="002E17C5" w:rsidP="006D0169">
            <w:pPr>
              <w:pStyle w:val="tablacontenido"/>
            </w:pPr>
            <w:r w:rsidRPr="00593064">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4FA2B7B" w14:textId="77777777" w:rsidR="002E17C5" w:rsidRPr="00593064" w:rsidRDefault="002E17C5" w:rsidP="006D0169">
            <w:pPr>
              <w:pStyle w:val="tablacontenido"/>
            </w:pPr>
            <w:r w:rsidRPr="00593064">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630DA9" w14:textId="77777777" w:rsidR="002E17C5" w:rsidRPr="00593064" w:rsidRDefault="002E17C5" w:rsidP="006D0169">
            <w:pPr>
              <w:pStyle w:val="tablacontenido"/>
            </w:pPr>
            <w:r w:rsidRPr="00593064">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F0FEF86" w14:textId="77777777" w:rsidR="002E17C5" w:rsidRPr="00593064" w:rsidRDefault="002E17C5" w:rsidP="006D0169">
            <w:pPr>
              <w:pStyle w:val="tablacontenido"/>
            </w:pPr>
            <w:r w:rsidRPr="00593064">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64CD6E" w14:textId="77777777" w:rsidR="002E17C5" w:rsidRPr="00593064" w:rsidRDefault="002E17C5" w:rsidP="006D0169">
            <w:pPr>
              <w:pStyle w:val="tablacontenido"/>
            </w:pPr>
            <w:r w:rsidRPr="00593064">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329E86C" w14:textId="77777777" w:rsidR="002E17C5" w:rsidRPr="00593064" w:rsidRDefault="002E17C5" w:rsidP="006D0169">
            <w:pPr>
              <w:pStyle w:val="tablacontenido"/>
            </w:pPr>
            <w:r w:rsidRPr="00593064">
              <w:t xml:space="preserve">$ 13.088.079,17 </w:t>
            </w:r>
          </w:p>
        </w:tc>
      </w:tr>
      <w:tr w:rsidR="002E17C5" w:rsidRPr="00593064" w14:paraId="2A7C407D"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D59BB70" w14:textId="77777777" w:rsidR="002E17C5" w:rsidRPr="00593064" w:rsidRDefault="002E17C5" w:rsidP="006D0169">
            <w:pPr>
              <w:pStyle w:val="tablacontenido"/>
            </w:pPr>
            <w:r w:rsidRPr="00593064">
              <w:t>10</w:t>
            </w:r>
          </w:p>
        </w:tc>
        <w:tc>
          <w:tcPr>
            <w:tcW w:w="0" w:type="auto"/>
            <w:tcBorders>
              <w:top w:val="nil"/>
              <w:left w:val="nil"/>
              <w:bottom w:val="single" w:sz="4" w:space="0" w:color="auto"/>
              <w:right w:val="single" w:sz="4" w:space="0" w:color="auto"/>
            </w:tcBorders>
            <w:shd w:val="clear" w:color="auto" w:fill="auto"/>
            <w:noWrap/>
            <w:vAlign w:val="bottom"/>
            <w:hideMark/>
          </w:tcPr>
          <w:p w14:paraId="367892F3"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AAA5742" w14:textId="77777777" w:rsidR="002E17C5" w:rsidRPr="00593064" w:rsidRDefault="002E17C5" w:rsidP="006D0169">
            <w:pPr>
              <w:pStyle w:val="tablacontenido"/>
            </w:pPr>
            <w:r w:rsidRPr="00593064">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14:paraId="03E256CC" w14:textId="77777777" w:rsidR="002E17C5" w:rsidRPr="00593064" w:rsidRDefault="002E17C5" w:rsidP="006D0169">
            <w:pPr>
              <w:pStyle w:val="tablacontenido"/>
            </w:pPr>
            <w:r w:rsidRPr="00593064">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14:paraId="1D287F18" w14:textId="77777777" w:rsidR="002E17C5" w:rsidRPr="00593064" w:rsidRDefault="002E17C5" w:rsidP="006D0169">
            <w:pPr>
              <w:pStyle w:val="tablacontenido"/>
            </w:pPr>
            <w:r w:rsidRPr="00593064">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14:paraId="35A06AED" w14:textId="77777777" w:rsidR="002E17C5" w:rsidRPr="00593064" w:rsidRDefault="002E17C5" w:rsidP="006D0169">
            <w:pPr>
              <w:pStyle w:val="tablacontenido"/>
            </w:pPr>
            <w:r w:rsidRPr="00593064">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14:paraId="6632CA35" w14:textId="77777777" w:rsidR="002E17C5" w:rsidRPr="00593064" w:rsidRDefault="002E17C5" w:rsidP="006D0169">
            <w:pPr>
              <w:pStyle w:val="tablacontenido"/>
            </w:pPr>
            <w:r w:rsidRPr="00593064">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14:paraId="4584315D" w14:textId="77777777" w:rsidR="002E17C5" w:rsidRPr="00593064" w:rsidRDefault="002E17C5" w:rsidP="006D0169">
            <w:pPr>
              <w:pStyle w:val="tablacontenido"/>
            </w:pPr>
            <w:r w:rsidRPr="00593064">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14:paraId="7B669C04" w14:textId="77777777" w:rsidR="002E17C5" w:rsidRPr="00593064" w:rsidRDefault="002E17C5" w:rsidP="006D0169">
            <w:pPr>
              <w:pStyle w:val="tablacontenido"/>
            </w:pPr>
            <w:r w:rsidRPr="00593064">
              <w:t xml:space="preserve">$ 13.088.079,17 </w:t>
            </w:r>
          </w:p>
        </w:tc>
      </w:tr>
      <w:tr w:rsidR="002E17C5" w:rsidRPr="00593064" w14:paraId="7B8F0A44"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BC2B8C6" w14:textId="77777777" w:rsidR="002E17C5" w:rsidRPr="00593064" w:rsidRDefault="002E17C5" w:rsidP="006D0169">
            <w:pPr>
              <w:pStyle w:val="tablacontenido"/>
            </w:pPr>
            <w:r w:rsidRPr="00593064">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377B10"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3790DD3" w14:textId="77777777" w:rsidR="002E17C5" w:rsidRPr="00593064" w:rsidRDefault="002E17C5" w:rsidP="006D0169">
            <w:pPr>
              <w:pStyle w:val="tablacontenido"/>
            </w:pPr>
            <w:r w:rsidRPr="00593064">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14189D" w14:textId="77777777" w:rsidR="002E17C5" w:rsidRPr="00593064" w:rsidRDefault="002E17C5" w:rsidP="006D0169">
            <w:pPr>
              <w:pStyle w:val="tablacontenido"/>
            </w:pPr>
            <w:r w:rsidRPr="00593064">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C012B61" w14:textId="77777777" w:rsidR="002E17C5" w:rsidRPr="00593064" w:rsidRDefault="002E17C5" w:rsidP="006D0169">
            <w:pPr>
              <w:pStyle w:val="tablacontenido"/>
            </w:pPr>
            <w:r w:rsidRPr="00593064">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EA1B1B" w14:textId="77777777" w:rsidR="002E17C5" w:rsidRPr="00593064" w:rsidRDefault="002E17C5" w:rsidP="006D0169">
            <w:pPr>
              <w:pStyle w:val="tablacontenido"/>
            </w:pPr>
            <w:r w:rsidRPr="00593064">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1E9FBE" w14:textId="77777777" w:rsidR="002E17C5" w:rsidRPr="00593064" w:rsidRDefault="002E17C5" w:rsidP="006D0169">
            <w:pPr>
              <w:pStyle w:val="tablacontenido"/>
            </w:pPr>
            <w:r w:rsidRPr="00593064">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CE31A0F" w14:textId="77777777" w:rsidR="002E17C5" w:rsidRPr="00593064" w:rsidRDefault="002E17C5" w:rsidP="006D0169">
            <w:pPr>
              <w:pStyle w:val="tablacontenido"/>
            </w:pPr>
            <w:r w:rsidRPr="00593064">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F6B89B8" w14:textId="77777777" w:rsidR="002E17C5" w:rsidRPr="00593064" w:rsidRDefault="002E17C5" w:rsidP="006D0169">
            <w:pPr>
              <w:pStyle w:val="tablacontenido"/>
            </w:pPr>
            <w:r w:rsidRPr="00593064">
              <w:t xml:space="preserve">$ 13.088.079,17 </w:t>
            </w:r>
          </w:p>
        </w:tc>
      </w:tr>
      <w:tr w:rsidR="002E17C5" w:rsidRPr="00593064" w14:paraId="491F81F8"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89DC46" w14:textId="77777777" w:rsidR="002E17C5" w:rsidRPr="00593064" w:rsidRDefault="002E17C5" w:rsidP="006D0169">
            <w:pPr>
              <w:pStyle w:val="tablacontenido"/>
            </w:pPr>
            <w:r w:rsidRPr="00593064">
              <w:t>12</w:t>
            </w:r>
          </w:p>
        </w:tc>
        <w:tc>
          <w:tcPr>
            <w:tcW w:w="0" w:type="auto"/>
            <w:tcBorders>
              <w:top w:val="nil"/>
              <w:left w:val="nil"/>
              <w:bottom w:val="single" w:sz="4" w:space="0" w:color="auto"/>
              <w:right w:val="single" w:sz="4" w:space="0" w:color="auto"/>
            </w:tcBorders>
            <w:shd w:val="clear" w:color="auto" w:fill="auto"/>
            <w:noWrap/>
            <w:vAlign w:val="bottom"/>
            <w:hideMark/>
          </w:tcPr>
          <w:p w14:paraId="78D42FC9"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7F3A215C" w14:textId="77777777" w:rsidR="002E17C5" w:rsidRPr="00593064" w:rsidRDefault="002E17C5" w:rsidP="006D0169">
            <w:pPr>
              <w:pStyle w:val="tablacontenido"/>
            </w:pPr>
            <w:r w:rsidRPr="00593064">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14:paraId="741EC3A0" w14:textId="77777777" w:rsidR="002E17C5" w:rsidRPr="00593064" w:rsidRDefault="002E17C5" w:rsidP="006D0169">
            <w:pPr>
              <w:pStyle w:val="tablacontenido"/>
            </w:pPr>
            <w:r w:rsidRPr="00593064">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14:paraId="5B43BF0B" w14:textId="77777777" w:rsidR="002E17C5" w:rsidRPr="00593064" w:rsidRDefault="002E17C5" w:rsidP="006D0169">
            <w:pPr>
              <w:pStyle w:val="tablacontenido"/>
            </w:pPr>
            <w:r w:rsidRPr="00593064">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14:paraId="5104F4D1" w14:textId="77777777" w:rsidR="002E17C5" w:rsidRPr="00593064" w:rsidRDefault="002E17C5" w:rsidP="006D0169">
            <w:pPr>
              <w:pStyle w:val="tablacontenido"/>
            </w:pPr>
            <w:r w:rsidRPr="00593064">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14:paraId="4630DE60" w14:textId="77777777" w:rsidR="002E17C5" w:rsidRPr="00593064" w:rsidRDefault="002E17C5" w:rsidP="006D0169">
            <w:pPr>
              <w:pStyle w:val="tablacontenido"/>
            </w:pPr>
            <w:r w:rsidRPr="00593064">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14:paraId="5BCFEAA8" w14:textId="77777777" w:rsidR="002E17C5" w:rsidRPr="00593064" w:rsidRDefault="002E17C5" w:rsidP="006D0169">
            <w:pPr>
              <w:pStyle w:val="tablacontenido"/>
            </w:pPr>
            <w:r w:rsidRPr="00593064">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14:paraId="526A0A71" w14:textId="77777777" w:rsidR="002E17C5" w:rsidRPr="00593064" w:rsidRDefault="002E17C5" w:rsidP="006D0169">
            <w:pPr>
              <w:pStyle w:val="tablacontenido"/>
            </w:pPr>
            <w:r w:rsidRPr="00593064">
              <w:t xml:space="preserve">$ 13.088.079,17 </w:t>
            </w:r>
          </w:p>
        </w:tc>
      </w:tr>
      <w:tr w:rsidR="002E17C5" w:rsidRPr="00593064" w14:paraId="4A23A43F"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8C9D6AB" w14:textId="77777777" w:rsidR="002E17C5" w:rsidRPr="00593064" w:rsidRDefault="002E17C5" w:rsidP="006D0169">
            <w:pPr>
              <w:pStyle w:val="tablacontenido"/>
            </w:pPr>
            <w:r w:rsidRPr="00593064">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3D3437"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08F082" w14:textId="77777777" w:rsidR="002E17C5" w:rsidRPr="00593064" w:rsidRDefault="002E17C5" w:rsidP="006D0169">
            <w:pPr>
              <w:pStyle w:val="tablacontenido"/>
            </w:pPr>
            <w:r w:rsidRPr="00593064">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FF6C7E" w14:textId="77777777" w:rsidR="002E17C5" w:rsidRPr="00593064" w:rsidRDefault="002E17C5" w:rsidP="006D0169">
            <w:pPr>
              <w:pStyle w:val="tablacontenido"/>
            </w:pPr>
            <w:r w:rsidRPr="00593064">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7F1D944" w14:textId="77777777" w:rsidR="002E17C5" w:rsidRPr="00593064" w:rsidRDefault="002E17C5" w:rsidP="006D0169">
            <w:pPr>
              <w:pStyle w:val="tablacontenido"/>
            </w:pPr>
            <w:r w:rsidRPr="00593064">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428E816" w14:textId="77777777" w:rsidR="002E17C5" w:rsidRPr="00593064" w:rsidRDefault="002E17C5" w:rsidP="006D0169">
            <w:pPr>
              <w:pStyle w:val="tablacontenido"/>
            </w:pPr>
            <w:r w:rsidRPr="00593064">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05C5A6D" w14:textId="77777777" w:rsidR="002E17C5" w:rsidRPr="00593064" w:rsidRDefault="002E17C5" w:rsidP="006D0169">
            <w:pPr>
              <w:pStyle w:val="tablacontenido"/>
            </w:pPr>
            <w:r w:rsidRPr="00593064">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205D78D" w14:textId="77777777" w:rsidR="002E17C5" w:rsidRPr="00593064" w:rsidRDefault="002E17C5" w:rsidP="006D0169">
            <w:pPr>
              <w:pStyle w:val="tablacontenido"/>
            </w:pPr>
            <w:r w:rsidRPr="00593064">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52AE86E" w14:textId="77777777" w:rsidR="002E17C5" w:rsidRPr="00593064" w:rsidRDefault="002E17C5" w:rsidP="006D0169">
            <w:pPr>
              <w:pStyle w:val="tablacontenido"/>
            </w:pPr>
            <w:r w:rsidRPr="00593064">
              <w:t xml:space="preserve">$ 13.088.079,17 </w:t>
            </w:r>
          </w:p>
        </w:tc>
      </w:tr>
      <w:tr w:rsidR="002E17C5" w:rsidRPr="00593064" w14:paraId="711DC584"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460DF06" w14:textId="77777777" w:rsidR="002E17C5" w:rsidRPr="00593064" w:rsidRDefault="002E17C5" w:rsidP="006D0169">
            <w:pPr>
              <w:pStyle w:val="tablacontenido"/>
            </w:pPr>
            <w:r w:rsidRPr="00593064">
              <w:t>14</w:t>
            </w:r>
          </w:p>
        </w:tc>
        <w:tc>
          <w:tcPr>
            <w:tcW w:w="0" w:type="auto"/>
            <w:tcBorders>
              <w:top w:val="nil"/>
              <w:left w:val="nil"/>
              <w:bottom w:val="single" w:sz="4" w:space="0" w:color="auto"/>
              <w:right w:val="single" w:sz="4" w:space="0" w:color="auto"/>
            </w:tcBorders>
            <w:shd w:val="clear" w:color="auto" w:fill="auto"/>
            <w:noWrap/>
            <w:vAlign w:val="bottom"/>
            <w:hideMark/>
          </w:tcPr>
          <w:p w14:paraId="2358D6BA"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2232667A" w14:textId="77777777" w:rsidR="002E17C5" w:rsidRPr="00593064" w:rsidRDefault="002E17C5" w:rsidP="006D0169">
            <w:pPr>
              <w:pStyle w:val="tablacontenido"/>
            </w:pPr>
            <w:r w:rsidRPr="00593064">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14:paraId="0292260C" w14:textId="77777777" w:rsidR="002E17C5" w:rsidRPr="00593064" w:rsidRDefault="002E17C5" w:rsidP="006D0169">
            <w:pPr>
              <w:pStyle w:val="tablacontenido"/>
            </w:pPr>
            <w:r w:rsidRPr="00593064">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14:paraId="3BCA5807" w14:textId="77777777" w:rsidR="002E17C5" w:rsidRPr="00593064" w:rsidRDefault="002E17C5" w:rsidP="006D0169">
            <w:pPr>
              <w:pStyle w:val="tablacontenido"/>
            </w:pPr>
            <w:r w:rsidRPr="00593064">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14:paraId="5C9FCAD4" w14:textId="77777777" w:rsidR="002E17C5" w:rsidRPr="00593064" w:rsidRDefault="002E17C5" w:rsidP="006D0169">
            <w:pPr>
              <w:pStyle w:val="tablacontenido"/>
            </w:pPr>
            <w:r w:rsidRPr="00593064">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14:paraId="79350007" w14:textId="77777777" w:rsidR="002E17C5" w:rsidRPr="00593064" w:rsidRDefault="002E17C5" w:rsidP="006D0169">
            <w:pPr>
              <w:pStyle w:val="tablacontenido"/>
            </w:pPr>
            <w:r w:rsidRPr="00593064">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14:paraId="014F04A8" w14:textId="77777777" w:rsidR="002E17C5" w:rsidRPr="00593064" w:rsidRDefault="002E17C5" w:rsidP="006D0169">
            <w:pPr>
              <w:pStyle w:val="tablacontenido"/>
            </w:pPr>
            <w:r w:rsidRPr="00593064">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14:paraId="4F725B1A" w14:textId="77777777" w:rsidR="002E17C5" w:rsidRPr="00593064" w:rsidRDefault="002E17C5" w:rsidP="006D0169">
            <w:pPr>
              <w:pStyle w:val="tablacontenido"/>
            </w:pPr>
            <w:r w:rsidRPr="00593064">
              <w:t xml:space="preserve">$ 13.088.079,17 </w:t>
            </w:r>
          </w:p>
        </w:tc>
      </w:tr>
      <w:tr w:rsidR="002E17C5" w:rsidRPr="00593064" w14:paraId="6BA66456"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E2F52CA" w14:textId="77777777" w:rsidR="002E17C5" w:rsidRPr="00593064" w:rsidRDefault="002E17C5" w:rsidP="006D0169">
            <w:pPr>
              <w:pStyle w:val="tablacontenido"/>
            </w:pPr>
            <w:r w:rsidRPr="00593064">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87D059"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50AC51" w14:textId="77777777" w:rsidR="002E17C5" w:rsidRPr="00593064" w:rsidRDefault="002E17C5" w:rsidP="006D0169">
            <w:pPr>
              <w:pStyle w:val="tablacontenido"/>
            </w:pPr>
            <w:r w:rsidRPr="00593064">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AEF6BEE" w14:textId="77777777" w:rsidR="002E17C5" w:rsidRPr="00593064" w:rsidRDefault="002E17C5" w:rsidP="006D0169">
            <w:pPr>
              <w:pStyle w:val="tablacontenido"/>
            </w:pPr>
            <w:r w:rsidRPr="00593064">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0C4E66" w14:textId="77777777" w:rsidR="002E17C5" w:rsidRPr="00593064" w:rsidRDefault="002E17C5" w:rsidP="006D0169">
            <w:pPr>
              <w:pStyle w:val="tablacontenido"/>
            </w:pPr>
            <w:r w:rsidRPr="00593064">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2856BA" w14:textId="77777777" w:rsidR="002E17C5" w:rsidRPr="00593064" w:rsidRDefault="002E17C5" w:rsidP="006D0169">
            <w:pPr>
              <w:pStyle w:val="tablacontenido"/>
            </w:pPr>
            <w:r w:rsidRPr="00593064">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93F5D5" w14:textId="77777777" w:rsidR="002E17C5" w:rsidRPr="00593064" w:rsidRDefault="002E17C5" w:rsidP="006D0169">
            <w:pPr>
              <w:pStyle w:val="tablacontenido"/>
            </w:pPr>
            <w:r w:rsidRPr="00593064">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4AEB87" w14:textId="77777777" w:rsidR="002E17C5" w:rsidRPr="00593064" w:rsidRDefault="002E17C5" w:rsidP="006D0169">
            <w:pPr>
              <w:pStyle w:val="tablacontenido"/>
            </w:pPr>
            <w:r w:rsidRPr="00593064">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3AA3B0" w14:textId="77777777" w:rsidR="002E17C5" w:rsidRPr="00593064" w:rsidRDefault="002E17C5" w:rsidP="006D0169">
            <w:pPr>
              <w:pStyle w:val="tablacontenido"/>
            </w:pPr>
            <w:r w:rsidRPr="00593064">
              <w:t xml:space="preserve">$ 13.088.079,17 </w:t>
            </w:r>
          </w:p>
        </w:tc>
      </w:tr>
      <w:tr w:rsidR="002E17C5" w:rsidRPr="00593064" w14:paraId="501D0AA4"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964296E" w14:textId="77777777" w:rsidR="002E17C5" w:rsidRPr="00593064" w:rsidRDefault="002E17C5" w:rsidP="006D0169">
            <w:pPr>
              <w:pStyle w:val="tablacontenido"/>
            </w:pPr>
            <w:r w:rsidRPr="00593064">
              <w:t>16</w:t>
            </w:r>
          </w:p>
        </w:tc>
        <w:tc>
          <w:tcPr>
            <w:tcW w:w="0" w:type="auto"/>
            <w:tcBorders>
              <w:top w:val="nil"/>
              <w:left w:val="nil"/>
              <w:bottom w:val="single" w:sz="4" w:space="0" w:color="auto"/>
              <w:right w:val="single" w:sz="4" w:space="0" w:color="auto"/>
            </w:tcBorders>
            <w:shd w:val="clear" w:color="auto" w:fill="auto"/>
            <w:noWrap/>
            <w:vAlign w:val="bottom"/>
            <w:hideMark/>
          </w:tcPr>
          <w:p w14:paraId="42965A45"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1D11E5D5" w14:textId="77777777" w:rsidR="002E17C5" w:rsidRPr="00593064" w:rsidRDefault="002E17C5" w:rsidP="006D0169">
            <w:pPr>
              <w:pStyle w:val="tablacontenido"/>
            </w:pPr>
            <w:r w:rsidRPr="00593064">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14:paraId="52AACAE9" w14:textId="77777777" w:rsidR="002E17C5" w:rsidRPr="00593064" w:rsidRDefault="002E17C5" w:rsidP="006D0169">
            <w:pPr>
              <w:pStyle w:val="tablacontenido"/>
            </w:pPr>
            <w:r w:rsidRPr="00593064">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14:paraId="7D371EC3" w14:textId="77777777" w:rsidR="002E17C5" w:rsidRPr="00593064" w:rsidRDefault="002E17C5" w:rsidP="006D0169">
            <w:pPr>
              <w:pStyle w:val="tablacontenido"/>
            </w:pPr>
            <w:r w:rsidRPr="00593064">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14:paraId="46A4220A" w14:textId="77777777" w:rsidR="002E17C5" w:rsidRPr="00593064" w:rsidRDefault="002E17C5" w:rsidP="006D0169">
            <w:pPr>
              <w:pStyle w:val="tablacontenido"/>
            </w:pPr>
            <w:r w:rsidRPr="00593064">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14:paraId="21BAB592" w14:textId="77777777" w:rsidR="002E17C5" w:rsidRPr="00593064" w:rsidRDefault="002E17C5" w:rsidP="006D0169">
            <w:pPr>
              <w:pStyle w:val="tablacontenido"/>
            </w:pPr>
            <w:r w:rsidRPr="00593064">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14:paraId="12D47703" w14:textId="77777777" w:rsidR="002E17C5" w:rsidRPr="00593064" w:rsidRDefault="002E17C5" w:rsidP="006D0169">
            <w:pPr>
              <w:pStyle w:val="tablacontenido"/>
            </w:pPr>
            <w:r w:rsidRPr="00593064">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14:paraId="7BE660D0" w14:textId="77777777" w:rsidR="002E17C5" w:rsidRPr="00593064" w:rsidRDefault="002E17C5" w:rsidP="006D0169">
            <w:pPr>
              <w:pStyle w:val="tablacontenido"/>
            </w:pPr>
            <w:r w:rsidRPr="00593064">
              <w:t xml:space="preserve">$ 13.088.079,17 </w:t>
            </w:r>
          </w:p>
        </w:tc>
      </w:tr>
      <w:tr w:rsidR="002E17C5" w:rsidRPr="00593064" w14:paraId="1715F323"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52E11D2" w14:textId="77777777" w:rsidR="002E17C5" w:rsidRPr="00593064" w:rsidRDefault="002E17C5" w:rsidP="006D0169">
            <w:pPr>
              <w:pStyle w:val="tablacontenido"/>
            </w:pPr>
            <w:r w:rsidRPr="00593064">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36E4967"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02E363" w14:textId="77777777" w:rsidR="002E17C5" w:rsidRPr="00593064" w:rsidRDefault="002E17C5" w:rsidP="006D0169">
            <w:pPr>
              <w:pStyle w:val="tablacontenido"/>
            </w:pPr>
            <w:r w:rsidRPr="00593064">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EDA272F" w14:textId="77777777" w:rsidR="002E17C5" w:rsidRPr="00593064" w:rsidRDefault="002E17C5" w:rsidP="006D0169">
            <w:pPr>
              <w:pStyle w:val="tablacontenido"/>
            </w:pPr>
            <w:r w:rsidRPr="00593064">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21DDDDC" w14:textId="77777777" w:rsidR="002E17C5" w:rsidRPr="00593064" w:rsidRDefault="002E17C5" w:rsidP="006D0169">
            <w:pPr>
              <w:pStyle w:val="tablacontenido"/>
            </w:pPr>
            <w:r w:rsidRPr="00593064">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ED52C12" w14:textId="77777777" w:rsidR="002E17C5" w:rsidRPr="00593064" w:rsidRDefault="002E17C5" w:rsidP="006D0169">
            <w:pPr>
              <w:pStyle w:val="tablacontenido"/>
            </w:pPr>
            <w:r w:rsidRPr="00593064">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3087EA3" w14:textId="77777777" w:rsidR="002E17C5" w:rsidRPr="00593064" w:rsidRDefault="002E17C5" w:rsidP="006D0169">
            <w:pPr>
              <w:pStyle w:val="tablacontenido"/>
            </w:pPr>
            <w:r w:rsidRPr="00593064">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EF13B9" w14:textId="77777777" w:rsidR="002E17C5" w:rsidRPr="00593064" w:rsidRDefault="002E17C5" w:rsidP="006D0169">
            <w:pPr>
              <w:pStyle w:val="tablacontenido"/>
            </w:pPr>
            <w:r w:rsidRPr="00593064">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9D4783F" w14:textId="77777777" w:rsidR="002E17C5" w:rsidRPr="00593064" w:rsidRDefault="002E17C5" w:rsidP="006D0169">
            <w:pPr>
              <w:pStyle w:val="tablacontenido"/>
            </w:pPr>
            <w:r w:rsidRPr="00593064">
              <w:t xml:space="preserve">$ 13.088.079,17 </w:t>
            </w:r>
          </w:p>
        </w:tc>
      </w:tr>
      <w:tr w:rsidR="002E17C5" w:rsidRPr="00593064" w14:paraId="3BA373C5"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01D4EEC" w14:textId="77777777" w:rsidR="002E17C5" w:rsidRPr="00593064" w:rsidRDefault="002E17C5" w:rsidP="006D0169">
            <w:pPr>
              <w:pStyle w:val="tablacontenido"/>
            </w:pPr>
            <w:r w:rsidRPr="00593064">
              <w:t>18</w:t>
            </w:r>
          </w:p>
        </w:tc>
        <w:tc>
          <w:tcPr>
            <w:tcW w:w="0" w:type="auto"/>
            <w:tcBorders>
              <w:top w:val="nil"/>
              <w:left w:val="nil"/>
              <w:bottom w:val="single" w:sz="4" w:space="0" w:color="auto"/>
              <w:right w:val="single" w:sz="4" w:space="0" w:color="auto"/>
            </w:tcBorders>
            <w:shd w:val="clear" w:color="auto" w:fill="auto"/>
            <w:noWrap/>
            <w:vAlign w:val="bottom"/>
            <w:hideMark/>
          </w:tcPr>
          <w:p w14:paraId="3F6978F8"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C5295A3" w14:textId="77777777" w:rsidR="002E17C5" w:rsidRPr="00593064" w:rsidRDefault="002E17C5" w:rsidP="006D0169">
            <w:pPr>
              <w:pStyle w:val="tablacontenido"/>
            </w:pPr>
            <w:r w:rsidRPr="00593064">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14:paraId="17437C5D" w14:textId="77777777" w:rsidR="002E17C5" w:rsidRPr="00593064" w:rsidRDefault="002E17C5" w:rsidP="006D0169">
            <w:pPr>
              <w:pStyle w:val="tablacontenido"/>
            </w:pPr>
            <w:r w:rsidRPr="00593064">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14:paraId="1306AFB7" w14:textId="77777777" w:rsidR="002E17C5" w:rsidRPr="00593064" w:rsidRDefault="002E17C5" w:rsidP="006D0169">
            <w:pPr>
              <w:pStyle w:val="tablacontenido"/>
            </w:pPr>
            <w:r w:rsidRPr="00593064">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14:paraId="028FAE3D" w14:textId="77777777" w:rsidR="002E17C5" w:rsidRPr="00593064" w:rsidRDefault="002E17C5" w:rsidP="006D0169">
            <w:pPr>
              <w:pStyle w:val="tablacontenido"/>
            </w:pPr>
            <w:r w:rsidRPr="00593064">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14:paraId="5D1C1AD2" w14:textId="77777777" w:rsidR="002E17C5" w:rsidRPr="00593064" w:rsidRDefault="002E17C5" w:rsidP="006D0169">
            <w:pPr>
              <w:pStyle w:val="tablacontenido"/>
            </w:pPr>
            <w:r w:rsidRPr="00593064">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14:paraId="1A3DE121" w14:textId="77777777" w:rsidR="002E17C5" w:rsidRPr="00593064" w:rsidRDefault="002E17C5" w:rsidP="006D0169">
            <w:pPr>
              <w:pStyle w:val="tablacontenido"/>
            </w:pPr>
            <w:r w:rsidRPr="00593064">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14:paraId="52F27C9D" w14:textId="77777777" w:rsidR="002E17C5" w:rsidRPr="00593064" w:rsidRDefault="002E17C5" w:rsidP="006D0169">
            <w:pPr>
              <w:pStyle w:val="tablacontenido"/>
            </w:pPr>
            <w:r w:rsidRPr="00593064">
              <w:t xml:space="preserve">$ 13.088.079,17 </w:t>
            </w:r>
          </w:p>
        </w:tc>
      </w:tr>
      <w:tr w:rsidR="002E17C5" w:rsidRPr="00593064" w14:paraId="5F0B4E08"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89D1327" w14:textId="77777777" w:rsidR="002E17C5" w:rsidRPr="00593064" w:rsidRDefault="002E17C5" w:rsidP="006D0169">
            <w:pPr>
              <w:pStyle w:val="tablacontenido"/>
            </w:pPr>
            <w:r w:rsidRPr="00593064">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CF476B1"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97A2EA2" w14:textId="77777777" w:rsidR="002E17C5" w:rsidRPr="00593064" w:rsidRDefault="002E17C5" w:rsidP="006D0169">
            <w:pPr>
              <w:pStyle w:val="tablacontenido"/>
            </w:pPr>
            <w:r w:rsidRPr="00593064">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F5BB784" w14:textId="77777777" w:rsidR="002E17C5" w:rsidRPr="00593064" w:rsidRDefault="002E17C5" w:rsidP="006D0169">
            <w:pPr>
              <w:pStyle w:val="tablacontenido"/>
            </w:pPr>
            <w:r w:rsidRPr="00593064">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9C4BC5" w14:textId="77777777" w:rsidR="002E17C5" w:rsidRPr="00593064" w:rsidRDefault="002E17C5" w:rsidP="006D0169">
            <w:pPr>
              <w:pStyle w:val="tablacontenido"/>
            </w:pPr>
            <w:r w:rsidRPr="00593064">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13B87C" w14:textId="77777777" w:rsidR="002E17C5" w:rsidRPr="00593064" w:rsidRDefault="002E17C5" w:rsidP="006D0169">
            <w:pPr>
              <w:pStyle w:val="tablacontenido"/>
            </w:pPr>
            <w:r w:rsidRPr="00593064">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992085" w14:textId="77777777" w:rsidR="002E17C5" w:rsidRPr="00593064" w:rsidRDefault="002E17C5" w:rsidP="006D0169">
            <w:pPr>
              <w:pStyle w:val="tablacontenido"/>
            </w:pPr>
            <w:r w:rsidRPr="00593064">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B818659" w14:textId="77777777" w:rsidR="002E17C5" w:rsidRPr="00593064" w:rsidRDefault="002E17C5" w:rsidP="006D0169">
            <w:pPr>
              <w:pStyle w:val="tablacontenido"/>
            </w:pPr>
            <w:r w:rsidRPr="00593064">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0C043C" w14:textId="77777777" w:rsidR="002E17C5" w:rsidRPr="00593064" w:rsidRDefault="002E17C5" w:rsidP="006D0169">
            <w:pPr>
              <w:pStyle w:val="tablacontenido"/>
            </w:pPr>
            <w:r w:rsidRPr="00593064">
              <w:t xml:space="preserve">$ 13.088.079,17 </w:t>
            </w:r>
          </w:p>
        </w:tc>
      </w:tr>
      <w:tr w:rsidR="002E17C5" w:rsidRPr="00593064" w14:paraId="68907A17"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BD79BF" w14:textId="77777777" w:rsidR="002E17C5" w:rsidRPr="00593064" w:rsidRDefault="002E17C5" w:rsidP="006D0169">
            <w:pPr>
              <w:pStyle w:val="tablacontenido"/>
            </w:pPr>
            <w:r w:rsidRPr="00593064">
              <w:t>20</w:t>
            </w:r>
          </w:p>
        </w:tc>
        <w:tc>
          <w:tcPr>
            <w:tcW w:w="0" w:type="auto"/>
            <w:tcBorders>
              <w:top w:val="nil"/>
              <w:left w:val="nil"/>
              <w:bottom w:val="single" w:sz="4" w:space="0" w:color="auto"/>
              <w:right w:val="single" w:sz="4" w:space="0" w:color="auto"/>
            </w:tcBorders>
            <w:shd w:val="clear" w:color="auto" w:fill="auto"/>
            <w:noWrap/>
            <w:vAlign w:val="bottom"/>
            <w:hideMark/>
          </w:tcPr>
          <w:p w14:paraId="32F4835B"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69601445" w14:textId="77777777" w:rsidR="002E17C5" w:rsidRPr="00593064" w:rsidRDefault="002E17C5" w:rsidP="006D0169">
            <w:pPr>
              <w:pStyle w:val="tablacontenido"/>
            </w:pPr>
            <w:r w:rsidRPr="00593064">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14:paraId="25F68F95" w14:textId="77777777" w:rsidR="002E17C5" w:rsidRPr="00593064" w:rsidRDefault="002E17C5" w:rsidP="006D0169">
            <w:pPr>
              <w:pStyle w:val="tablacontenido"/>
            </w:pPr>
            <w:r w:rsidRPr="00593064">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14:paraId="7EEF0BE9" w14:textId="77777777" w:rsidR="002E17C5" w:rsidRPr="00593064" w:rsidRDefault="002E17C5" w:rsidP="006D0169">
            <w:pPr>
              <w:pStyle w:val="tablacontenido"/>
            </w:pPr>
            <w:r w:rsidRPr="00593064">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14:paraId="33A8E01B" w14:textId="77777777" w:rsidR="002E17C5" w:rsidRPr="00593064" w:rsidRDefault="002E17C5" w:rsidP="006D0169">
            <w:pPr>
              <w:pStyle w:val="tablacontenido"/>
            </w:pPr>
            <w:r w:rsidRPr="00593064">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14:paraId="70AA4C63" w14:textId="77777777" w:rsidR="002E17C5" w:rsidRPr="00593064" w:rsidRDefault="002E17C5" w:rsidP="006D0169">
            <w:pPr>
              <w:pStyle w:val="tablacontenido"/>
            </w:pPr>
            <w:r w:rsidRPr="00593064">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14:paraId="50417756" w14:textId="77777777" w:rsidR="002E17C5" w:rsidRPr="00593064" w:rsidRDefault="002E17C5" w:rsidP="006D0169">
            <w:pPr>
              <w:pStyle w:val="tablacontenido"/>
            </w:pPr>
            <w:r w:rsidRPr="00593064">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14:paraId="7A8C045E" w14:textId="77777777" w:rsidR="002E17C5" w:rsidRPr="00593064" w:rsidRDefault="002E17C5" w:rsidP="006D0169">
            <w:pPr>
              <w:pStyle w:val="tablacontenido"/>
            </w:pPr>
            <w:r w:rsidRPr="00593064">
              <w:t xml:space="preserve">$ 13.088.079,17 </w:t>
            </w:r>
          </w:p>
        </w:tc>
      </w:tr>
      <w:tr w:rsidR="002E17C5" w:rsidRPr="00593064" w14:paraId="0284559D"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9A8AC96" w14:textId="77777777" w:rsidR="002E17C5" w:rsidRPr="00593064" w:rsidRDefault="002E17C5" w:rsidP="006D0169">
            <w:pPr>
              <w:pStyle w:val="tablacontenido"/>
            </w:pPr>
            <w:r w:rsidRPr="00593064">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6F19D02"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211724" w14:textId="77777777" w:rsidR="002E17C5" w:rsidRPr="00593064" w:rsidRDefault="002E17C5" w:rsidP="006D0169">
            <w:pPr>
              <w:pStyle w:val="tablacontenido"/>
            </w:pPr>
            <w:r w:rsidRPr="00593064">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818981" w14:textId="77777777" w:rsidR="002E17C5" w:rsidRPr="00593064" w:rsidRDefault="002E17C5" w:rsidP="006D0169">
            <w:pPr>
              <w:pStyle w:val="tablacontenido"/>
            </w:pPr>
            <w:r w:rsidRPr="00593064">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2851A5D" w14:textId="77777777" w:rsidR="002E17C5" w:rsidRPr="00593064" w:rsidRDefault="002E17C5" w:rsidP="006D0169">
            <w:pPr>
              <w:pStyle w:val="tablacontenido"/>
            </w:pPr>
            <w:r w:rsidRPr="00593064">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7514F68" w14:textId="77777777" w:rsidR="002E17C5" w:rsidRPr="00593064" w:rsidRDefault="002E17C5" w:rsidP="006D0169">
            <w:pPr>
              <w:pStyle w:val="tablacontenido"/>
            </w:pPr>
            <w:r w:rsidRPr="00593064">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56018A7" w14:textId="77777777" w:rsidR="002E17C5" w:rsidRPr="00593064" w:rsidRDefault="002E17C5" w:rsidP="006D0169">
            <w:pPr>
              <w:pStyle w:val="tablacontenido"/>
            </w:pPr>
            <w:r w:rsidRPr="00593064">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29EB0A3" w14:textId="77777777" w:rsidR="002E17C5" w:rsidRPr="00593064" w:rsidRDefault="002E17C5" w:rsidP="006D0169">
            <w:pPr>
              <w:pStyle w:val="tablacontenido"/>
            </w:pPr>
            <w:r w:rsidRPr="00593064">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EB1B55" w14:textId="77777777" w:rsidR="002E17C5" w:rsidRPr="00593064" w:rsidRDefault="002E17C5" w:rsidP="006D0169">
            <w:pPr>
              <w:pStyle w:val="tablacontenido"/>
            </w:pPr>
            <w:r w:rsidRPr="00593064">
              <w:t xml:space="preserve">$ 13.088.079,17 </w:t>
            </w:r>
          </w:p>
        </w:tc>
      </w:tr>
      <w:tr w:rsidR="002E17C5" w:rsidRPr="00593064" w14:paraId="1216407C"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9D52853" w14:textId="77777777" w:rsidR="002E17C5" w:rsidRPr="00593064" w:rsidRDefault="002E17C5" w:rsidP="006D0169">
            <w:pPr>
              <w:pStyle w:val="tablacontenido"/>
            </w:pPr>
            <w:r w:rsidRPr="00593064">
              <w:t>22</w:t>
            </w:r>
          </w:p>
        </w:tc>
        <w:tc>
          <w:tcPr>
            <w:tcW w:w="0" w:type="auto"/>
            <w:tcBorders>
              <w:top w:val="nil"/>
              <w:left w:val="nil"/>
              <w:bottom w:val="single" w:sz="4" w:space="0" w:color="auto"/>
              <w:right w:val="single" w:sz="4" w:space="0" w:color="auto"/>
            </w:tcBorders>
            <w:shd w:val="clear" w:color="auto" w:fill="auto"/>
            <w:noWrap/>
            <w:vAlign w:val="bottom"/>
            <w:hideMark/>
          </w:tcPr>
          <w:p w14:paraId="7178CC26"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23CB009" w14:textId="77777777" w:rsidR="002E17C5" w:rsidRPr="00593064" w:rsidRDefault="002E17C5" w:rsidP="006D0169">
            <w:pPr>
              <w:pStyle w:val="tablacontenido"/>
            </w:pPr>
            <w:r w:rsidRPr="00593064">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14:paraId="2D3A2835" w14:textId="77777777" w:rsidR="002E17C5" w:rsidRPr="00593064" w:rsidRDefault="002E17C5" w:rsidP="006D0169">
            <w:pPr>
              <w:pStyle w:val="tablacontenido"/>
            </w:pPr>
            <w:r w:rsidRPr="00593064">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14:paraId="2B25320D" w14:textId="77777777" w:rsidR="002E17C5" w:rsidRPr="00593064" w:rsidRDefault="002E17C5" w:rsidP="006D0169">
            <w:pPr>
              <w:pStyle w:val="tablacontenido"/>
            </w:pPr>
            <w:r w:rsidRPr="00593064">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14:paraId="4CFDEA6C" w14:textId="77777777" w:rsidR="002E17C5" w:rsidRPr="00593064" w:rsidRDefault="002E17C5" w:rsidP="006D0169">
            <w:pPr>
              <w:pStyle w:val="tablacontenido"/>
            </w:pPr>
            <w:r w:rsidRPr="00593064">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14:paraId="441718EF" w14:textId="77777777" w:rsidR="002E17C5" w:rsidRPr="00593064" w:rsidRDefault="002E17C5" w:rsidP="006D0169">
            <w:pPr>
              <w:pStyle w:val="tablacontenido"/>
            </w:pPr>
            <w:r w:rsidRPr="00593064">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14:paraId="452471A6" w14:textId="77777777" w:rsidR="002E17C5" w:rsidRPr="00593064" w:rsidRDefault="002E17C5" w:rsidP="006D0169">
            <w:pPr>
              <w:pStyle w:val="tablacontenido"/>
            </w:pPr>
            <w:r w:rsidRPr="00593064">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14:paraId="2228CB91" w14:textId="77777777" w:rsidR="002E17C5" w:rsidRPr="00593064" w:rsidRDefault="002E17C5" w:rsidP="006D0169">
            <w:pPr>
              <w:pStyle w:val="tablacontenido"/>
            </w:pPr>
            <w:r w:rsidRPr="00593064">
              <w:t xml:space="preserve">$ 13.088.079,17 </w:t>
            </w:r>
          </w:p>
        </w:tc>
      </w:tr>
      <w:tr w:rsidR="002E17C5" w:rsidRPr="00593064" w14:paraId="4CA3F57F"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AB4A178" w14:textId="77777777" w:rsidR="002E17C5" w:rsidRPr="00593064" w:rsidRDefault="002E17C5" w:rsidP="006D0169">
            <w:pPr>
              <w:pStyle w:val="tablacontenido"/>
            </w:pPr>
            <w:r w:rsidRPr="00593064">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EA38348"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F069C0" w14:textId="77777777" w:rsidR="002E17C5" w:rsidRPr="00593064" w:rsidRDefault="002E17C5" w:rsidP="006D0169">
            <w:pPr>
              <w:pStyle w:val="tablacontenido"/>
            </w:pPr>
            <w:r w:rsidRPr="00593064">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15C9AF" w14:textId="77777777" w:rsidR="002E17C5" w:rsidRPr="00593064" w:rsidRDefault="002E17C5" w:rsidP="006D0169">
            <w:pPr>
              <w:pStyle w:val="tablacontenido"/>
            </w:pPr>
            <w:r w:rsidRPr="00593064">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1E71DBB" w14:textId="77777777" w:rsidR="002E17C5" w:rsidRPr="00593064" w:rsidRDefault="002E17C5" w:rsidP="006D0169">
            <w:pPr>
              <w:pStyle w:val="tablacontenido"/>
            </w:pPr>
            <w:r w:rsidRPr="00593064">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A6C82FF" w14:textId="77777777" w:rsidR="002E17C5" w:rsidRPr="00593064" w:rsidRDefault="002E17C5" w:rsidP="006D0169">
            <w:pPr>
              <w:pStyle w:val="tablacontenido"/>
            </w:pPr>
            <w:r w:rsidRPr="00593064">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FEA5857" w14:textId="77777777" w:rsidR="002E17C5" w:rsidRPr="00593064" w:rsidRDefault="002E17C5" w:rsidP="006D0169">
            <w:pPr>
              <w:pStyle w:val="tablacontenido"/>
            </w:pPr>
            <w:r w:rsidRPr="00593064">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C4BC411" w14:textId="77777777" w:rsidR="002E17C5" w:rsidRPr="00593064" w:rsidRDefault="002E17C5" w:rsidP="006D0169">
            <w:pPr>
              <w:pStyle w:val="tablacontenido"/>
            </w:pPr>
            <w:r w:rsidRPr="00593064">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AD9E70" w14:textId="77777777" w:rsidR="002E17C5" w:rsidRPr="00593064" w:rsidRDefault="002E17C5" w:rsidP="006D0169">
            <w:pPr>
              <w:pStyle w:val="tablacontenido"/>
            </w:pPr>
            <w:r w:rsidRPr="00593064">
              <w:t xml:space="preserve">$ 13.088.079,17 </w:t>
            </w:r>
          </w:p>
        </w:tc>
      </w:tr>
      <w:tr w:rsidR="002E17C5" w:rsidRPr="00593064" w14:paraId="2C389FA6"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90DD590" w14:textId="77777777" w:rsidR="002E17C5" w:rsidRPr="00593064" w:rsidRDefault="002E17C5" w:rsidP="006D0169">
            <w:pPr>
              <w:pStyle w:val="tablacontenido"/>
            </w:pPr>
            <w:r w:rsidRPr="00593064">
              <w:t>24</w:t>
            </w:r>
          </w:p>
        </w:tc>
        <w:tc>
          <w:tcPr>
            <w:tcW w:w="0" w:type="auto"/>
            <w:tcBorders>
              <w:top w:val="nil"/>
              <w:left w:val="nil"/>
              <w:bottom w:val="single" w:sz="4" w:space="0" w:color="auto"/>
              <w:right w:val="single" w:sz="4" w:space="0" w:color="auto"/>
            </w:tcBorders>
            <w:shd w:val="clear" w:color="auto" w:fill="auto"/>
            <w:noWrap/>
            <w:vAlign w:val="bottom"/>
            <w:hideMark/>
          </w:tcPr>
          <w:p w14:paraId="32C6D9A5"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11984ABD" w14:textId="77777777" w:rsidR="002E17C5" w:rsidRPr="00593064" w:rsidRDefault="002E17C5" w:rsidP="006D0169">
            <w:pPr>
              <w:pStyle w:val="tablacontenido"/>
            </w:pPr>
            <w:r w:rsidRPr="00593064">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14:paraId="1A77E631" w14:textId="77777777" w:rsidR="002E17C5" w:rsidRPr="00593064" w:rsidRDefault="002E17C5" w:rsidP="006D0169">
            <w:pPr>
              <w:pStyle w:val="tablacontenido"/>
            </w:pPr>
            <w:r w:rsidRPr="00593064">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14:paraId="04C69BC1" w14:textId="77777777" w:rsidR="002E17C5" w:rsidRPr="00593064" w:rsidRDefault="002E17C5" w:rsidP="006D0169">
            <w:pPr>
              <w:pStyle w:val="tablacontenido"/>
            </w:pPr>
            <w:r w:rsidRPr="00593064">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14:paraId="5251E632" w14:textId="77777777" w:rsidR="002E17C5" w:rsidRPr="00593064" w:rsidRDefault="002E17C5" w:rsidP="006D0169">
            <w:pPr>
              <w:pStyle w:val="tablacontenido"/>
            </w:pPr>
            <w:r w:rsidRPr="00593064">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14:paraId="2AF8F703" w14:textId="77777777" w:rsidR="002E17C5" w:rsidRPr="00593064" w:rsidRDefault="002E17C5" w:rsidP="006D0169">
            <w:pPr>
              <w:pStyle w:val="tablacontenido"/>
            </w:pPr>
            <w:r w:rsidRPr="00593064">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14:paraId="2C2908AE" w14:textId="77777777" w:rsidR="002E17C5" w:rsidRPr="00593064" w:rsidRDefault="002E17C5" w:rsidP="006D0169">
            <w:pPr>
              <w:pStyle w:val="tablacontenido"/>
            </w:pPr>
            <w:r w:rsidRPr="00593064">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14:paraId="3D3EC5D7" w14:textId="77777777" w:rsidR="002E17C5" w:rsidRPr="00593064" w:rsidRDefault="002E17C5" w:rsidP="006D0169">
            <w:pPr>
              <w:pStyle w:val="tablacontenido"/>
            </w:pPr>
            <w:r w:rsidRPr="00593064">
              <w:t xml:space="preserve">$ 13.088.079,17 </w:t>
            </w:r>
          </w:p>
        </w:tc>
      </w:tr>
      <w:tr w:rsidR="002E17C5" w:rsidRPr="00593064" w14:paraId="436689D3"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3517547" w14:textId="77777777" w:rsidR="002E17C5" w:rsidRPr="00593064" w:rsidRDefault="002E17C5" w:rsidP="006D0169">
            <w:pPr>
              <w:pStyle w:val="tablacontenido"/>
            </w:pPr>
            <w:r w:rsidRPr="00593064">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0CF3B1"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EDB169" w14:textId="77777777" w:rsidR="002E17C5" w:rsidRPr="00593064" w:rsidRDefault="002E17C5" w:rsidP="006D0169">
            <w:pPr>
              <w:pStyle w:val="tablacontenido"/>
            </w:pPr>
            <w:r w:rsidRPr="00593064">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7BBB008" w14:textId="77777777" w:rsidR="002E17C5" w:rsidRPr="00593064" w:rsidRDefault="002E17C5" w:rsidP="006D0169">
            <w:pPr>
              <w:pStyle w:val="tablacontenido"/>
            </w:pPr>
            <w:r w:rsidRPr="00593064">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65D072A" w14:textId="77777777" w:rsidR="002E17C5" w:rsidRPr="00593064" w:rsidRDefault="002E17C5" w:rsidP="006D0169">
            <w:pPr>
              <w:pStyle w:val="tablacontenido"/>
            </w:pPr>
            <w:r w:rsidRPr="00593064">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E88B15" w14:textId="77777777" w:rsidR="002E17C5" w:rsidRPr="00593064" w:rsidRDefault="002E17C5" w:rsidP="006D0169">
            <w:pPr>
              <w:pStyle w:val="tablacontenido"/>
            </w:pPr>
            <w:r w:rsidRPr="00593064">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2C80A4" w14:textId="77777777" w:rsidR="002E17C5" w:rsidRPr="00593064" w:rsidRDefault="002E17C5" w:rsidP="006D0169">
            <w:pPr>
              <w:pStyle w:val="tablacontenido"/>
            </w:pPr>
            <w:r w:rsidRPr="00593064">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B4FEF84" w14:textId="77777777" w:rsidR="002E17C5" w:rsidRPr="00593064" w:rsidRDefault="002E17C5" w:rsidP="006D0169">
            <w:pPr>
              <w:pStyle w:val="tablacontenido"/>
            </w:pPr>
            <w:r w:rsidRPr="00593064">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A46FEC" w14:textId="77777777" w:rsidR="002E17C5" w:rsidRPr="00593064" w:rsidRDefault="002E17C5" w:rsidP="006D0169">
            <w:pPr>
              <w:pStyle w:val="tablacontenido"/>
            </w:pPr>
            <w:r w:rsidRPr="00593064">
              <w:t xml:space="preserve">$ 13.088.079,17 </w:t>
            </w:r>
          </w:p>
        </w:tc>
      </w:tr>
      <w:tr w:rsidR="002E17C5" w:rsidRPr="00593064" w14:paraId="2B850FF1"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C23C5E" w14:textId="77777777" w:rsidR="002E17C5" w:rsidRPr="00593064" w:rsidRDefault="002E17C5" w:rsidP="006D0169">
            <w:pPr>
              <w:pStyle w:val="tablacontenido"/>
            </w:pPr>
            <w:r w:rsidRPr="00593064">
              <w:t>26</w:t>
            </w:r>
          </w:p>
        </w:tc>
        <w:tc>
          <w:tcPr>
            <w:tcW w:w="0" w:type="auto"/>
            <w:tcBorders>
              <w:top w:val="nil"/>
              <w:left w:val="nil"/>
              <w:bottom w:val="single" w:sz="4" w:space="0" w:color="auto"/>
              <w:right w:val="single" w:sz="4" w:space="0" w:color="auto"/>
            </w:tcBorders>
            <w:shd w:val="clear" w:color="auto" w:fill="auto"/>
            <w:noWrap/>
            <w:vAlign w:val="bottom"/>
            <w:hideMark/>
          </w:tcPr>
          <w:p w14:paraId="6992BE62"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3D9EA672" w14:textId="77777777" w:rsidR="002E17C5" w:rsidRPr="00593064" w:rsidRDefault="002E17C5" w:rsidP="006D0169">
            <w:pPr>
              <w:pStyle w:val="tablacontenido"/>
            </w:pPr>
            <w:r w:rsidRPr="00593064">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14:paraId="0A642C06" w14:textId="77777777" w:rsidR="002E17C5" w:rsidRPr="00593064" w:rsidRDefault="002E17C5" w:rsidP="006D0169">
            <w:pPr>
              <w:pStyle w:val="tablacontenido"/>
            </w:pPr>
            <w:r w:rsidRPr="00593064">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14:paraId="3FF99608" w14:textId="77777777" w:rsidR="002E17C5" w:rsidRPr="00593064" w:rsidRDefault="002E17C5" w:rsidP="006D0169">
            <w:pPr>
              <w:pStyle w:val="tablacontenido"/>
            </w:pPr>
            <w:r w:rsidRPr="00593064">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14:paraId="64FD7F0E" w14:textId="77777777" w:rsidR="002E17C5" w:rsidRPr="00593064" w:rsidRDefault="002E17C5" w:rsidP="006D0169">
            <w:pPr>
              <w:pStyle w:val="tablacontenido"/>
            </w:pPr>
            <w:r w:rsidRPr="00593064">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14:paraId="6C00273B" w14:textId="77777777" w:rsidR="002E17C5" w:rsidRPr="00593064" w:rsidRDefault="002E17C5" w:rsidP="006D0169">
            <w:pPr>
              <w:pStyle w:val="tablacontenido"/>
            </w:pPr>
            <w:r w:rsidRPr="00593064">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14:paraId="5CEDF8E5" w14:textId="77777777" w:rsidR="002E17C5" w:rsidRPr="00593064" w:rsidRDefault="002E17C5" w:rsidP="006D0169">
            <w:pPr>
              <w:pStyle w:val="tablacontenido"/>
            </w:pPr>
            <w:r w:rsidRPr="00593064">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14:paraId="307249C6" w14:textId="77777777" w:rsidR="002E17C5" w:rsidRPr="00593064" w:rsidRDefault="002E17C5" w:rsidP="006D0169">
            <w:pPr>
              <w:pStyle w:val="tablacontenido"/>
            </w:pPr>
            <w:r w:rsidRPr="00593064">
              <w:t xml:space="preserve">$ 13.088.079,17 </w:t>
            </w:r>
          </w:p>
        </w:tc>
      </w:tr>
      <w:tr w:rsidR="002E17C5" w:rsidRPr="00593064" w14:paraId="483CB210"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AC15051" w14:textId="77777777" w:rsidR="002E17C5" w:rsidRPr="00593064" w:rsidRDefault="002E17C5" w:rsidP="006D0169">
            <w:pPr>
              <w:pStyle w:val="tablacontenido"/>
            </w:pPr>
            <w:r w:rsidRPr="00593064">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532FD01"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20F771" w14:textId="77777777" w:rsidR="002E17C5" w:rsidRPr="00593064" w:rsidRDefault="002E17C5" w:rsidP="006D0169">
            <w:pPr>
              <w:pStyle w:val="tablacontenido"/>
            </w:pPr>
            <w:r w:rsidRPr="00593064">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BC168FE" w14:textId="77777777" w:rsidR="002E17C5" w:rsidRPr="00593064" w:rsidRDefault="002E17C5" w:rsidP="006D0169">
            <w:pPr>
              <w:pStyle w:val="tablacontenido"/>
            </w:pPr>
            <w:r w:rsidRPr="00593064">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5E5A1EE" w14:textId="77777777" w:rsidR="002E17C5" w:rsidRPr="00593064" w:rsidRDefault="002E17C5" w:rsidP="006D0169">
            <w:pPr>
              <w:pStyle w:val="tablacontenido"/>
            </w:pPr>
            <w:r w:rsidRPr="00593064">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581F024" w14:textId="77777777" w:rsidR="002E17C5" w:rsidRPr="00593064" w:rsidRDefault="002E17C5" w:rsidP="006D0169">
            <w:pPr>
              <w:pStyle w:val="tablacontenido"/>
            </w:pPr>
            <w:r w:rsidRPr="00593064">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4E67643" w14:textId="77777777" w:rsidR="002E17C5" w:rsidRPr="00593064" w:rsidRDefault="002E17C5" w:rsidP="006D0169">
            <w:pPr>
              <w:pStyle w:val="tablacontenido"/>
            </w:pPr>
            <w:r w:rsidRPr="00593064">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853B25F" w14:textId="77777777" w:rsidR="002E17C5" w:rsidRPr="00593064" w:rsidRDefault="002E17C5" w:rsidP="006D0169">
            <w:pPr>
              <w:pStyle w:val="tablacontenido"/>
            </w:pPr>
            <w:r w:rsidRPr="00593064">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DEEABAB" w14:textId="77777777" w:rsidR="002E17C5" w:rsidRPr="00593064" w:rsidRDefault="002E17C5" w:rsidP="006D0169">
            <w:pPr>
              <w:pStyle w:val="tablacontenido"/>
            </w:pPr>
            <w:r w:rsidRPr="00593064">
              <w:t xml:space="preserve">$ 13.088.079,17 </w:t>
            </w:r>
          </w:p>
        </w:tc>
      </w:tr>
      <w:tr w:rsidR="002E17C5" w:rsidRPr="00593064" w14:paraId="49413C39"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87DBDD" w14:textId="77777777" w:rsidR="002E17C5" w:rsidRPr="00593064" w:rsidRDefault="002E17C5" w:rsidP="006D0169">
            <w:pPr>
              <w:pStyle w:val="tablacontenido"/>
            </w:pPr>
            <w:r w:rsidRPr="00593064">
              <w:t>28</w:t>
            </w:r>
          </w:p>
        </w:tc>
        <w:tc>
          <w:tcPr>
            <w:tcW w:w="0" w:type="auto"/>
            <w:tcBorders>
              <w:top w:val="nil"/>
              <w:left w:val="nil"/>
              <w:bottom w:val="single" w:sz="4" w:space="0" w:color="auto"/>
              <w:right w:val="single" w:sz="4" w:space="0" w:color="auto"/>
            </w:tcBorders>
            <w:shd w:val="clear" w:color="auto" w:fill="auto"/>
            <w:noWrap/>
            <w:vAlign w:val="bottom"/>
            <w:hideMark/>
          </w:tcPr>
          <w:p w14:paraId="060A9524"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5F08301D" w14:textId="77777777" w:rsidR="002E17C5" w:rsidRPr="00593064" w:rsidRDefault="002E17C5" w:rsidP="006D0169">
            <w:pPr>
              <w:pStyle w:val="tablacontenido"/>
            </w:pPr>
            <w:r w:rsidRPr="00593064">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14:paraId="582A9E8D" w14:textId="77777777" w:rsidR="002E17C5" w:rsidRPr="00593064" w:rsidRDefault="002E17C5" w:rsidP="006D0169">
            <w:pPr>
              <w:pStyle w:val="tablacontenido"/>
            </w:pPr>
            <w:r w:rsidRPr="00593064">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14:paraId="76117524" w14:textId="77777777" w:rsidR="002E17C5" w:rsidRPr="00593064" w:rsidRDefault="002E17C5" w:rsidP="006D0169">
            <w:pPr>
              <w:pStyle w:val="tablacontenido"/>
            </w:pPr>
            <w:r w:rsidRPr="00593064">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14:paraId="16C7D1D4" w14:textId="77777777" w:rsidR="002E17C5" w:rsidRPr="00593064" w:rsidRDefault="002E17C5" w:rsidP="006D0169">
            <w:pPr>
              <w:pStyle w:val="tablacontenido"/>
            </w:pPr>
            <w:r w:rsidRPr="00593064">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14:paraId="0AC96D4A" w14:textId="77777777" w:rsidR="002E17C5" w:rsidRPr="00593064" w:rsidRDefault="002E17C5" w:rsidP="006D0169">
            <w:pPr>
              <w:pStyle w:val="tablacontenido"/>
            </w:pPr>
            <w:r w:rsidRPr="00593064">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14:paraId="6C7256FE" w14:textId="77777777" w:rsidR="002E17C5" w:rsidRPr="00593064" w:rsidRDefault="002E17C5" w:rsidP="006D0169">
            <w:pPr>
              <w:pStyle w:val="tablacontenido"/>
            </w:pPr>
            <w:r w:rsidRPr="00593064">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14:paraId="7980476E" w14:textId="77777777" w:rsidR="002E17C5" w:rsidRPr="00593064" w:rsidRDefault="002E17C5" w:rsidP="006D0169">
            <w:pPr>
              <w:pStyle w:val="tablacontenido"/>
            </w:pPr>
            <w:r w:rsidRPr="00593064">
              <w:t xml:space="preserve">$ 13.088.079,17 </w:t>
            </w:r>
          </w:p>
        </w:tc>
      </w:tr>
      <w:tr w:rsidR="002E17C5" w:rsidRPr="00593064" w14:paraId="7F45E873"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6B03AE2" w14:textId="77777777" w:rsidR="002E17C5" w:rsidRPr="00593064" w:rsidRDefault="002E17C5" w:rsidP="006D0169">
            <w:pPr>
              <w:pStyle w:val="tablacontenido"/>
            </w:pPr>
            <w:r w:rsidRPr="00593064">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CFEAB0"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6B1BB4" w14:textId="77777777" w:rsidR="002E17C5" w:rsidRPr="00593064" w:rsidRDefault="002E17C5" w:rsidP="006D0169">
            <w:pPr>
              <w:pStyle w:val="tablacontenido"/>
            </w:pPr>
            <w:r w:rsidRPr="00593064">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812CA51" w14:textId="77777777" w:rsidR="002E17C5" w:rsidRPr="00593064" w:rsidRDefault="002E17C5" w:rsidP="006D0169">
            <w:pPr>
              <w:pStyle w:val="tablacontenido"/>
            </w:pPr>
            <w:r w:rsidRPr="00593064">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E85E10" w14:textId="77777777" w:rsidR="002E17C5" w:rsidRPr="00593064" w:rsidRDefault="002E17C5" w:rsidP="006D0169">
            <w:pPr>
              <w:pStyle w:val="tablacontenido"/>
            </w:pPr>
            <w:r w:rsidRPr="00593064">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46D8771" w14:textId="77777777" w:rsidR="002E17C5" w:rsidRPr="00593064" w:rsidRDefault="002E17C5" w:rsidP="006D0169">
            <w:pPr>
              <w:pStyle w:val="tablacontenido"/>
            </w:pPr>
            <w:r w:rsidRPr="00593064">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8F1EF03" w14:textId="77777777" w:rsidR="002E17C5" w:rsidRPr="00593064" w:rsidRDefault="002E17C5" w:rsidP="006D0169">
            <w:pPr>
              <w:pStyle w:val="tablacontenido"/>
            </w:pPr>
            <w:r w:rsidRPr="00593064">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6B34AF" w14:textId="77777777" w:rsidR="002E17C5" w:rsidRPr="00593064" w:rsidRDefault="002E17C5" w:rsidP="006D0169">
            <w:pPr>
              <w:pStyle w:val="tablacontenido"/>
            </w:pPr>
            <w:r w:rsidRPr="00593064">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FD0FB50" w14:textId="77777777" w:rsidR="002E17C5" w:rsidRPr="00593064" w:rsidRDefault="002E17C5" w:rsidP="006D0169">
            <w:pPr>
              <w:pStyle w:val="tablacontenido"/>
            </w:pPr>
            <w:r w:rsidRPr="00593064">
              <w:t xml:space="preserve">$ 13.088.079,17 </w:t>
            </w:r>
          </w:p>
        </w:tc>
      </w:tr>
      <w:tr w:rsidR="002E17C5" w:rsidRPr="00593064" w14:paraId="14A73DF8"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F3936A" w14:textId="77777777" w:rsidR="002E17C5" w:rsidRPr="00593064" w:rsidRDefault="002E17C5" w:rsidP="006D0169">
            <w:pPr>
              <w:pStyle w:val="tablacontenido"/>
            </w:pPr>
            <w:r w:rsidRPr="00593064">
              <w:t>30</w:t>
            </w:r>
          </w:p>
        </w:tc>
        <w:tc>
          <w:tcPr>
            <w:tcW w:w="0" w:type="auto"/>
            <w:tcBorders>
              <w:top w:val="nil"/>
              <w:left w:val="nil"/>
              <w:bottom w:val="single" w:sz="4" w:space="0" w:color="auto"/>
              <w:right w:val="single" w:sz="4" w:space="0" w:color="auto"/>
            </w:tcBorders>
            <w:shd w:val="clear" w:color="auto" w:fill="auto"/>
            <w:noWrap/>
            <w:vAlign w:val="bottom"/>
            <w:hideMark/>
          </w:tcPr>
          <w:p w14:paraId="166B2B4B"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2868914C" w14:textId="77777777" w:rsidR="002E17C5" w:rsidRPr="00593064" w:rsidRDefault="002E17C5" w:rsidP="006D0169">
            <w:pPr>
              <w:pStyle w:val="tablacontenido"/>
            </w:pPr>
            <w:r w:rsidRPr="00593064">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14:paraId="4E9ADB2A" w14:textId="77777777" w:rsidR="002E17C5" w:rsidRPr="00593064" w:rsidRDefault="002E17C5" w:rsidP="006D0169">
            <w:pPr>
              <w:pStyle w:val="tablacontenido"/>
            </w:pPr>
            <w:r w:rsidRPr="00593064">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14:paraId="25D6A9D5" w14:textId="77777777" w:rsidR="002E17C5" w:rsidRPr="00593064" w:rsidRDefault="002E17C5" w:rsidP="006D0169">
            <w:pPr>
              <w:pStyle w:val="tablacontenido"/>
            </w:pPr>
            <w:r w:rsidRPr="00593064">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14:paraId="373E2679" w14:textId="77777777" w:rsidR="002E17C5" w:rsidRPr="00593064" w:rsidRDefault="002E17C5" w:rsidP="006D0169">
            <w:pPr>
              <w:pStyle w:val="tablacontenido"/>
            </w:pPr>
            <w:r w:rsidRPr="00593064">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14:paraId="6656BE7B" w14:textId="77777777" w:rsidR="002E17C5" w:rsidRPr="00593064" w:rsidRDefault="002E17C5" w:rsidP="006D0169">
            <w:pPr>
              <w:pStyle w:val="tablacontenido"/>
            </w:pPr>
            <w:r w:rsidRPr="00593064">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14:paraId="28D65C50" w14:textId="77777777" w:rsidR="002E17C5" w:rsidRPr="00593064" w:rsidRDefault="002E17C5" w:rsidP="006D0169">
            <w:pPr>
              <w:pStyle w:val="tablacontenido"/>
            </w:pPr>
            <w:r w:rsidRPr="00593064">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14:paraId="42A0248E" w14:textId="77777777" w:rsidR="002E17C5" w:rsidRPr="00593064" w:rsidRDefault="002E17C5" w:rsidP="006D0169">
            <w:pPr>
              <w:pStyle w:val="tablacontenido"/>
            </w:pPr>
            <w:r w:rsidRPr="00593064">
              <w:t xml:space="preserve">$ 13.088.079,17 </w:t>
            </w:r>
          </w:p>
        </w:tc>
      </w:tr>
      <w:tr w:rsidR="002E17C5" w:rsidRPr="00593064" w14:paraId="763F8B6C"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F011986" w14:textId="77777777" w:rsidR="002E17C5" w:rsidRPr="00593064" w:rsidRDefault="002E17C5" w:rsidP="006D0169">
            <w:pPr>
              <w:pStyle w:val="tablacontenido"/>
            </w:pPr>
            <w:r w:rsidRPr="00593064">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3D1FFF"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0125EA" w14:textId="77777777" w:rsidR="002E17C5" w:rsidRPr="00593064" w:rsidRDefault="002E17C5" w:rsidP="006D0169">
            <w:pPr>
              <w:pStyle w:val="tablacontenido"/>
            </w:pPr>
            <w:r w:rsidRPr="00593064">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3188F9F" w14:textId="77777777" w:rsidR="002E17C5" w:rsidRPr="00593064" w:rsidRDefault="002E17C5" w:rsidP="006D0169">
            <w:pPr>
              <w:pStyle w:val="tablacontenido"/>
            </w:pPr>
            <w:r w:rsidRPr="00593064">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4AAC49" w14:textId="77777777" w:rsidR="002E17C5" w:rsidRPr="00593064" w:rsidRDefault="002E17C5" w:rsidP="006D0169">
            <w:pPr>
              <w:pStyle w:val="tablacontenido"/>
            </w:pPr>
            <w:r w:rsidRPr="00593064">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C07170" w14:textId="77777777" w:rsidR="002E17C5" w:rsidRPr="00593064" w:rsidRDefault="002E17C5" w:rsidP="006D0169">
            <w:pPr>
              <w:pStyle w:val="tablacontenido"/>
            </w:pPr>
            <w:r w:rsidRPr="00593064">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CCDEE2" w14:textId="77777777" w:rsidR="002E17C5" w:rsidRPr="00593064" w:rsidRDefault="002E17C5" w:rsidP="006D0169">
            <w:pPr>
              <w:pStyle w:val="tablacontenido"/>
            </w:pPr>
            <w:r w:rsidRPr="00593064">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E8F4E0E" w14:textId="77777777" w:rsidR="002E17C5" w:rsidRPr="00593064" w:rsidRDefault="002E17C5" w:rsidP="006D0169">
            <w:pPr>
              <w:pStyle w:val="tablacontenido"/>
            </w:pPr>
            <w:r w:rsidRPr="00593064">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AB253A5" w14:textId="77777777" w:rsidR="002E17C5" w:rsidRPr="00593064" w:rsidRDefault="002E17C5" w:rsidP="006D0169">
            <w:pPr>
              <w:pStyle w:val="tablacontenido"/>
            </w:pPr>
            <w:r w:rsidRPr="00593064">
              <w:t xml:space="preserve">$ 13.088.079,17 </w:t>
            </w:r>
          </w:p>
        </w:tc>
      </w:tr>
      <w:tr w:rsidR="002E17C5" w:rsidRPr="00593064" w14:paraId="6EDE3B3E"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D4AE0F" w14:textId="77777777" w:rsidR="002E17C5" w:rsidRPr="00593064" w:rsidRDefault="002E17C5" w:rsidP="006D0169">
            <w:pPr>
              <w:pStyle w:val="tablacontenido"/>
            </w:pPr>
            <w:r w:rsidRPr="00593064">
              <w:t>32</w:t>
            </w:r>
          </w:p>
        </w:tc>
        <w:tc>
          <w:tcPr>
            <w:tcW w:w="0" w:type="auto"/>
            <w:tcBorders>
              <w:top w:val="nil"/>
              <w:left w:val="nil"/>
              <w:bottom w:val="single" w:sz="4" w:space="0" w:color="auto"/>
              <w:right w:val="single" w:sz="4" w:space="0" w:color="auto"/>
            </w:tcBorders>
            <w:shd w:val="clear" w:color="auto" w:fill="auto"/>
            <w:noWrap/>
            <w:vAlign w:val="bottom"/>
            <w:hideMark/>
          </w:tcPr>
          <w:p w14:paraId="40267128"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1DCFE12D" w14:textId="77777777" w:rsidR="002E17C5" w:rsidRPr="00593064" w:rsidRDefault="002E17C5" w:rsidP="006D0169">
            <w:pPr>
              <w:pStyle w:val="tablacontenido"/>
            </w:pPr>
            <w:r w:rsidRPr="00593064">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14:paraId="4AFE466D" w14:textId="77777777" w:rsidR="002E17C5" w:rsidRPr="00593064" w:rsidRDefault="002E17C5" w:rsidP="006D0169">
            <w:pPr>
              <w:pStyle w:val="tablacontenido"/>
            </w:pPr>
            <w:r w:rsidRPr="00593064">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14:paraId="17E09D97" w14:textId="77777777" w:rsidR="002E17C5" w:rsidRPr="00593064" w:rsidRDefault="002E17C5" w:rsidP="006D0169">
            <w:pPr>
              <w:pStyle w:val="tablacontenido"/>
            </w:pPr>
            <w:r w:rsidRPr="00593064">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14:paraId="1F0A631A" w14:textId="77777777" w:rsidR="002E17C5" w:rsidRPr="00593064" w:rsidRDefault="002E17C5" w:rsidP="006D0169">
            <w:pPr>
              <w:pStyle w:val="tablacontenido"/>
            </w:pPr>
            <w:r w:rsidRPr="00593064">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14:paraId="6C88AD97" w14:textId="77777777" w:rsidR="002E17C5" w:rsidRPr="00593064" w:rsidRDefault="002E17C5" w:rsidP="006D0169">
            <w:pPr>
              <w:pStyle w:val="tablacontenido"/>
            </w:pPr>
            <w:r w:rsidRPr="00593064">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14:paraId="52786F31" w14:textId="77777777" w:rsidR="002E17C5" w:rsidRPr="00593064" w:rsidRDefault="002E17C5" w:rsidP="006D0169">
            <w:pPr>
              <w:pStyle w:val="tablacontenido"/>
            </w:pPr>
            <w:r w:rsidRPr="00593064">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14:paraId="714E9605" w14:textId="77777777" w:rsidR="002E17C5" w:rsidRPr="00593064" w:rsidRDefault="002E17C5" w:rsidP="006D0169">
            <w:pPr>
              <w:pStyle w:val="tablacontenido"/>
            </w:pPr>
            <w:r w:rsidRPr="00593064">
              <w:t xml:space="preserve">$ 13.088.079,17 </w:t>
            </w:r>
          </w:p>
        </w:tc>
      </w:tr>
      <w:tr w:rsidR="002E17C5" w:rsidRPr="00593064" w14:paraId="664A1B68"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E93BC6C" w14:textId="77777777" w:rsidR="002E17C5" w:rsidRPr="00593064" w:rsidRDefault="002E17C5" w:rsidP="006D0169">
            <w:pPr>
              <w:pStyle w:val="tablacontenido"/>
            </w:pPr>
            <w:r w:rsidRPr="00593064">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4B061A9"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9F75D9" w14:textId="77777777" w:rsidR="002E17C5" w:rsidRPr="00593064" w:rsidRDefault="002E17C5" w:rsidP="006D0169">
            <w:pPr>
              <w:pStyle w:val="tablacontenido"/>
            </w:pPr>
            <w:r w:rsidRPr="00593064">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78DD6C" w14:textId="77777777" w:rsidR="002E17C5" w:rsidRPr="00593064" w:rsidRDefault="002E17C5" w:rsidP="006D0169">
            <w:pPr>
              <w:pStyle w:val="tablacontenido"/>
            </w:pPr>
            <w:r w:rsidRPr="00593064">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D35F09" w14:textId="77777777" w:rsidR="002E17C5" w:rsidRPr="00593064" w:rsidRDefault="002E17C5" w:rsidP="006D0169">
            <w:pPr>
              <w:pStyle w:val="tablacontenido"/>
            </w:pPr>
            <w:r w:rsidRPr="00593064">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F1BE34" w14:textId="77777777" w:rsidR="002E17C5" w:rsidRPr="00593064" w:rsidRDefault="002E17C5" w:rsidP="006D0169">
            <w:pPr>
              <w:pStyle w:val="tablacontenido"/>
            </w:pPr>
            <w:r w:rsidRPr="00593064">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1A93E1" w14:textId="77777777" w:rsidR="002E17C5" w:rsidRPr="00593064" w:rsidRDefault="002E17C5" w:rsidP="006D0169">
            <w:pPr>
              <w:pStyle w:val="tablacontenido"/>
            </w:pPr>
            <w:r w:rsidRPr="00593064">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2A7E10C" w14:textId="77777777" w:rsidR="002E17C5" w:rsidRPr="00593064" w:rsidRDefault="002E17C5" w:rsidP="006D0169">
            <w:pPr>
              <w:pStyle w:val="tablacontenido"/>
            </w:pPr>
            <w:r w:rsidRPr="00593064">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71800B" w14:textId="77777777" w:rsidR="002E17C5" w:rsidRPr="00593064" w:rsidRDefault="002E17C5" w:rsidP="006D0169">
            <w:pPr>
              <w:pStyle w:val="tablacontenido"/>
            </w:pPr>
            <w:r w:rsidRPr="00593064">
              <w:t xml:space="preserve">$ 13.088.079,17 </w:t>
            </w:r>
          </w:p>
        </w:tc>
      </w:tr>
      <w:tr w:rsidR="002E17C5" w:rsidRPr="00593064" w14:paraId="49B54DDF"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40A56D2" w14:textId="77777777" w:rsidR="002E17C5" w:rsidRPr="00593064" w:rsidRDefault="002E17C5" w:rsidP="006D0169">
            <w:pPr>
              <w:pStyle w:val="tablacontenido"/>
            </w:pPr>
            <w:r w:rsidRPr="00593064">
              <w:t>34</w:t>
            </w:r>
          </w:p>
        </w:tc>
        <w:tc>
          <w:tcPr>
            <w:tcW w:w="0" w:type="auto"/>
            <w:tcBorders>
              <w:top w:val="nil"/>
              <w:left w:val="nil"/>
              <w:bottom w:val="single" w:sz="4" w:space="0" w:color="auto"/>
              <w:right w:val="single" w:sz="4" w:space="0" w:color="auto"/>
            </w:tcBorders>
            <w:shd w:val="clear" w:color="auto" w:fill="auto"/>
            <w:noWrap/>
            <w:vAlign w:val="bottom"/>
            <w:hideMark/>
          </w:tcPr>
          <w:p w14:paraId="5BB1A1A9"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893B566" w14:textId="77777777" w:rsidR="002E17C5" w:rsidRPr="00593064" w:rsidRDefault="002E17C5" w:rsidP="006D0169">
            <w:pPr>
              <w:pStyle w:val="tablacontenido"/>
            </w:pPr>
            <w:r w:rsidRPr="00593064">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14:paraId="65A2DE32" w14:textId="77777777" w:rsidR="002E17C5" w:rsidRPr="00593064" w:rsidRDefault="002E17C5" w:rsidP="006D0169">
            <w:pPr>
              <w:pStyle w:val="tablacontenido"/>
            </w:pPr>
            <w:r w:rsidRPr="00593064">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14:paraId="343323B1" w14:textId="77777777" w:rsidR="002E17C5" w:rsidRPr="00593064" w:rsidRDefault="002E17C5" w:rsidP="006D0169">
            <w:pPr>
              <w:pStyle w:val="tablacontenido"/>
            </w:pPr>
            <w:r w:rsidRPr="00593064">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14:paraId="28ED1CFC" w14:textId="77777777" w:rsidR="002E17C5" w:rsidRPr="00593064" w:rsidRDefault="002E17C5" w:rsidP="006D0169">
            <w:pPr>
              <w:pStyle w:val="tablacontenido"/>
            </w:pPr>
            <w:r w:rsidRPr="00593064">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14:paraId="2B7DC7AA" w14:textId="77777777" w:rsidR="002E17C5" w:rsidRPr="00593064" w:rsidRDefault="002E17C5" w:rsidP="006D0169">
            <w:pPr>
              <w:pStyle w:val="tablacontenido"/>
            </w:pPr>
            <w:r w:rsidRPr="00593064">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14:paraId="13618F9D" w14:textId="77777777" w:rsidR="002E17C5" w:rsidRPr="00593064" w:rsidRDefault="002E17C5" w:rsidP="006D0169">
            <w:pPr>
              <w:pStyle w:val="tablacontenido"/>
            </w:pPr>
            <w:r w:rsidRPr="00593064">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14:paraId="20CF3F1F" w14:textId="77777777" w:rsidR="002E17C5" w:rsidRPr="00593064" w:rsidRDefault="002E17C5" w:rsidP="006D0169">
            <w:pPr>
              <w:pStyle w:val="tablacontenido"/>
            </w:pPr>
            <w:r w:rsidRPr="00593064">
              <w:t xml:space="preserve">$ 13.088.079,17 </w:t>
            </w:r>
          </w:p>
        </w:tc>
      </w:tr>
      <w:tr w:rsidR="002E17C5" w:rsidRPr="00593064" w14:paraId="417235B7"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4B793409" w14:textId="77777777" w:rsidR="002E17C5" w:rsidRPr="00593064" w:rsidRDefault="002E17C5" w:rsidP="006D0169">
            <w:pPr>
              <w:pStyle w:val="tablacontenido"/>
            </w:pPr>
            <w:r w:rsidRPr="00593064">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3CE16D0"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44DDF5D" w14:textId="77777777" w:rsidR="002E17C5" w:rsidRPr="00593064" w:rsidRDefault="002E17C5" w:rsidP="006D0169">
            <w:pPr>
              <w:pStyle w:val="tablacontenido"/>
            </w:pPr>
            <w:r w:rsidRPr="00593064">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A7EB64D" w14:textId="77777777" w:rsidR="002E17C5" w:rsidRPr="00593064" w:rsidRDefault="002E17C5" w:rsidP="006D0169">
            <w:pPr>
              <w:pStyle w:val="tablacontenido"/>
            </w:pPr>
            <w:r w:rsidRPr="00593064">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A244E56" w14:textId="77777777" w:rsidR="002E17C5" w:rsidRPr="00593064" w:rsidRDefault="002E17C5" w:rsidP="006D0169">
            <w:pPr>
              <w:pStyle w:val="tablacontenido"/>
            </w:pPr>
            <w:r w:rsidRPr="00593064">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DDE1315" w14:textId="77777777" w:rsidR="002E17C5" w:rsidRPr="00593064" w:rsidRDefault="002E17C5" w:rsidP="006D0169">
            <w:pPr>
              <w:pStyle w:val="tablacontenido"/>
            </w:pPr>
            <w:r w:rsidRPr="00593064">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B8EDE4C" w14:textId="77777777" w:rsidR="002E17C5" w:rsidRPr="00593064" w:rsidRDefault="002E17C5" w:rsidP="006D0169">
            <w:pPr>
              <w:pStyle w:val="tablacontenido"/>
            </w:pPr>
            <w:r w:rsidRPr="00593064">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2F3095C" w14:textId="77777777" w:rsidR="002E17C5" w:rsidRPr="00593064" w:rsidRDefault="002E17C5" w:rsidP="006D0169">
            <w:pPr>
              <w:pStyle w:val="tablacontenido"/>
            </w:pPr>
            <w:r w:rsidRPr="00593064">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BB0316" w14:textId="77777777" w:rsidR="002E17C5" w:rsidRPr="00593064" w:rsidRDefault="002E17C5" w:rsidP="006D0169">
            <w:pPr>
              <w:pStyle w:val="tablacontenido"/>
            </w:pPr>
            <w:r w:rsidRPr="00593064">
              <w:t xml:space="preserve">$ 13.088.079,17 </w:t>
            </w:r>
          </w:p>
        </w:tc>
      </w:tr>
      <w:tr w:rsidR="002E17C5" w:rsidRPr="00593064" w14:paraId="79A6659D"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5837556" w14:textId="77777777" w:rsidR="002E17C5" w:rsidRPr="00593064" w:rsidRDefault="002E17C5" w:rsidP="006D0169">
            <w:pPr>
              <w:pStyle w:val="tablacontenido"/>
            </w:pPr>
            <w:r w:rsidRPr="00593064">
              <w:t>36</w:t>
            </w:r>
          </w:p>
        </w:tc>
        <w:tc>
          <w:tcPr>
            <w:tcW w:w="0" w:type="auto"/>
            <w:tcBorders>
              <w:top w:val="nil"/>
              <w:left w:val="nil"/>
              <w:bottom w:val="single" w:sz="4" w:space="0" w:color="auto"/>
              <w:right w:val="single" w:sz="4" w:space="0" w:color="auto"/>
            </w:tcBorders>
            <w:shd w:val="clear" w:color="auto" w:fill="auto"/>
            <w:noWrap/>
            <w:vAlign w:val="bottom"/>
            <w:hideMark/>
          </w:tcPr>
          <w:p w14:paraId="2F394580"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32C107F" w14:textId="77777777" w:rsidR="002E17C5" w:rsidRPr="00593064" w:rsidRDefault="002E17C5" w:rsidP="006D0169">
            <w:pPr>
              <w:pStyle w:val="tablacontenido"/>
            </w:pPr>
            <w:r w:rsidRPr="00593064">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14:paraId="0C81BF8B" w14:textId="77777777" w:rsidR="002E17C5" w:rsidRPr="00593064" w:rsidRDefault="002E17C5" w:rsidP="006D0169">
            <w:pPr>
              <w:pStyle w:val="tablacontenido"/>
            </w:pPr>
            <w:r w:rsidRPr="00593064">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14:paraId="689DDE15" w14:textId="77777777" w:rsidR="002E17C5" w:rsidRPr="00593064" w:rsidRDefault="002E17C5" w:rsidP="006D0169">
            <w:pPr>
              <w:pStyle w:val="tablacontenido"/>
            </w:pPr>
            <w:r w:rsidRPr="00593064">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14:paraId="0B5DBA60" w14:textId="77777777" w:rsidR="002E17C5" w:rsidRPr="00593064" w:rsidRDefault="002E17C5" w:rsidP="006D0169">
            <w:pPr>
              <w:pStyle w:val="tablacontenido"/>
            </w:pPr>
            <w:r w:rsidRPr="00593064">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14:paraId="25C3BA30" w14:textId="77777777" w:rsidR="002E17C5" w:rsidRPr="00593064" w:rsidRDefault="002E17C5" w:rsidP="006D0169">
            <w:pPr>
              <w:pStyle w:val="tablacontenido"/>
            </w:pPr>
            <w:r w:rsidRPr="00593064">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14:paraId="60CA7796" w14:textId="77777777" w:rsidR="002E17C5" w:rsidRPr="00593064" w:rsidRDefault="002E17C5" w:rsidP="006D0169">
            <w:pPr>
              <w:pStyle w:val="tablacontenido"/>
            </w:pPr>
            <w:r w:rsidRPr="00593064">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14:paraId="525A9F84" w14:textId="77777777" w:rsidR="002E17C5" w:rsidRPr="00593064" w:rsidRDefault="002E17C5" w:rsidP="006D0169">
            <w:pPr>
              <w:pStyle w:val="tablacontenido"/>
            </w:pPr>
            <w:r w:rsidRPr="00593064">
              <w:t xml:space="preserve">$ 13.088.079,17 </w:t>
            </w:r>
          </w:p>
        </w:tc>
      </w:tr>
      <w:tr w:rsidR="002E17C5" w:rsidRPr="00593064" w14:paraId="3BB8B8E3"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F952FFE" w14:textId="77777777" w:rsidR="002E17C5" w:rsidRPr="00593064" w:rsidRDefault="002E17C5" w:rsidP="006D0169">
            <w:pPr>
              <w:pStyle w:val="tablacontenido"/>
            </w:pPr>
            <w:r w:rsidRPr="00593064">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95F1C23"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C71DBD" w14:textId="77777777" w:rsidR="002E17C5" w:rsidRPr="00593064" w:rsidRDefault="002E17C5" w:rsidP="006D0169">
            <w:pPr>
              <w:pStyle w:val="tablacontenido"/>
            </w:pPr>
            <w:r w:rsidRPr="00593064">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CCD040" w14:textId="77777777" w:rsidR="002E17C5" w:rsidRPr="00593064" w:rsidRDefault="002E17C5" w:rsidP="006D0169">
            <w:pPr>
              <w:pStyle w:val="tablacontenido"/>
            </w:pPr>
            <w:r w:rsidRPr="00593064">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5DF301" w14:textId="77777777" w:rsidR="002E17C5" w:rsidRPr="00593064" w:rsidRDefault="002E17C5" w:rsidP="006D0169">
            <w:pPr>
              <w:pStyle w:val="tablacontenido"/>
            </w:pPr>
            <w:r w:rsidRPr="00593064">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4403957" w14:textId="77777777" w:rsidR="002E17C5" w:rsidRPr="00593064" w:rsidRDefault="002E17C5" w:rsidP="006D0169">
            <w:pPr>
              <w:pStyle w:val="tablacontenido"/>
            </w:pPr>
            <w:r w:rsidRPr="00593064">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EE49F7D" w14:textId="77777777" w:rsidR="002E17C5" w:rsidRPr="00593064" w:rsidRDefault="002E17C5" w:rsidP="006D0169">
            <w:pPr>
              <w:pStyle w:val="tablacontenido"/>
            </w:pPr>
            <w:r w:rsidRPr="00593064">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3C752EE" w14:textId="77777777" w:rsidR="002E17C5" w:rsidRPr="00593064" w:rsidRDefault="002E17C5" w:rsidP="006D0169">
            <w:pPr>
              <w:pStyle w:val="tablacontenido"/>
            </w:pPr>
            <w:r w:rsidRPr="00593064">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0C54A1A" w14:textId="77777777" w:rsidR="002E17C5" w:rsidRPr="00593064" w:rsidRDefault="002E17C5" w:rsidP="006D0169">
            <w:pPr>
              <w:pStyle w:val="tablacontenido"/>
            </w:pPr>
            <w:r w:rsidRPr="00593064">
              <w:t xml:space="preserve">$ 13.088.079,17 </w:t>
            </w:r>
          </w:p>
        </w:tc>
      </w:tr>
      <w:tr w:rsidR="002E17C5" w:rsidRPr="00593064" w14:paraId="56A4C08C"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99B674" w14:textId="77777777" w:rsidR="002E17C5" w:rsidRPr="00593064" w:rsidRDefault="002E17C5" w:rsidP="006D0169">
            <w:pPr>
              <w:pStyle w:val="tablacontenido"/>
            </w:pPr>
            <w:r w:rsidRPr="00593064">
              <w:t>38</w:t>
            </w:r>
          </w:p>
        </w:tc>
        <w:tc>
          <w:tcPr>
            <w:tcW w:w="0" w:type="auto"/>
            <w:tcBorders>
              <w:top w:val="nil"/>
              <w:left w:val="nil"/>
              <w:bottom w:val="single" w:sz="4" w:space="0" w:color="auto"/>
              <w:right w:val="single" w:sz="4" w:space="0" w:color="auto"/>
            </w:tcBorders>
            <w:shd w:val="clear" w:color="auto" w:fill="auto"/>
            <w:noWrap/>
            <w:vAlign w:val="bottom"/>
            <w:hideMark/>
          </w:tcPr>
          <w:p w14:paraId="7BF95FBF"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28DB19E6" w14:textId="77777777" w:rsidR="002E17C5" w:rsidRPr="00593064" w:rsidRDefault="002E17C5" w:rsidP="006D0169">
            <w:pPr>
              <w:pStyle w:val="tablacontenido"/>
            </w:pPr>
            <w:r w:rsidRPr="00593064">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14:paraId="787D5B9A" w14:textId="77777777" w:rsidR="002E17C5" w:rsidRPr="00593064" w:rsidRDefault="002E17C5" w:rsidP="006D0169">
            <w:pPr>
              <w:pStyle w:val="tablacontenido"/>
            </w:pPr>
            <w:r w:rsidRPr="00593064">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14:paraId="7C3014FC" w14:textId="77777777" w:rsidR="002E17C5" w:rsidRPr="00593064" w:rsidRDefault="002E17C5" w:rsidP="006D0169">
            <w:pPr>
              <w:pStyle w:val="tablacontenido"/>
            </w:pPr>
            <w:r w:rsidRPr="00593064">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14:paraId="5BA1F311" w14:textId="77777777" w:rsidR="002E17C5" w:rsidRPr="00593064" w:rsidRDefault="002E17C5" w:rsidP="006D0169">
            <w:pPr>
              <w:pStyle w:val="tablacontenido"/>
            </w:pPr>
            <w:r w:rsidRPr="00593064">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14:paraId="6EF6C630" w14:textId="77777777" w:rsidR="002E17C5" w:rsidRPr="00593064" w:rsidRDefault="002E17C5" w:rsidP="006D0169">
            <w:pPr>
              <w:pStyle w:val="tablacontenido"/>
            </w:pPr>
            <w:r w:rsidRPr="00593064">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14:paraId="0C1E18AD" w14:textId="77777777" w:rsidR="002E17C5" w:rsidRPr="00593064" w:rsidRDefault="002E17C5" w:rsidP="006D0169">
            <w:pPr>
              <w:pStyle w:val="tablacontenido"/>
            </w:pPr>
            <w:r w:rsidRPr="00593064">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14:paraId="79A5546D" w14:textId="77777777" w:rsidR="002E17C5" w:rsidRPr="00593064" w:rsidRDefault="002E17C5" w:rsidP="006D0169">
            <w:pPr>
              <w:pStyle w:val="tablacontenido"/>
            </w:pPr>
            <w:r w:rsidRPr="00593064">
              <w:t xml:space="preserve">$ 13.088.079,17 </w:t>
            </w:r>
          </w:p>
        </w:tc>
      </w:tr>
      <w:tr w:rsidR="002E17C5" w:rsidRPr="00593064" w14:paraId="716E4534"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097BAAE1" w14:textId="77777777" w:rsidR="002E17C5" w:rsidRPr="00593064" w:rsidRDefault="002E17C5" w:rsidP="006D0169">
            <w:pPr>
              <w:pStyle w:val="tablacontenido"/>
            </w:pPr>
            <w:r w:rsidRPr="00593064">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57426B"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9BE40D" w14:textId="77777777" w:rsidR="002E17C5" w:rsidRPr="00593064" w:rsidRDefault="002E17C5" w:rsidP="006D0169">
            <w:pPr>
              <w:pStyle w:val="tablacontenido"/>
            </w:pPr>
            <w:r w:rsidRPr="00593064">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588B71D" w14:textId="77777777" w:rsidR="002E17C5" w:rsidRPr="00593064" w:rsidRDefault="002E17C5" w:rsidP="006D0169">
            <w:pPr>
              <w:pStyle w:val="tablacontenido"/>
            </w:pPr>
            <w:r w:rsidRPr="00593064">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E5BF0E" w14:textId="77777777" w:rsidR="002E17C5" w:rsidRPr="00593064" w:rsidRDefault="002E17C5" w:rsidP="006D0169">
            <w:pPr>
              <w:pStyle w:val="tablacontenido"/>
            </w:pPr>
            <w:r w:rsidRPr="00593064">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DF6F07" w14:textId="77777777" w:rsidR="002E17C5" w:rsidRPr="00593064" w:rsidRDefault="002E17C5" w:rsidP="006D0169">
            <w:pPr>
              <w:pStyle w:val="tablacontenido"/>
            </w:pPr>
            <w:r w:rsidRPr="00593064">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B32B99" w14:textId="77777777" w:rsidR="002E17C5" w:rsidRPr="00593064" w:rsidRDefault="002E17C5" w:rsidP="006D0169">
            <w:pPr>
              <w:pStyle w:val="tablacontenido"/>
            </w:pPr>
            <w:r w:rsidRPr="00593064">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29C4E13" w14:textId="77777777" w:rsidR="002E17C5" w:rsidRPr="00593064" w:rsidRDefault="002E17C5" w:rsidP="006D0169">
            <w:pPr>
              <w:pStyle w:val="tablacontenido"/>
            </w:pPr>
            <w:r w:rsidRPr="00593064">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6BD8F1" w14:textId="77777777" w:rsidR="002E17C5" w:rsidRPr="00593064" w:rsidRDefault="002E17C5" w:rsidP="006D0169">
            <w:pPr>
              <w:pStyle w:val="tablacontenido"/>
            </w:pPr>
            <w:r w:rsidRPr="00593064">
              <w:t xml:space="preserve">$ 13.088.079,17 </w:t>
            </w:r>
          </w:p>
        </w:tc>
      </w:tr>
      <w:tr w:rsidR="002E17C5" w:rsidRPr="00593064" w14:paraId="2EA48E81"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61C9D0" w14:textId="77777777" w:rsidR="002E17C5" w:rsidRPr="00593064" w:rsidRDefault="002E17C5" w:rsidP="006D0169">
            <w:pPr>
              <w:pStyle w:val="tablacontenido"/>
            </w:pPr>
            <w:r w:rsidRPr="00593064">
              <w:t>40</w:t>
            </w:r>
          </w:p>
        </w:tc>
        <w:tc>
          <w:tcPr>
            <w:tcW w:w="0" w:type="auto"/>
            <w:tcBorders>
              <w:top w:val="nil"/>
              <w:left w:val="nil"/>
              <w:bottom w:val="single" w:sz="4" w:space="0" w:color="auto"/>
              <w:right w:val="single" w:sz="4" w:space="0" w:color="auto"/>
            </w:tcBorders>
            <w:shd w:val="clear" w:color="auto" w:fill="auto"/>
            <w:noWrap/>
            <w:vAlign w:val="bottom"/>
            <w:hideMark/>
          </w:tcPr>
          <w:p w14:paraId="7887F605"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12F60645" w14:textId="77777777" w:rsidR="002E17C5" w:rsidRPr="00593064" w:rsidRDefault="002E17C5" w:rsidP="006D0169">
            <w:pPr>
              <w:pStyle w:val="tablacontenido"/>
            </w:pPr>
            <w:r w:rsidRPr="00593064">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14:paraId="035B40A3" w14:textId="77777777" w:rsidR="002E17C5" w:rsidRPr="00593064" w:rsidRDefault="002E17C5" w:rsidP="006D0169">
            <w:pPr>
              <w:pStyle w:val="tablacontenido"/>
            </w:pPr>
            <w:r w:rsidRPr="00593064">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14:paraId="5ECB7033" w14:textId="77777777" w:rsidR="002E17C5" w:rsidRPr="00593064" w:rsidRDefault="002E17C5" w:rsidP="006D0169">
            <w:pPr>
              <w:pStyle w:val="tablacontenido"/>
            </w:pPr>
            <w:r w:rsidRPr="00593064">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14:paraId="3D9C3D34" w14:textId="77777777" w:rsidR="002E17C5" w:rsidRPr="00593064" w:rsidRDefault="002E17C5" w:rsidP="006D0169">
            <w:pPr>
              <w:pStyle w:val="tablacontenido"/>
            </w:pPr>
            <w:r w:rsidRPr="00593064">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14:paraId="2DE4C437" w14:textId="77777777" w:rsidR="002E17C5" w:rsidRPr="00593064" w:rsidRDefault="002E17C5" w:rsidP="006D0169">
            <w:pPr>
              <w:pStyle w:val="tablacontenido"/>
            </w:pPr>
            <w:r w:rsidRPr="00593064">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14:paraId="3C484108" w14:textId="77777777" w:rsidR="002E17C5" w:rsidRPr="00593064" w:rsidRDefault="002E17C5" w:rsidP="006D0169">
            <w:pPr>
              <w:pStyle w:val="tablacontenido"/>
            </w:pPr>
            <w:r w:rsidRPr="00593064">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14:paraId="3AF39B96" w14:textId="77777777" w:rsidR="002E17C5" w:rsidRPr="00593064" w:rsidRDefault="002E17C5" w:rsidP="006D0169">
            <w:pPr>
              <w:pStyle w:val="tablacontenido"/>
            </w:pPr>
            <w:r w:rsidRPr="00593064">
              <w:t xml:space="preserve">$ 13.088.079,17 </w:t>
            </w:r>
          </w:p>
        </w:tc>
      </w:tr>
      <w:tr w:rsidR="002E17C5" w:rsidRPr="00593064" w14:paraId="2A3F66CF"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79FBA980" w14:textId="77777777" w:rsidR="002E17C5" w:rsidRPr="00593064" w:rsidRDefault="002E17C5" w:rsidP="006D0169">
            <w:pPr>
              <w:pStyle w:val="tablacontenido"/>
            </w:pPr>
            <w:r w:rsidRPr="00593064">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6A28E02"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52EBBF7" w14:textId="77777777" w:rsidR="002E17C5" w:rsidRPr="00593064" w:rsidRDefault="002E17C5" w:rsidP="006D0169">
            <w:pPr>
              <w:pStyle w:val="tablacontenido"/>
            </w:pPr>
            <w:r w:rsidRPr="00593064">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CEDD962" w14:textId="77777777" w:rsidR="002E17C5" w:rsidRPr="00593064" w:rsidRDefault="002E17C5" w:rsidP="006D0169">
            <w:pPr>
              <w:pStyle w:val="tablacontenido"/>
            </w:pPr>
            <w:r w:rsidRPr="00593064">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BB95898" w14:textId="77777777" w:rsidR="002E17C5" w:rsidRPr="00593064" w:rsidRDefault="002E17C5" w:rsidP="006D0169">
            <w:pPr>
              <w:pStyle w:val="tablacontenido"/>
            </w:pPr>
            <w:r w:rsidRPr="00593064">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88B0CF" w14:textId="77777777" w:rsidR="002E17C5" w:rsidRPr="00593064" w:rsidRDefault="002E17C5" w:rsidP="006D0169">
            <w:pPr>
              <w:pStyle w:val="tablacontenido"/>
            </w:pPr>
            <w:r w:rsidRPr="00593064">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6F3DD20" w14:textId="77777777" w:rsidR="002E17C5" w:rsidRPr="00593064" w:rsidRDefault="002E17C5" w:rsidP="006D0169">
            <w:pPr>
              <w:pStyle w:val="tablacontenido"/>
            </w:pPr>
            <w:r w:rsidRPr="00593064">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476EC12" w14:textId="77777777" w:rsidR="002E17C5" w:rsidRPr="00593064" w:rsidRDefault="002E17C5" w:rsidP="006D0169">
            <w:pPr>
              <w:pStyle w:val="tablacontenido"/>
            </w:pPr>
            <w:r w:rsidRPr="00593064">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14B210B" w14:textId="77777777" w:rsidR="002E17C5" w:rsidRPr="00593064" w:rsidRDefault="002E17C5" w:rsidP="006D0169">
            <w:pPr>
              <w:pStyle w:val="tablacontenido"/>
            </w:pPr>
            <w:r w:rsidRPr="00593064">
              <w:t xml:space="preserve">$ 13.088.079,17 </w:t>
            </w:r>
          </w:p>
        </w:tc>
      </w:tr>
      <w:tr w:rsidR="002E17C5" w:rsidRPr="00593064" w14:paraId="64D13C95"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D57D56F" w14:textId="77777777" w:rsidR="002E17C5" w:rsidRPr="00593064" w:rsidRDefault="002E17C5" w:rsidP="006D0169">
            <w:pPr>
              <w:pStyle w:val="tablacontenido"/>
            </w:pPr>
            <w:r w:rsidRPr="00593064">
              <w:t>42</w:t>
            </w:r>
          </w:p>
        </w:tc>
        <w:tc>
          <w:tcPr>
            <w:tcW w:w="0" w:type="auto"/>
            <w:tcBorders>
              <w:top w:val="nil"/>
              <w:left w:val="nil"/>
              <w:bottom w:val="single" w:sz="4" w:space="0" w:color="auto"/>
              <w:right w:val="single" w:sz="4" w:space="0" w:color="auto"/>
            </w:tcBorders>
            <w:shd w:val="clear" w:color="auto" w:fill="auto"/>
            <w:noWrap/>
            <w:vAlign w:val="bottom"/>
            <w:hideMark/>
          </w:tcPr>
          <w:p w14:paraId="0DA3F30C"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65AFC02A" w14:textId="77777777" w:rsidR="002E17C5" w:rsidRPr="00593064" w:rsidRDefault="002E17C5" w:rsidP="006D0169">
            <w:pPr>
              <w:pStyle w:val="tablacontenido"/>
            </w:pPr>
            <w:r w:rsidRPr="00593064">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14:paraId="226BFCED" w14:textId="77777777" w:rsidR="002E17C5" w:rsidRPr="00593064" w:rsidRDefault="002E17C5" w:rsidP="006D0169">
            <w:pPr>
              <w:pStyle w:val="tablacontenido"/>
            </w:pPr>
            <w:r w:rsidRPr="00593064">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14:paraId="23D2D8A1" w14:textId="77777777" w:rsidR="002E17C5" w:rsidRPr="00593064" w:rsidRDefault="002E17C5" w:rsidP="006D0169">
            <w:pPr>
              <w:pStyle w:val="tablacontenido"/>
            </w:pPr>
            <w:r w:rsidRPr="00593064">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14:paraId="6ACD6BBB" w14:textId="77777777" w:rsidR="002E17C5" w:rsidRPr="00593064" w:rsidRDefault="002E17C5" w:rsidP="006D0169">
            <w:pPr>
              <w:pStyle w:val="tablacontenido"/>
            </w:pPr>
            <w:r w:rsidRPr="00593064">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14:paraId="65AADD91" w14:textId="77777777" w:rsidR="002E17C5" w:rsidRPr="00593064" w:rsidRDefault="002E17C5" w:rsidP="006D0169">
            <w:pPr>
              <w:pStyle w:val="tablacontenido"/>
            </w:pPr>
            <w:r w:rsidRPr="00593064">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14:paraId="6702EE99" w14:textId="77777777" w:rsidR="002E17C5" w:rsidRPr="00593064" w:rsidRDefault="002E17C5" w:rsidP="006D0169">
            <w:pPr>
              <w:pStyle w:val="tablacontenido"/>
            </w:pPr>
            <w:r w:rsidRPr="00593064">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14:paraId="76884523" w14:textId="77777777" w:rsidR="002E17C5" w:rsidRPr="00593064" w:rsidRDefault="002E17C5" w:rsidP="006D0169">
            <w:pPr>
              <w:pStyle w:val="tablacontenido"/>
            </w:pPr>
            <w:r w:rsidRPr="00593064">
              <w:t xml:space="preserve">$ 13.088.079,17 </w:t>
            </w:r>
          </w:p>
        </w:tc>
      </w:tr>
      <w:tr w:rsidR="002E17C5" w:rsidRPr="00593064" w14:paraId="01EA63B1"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4A0E1D7C" w14:textId="77777777" w:rsidR="002E17C5" w:rsidRPr="00593064" w:rsidRDefault="002E17C5" w:rsidP="006D0169">
            <w:pPr>
              <w:pStyle w:val="tablacontenido"/>
            </w:pPr>
            <w:r w:rsidRPr="00593064">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A8DF378"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C1F8C4" w14:textId="77777777" w:rsidR="002E17C5" w:rsidRPr="00593064" w:rsidRDefault="002E17C5" w:rsidP="006D0169">
            <w:pPr>
              <w:pStyle w:val="tablacontenido"/>
            </w:pPr>
            <w:r w:rsidRPr="00593064">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715D8D" w14:textId="77777777" w:rsidR="002E17C5" w:rsidRPr="00593064" w:rsidRDefault="002E17C5" w:rsidP="006D0169">
            <w:pPr>
              <w:pStyle w:val="tablacontenido"/>
            </w:pPr>
            <w:r w:rsidRPr="00593064">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61EEF11" w14:textId="77777777" w:rsidR="002E17C5" w:rsidRPr="00593064" w:rsidRDefault="002E17C5" w:rsidP="006D0169">
            <w:pPr>
              <w:pStyle w:val="tablacontenido"/>
            </w:pPr>
            <w:r w:rsidRPr="00593064">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C66154" w14:textId="77777777" w:rsidR="002E17C5" w:rsidRPr="00593064" w:rsidRDefault="002E17C5" w:rsidP="006D0169">
            <w:pPr>
              <w:pStyle w:val="tablacontenido"/>
            </w:pPr>
            <w:r w:rsidRPr="00593064">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4909AA0" w14:textId="77777777" w:rsidR="002E17C5" w:rsidRPr="00593064" w:rsidRDefault="002E17C5" w:rsidP="006D0169">
            <w:pPr>
              <w:pStyle w:val="tablacontenido"/>
            </w:pPr>
            <w:r w:rsidRPr="00593064">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A88AE10" w14:textId="77777777" w:rsidR="002E17C5" w:rsidRPr="00593064" w:rsidRDefault="002E17C5" w:rsidP="006D0169">
            <w:pPr>
              <w:pStyle w:val="tablacontenido"/>
            </w:pPr>
            <w:r w:rsidRPr="00593064">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88A6FA8" w14:textId="77777777" w:rsidR="002E17C5" w:rsidRPr="00593064" w:rsidRDefault="002E17C5" w:rsidP="006D0169">
            <w:pPr>
              <w:pStyle w:val="tablacontenido"/>
            </w:pPr>
            <w:r w:rsidRPr="00593064">
              <w:t xml:space="preserve">$ 13.088.079,17 </w:t>
            </w:r>
          </w:p>
        </w:tc>
      </w:tr>
      <w:tr w:rsidR="002E17C5" w:rsidRPr="00593064" w14:paraId="718BBF7F"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7FF20BF" w14:textId="77777777" w:rsidR="002E17C5" w:rsidRPr="00593064" w:rsidRDefault="002E17C5" w:rsidP="006D0169">
            <w:pPr>
              <w:pStyle w:val="tablacontenido"/>
            </w:pPr>
            <w:r w:rsidRPr="00593064">
              <w:t>44</w:t>
            </w:r>
          </w:p>
        </w:tc>
        <w:tc>
          <w:tcPr>
            <w:tcW w:w="0" w:type="auto"/>
            <w:tcBorders>
              <w:top w:val="nil"/>
              <w:left w:val="nil"/>
              <w:bottom w:val="single" w:sz="4" w:space="0" w:color="auto"/>
              <w:right w:val="single" w:sz="4" w:space="0" w:color="auto"/>
            </w:tcBorders>
            <w:shd w:val="clear" w:color="auto" w:fill="auto"/>
            <w:noWrap/>
            <w:vAlign w:val="bottom"/>
            <w:hideMark/>
          </w:tcPr>
          <w:p w14:paraId="3197EFA5"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2CD15686" w14:textId="77777777" w:rsidR="002E17C5" w:rsidRPr="00593064" w:rsidRDefault="002E17C5" w:rsidP="006D0169">
            <w:pPr>
              <w:pStyle w:val="tablacontenido"/>
            </w:pPr>
            <w:r w:rsidRPr="00593064">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14:paraId="75F11464" w14:textId="77777777" w:rsidR="002E17C5" w:rsidRPr="00593064" w:rsidRDefault="002E17C5" w:rsidP="006D0169">
            <w:pPr>
              <w:pStyle w:val="tablacontenido"/>
            </w:pPr>
            <w:r w:rsidRPr="00593064">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14:paraId="3CA825A2" w14:textId="77777777" w:rsidR="002E17C5" w:rsidRPr="00593064" w:rsidRDefault="002E17C5" w:rsidP="006D0169">
            <w:pPr>
              <w:pStyle w:val="tablacontenido"/>
            </w:pPr>
            <w:r w:rsidRPr="00593064">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14:paraId="19B88182" w14:textId="77777777" w:rsidR="002E17C5" w:rsidRPr="00593064" w:rsidRDefault="002E17C5" w:rsidP="006D0169">
            <w:pPr>
              <w:pStyle w:val="tablacontenido"/>
            </w:pPr>
            <w:r w:rsidRPr="00593064">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14:paraId="564D20E8" w14:textId="77777777" w:rsidR="002E17C5" w:rsidRPr="00593064" w:rsidRDefault="002E17C5" w:rsidP="006D0169">
            <w:pPr>
              <w:pStyle w:val="tablacontenido"/>
            </w:pPr>
            <w:r w:rsidRPr="00593064">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14:paraId="67F44576" w14:textId="77777777" w:rsidR="002E17C5" w:rsidRPr="00593064" w:rsidRDefault="002E17C5" w:rsidP="006D0169">
            <w:pPr>
              <w:pStyle w:val="tablacontenido"/>
            </w:pPr>
            <w:r w:rsidRPr="00593064">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14:paraId="2119B043" w14:textId="77777777" w:rsidR="002E17C5" w:rsidRPr="00593064" w:rsidRDefault="002E17C5" w:rsidP="006D0169">
            <w:pPr>
              <w:pStyle w:val="tablacontenido"/>
            </w:pPr>
            <w:r w:rsidRPr="00593064">
              <w:t xml:space="preserve">$ 13.088.079,17 </w:t>
            </w:r>
          </w:p>
        </w:tc>
      </w:tr>
      <w:tr w:rsidR="002E17C5" w:rsidRPr="00593064" w14:paraId="7412D19A"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193E5E14" w14:textId="77777777" w:rsidR="002E17C5" w:rsidRPr="00593064" w:rsidRDefault="002E17C5" w:rsidP="006D0169">
            <w:pPr>
              <w:pStyle w:val="tablacontenido"/>
            </w:pPr>
            <w:r w:rsidRPr="00593064">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8ABF152"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7559847" w14:textId="77777777" w:rsidR="002E17C5" w:rsidRPr="00593064" w:rsidRDefault="002E17C5" w:rsidP="006D0169">
            <w:pPr>
              <w:pStyle w:val="tablacontenido"/>
            </w:pPr>
            <w:r w:rsidRPr="00593064">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BFAC31" w14:textId="77777777" w:rsidR="002E17C5" w:rsidRPr="00593064" w:rsidRDefault="002E17C5" w:rsidP="006D0169">
            <w:pPr>
              <w:pStyle w:val="tablacontenido"/>
            </w:pPr>
            <w:r w:rsidRPr="00593064">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93DA9D2" w14:textId="77777777" w:rsidR="002E17C5" w:rsidRPr="00593064" w:rsidRDefault="002E17C5" w:rsidP="006D0169">
            <w:pPr>
              <w:pStyle w:val="tablacontenido"/>
            </w:pPr>
            <w:r w:rsidRPr="00593064">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DA8A4D9" w14:textId="77777777" w:rsidR="002E17C5" w:rsidRPr="00593064" w:rsidRDefault="002E17C5" w:rsidP="006D0169">
            <w:pPr>
              <w:pStyle w:val="tablacontenido"/>
            </w:pPr>
            <w:r w:rsidRPr="00593064">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9C8DE37" w14:textId="77777777" w:rsidR="002E17C5" w:rsidRPr="00593064" w:rsidRDefault="002E17C5" w:rsidP="006D0169">
            <w:pPr>
              <w:pStyle w:val="tablacontenido"/>
            </w:pPr>
            <w:r w:rsidRPr="00593064">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A01C576" w14:textId="77777777" w:rsidR="002E17C5" w:rsidRPr="00593064" w:rsidRDefault="002E17C5" w:rsidP="006D0169">
            <w:pPr>
              <w:pStyle w:val="tablacontenido"/>
            </w:pPr>
            <w:r w:rsidRPr="00593064">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10125C6" w14:textId="77777777" w:rsidR="002E17C5" w:rsidRPr="00593064" w:rsidRDefault="002E17C5" w:rsidP="006D0169">
            <w:pPr>
              <w:pStyle w:val="tablacontenido"/>
            </w:pPr>
            <w:r w:rsidRPr="00593064">
              <w:t xml:space="preserve">$ 13.088.079,17 </w:t>
            </w:r>
          </w:p>
        </w:tc>
      </w:tr>
      <w:tr w:rsidR="002E17C5" w:rsidRPr="00593064" w14:paraId="0DDCD931"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0FFF563" w14:textId="77777777" w:rsidR="002E17C5" w:rsidRPr="00593064" w:rsidRDefault="002E17C5" w:rsidP="006D0169">
            <w:pPr>
              <w:pStyle w:val="tablacontenido"/>
            </w:pPr>
            <w:r w:rsidRPr="00593064">
              <w:t>46</w:t>
            </w:r>
          </w:p>
        </w:tc>
        <w:tc>
          <w:tcPr>
            <w:tcW w:w="0" w:type="auto"/>
            <w:tcBorders>
              <w:top w:val="nil"/>
              <w:left w:val="nil"/>
              <w:bottom w:val="single" w:sz="4" w:space="0" w:color="auto"/>
              <w:right w:val="single" w:sz="4" w:space="0" w:color="auto"/>
            </w:tcBorders>
            <w:shd w:val="clear" w:color="auto" w:fill="auto"/>
            <w:noWrap/>
            <w:vAlign w:val="bottom"/>
            <w:hideMark/>
          </w:tcPr>
          <w:p w14:paraId="467594EE"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27DF509E" w14:textId="77777777" w:rsidR="002E17C5" w:rsidRPr="00593064" w:rsidRDefault="002E17C5" w:rsidP="006D0169">
            <w:pPr>
              <w:pStyle w:val="tablacontenido"/>
            </w:pPr>
            <w:r w:rsidRPr="00593064">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14:paraId="3D24954A" w14:textId="77777777" w:rsidR="002E17C5" w:rsidRPr="00593064" w:rsidRDefault="002E17C5" w:rsidP="006D0169">
            <w:pPr>
              <w:pStyle w:val="tablacontenido"/>
            </w:pPr>
            <w:r w:rsidRPr="00593064">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14:paraId="3F801432" w14:textId="77777777" w:rsidR="002E17C5" w:rsidRPr="00593064" w:rsidRDefault="002E17C5" w:rsidP="006D0169">
            <w:pPr>
              <w:pStyle w:val="tablacontenido"/>
            </w:pPr>
            <w:r w:rsidRPr="00593064">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14:paraId="2F93939D" w14:textId="77777777" w:rsidR="002E17C5" w:rsidRPr="00593064" w:rsidRDefault="002E17C5" w:rsidP="006D0169">
            <w:pPr>
              <w:pStyle w:val="tablacontenido"/>
            </w:pPr>
            <w:r w:rsidRPr="00593064">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14:paraId="4B92B285" w14:textId="77777777" w:rsidR="002E17C5" w:rsidRPr="00593064" w:rsidRDefault="002E17C5" w:rsidP="006D0169">
            <w:pPr>
              <w:pStyle w:val="tablacontenido"/>
            </w:pPr>
            <w:r w:rsidRPr="00593064">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14:paraId="55D772E7" w14:textId="77777777" w:rsidR="002E17C5" w:rsidRPr="00593064" w:rsidRDefault="002E17C5" w:rsidP="006D0169">
            <w:pPr>
              <w:pStyle w:val="tablacontenido"/>
            </w:pPr>
            <w:r w:rsidRPr="00593064">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14:paraId="455FF8E9" w14:textId="77777777" w:rsidR="002E17C5" w:rsidRPr="00593064" w:rsidRDefault="002E17C5" w:rsidP="006D0169">
            <w:pPr>
              <w:pStyle w:val="tablacontenido"/>
            </w:pPr>
            <w:r w:rsidRPr="00593064">
              <w:t xml:space="preserve">$ 13.088.079,17 </w:t>
            </w:r>
          </w:p>
        </w:tc>
      </w:tr>
      <w:tr w:rsidR="002E17C5" w:rsidRPr="00593064" w14:paraId="4D5FCE59"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6C84D868" w14:textId="77777777" w:rsidR="002E17C5" w:rsidRPr="00593064" w:rsidRDefault="002E17C5" w:rsidP="006D0169">
            <w:pPr>
              <w:pStyle w:val="tablacontenido"/>
            </w:pPr>
            <w:r w:rsidRPr="00593064">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F6F030B"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0D4A12D"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8380F92" w14:textId="77777777" w:rsidR="002E17C5" w:rsidRPr="00593064" w:rsidRDefault="002E17C5" w:rsidP="006D0169">
            <w:pPr>
              <w:pStyle w:val="tablacontenido"/>
            </w:pPr>
            <w:r w:rsidRPr="00593064">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BA0DCF" w14:textId="77777777" w:rsidR="002E17C5" w:rsidRPr="00593064" w:rsidRDefault="002E17C5" w:rsidP="006D0169">
            <w:pPr>
              <w:pStyle w:val="tablacontenido"/>
            </w:pPr>
            <w:r w:rsidRPr="00593064">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1B099C3" w14:textId="77777777" w:rsidR="002E17C5" w:rsidRPr="00593064" w:rsidRDefault="002E17C5" w:rsidP="006D0169">
            <w:pPr>
              <w:pStyle w:val="tablacontenido"/>
            </w:pPr>
            <w:r w:rsidRPr="00593064">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07A654" w14:textId="77777777" w:rsidR="002E17C5" w:rsidRPr="00593064" w:rsidRDefault="002E17C5" w:rsidP="006D0169">
            <w:pPr>
              <w:pStyle w:val="tablacontenido"/>
            </w:pPr>
            <w:r w:rsidRPr="00593064">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384D236" w14:textId="77777777" w:rsidR="002E17C5" w:rsidRPr="00593064" w:rsidRDefault="002E17C5" w:rsidP="006D0169">
            <w:pPr>
              <w:pStyle w:val="tablacontenido"/>
            </w:pPr>
            <w:r w:rsidRPr="00593064">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813875" w14:textId="77777777" w:rsidR="002E17C5" w:rsidRPr="00593064" w:rsidRDefault="002E17C5" w:rsidP="006D0169">
            <w:pPr>
              <w:pStyle w:val="tablacontenido"/>
            </w:pPr>
            <w:r w:rsidRPr="00593064">
              <w:t xml:space="preserve">$ 13.088.079,17 </w:t>
            </w:r>
          </w:p>
        </w:tc>
      </w:tr>
      <w:tr w:rsidR="002E17C5" w:rsidRPr="00593064" w14:paraId="6C36ECF0" w14:textId="77777777"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7C111C" w14:textId="77777777" w:rsidR="002E17C5" w:rsidRPr="00593064" w:rsidRDefault="002E17C5" w:rsidP="006D0169">
            <w:pPr>
              <w:pStyle w:val="tablacontenido"/>
            </w:pPr>
            <w:r w:rsidRPr="00593064">
              <w:t>48</w:t>
            </w:r>
          </w:p>
        </w:tc>
        <w:tc>
          <w:tcPr>
            <w:tcW w:w="0" w:type="auto"/>
            <w:tcBorders>
              <w:top w:val="nil"/>
              <w:left w:val="nil"/>
              <w:bottom w:val="single" w:sz="4" w:space="0" w:color="auto"/>
              <w:right w:val="single" w:sz="4" w:space="0" w:color="auto"/>
            </w:tcBorders>
            <w:shd w:val="clear" w:color="auto" w:fill="auto"/>
            <w:noWrap/>
            <w:vAlign w:val="bottom"/>
            <w:hideMark/>
          </w:tcPr>
          <w:p w14:paraId="05A944C7"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9C04575" w14:textId="77777777" w:rsidR="002E17C5" w:rsidRPr="00593064" w:rsidRDefault="002E17C5" w:rsidP="006D0169">
            <w:pPr>
              <w:pStyle w:val="tablacontenido"/>
            </w:pPr>
            <w:r w:rsidRPr="00593064">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14:paraId="70357810" w14:textId="77777777" w:rsidR="002E17C5" w:rsidRPr="00593064" w:rsidRDefault="002E17C5" w:rsidP="006D0169">
            <w:pPr>
              <w:pStyle w:val="tablacontenido"/>
            </w:pPr>
            <w:r w:rsidRPr="00593064">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14:paraId="4E4BE07E" w14:textId="77777777" w:rsidR="002E17C5" w:rsidRPr="00593064" w:rsidRDefault="002E17C5" w:rsidP="006D0169">
            <w:pPr>
              <w:pStyle w:val="tablacontenido"/>
            </w:pPr>
            <w:r w:rsidRPr="00593064">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14:paraId="4FF02427" w14:textId="77777777" w:rsidR="002E17C5" w:rsidRPr="00593064" w:rsidRDefault="002E17C5" w:rsidP="006D0169">
            <w:pPr>
              <w:pStyle w:val="tablacontenido"/>
            </w:pPr>
            <w:r w:rsidRPr="00593064">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14:paraId="4AA7D8F7" w14:textId="77777777" w:rsidR="002E17C5" w:rsidRPr="00593064" w:rsidRDefault="002E17C5" w:rsidP="006D0169">
            <w:pPr>
              <w:pStyle w:val="tablacontenido"/>
            </w:pPr>
            <w:r w:rsidRPr="00593064">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14:paraId="243B4BAE" w14:textId="77777777" w:rsidR="002E17C5" w:rsidRPr="00593064" w:rsidRDefault="002E17C5" w:rsidP="006D0169">
            <w:pPr>
              <w:pStyle w:val="tablacontenido"/>
            </w:pPr>
            <w:r w:rsidRPr="00593064">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14:paraId="11D324C9" w14:textId="77777777" w:rsidR="002E17C5" w:rsidRPr="00593064" w:rsidRDefault="002E17C5" w:rsidP="006D0169">
            <w:pPr>
              <w:pStyle w:val="tablacontenido"/>
            </w:pPr>
            <w:r w:rsidRPr="00593064">
              <w:t xml:space="preserve">$ 13.088.079,17 </w:t>
            </w:r>
          </w:p>
        </w:tc>
      </w:tr>
      <w:tr w:rsidR="002E17C5" w:rsidRPr="00593064" w14:paraId="2B9D2854" w14:textId="77777777" w:rsidTr="006D0169">
        <w:trPr>
          <w:trHeight w:val="20"/>
          <w:jc w:val="center"/>
        </w:trPr>
        <w:tc>
          <w:tcPr>
            <w:tcW w:w="0" w:type="auto"/>
            <w:tcBorders>
              <w:top w:val="nil"/>
              <w:left w:val="nil"/>
              <w:bottom w:val="nil"/>
              <w:right w:val="nil"/>
            </w:tcBorders>
            <w:shd w:val="clear" w:color="auto" w:fill="auto"/>
            <w:noWrap/>
            <w:vAlign w:val="bottom"/>
            <w:hideMark/>
          </w:tcPr>
          <w:p w14:paraId="122C9CB1" w14:textId="77777777" w:rsidR="002E17C5" w:rsidRPr="00593064"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14:paraId="5483DC2F" w14:textId="77777777" w:rsidR="002E17C5" w:rsidRPr="00593064" w:rsidRDefault="002E17C5" w:rsidP="006D0169">
            <w:pPr>
              <w:pStyle w:val="tablacontenido"/>
            </w:pPr>
            <w:r w:rsidRPr="00593064">
              <w:t xml:space="preserve">$ 427.102.450,00 </w:t>
            </w:r>
          </w:p>
        </w:tc>
        <w:tc>
          <w:tcPr>
            <w:tcW w:w="0" w:type="auto"/>
            <w:tcBorders>
              <w:top w:val="nil"/>
              <w:left w:val="nil"/>
              <w:bottom w:val="nil"/>
              <w:right w:val="nil"/>
            </w:tcBorders>
            <w:shd w:val="clear" w:color="auto" w:fill="auto"/>
            <w:noWrap/>
            <w:vAlign w:val="bottom"/>
            <w:hideMark/>
          </w:tcPr>
          <w:p w14:paraId="61A2E584"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14BEF1E" w14:textId="77777777" w:rsidR="002E17C5" w:rsidRPr="00593064"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14:paraId="19211689" w14:textId="77777777" w:rsidR="002E17C5" w:rsidRPr="00593064" w:rsidRDefault="002E17C5" w:rsidP="006D0169">
            <w:pPr>
              <w:pStyle w:val="tablacontenido"/>
              <w:rPr>
                <w:b/>
              </w:rPr>
            </w:pPr>
            <w:r w:rsidRPr="00593064">
              <w:rPr>
                <w:b/>
              </w:rPr>
              <w:t xml:space="preserve">$ 604.990.620,43 </w:t>
            </w:r>
          </w:p>
        </w:tc>
        <w:tc>
          <w:tcPr>
            <w:tcW w:w="0" w:type="auto"/>
            <w:tcBorders>
              <w:top w:val="nil"/>
              <w:left w:val="nil"/>
              <w:bottom w:val="nil"/>
              <w:right w:val="nil"/>
            </w:tcBorders>
            <w:shd w:val="clear" w:color="auto" w:fill="auto"/>
            <w:noWrap/>
            <w:vAlign w:val="bottom"/>
            <w:hideMark/>
          </w:tcPr>
          <w:p w14:paraId="256A47EF"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9565E35"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016914EA" w14:textId="77777777" w:rsidR="002E17C5" w:rsidRPr="00593064"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14:paraId="3753F9A6" w14:textId="77777777" w:rsidR="002E17C5" w:rsidRPr="00593064" w:rsidRDefault="002E17C5" w:rsidP="006D0169">
            <w:pPr>
              <w:pStyle w:val="tablacontenido"/>
              <w:rPr>
                <w:b/>
              </w:rPr>
            </w:pPr>
            <w:r w:rsidRPr="00593064">
              <w:rPr>
                <w:b/>
              </w:rPr>
              <w:t xml:space="preserve">$628.227.800,04 </w:t>
            </w:r>
          </w:p>
        </w:tc>
      </w:tr>
      <w:tr w:rsidR="002E17C5" w:rsidRPr="00593064" w14:paraId="63F05130" w14:textId="77777777" w:rsidTr="006D0169">
        <w:trPr>
          <w:trHeight w:val="20"/>
          <w:jc w:val="center"/>
        </w:trPr>
        <w:tc>
          <w:tcPr>
            <w:tcW w:w="0" w:type="auto"/>
            <w:tcBorders>
              <w:top w:val="nil"/>
              <w:left w:val="nil"/>
              <w:bottom w:val="nil"/>
              <w:right w:val="nil"/>
            </w:tcBorders>
            <w:shd w:val="clear" w:color="auto" w:fill="auto"/>
            <w:noWrap/>
            <w:vAlign w:val="bottom"/>
            <w:hideMark/>
          </w:tcPr>
          <w:p w14:paraId="4720E759" w14:textId="77777777" w:rsidR="002E17C5" w:rsidRPr="00593064" w:rsidRDefault="002E17C5" w:rsidP="006D0169">
            <w:pPr>
              <w:pStyle w:val="tablacontenido"/>
            </w:pPr>
            <w:r w:rsidRPr="00593064">
              <w:t>corriente</w:t>
            </w:r>
          </w:p>
        </w:tc>
        <w:tc>
          <w:tcPr>
            <w:tcW w:w="0" w:type="auto"/>
            <w:tcBorders>
              <w:top w:val="nil"/>
              <w:left w:val="nil"/>
              <w:bottom w:val="nil"/>
              <w:right w:val="nil"/>
            </w:tcBorders>
            <w:shd w:val="clear" w:color="auto" w:fill="BFBFBF" w:themeFill="background1" w:themeFillShade="BF"/>
            <w:noWrap/>
            <w:vAlign w:val="bottom"/>
            <w:hideMark/>
          </w:tcPr>
          <w:p w14:paraId="54580A16" w14:textId="77777777" w:rsidR="002E17C5" w:rsidRPr="00593064" w:rsidRDefault="002E17C5" w:rsidP="006D0169">
            <w:pPr>
              <w:pStyle w:val="tablacontenido"/>
            </w:pPr>
            <w:r w:rsidRPr="00593064">
              <w:t xml:space="preserve">$ 106.775.612,50 </w:t>
            </w:r>
          </w:p>
        </w:tc>
        <w:tc>
          <w:tcPr>
            <w:tcW w:w="0" w:type="auto"/>
            <w:tcBorders>
              <w:top w:val="nil"/>
              <w:left w:val="nil"/>
              <w:bottom w:val="nil"/>
              <w:right w:val="nil"/>
            </w:tcBorders>
            <w:shd w:val="clear" w:color="auto" w:fill="auto"/>
            <w:noWrap/>
            <w:vAlign w:val="bottom"/>
            <w:hideMark/>
          </w:tcPr>
          <w:p w14:paraId="5087D624" w14:textId="77777777" w:rsidR="002E17C5" w:rsidRPr="00593064"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62F0F5A" w14:textId="77777777" w:rsidR="002E17C5" w:rsidRPr="00593064" w:rsidRDefault="002E17C5" w:rsidP="006D0169">
            <w:pPr>
              <w:pStyle w:val="tablacontenido"/>
              <w:rPr>
                <w:b/>
              </w:rPr>
            </w:pPr>
            <w:r w:rsidRPr="00593064">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14:paraId="566CB53A" w14:textId="77777777" w:rsidR="002E17C5" w:rsidRPr="00593064" w:rsidRDefault="002E17C5" w:rsidP="006D0169">
            <w:pPr>
              <w:pStyle w:val="tablacontenido"/>
              <w:rPr>
                <w:b/>
              </w:rPr>
            </w:pPr>
            <w:r w:rsidRPr="00593064">
              <w:rPr>
                <w:b/>
              </w:rPr>
              <w:t xml:space="preserve">$ 240.000.000,00 </w:t>
            </w:r>
          </w:p>
        </w:tc>
        <w:tc>
          <w:tcPr>
            <w:tcW w:w="0" w:type="auto"/>
            <w:tcBorders>
              <w:top w:val="nil"/>
              <w:left w:val="nil"/>
              <w:bottom w:val="nil"/>
              <w:right w:val="nil"/>
            </w:tcBorders>
            <w:shd w:val="clear" w:color="auto" w:fill="auto"/>
            <w:noWrap/>
            <w:vAlign w:val="bottom"/>
            <w:hideMark/>
          </w:tcPr>
          <w:p w14:paraId="2371617E"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4FB5D612" w14:textId="77777777" w:rsidR="002E17C5" w:rsidRPr="00593064"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DE24C54" w14:textId="77777777" w:rsidR="002E17C5" w:rsidRPr="00593064" w:rsidRDefault="002E17C5" w:rsidP="006D0169">
            <w:pPr>
              <w:pStyle w:val="tablacontenido"/>
              <w:rPr>
                <w:b/>
              </w:rPr>
            </w:pPr>
            <w:r w:rsidRPr="00593064">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14:paraId="3D96F98C" w14:textId="77777777" w:rsidR="002E17C5" w:rsidRPr="00593064" w:rsidRDefault="002E17C5" w:rsidP="006D0169">
            <w:pPr>
              <w:pStyle w:val="tablacontenido"/>
              <w:rPr>
                <w:b/>
              </w:rPr>
            </w:pPr>
            <w:r w:rsidRPr="00593064">
              <w:rPr>
                <w:b/>
              </w:rPr>
              <w:t xml:space="preserve">$240.000.000,00 </w:t>
            </w:r>
          </w:p>
        </w:tc>
      </w:tr>
      <w:tr w:rsidR="002E17C5" w:rsidRPr="00593064" w14:paraId="3FE375C7" w14:textId="77777777" w:rsidTr="006D0169">
        <w:trPr>
          <w:trHeight w:val="20"/>
          <w:jc w:val="center"/>
        </w:trPr>
        <w:tc>
          <w:tcPr>
            <w:tcW w:w="0" w:type="auto"/>
            <w:tcBorders>
              <w:top w:val="nil"/>
              <w:left w:val="nil"/>
              <w:bottom w:val="nil"/>
              <w:right w:val="nil"/>
            </w:tcBorders>
            <w:shd w:val="clear" w:color="auto" w:fill="auto"/>
            <w:noWrap/>
            <w:vAlign w:val="bottom"/>
          </w:tcPr>
          <w:p w14:paraId="15679CC5" w14:textId="77777777" w:rsidR="002E17C5" w:rsidRPr="00593064" w:rsidRDefault="002E17C5" w:rsidP="006D0169">
            <w:pPr>
              <w:pStyle w:val="tablacontenido"/>
            </w:pPr>
            <w:r w:rsidRPr="00593064">
              <w:t>no corriente</w:t>
            </w:r>
          </w:p>
        </w:tc>
        <w:tc>
          <w:tcPr>
            <w:tcW w:w="0" w:type="auto"/>
            <w:tcBorders>
              <w:top w:val="nil"/>
              <w:left w:val="nil"/>
              <w:bottom w:val="nil"/>
              <w:right w:val="nil"/>
            </w:tcBorders>
            <w:shd w:val="clear" w:color="auto" w:fill="D9D9D9" w:themeFill="background1" w:themeFillShade="D9"/>
            <w:noWrap/>
            <w:vAlign w:val="bottom"/>
          </w:tcPr>
          <w:p w14:paraId="42F5EE7C" w14:textId="77777777" w:rsidR="002E17C5" w:rsidRPr="00593064" w:rsidRDefault="002E17C5" w:rsidP="006D0169">
            <w:pPr>
              <w:pStyle w:val="tablacontenido"/>
            </w:pPr>
            <w:r w:rsidRPr="00593064">
              <w:t xml:space="preserve">$ 320.326.837,50 </w:t>
            </w:r>
          </w:p>
        </w:tc>
        <w:tc>
          <w:tcPr>
            <w:tcW w:w="0" w:type="auto"/>
            <w:tcBorders>
              <w:top w:val="nil"/>
              <w:left w:val="nil"/>
              <w:bottom w:val="nil"/>
              <w:right w:val="nil"/>
            </w:tcBorders>
            <w:shd w:val="clear" w:color="auto" w:fill="auto"/>
            <w:noWrap/>
            <w:vAlign w:val="bottom"/>
            <w:hideMark/>
          </w:tcPr>
          <w:p w14:paraId="6FCAD85F" w14:textId="77777777" w:rsidR="002E17C5" w:rsidRPr="00593064"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53DB9FBC" w14:textId="77777777" w:rsidR="002E17C5" w:rsidRPr="00593064" w:rsidRDefault="002E17C5" w:rsidP="006D0169">
            <w:pPr>
              <w:pStyle w:val="tablacontenido"/>
              <w:rPr>
                <w:b/>
              </w:rPr>
            </w:pPr>
            <w:r w:rsidRPr="00593064">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14:paraId="2B8BC671" w14:textId="77777777" w:rsidR="002E17C5" w:rsidRPr="00593064" w:rsidRDefault="002E17C5" w:rsidP="006D0169">
            <w:pPr>
              <w:pStyle w:val="tablacontenido"/>
              <w:rPr>
                <w:b/>
              </w:rPr>
            </w:pPr>
            <w:r w:rsidRPr="00593064">
              <w:rPr>
                <w:b/>
              </w:rPr>
              <w:t xml:space="preserve">$ 844.990.620,43 </w:t>
            </w:r>
          </w:p>
        </w:tc>
        <w:tc>
          <w:tcPr>
            <w:tcW w:w="0" w:type="auto"/>
            <w:tcBorders>
              <w:top w:val="nil"/>
              <w:left w:val="nil"/>
              <w:bottom w:val="nil"/>
              <w:right w:val="nil"/>
            </w:tcBorders>
            <w:shd w:val="clear" w:color="auto" w:fill="auto"/>
            <w:noWrap/>
            <w:vAlign w:val="bottom"/>
            <w:hideMark/>
          </w:tcPr>
          <w:p w14:paraId="2C489A0B" w14:textId="77777777" w:rsidR="002E17C5" w:rsidRPr="00593064" w:rsidRDefault="002E17C5" w:rsidP="006D0169">
            <w:pPr>
              <w:pStyle w:val="tablacontenido"/>
            </w:pPr>
          </w:p>
        </w:tc>
        <w:tc>
          <w:tcPr>
            <w:tcW w:w="0" w:type="auto"/>
            <w:tcBorders>
              <w:top w:val="nil"/>
              <w:left w:val="nil"/>
              <w:bottom w:val="nil"/>
              <w:right w:val="nil"/>
            </w:tcBorders>
            <w:shd w:val="clear" w:color="auto" w:fill="auto"/>
            <w:noWrap/>
            <w:vAlign w:val="bottom"/>
            <w:hideMark/>
          </w:tcPr>
          <w:p w14:paraId="784A6C4A" w14:textId="77777777" w:rsidR="002E17C5" w:rsidRPr="00593064"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5A2939FC" w14:textId="77777777" w:rsidR="002E17C5" w:rsidRPr="00593064" w:rsidRDefault="002E17C5" w:rsidP="006D0169">
            <w:pPr>
              <w:pStyle w:val="tablacontenido"/>
              <w:rPr>
                <w:b/>
              </w:rPr>
            </w:pPr>
            <w:r w:rsidRPr="00593064">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14:paraId="7AA24FFC" w14:textId="77777777" w:rsidR="002E17C5" w:rsidRPr="00593064" w:rsidRDefault="002E17C5" w:rsidP="006D0169">
            <w:pPr>
              <w:pStyle w:val="tablacontenido"/>
              <w:rPr>
                <w:b/>
              </w:rPr>
            </w:pPr>
            <w:r w:rsidRPr="00593064">
              <w:rPr>
                <w:b/>
              </w:rPr>
              <w:t xml:space="preserve">$868.227.800,04 </w:t>
            </w:r>
          </w:p>
        </w:tc>
      </w:tr>
    </w:tbl>
    <w:p w14:paraId="142A1742" w14:textId="77777777" w:rsidR="002E17C5" w:rsidRPr="00593064" w:rsidRDefault="002E17C5" w:rsidP="002E17C5">
      <w:pPr>
        <w:pStyle w:val="fuenteref"/>
        <w:sectPr w:rsidR="002E17C5" w:rsidRPr="00593064" w:rsidSect="006D0169">
          <w:pgSz w:w="24483" w:h="15842" w:orient="landscape" w:code="1"/>
          <w:pgMar w:top="1418" w:right="1418" w:bottom="1418" w:left="1418" w:header="709" w:footer="709" w:gutter="0"/>
          <w:cols w:space="708"/>
          <w:docGrid w:linePitch="360"/>
        </w:sectPr>
      </w:pPr>
      <w:r w:rsidRPr="00593064">
        <w:t>Fuente: Construcción de los autores</w:t>
      </w:r>
    </w:p>
    <w:p w14:paraId="2DCAE8CA" w14:textId="38E31DC8" w:rsidR="002E17C5" w:rsidRPr="00593064" w:rsidRDefault="00E60F92" w:rsidP="00331705">
      <w:pPr>
        <w:pStyle w:val="ANEXOS"/>
        <w:outlineLvl w:val="0"/>
      </w:pPr>
      <w:bookmarkStart w:id="801" w:name="_Toc7197693"/>
      <w:bookmarkStart w:id="802" w:name="_Toc7219785"/>
      <w:bookmarkStart w:id="803" w:name="_Toc7220428"/>
      <w:bookmarkStart w:id="804" w:name="_Toc7222446"/>
      <w:bookmarkStart w:id="805" w:name="_Ref9165388"/>
      <w:bookmarkStart w:id="806" w:name="_Ref491381586"/>
      <w:bookmarkStart w:id="807" w:name="_Toc7014529"/>
      <w:bookmarkStart w:id="808" w:name="_Ref7215933"/>
      <w:bookmarkStart w:id="809" w:name="_Toc8668721"/>
      <w:bookmarkStart w:id="810" w:name="_Toc9629684"/>
      <w:bookmarkStart w:id="811" w:name="_Toc9631339"/>
      <w:bookmarkEnd w:id="801"/>
      <w:bookmarkEnd w:id="802"/>
      <w:bookmarkEnd w:id="803"/>
      <w:bookmarkEnd w:id="804"/>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N</w:t>
      </w:r>
      <w:r w:rsidR="003E2C6E">
        <w:rPr>
          <w:noProof/>
        </w:rPr>
        <w:fldChar w:fldCharType="end"/>
      </w:r>
      <w:bookmarkEnd w:id="805"/>
      <w:r w:rsidR="002E17C5" w:rsidRPr="00593064">
        <w:t xml:space="preserve">. </w:t>
      </w:r>
      <w:proofErr w:type="spellStart"/>
      <w:r w:rsidR="002E17C5" w:rsidRPr="00593064">
        <w:t>EDT</w:t>
      </w:r>
      <w:proofErr w:type="spellEnd"/>
      <w:r w:rsidR="002E17C5" w:rsidRPr="00593064">
        <w:t xml:space="preserve"> de nivel 5 con costos en décimas de millón</w:t>
      </w:r>
      <w:bookmarkEnd w:id="806"/>
      <w:bookmarkEnd w:id="807"/>
      <w:bookmarkEnd w:id="808"/>
      <w:bookmarkEnd w:id="809"/>
      <w:bookmarkEnd w:id="810"/>
      <w:bookmarkEnd w:id="811"/>
    </w:p>
    <w:p w14:paraId="5C514E7E" w14:textId="77777777" w:rsidR="002E17C5" w:rsidRPr="00593064" w:rsidRDefault="002E17C5" w:rsidP="002E17C5">
      <w:pPr>
        <w:ind w:left="454"/>
      </w:pPr>
    </w:p>
    <w:p w14:paraId="363D320F" w14:textId="77777777" w:rsidR="002E17C5" w:rsidRPr="00593064" w:rsidRDefault="002E17C5" w:rsidP="002E17C5">
      <w:pPr>
        <w:ind w:left="454"/>
      </w:pPr>
      <w:r w:rsidRPr="00593064">
        <w:t>A continuación, se presenta la estructura de desagregación del trabajo incluyendo los costos, expresados en décimas de millón.</w:t>
      </w:r>
    </w:p>
    <w:p w14:paraId="64B62DB5" w14:textId="77777777" w:rsidR="002E17C5" w:rsidRPr="00593064" w:rsidRDefault="002E17C5" w:rsidP="002E17C5">
      <w:pPr>
        <w:ind w:left="454"/>
      </w:pPr>
    </w:p>
    <w:p w14:paraId="3C0464CD" w14:textId="2DD173BF" w:rsidR="002E17C5" w:rsidRPr="00593064" w:rsidRDefault="002E17C5" w:rsidP="002E17C5">
      <w:pPr>
        <w:pStyle w:val="Tablaref"/>
      </w:pPr>
      <w:bookmarkStart w:id="812" w:name="_Ref7215826"/>
      <w:bookmarkStart w:id="813" w:name="_Toc7014579"/>
      <w:bookmarkStart w:id="814" w:name="_Ref7215821"/>
      <w:bookmarkStart w:id="815" w:name="_Toc8668786"/>
      <w:bookmarkStart w:id="816" w:name="_Toc9629566"/>
      <w:r w:rsidRPr="00593064">
        <w:t xml:space="preserve">Tabla </w:t>
      </w:r>
      <w:r w:rsidR="003E2C6E">
        <w:fldChar w:fldCharType="begin"/>
      </w:r>
      <w:r w:rsidR="003E2C6E">
        <w:instrText xml:space="preserve"> SEQ Tabla \* ARABIC </w:instrText>
      </w:r>
      <w:r w:rsidR="003E2C6E">
        <w:fldChar w:fldCharType="separate"/>
      </w:r>
      <w:r w:rsidR="001922BC">
        <w:rPr>
          <w:noProof/>
        </w:rPr>
        <w:t>84</w:t>
      </w:r>
      <w:r w:rsidR="003E2C6E">
        <w:rPr>
          <w:noProof/>
        </w:rPr>
        <w:fldChar w:fldCharType="end"/>
      </w:r>
      <w:bookmarkEnd w:id="812"/>
      <w:r w:rsidRPr="00593064">
        <w:t xml:space="preserve">. </w:t>
      </w:r>
      <w:proofErr w:type="spellStart"/>
      <w:r w:rsidRPr="00593064">
        <w:t>EDT</w:t>
      </w:r>
      <w:proofErr w:type="spellEnd"/>
      <w:r w:rsidRPr="00593064">
        <w:t xml:space="preserve"> de nivel 5 incluyendo costos en decimas de millón.</w:t>
      </w:r>
      <w:bookmarkEnd w:id="813"/>
      <w:bookmarkEnd w:id="814"/>
      <w:bookmarkEnd w:id="815"/>
      <w:bookmarkEnd w:id="816"/>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06C35376"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0F9BE378" w14:textId="77777777" w:rsidR="002E17C5" w:rsidRPr="00593064" w:rsidRDefault="002E17C5" w:rsidP="006D0169">
            <w:pPr>
              <w:pStyle w:val="tablacontenido"/>
              <w:rPr>
                <w:color w:val="FFFFFF" w:themeColor="background1"/>
              </w:rPr>
            </w:pPr>
            <w:proofErr w:type="spellStart"/>
            <w:r w:rsidRPr="00593064">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6A7221A5" w14:textId="77777777" w:rsidR="002E17C5" w:rsidRPr="00593064" w:rsidRDefault="002E17C5" w:rsidP="006D0169">
            <w:pPr>
              <w:pStyle w:val="tablacontenido"/>
              <w:rPr>
                <w:color w:val="FFFFFF" w:themeColor="background1"/>
              </w:rPr>
            </w:pPr>
            <w:r w:rsidRPr="00593064">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3781B9D8" w14:textId="77777777" w:rsidR="002E17C5" w:rsidRPr="00593064" w:rsidRDefault="002E17C5" w:rsidP="006D0169">
            <w:pPr>
              <w:pStyle w:val="tablacontenido"/>
              <w:rPr>
                <w:color w:val="FFFFFF" w:themeColor="background1"/>
              </w:rPr>
            </w:pPr>
            <w:r w:rsidRPr="00593064">
              <w:rPr>
                <w:color w:val="FFFFFF" w:themeColor="background1"/>
              </w:rPr>
              <w:t>Costo</w:t>
            </w:r>
          </w:p>
        </w:tc>
      </w:tr>
      <w:tr w:rsidR="002E17C5" w:rsidRPr="00593064" w14:paraId="117916E5" w14:textId="77777777"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14:paraId="0E658DFE" w14:textId="77777777" w:rsidR="002E17C5" w:rsidRPr="00593064" w:rsidRDefault="002E17C5" w:rsidP="006D0169">
            <w:pPr>
              <w:pStyle w:val="tablacontenido"/>
              <w:jc w:val="right"/>
            </w:pPr>
            <w:r w:rsidRPr="00593064">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14:paraId="6904FE9F" w14:textId="77777777" w:rsidR="002E17C5" w:rsidRPr="00593064" w:rsidRDefault="002E17C5" w:rsidP="006D0169">
            <w:pPr>
              <w:pStyle w:val="tablacontenido"/>
              <w:jc w:val="left"/>
            </w:pPr>
            <w:r w:rsidRPr="00593064">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14:paraId="7FA9002F" w14:textId="77777777" w:rsidR="002E17C5" w:rsidRPr="00593064" w:rsidRDefault="002E17C5" w:rsidP="006D0169">
            <w:pPr>
              <w:pStyle w:val="tablacontenido"/>
              <w:jc w:val="right"/>
            </w:pPr>
            <w:r w:rsidRPr="00593064">
              <w:t>$ 1.116,4090</w:t>
            </w:r>
          </w:p>
        </w:tc>
      </w:tr>
      <w:tr w:rsidR="002E17C5" w:rsidRPr="00593064" w14:paraId="5610DB1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6D700091" w14:textId="77777777" w:rsidR="002E17C5" w:rsidRPr="00593064" w:rsidRDefault="002E17C5" w:rsidP="006D0169">
            <w:pPr>
              <w:pStyle w:val="tablacontenido"/>
              <w:jc w:val="right"/>
              <w:rPr>
                <w:b/>
              </w:rPr>
            </w:pPr>
            <w:r w:rsidRPr="00593064">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7CD2AF69" w14:textId="77777777" w:rsidR="002E17C5" w:rsidRPr="00593064" w:rsidRDefault="002E17C5" w:rsidP="006D0169">
            <w:pPr>
              <w:pStyle w:val="tablacontenido"/>
              <w:jc w:val="left"/>
              <w:rPr>
                <w:b/>
              </w:rPr>
            </w:pPr>
            <w:r w:rsidRPr="00593064">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39A04F59" w14:textId="77777777" w:rsidR="002E17C5" w:rsidRPr="00593064" w:rsidRDefault="002E17C5" w:rsidP="006D0169">
            <w:pPr>
              <w:pStyle w:val="tablacontenido"/>
              <w:jc w:val="right"/>
              <w:rPr>
                <w:b/>
              </w:rPr>
            </w:pPr>
            <w:r w:rsidRPr="00593064">
              <w:rPr>
                <w:b/>
              </w:rPr>
              <w:t>$ 6,4340</w:t>
            </w:r>
          </w:p>
        </w:tc>
      </w:tr>
      <w:tr w:rsidR="002E17C5" w:rsidRPr="00593064" w14:paraId="7F299DC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FB16E9F" w14:textId="77777777" w:rsidR="002E17C5" w:rsidRPr="00593064" w:rsidRDefault="002E17C5" w:rsidP="006D0169">
            <w:pPr>
              <w:pStyle w:val="tablacontenido"/>
              <w:jc w:val="right"/>
            </w:pPr>
            <w:r w:rsidRPr="00593064">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4EDBA3B" w14:textId="77777777" w:rsidR="002E17C5" w:rsidRPr="00593064" w:rsidRDefault="002E17C5" w:rsidP="006D0169">
            <w:pPr>
              <w:pStyle w:val="tablacontenido"/>
              <w:jc w:val="left"/>
            </w:pPr>
            <w:r w:rsidRPr="00593064">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F0E3590" w14:textId="77777777" w:rsidR="002E17C5" w:rsidRPr="00593064" w:rsidRDefault="002E17C5" w:rsidP="006D0169">
            <w:pPr>
              <w:pStyle w:val="tablacontenido"/>
              <w:jc w:val="right"/>
            </w:pPr>
            <w:r w:rsidRPr="00593064">
              <w:t>$ 5,5990</w:t>
            </w:r>
          </w:p>
        </w:tc>
      </w:tr>
      <w:tr w:rsidR="002E17C5" w:rsidRPr="00593064" w14:paraId="320184A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A965AD7" w14:textId="77777777" w:rsidR="002E17C5" w:rsidRPr="00593064" w:rsidRDefault="002E17C5" w:rsidP="006D0169">
            <w:pPr>
              <w:pStyle w:val="tablacontenido"/>
              <w:jc w:val="right"/>
            </w:pPr>
            <w:r w:rsidRPr="00593064">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527E702" w14:textId="77777777" w:rsidR="002E17C5" w:rsidRPr="00593064" w:rsidRDefault="002E17C5" w:rsidP="006D0169">
            <w:pPr>
              <w:pStyle w:val="tablacontenido"/>
              <w:jc w:val="left"/>
            </w:pPr>
            <w:r w:rsidRPr="00593064">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6D63024" w14:textId="77777777" w:rsidR="002E17C5" w:rsidRPr="00593064" w:rsidRDefault="002E17C5" w:rsidP="006D0169">
            <w:pPr>
              <w:pStyle w:val="tablacontenido"/>
              <w:jc w:val="right"/>
            </w:pPr>
            <w:r w:rsidRPr="00593064">
              <w:t>$ 0,1010</w:t>
            </w:r>
          </w:p>
        </w:tc>
      </w:tr>
      <w:tr w:rsidR="002E17C5" w:rsidRPr="00593064" w14:paraId="619D0D6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F4B07FB" w14:textId="77777777" w:rsidR="002E17C5" w:rsidRPr="00593064" w:rsidRDefault="002E17C5" w:rsidP="006D0169">
            <w:pPr>
              <w:pStyle w:val="tablacontenido"/>
              <w:jc w:val="right"/>
            </w:pPr>
            <w:r w:rsidRPr="00593064">
              <w:t>1.1.1.1.1</w:t>
            </w:r>
          </w:p>
        </w:tc>
        <w:tc>
          <w:tcPr>
            <w:tcW w:w="5449" w:type="dxa"/>
            <w:tcBorders>
              <w:top w:val="nil"/>
              <w:left w:val="nil"/>
              <w:bottom w:val="single" w:sz="4" w:space="0" w:color="auto"/>
              <w:right w:val="single" w:sz="4" w:space="0" w:color="auto"/>
            </w:tcBorders>
            <w:shd w:val="clear" w:color="000000" w:fill="FFFFFF"/>
            <w:vAlign w:val="bottom"/>
            <w:hideMark/>
          </w:tcPr>
          <w:p w14:paraId="7C7E180C" w14:textId="77777777" w:rsidR="002E17C5" w:rsidRPr="00593064" w:rsidRDefault="002E17C5" w:rsidP="006D0169">
            <w:pPr>
              <w:pStyle w:val="tablacontenido"/>
              <w:jc w:val="left"/>
            </w:pPr>
            <w:r w:rsidRPr="00593064">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14:paraId="0C6D8BE8" w14:textId="77777777" w:rsidR="002E17C5" w:rsidRPr="00593064" w:rsidRDefault="002E17C5" w:rsidP="006D0169">
            <w:pPr>
              <w:pStyle w:val="tablacontenido"/>
              <w:jc w:val="right"/>
            </w:pPr>
            <w:r w:rsidRPr="00593064">
              <w:t>$ 0,0270</w:t>
            </w:r>
          </w:p>
        </w:tc>
      </w:tr>
      <w:tr w:rsidR="002E17C5" w:rsidRPr="00593064" w14:paraId="33BFE28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1175B17" w14:textId="77777777" w:rsidR="002E17C5" w:rsidRPr="00593064" w:rsidRDefault="002E17C5" w:rsidP="006D0169">
            <w:pPr>
              <w:pStyle w:val="tablacontenido"/>
              <w:jc w:val="right"/>
            </w:pPr>
            <w:r w:rsidRPr="00593064">
              <w:t>1.1.1.1.2</w:t>
            </w:r>
          </w:p>
        </w:tc>
        <w:tc>
          <w:tcPr>
            <w:tcW w:w="5449" w:type="dxa"/>
            <w:tcBorders>
              <w:top w:val="nil"/>
              <w:left w:val="nil"/>
              <w:bottom w:val="single" w:sz="4" w:space="0" w:color="auto"/>
              <w:right w:val="single" w:sz="4" w:space="0" w:color="auto"/>
            </w:tcBorders>
            <w:shd w:val="clear" w:color="000000" w:fill="FFFFFF"/>
            <w:vAlign w:val="bottom"/>
            <w:hideMark/>
          </w:tcPr>
          <w:p w14:paraId="580E702C" w14:textId="77777777" w:rsidR="002E17C5" w:rsidRPr="00593064" w:rsidRDefault="002E17C5" w:rsidP="006D0169">
            <w:pPr>
              <w:pStyle w:val="tablacontenido"/>
              <w:jc w:val="left"/>
            </w:pPr>
            <w:r w:rsidRPr="00593064">
              <w:t>Planeamiento urbano</w:t>
            </w:r>
          </w:p>
        </w:tc>
        <w:tc>
          <w:tcPr>
            <w:tcW w:w="1353" w:type="dxa"/>
            <w:tcBorders>
              <w:top w:val="nil"/>
              <w:left w:val="nil"/>
              <w:bottom w:val="single" w:sz="4" w:space="0" w:color="auto"/>
              <w:right w:val="single" w:sz="4" w:space="0" w:color="auto"/>
            </w:tcBorders>
            <w:shd w:val="clear" w:color="000000" w:fill="FFFFFF"/>
            <w:vAlign w:val="center"/>
            <w:hideMark/>
          </w:tcPr>
          <w:p w14:paraId="3CF23AA0" w14:textId="77777777" w:rsidR="002E17C5" w:rsidRPr="00593064" w:rsidRDefault="002E17C5" w:rsidP="006D0169">
            <w:pPr>
              <w:pStyle w:val="tablacontenido"/>
              <w:jc w:val="right"/>
            </w:pPr>
            <w:r w:rsidRPr="00593064">
              <w:t>$ 0,0130</w:t>
            </w:r>
          </w:p>
        </w:tc>
      </w:tr>
      <w:tr w:rsidR="002E17C5" w:rsidRPr="00593064" w14:paraId="46FEBB6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61CC59" w14:textId="77777777" w:rsidR="002E17C5" w:rsidRPr="00593064" w:rsidRDefault="002E17C5" w:rsidP="006D0169">
            <w:pPr>
              <w:pStyle w:val="tablacontenido"/>
              <w:jc w:val="right"/>
            </w:pPr>
            <w:r w:rsidRPr="00593064">
              <w:t>1.1.1.1.3</w:t>
            </w:r>
          </w:p>
        </w:tc>
        <w:tc>
          <w:tcPr>
            <w:tcW w:w="5449" w:type="dxa"/>
            <w:tcBorders>
              <w:top w:val="nil"/>
              <w:left w:val="nil"/>
              <w:bottom w:val="single" w:sz="4" w:space="0" w:color="auto"/>
              <w:right w:val="single" w:sz="4" w:space="0" w:color="auto"/>
            </w:tcBorders>
            <w:shd w:val="clear" w:color="000000" w:fill="FFFFFF"/>
            <w:vAlign w:val="bottom"/>
            <w:hideMark/>
          </w:tcPr>
          <w:p w14:paraId="39E96FD6" w14:textId="77777777" w:rsidR="002E17C5" w:rsidRPr="00593064" w:rsidRDefault="002E17C5" w:rsidP="006D0169">
            <w:pPr>
              <w:pStyle w:val="tablacontenido"/>
              <w:jc w:val="left"/>
            </w:pPr>
            <w:r w:rsidRPr="00593064">
              <w:t>Plan de movilidad</w:t>
            </w:r>
          </w:p>
        </w:tc>
        <w:tc>
          <w:tcPr>
            <w:tcW w:w="1353" w:type="dxa"/>
            <w:tcBorders>
              <w:top w:val="nil"/>
              <w:left w:val="nil"/>
              <w:bottom w:val="single" w:sz="4" w:space="0" w:color="auto"/>
              <w:right w:val="single" w:sz="4" w:space="0" w:color="auto"/>
            </w:tcBorders>
            <w:shd w:val="clear" w:color="000000" w:fill="FFFFFF"/>
            <w:vAlign w:val="center"/>
            <w:hideMark/>
          </w:tcPr>
          <w:p w14:paraId="4B744819" w14:textId="77777777" w:rsidR="002E17C5" w:rsidRPr="00593064" w:rsidRDefault="002E17C5" w:rsidP="006D0169">
            <w:pPr>
              <w:pStyle w:val="tablacontenido"/>
              <w:jc w:val="right"/>
            </w:pPr>
            <w:r w:rsidRPr="00593064">
              <w:t>$ 0,0130</w:t>
            </w:r>
          </w:p>
        </w:tc>
      </w:tr>
      <w:tr w:rsidR="002E17C5" w:rsidRPr="00593064" w14:paraId="5EF0821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6738FA" w14:textId="77777777" w:rsidR="002E17C5" w:rsidRPr="00593064" w:rsidRDefault="002E17C5" w:rsidP="006D0169">
            <w:pPr>
              <w:pStyle w:val="tablacontenido"/>
              <w:jc w:val="right"/>
            </w:pPr>
            <w:r w:rsidRPr="00593064">
              <w:t>1.1.1.1.4</w:t>
            </w:r>
          </w:p>
        </w:tc>
        <w:tc>
          <w:tcPr>
            <w:tcW w:w="5449" w:type="dxa"/>
            <w:tcBorders>
              <w:top w:val="nil"/>
              <w:left w:val="nil"/>
              <w:bottom w:val="single" w:sz="4" w:space="0" w:color="auto"/>
              <w:right w:val="single" w:sz="4" w:space="0" w:color="auto"/>
            </w:tcBorders>
            <w:shd w:val="clear" w:color="000000" w:fill="FFFFFF"/>
            <w:vAlign w:val="bottom"/>
            <w:hideMark/>
          </w:tcPr>
          <w:p w14:paraId="5401A643" w14:textId="77777777" w:rsidR="002E17C5" w:rsidRPr="00593064" w:rsidRDefault="002E17C5" w:rsidP="006D0169">
            <w:pPr>
              <w:pStyle w:val="tablacontenido"/>
              <w:jc w:val="left"/>
            </w:pPr>
            <w:r w:rsidRPr="00593064">
              <w:t>Actas de vecindad</w:t>
            </w:r>
          </w:p>
        </w:tc>
        <w:tc>
          <w:tcPr>
            <w:tcW w:w="1353" w:type="dxa"/>
            <w:tcBorders>
              <w:top w:val="nil"/>
              <w:left w:val="nil"/>
              <w:bottom w:val="single" w:sz="4" w:space="0" w:color="auto"/>
              <w:right w:val="single" w:sz="4" w:space="0" w:color="auto"/>
            </w:tcBorders>
            <w:shd w:val="clear" w:color="000000" w:fill="FFFFFF"/>
            <w:vAlign w:val="center"/>
            <w:hideMark/>
          </w:tcPr>
          <w:p w14:paraId="5E543134" w14:textId="77777777" w:rsidR="002E17C5" w:rsidRPr="00593064" w:rsidRDefault="002E17C5" w:rsidP="006D0169">
            <w:pPr>
              <w:pStyle w:val="tablacontenido"/>
              <w:jc w:val="right"/>
            </w:pPr>
            <w:r w:rsidRPr="00593064">
              <w:t>$ 0,0070</w:t>
            </w:r>
          </w:p>
        </w:tc>
      </w:tr>
      <w:tr w:rsidR="002E17C5" w:rsidRPr="00593064" w14:paraId="223ACBC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BA8869" w14:textId="77777777" w:rsidR="002E17C5" w:rsidRPr="00593064" w:rsidRDefault="002E17C5" w:rsidP="006D0169">
            <w:pPr>
              <w:pStyle w:val="tablacontenido"/>
              <w:jc w:val="right"/>
            </w:pPr>
            <w:r w:rsidRPr="00593064">
              <w:t>1.1.1.1.5</w:t>
            </w:r>
          </w:p>
        </w:tc>
        <w:tc>
          <w:tcPr>
            <w:tcW w:w="5449" w:type="dxa"/>
            <w:tcBorders>
              <w:top w:val="nil"/>
              <w:left w:val="nil"/>
              <w:bottom w:val="single" w:sz="4" w:space="0" w:color="auto"/>
              <w:right w:val="single" w:sz="4" w:space="0" w:color="auto"/>
            </w:tcBorders>
            <w:shd w:val="clear" w:color="000000" w:fill="FFFFFF"/>
            <w:vAlign w:val="bottom"/>
            <w:hideMark/>
          </w:tcPr>
          <w:p w14:paraId="4E1013DD" w14:textId="77777777" w:rsidR="002E17C5" w:rsidRPr="00593064" w:rsidRDefault="002E17C5" w:rsidP="006D0169">
            <w:pPr>
              <w:pStyle w:val="tablacontenido"/>
              <w:jc w:val="left"/>
            </w:pPr>
            <w:r w:rsidRPr="00593064">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14:paraId="59D6D874" w14:textId="77777777" w:rsidR="002E17C5" w:rsidRPr="00593064" w:rsidRDefault="002E17C5" w:rsidP="006D0169">
            <w:pPr>
              <w:pStyle w:val="tablacontenido"/>
              <w:jc w:val="right"/>
            </w:pPr>
            <w:r w:rsidRPr="00593064">
              <w:t>$ 0,0020</w:t>
            </w:r>
          </w:p>
        </w:tc>
      </w:tr>
      <w:tr w:rsidR="002E17C5" w:rsidRPr="00593064" w14:paraId="7156C2F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4A98CBB" w14:textId="77777777" w:rsidR="002E17C5" w:rsidRPr="00593064" w:rsidRDefault="002E17C5" w:rsidP="006D0169">
            <w:pPr>
              <w:pStyle w:val="tablacontenido"/>
              <w:jc w:val="right"/>
            </w:pPr>
            <w:r w:rsidRPr="00593064">
              <w:t>1.1.1.1.6</w:t>
            </w:r>
          </w:p>
        </w:tc>
        <w:tc>
          <w:tcPr>
            <w:tcW w:w="5449" w:type="dxa"/>
            <w:tcBorders>
              <w:top w:val="nil"/>
              <w:left w:val="nil"/>
              <w:bottom w:val="single" w:sz="4" w:space="0" w:color="auto"/>
              <w:right w:val="single" w:sz="4" w:space="0" w:color="auto"/>
            </w:tcBorders>
            <w:shd w:val="clear" w:color="000000" w:fill="FFFFFF"/>
            <w:vAlign w:val="bottom"/>
            <w:hideMark/>
          </w:tcPr>
          <w:p w14:paraId="3788B52E" w14:textId="77777777" w:rsidR="002E17C5" w:rsidRPr="00593064" w:rsidRDefault="002E17C5" w:rsidP="006D0169">
            <w:pPr>
              <w:pStyle w:val="tablacontenido"/>
              <w:jc w:val="left"/>
            </w:pPr>
            <w:r w:rsidRPr="00593064">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14:paraId="129B77FC" w14:textId="77777777" w:rsidR="002E17C5" w:rsidRPr="00593064" w:rsidRDefault="002E17C5" w:rsidP="006D0169">
            <w:pPr>
              <w:pStyle w:val="tablacontenido"/>
              <w:jc w:val="right"/>
            </w:pPr>
            <w:r w:rsidRPr="00593064">
              <w:t>$ 0,0020</w:t>
            </w:r>
          </w:p>
        </w:tc>
      </w:tr>
      <w:tr w:rsidR="002E17C5" w:rsidRPr="00593064" w14:paraId="377A30F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8204A0" w14:textId="77777777" w:rsidR="002E17C5" w:rsidRPr="00593064" w:rsidRDefault="002E17C5" w:rsidP="006D0169">
            <w:pPr>
              <w:pStyle w:val="tablacontenido"/>
              <w:jc w:val="right"/>
            </w:pPr>
            <w:r w:rsidRPr="00593064">
              <w:t>1.1.1.1.7</w:t>
            </w:r>
          </w:p>
        </w:tc>
        <w:tc>
          <w:tcPr>
            <w:tcW w:w="5449" w:type="dxa"/>
            <w:tcBorders>
              <w:top w:val="nil"/>
              <w:left w:val="nil"/>
              <w:bottom w:val="single" w:sz="4" w:space="0" w:color="auto"/>
              <w:right w:val="single" w:sz="4" w:space="0" w:color="auto"/>
            </w:tcBorders>
            <w:shd w:val="clear" w:color="000000" w:fill="FFFFFF"/>
            <w:vAlign w:val="bottom"/>
            <w:hideMark/>
          </w:tcPr>
          <w:p w14:paraId="1EF83CE1" w14:textId="77777777" w:rsidR="002E17C5" w:rsidRPr="00593064" w:rsidRDefault="002E17C5" w:rsidP="006D0169">
            <w:pPr>
              <w:pStyle w:val="tablacontenido"/>
              <w:jc w:val="left"/>
            </w:pPr>
            <w:r w:rsidRPr="00593064">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14:paraId="3444338B" w14:textId="77777777" w:rsidR="002E17C5" w:rsidRPr="00593064" w:rsidRDefault="002E17C5" w:rsidP="006D0169">
            <w:pPr>
              <w:pStyle w:val="tablacontenido"/>
              <w:jc w:val="right"/>
            </w:pPr>
            <w:r w:rsidRPr="00593064">
              <w:t>$ 0,0020</w:t>
            </w:r>
          </w:p>
        </w:tc>
      </w:tr>
      <w:tr w:rsidR="002E17C5" w:rsidRPr="00593064" w14:paraId="7BDEA88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B63D6A" w14:textId="77777777" w:rsidR="002E17C5" w:rsidRPr="00593064" w:rsidRDefault="002E17C5" w:rsidP="006D0169">
            <w:pPr>
              <w:pStyle w:val="tablacontenido"/>
              <w:jc w:val="right"/>
            </w:pPr>
            <w:r w:rsidRPr="00593064">
              <w:t>1.1.1.1.8</w:t>
            </w:r>
          </w:p>
        </w:tc>
        <w:tc>
          <w:tcPr>
            <w:tcW w:w="5449" w:type="dxa"/>
            <w:tcBorders>
              <w:top w:val="nil"/>
              <w:left w:val="nil"/>
              <w:bottom w:val="single" w:sz="4" w:space="0" w:color="auto"/>
              <w:right w:val="single" w:sz="4" w:space="0" w:color="auto"/>
            </w:tcBorders>
            <w:shd w:val="clear" w:color="000000" w:fill="FFFFFF"/>
            <w:vAlign w:val="bottom"/>
            <w:hideMark/>
          </w:tcPr>
          <w:p w14:paraId="1B5EEDBE" w14:textId="77777777" w:rsidR="002E17C5" w:rsidRPr="00593064" w:rsidRDefault="002E17C5" w:rsidP="006D0169">
            <w:pPr>
              <w:pStyle w:val="tablacontenido"/>
              <w:jc w:val="left"/>
            </w:pPr>
            <w:r w:rsidRPr="00593064">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14:paraId="23D34A85" w14:textId="77777777" w:rsidR="002E17C5" w:rsidRPr="00593064" w:rsidRDefault="002E17C5" w:rsidP="006D0169">
            <w:pPr>
              <w:pStyle w:val="tablacontenido"/>
              <w:jc w:val="right"/>
            </w:pPr>
            <w:r w:rsidRPr="00593064">
              <w:t>$ 0,0260</w:t>
            </w:r>
          </w:p>
        </w:tc>
      </w:tr>
      <w:tr w:rsidR="002E17C5" w:rsidRPr="00593064" w14:paraId="5EC0CF3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F3550D" w14:textId="77777777" w:rsidR="002E17C5" w:rsidRPr="00593064" w:rsidRDefault="002E17C5" w:rsidP="006D0169">
            <w:pPr>
              <w:pStyle w:val="tablacontenido"/>
              <w:jc w:val="right"/>
            </w:pPr>
            <w:r w:rsidRPr="00593064">
              <w:t>1.1.1.1.9</w:t>
            </w:r>
          </w:p>
        </w:tc>
        <w:tc>
          <w:tcPr>
            <w:tcW w:w="5449" w:type="dxa"/>
            <w:tcBorders>
              <w:top w:val="nil"/>
              <w:left w:val="nil"/>
              <w:bottom w:val="single" w:sz="4" w:space="0" w:color="auto"/>
              <w:right w:val="single" w:sz="4" w:space="0" w:color="auto"/>
            </w:tcBorders>
            <w:shd w:val="clear" w:color="000000" w:fill="FFFFFF"/>
            <w:vAlign w:val="bottom"/>
            <w:hideMark/>
          </w:tcPr>
          <w:p w14:paraId="3D1294B0" w14:textId="77777777" w:rsidR="002E17C5" w:rsidRPr="00593064" w:rsidRDefault="002E17C5" w:rsidP="006D0169">
            <w:pPr>
              <w:pStyle w:val="tablacontenido"/>
              <w:jc w:val="left"/>
            </w:pPr>
            <w:r w:rsidRPr="00593064">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14:paraId="0CDEE9ED" w14:textId="77777777" w:rsidR="002E17C5" w:rsidRPr="00593064" w:rsidRDefault="002E17C5" w:rsidP="006D0169">
            <w:pPr>
              <w:pStyle w:val="tablacontenido"/>
              <w:jc w:val="right"/>
            </w:pPr>
            <w:r w:rsidRPr="00593064">
              <w:t>$ 0,0090</w:t>
            </w:r>
          </w:p>
        </w:tc>
      </w:tr>
      <w:tr w:rsidR="002E17C5" w:rsidRPr="00593064" w14:paraId="1C91C80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5DB1C19" w14:textId="77777777" w:rsidR="002E17C5" w:rsidRPr="00593064" w:rsidRDefault="002E17C5" w:rsidP="006D0169">
            <w:pPr>
              <w:pStyle w:val="tablacontenido"/>
              <w:jc w:val="right"/>
            </w:pPr>
            <w:r w:rsidRPr="00593064">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1D1A2C1" w14:textId="77777777" w:rsidR="002E17C5" w:rsidRPr="00593064" w:rsidRDefault="002E17C5" w:rsidP="006D0169">
            <w:pPr>
              <w:pStyle w:val="tablacontenido"/>
              <w:jc w:val="left"/>
            </w:pPr>
            <w:r w:rsidRPr="00593064">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25D9E61" w14:textId="77777777" w:rsidR="002E17C5" w:rsidRPr="00593064" w:rsidRDefault="002E17C5" w:rsidP="006D0169">
            <w:pPr>
              <w:pStyle w:val="tablacontenido"/>
              <w:jc w:val="right"/>
            </w:pPr>
            <w:r w:rsidRPr="00593064">
              <w:t>$ 0,5400</w:t>
            </w:r>
          </w:p>
        </w:tc>
      </w:tr>
      <w:tr w:rsidR="002E17C5" w:rsidRPr="00593064" w14:paraId="4AF4BCD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B397C0" w14:textId="77777777" w:rsidR="002E17C5" w:rsidRPr="00593064" w:rsidRDefault="002E17C5" w:rsidP="006D0169">
            <w:pPr>
              <w:pStyle w:val="tablacontenido"/>
              <w:jc w:val="right"/>
            </w:pPr>
            <w:r w:rsidRPr="00593064">
              <w:t>1.1.1.2.1</w:t>
            </w:r>
          </w:p>
        </w:tc>
        <w:tc>
          <w:tcPr>
            <w:tcW w:w="5449" w:type="dxa"/>
            <w:tcBorders>
              <w:top w:val="nil"/>
              <w:left w:val="nil"/>
              <w:bottom w:val="single" w:sz="4" w:space="0" w:color="auto"/>
              <w:right w:val="single" w:sz="4" w:space="0" w:color="auto"/>
            </w:tcBorders>
            <w:shd w:val="clear" w:color="000000" w:fill="FFFFFF"/>
            <w:vAlign w:val="bottom"/>
            <w:hideMark/>
          </w:tcPr>
          <w:p w14:paraId="47D1671C" w14:textId="77777777" w:rsidR="002E17C5" w:rsidRPr="00593064" w:rsidRDefault="002E17C5" w:rsidP="006D0169">
            <w:pPr>
              <w:pStyle w:val="tablacontenido"/>
              <w:jc w:val="left"/>
            </w:pPr>
            <w:r w:rsidRPr="00593064">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14:paraId="476D6627" w14:textId="77777777" w:rsidR="002E17C5" w:rsidRPr="00593064" w:rsidRDefault="002E17C5" w:rsidP="006D0169">
            <w:pPr>
              <w:pStyle w:val="tablacontenido"/>
              <w:jc w:val="right"/>
            </w:pPr>
            <w:r w:rsidRPr="00593064">
              <w:t>$ 0,4090</w:t>
            </w:r>
          </w:p>
        </w:tc>
      </w:tr>
      <w:tr w:rsidR="002E17C5" w:rsidRPr="00593064" w14:paraId="664288D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FE23D5" w14:textId="77777777" w:rsidR="002E17C5" w:rsidRPr="00593064" w:rsidRDefault="002E17C5" w:rsidP="006D0169">
            <w:pPr>
              <w:pStyle w:val="tablacontenido"/>
              <w:jc w:val="right"/>
            </w:pPr>
            <w:r w:rsidRPr="00593064">
              <w:t>1.1.1.2.2</w:t>
            </w:r>
          </w:p>
        </w:tc>
        <w:tc>
          <w:tcPr>
            <w:tcW w:w="5449" w:type="dxa"/>
            <w:tcBorders>
              <w:top w:val="nil"/>
              <w:left w:val="nil"/>
              <w:bottom w:val="single" w:sz="4" w:space="0" w:color="auto"/>
              <w:right w:val="single" w:sz="4" w:space="0" w:color="auto"/>
            </w:tcBorders>
            <w:shd w:val="clear" w:color="000000" w:fill="FFFFFF"/>
            <w:vAlign w:val="bottom"/>
            <w:hideMark/>
          </w:tcPr>
          <w:p w14:paraId="15B1690A" w14:textId="77777777" w:rsidR="002E17C5" w:rsidRPr="00593064" w:rsidRDefault="002E17C5" w:rsidP="006D0169">
            <w:pPr>
              <w:pStyle w:val="tablacontenido"/>
              <w:jc w:val="left"/>
            </w:pPr>
            <w:r w:rsidRPr="00593064">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14:paraId="5217631F" w14:textId="77777777" w:rsidR="002E17C5" w:rsidRPr="00593064" w:rsidRDefault="002E17C5" w:rsidP="006D0169">
            <w:pPr>
              <w:pStyle w:val="tablacontenido"/>
              <w:jc w:val="right"/>
            </w:pPr>
            <w:r w:rsidRPr="00593064">
              <w:t>$ 0,0880</w:t>
            </w:r>
          </w:p>
        </w:tc>
      </w:tr>
      <w:tr w:rsidR="002E17C5" w:rsidRPr="00593064" w14:paraId="136D822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8834CA" w14:textId="77777777" w:rsidR="002E17C5" w:rsidRPr="00593064" w:rsidRDefault="002E17C5" w:rsidP="006D0169">
            <w:pPr>
              <w:pStyle w:val="tablacontenido"/>
              <w:jc w:val="right"/>
            </w:pPr>
            <w:r w:rsidRPr="00593064">
              <w:t>1.1.1.2.3</w:t>
            </w:r>
          </w:p>
        </w:tc>
        <w:tc>
          <w:tcPr>
            <w:tcW w:w="5449" w:type="dxa"/>
            <w:tcBorders>
              <w:top w:val="nil"/>
              <w:left w:val="nil"/>
              <w:bottom w:val="single" w:sz="4" w:space="0" w:color="auto"/>
              <w:right w:val="single" w:sz="4" w:space="0" w:color="auto"/>
            </w:tcBorders>
            <w:shd w:val="clear" w:color="000000" w:fill="FFFFFF"/>
            <w:vAlign w:val="bottom"/>
            <w:hideMark/>
          </w:tcPr>
          <w:p w14:paraId="015DE1F5" w14:textId="77777777" w:rsidR="002E17C5" w:rsidRPr="00593064" w:rsidRDefault="002E17C5" w:rsidP="006D0169">
            <w:pPr>
              <w:pStyle w:val="tablacontenido"/>
              <w:jc w:val="left"/>
            </w:pPr>
            <w:r w:rsidRPr="00593064">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14:paraId="09B22CCE" w14:textId="77777777" w:rsidR="002E17C5" w:rsidRPr="00593064" w:rsidRDefault="002E17C5" w:rsidP="006D0169">
            <w:pPr>
              <w:pStyle w:val="tablacontenido"/>
              <w:jc w:val="right"/>
            </w:pPr>
            <w:r w:rsidRPr="00593064">
              <w:t>$ 0,0210</w:t>
            </w:r>
          </w:p>
        </w:tc>
      </w:tr>
      <w:tr w:rsidR="002E17C5" w:rsidRPr="00593064" w14:paraId="0B85CB3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B27C52F" w14:textId="77777777" w:rsidR="002E17C5" w:rsidRPr="00593064" w:rsidRDefault="002E17C5" w:rsidP="006D0169">
            <w:pPr>
              <w:pStyle w:val="tablacontenido"/>
              <w:jc w:val="right"/>
            </w:pPr>
            <w:r w:rsidRPr="00593064">
              <w:t>1.1.1.2.4</w:t>
            </w:r>
          </w:p>
        </w:tc>
        <w:tc>
          <w:tcPr>
            <w:tcW w:w="5449" w:type="dxa"/>
            <w:tcBorders>
              <w:top w:val="nil"/>
              <w:left w:val="nil"/>
              <w:bottom w:val="single" w:sz="4" w:space="0" w:color="auto"/>
              <w:right w:val="single" w:sz="4" w:space="0" w:color="auto"/>
            </w:tcBorders>
            <w:shd w:val="clear" w:color="000000" w:fill="FFFFFF"/>
            <w:vAlign w:val="bottom"/>
            <w:hideMark/>
          </w:tcPr>
          <w:p w14:paraId="6FC4938B" w14:textId="77777777" w:rsidR="002E17C5" w:rsidRPr="00593064" w:rsidRDefault="002E17C5" w:rsidP="006D0169">
            <w:pPr>
              <w:pStyle w:val="tablacontenido"/>
              <w:jc w:val="left"/>
            </w:pPr>
            <w:r w:rsidRPr="00593064">
              <w:t xml:space="preserve">Documento de recomendaciones del </w:t>
            </w:r>
            <w:proofErr w:type="spellStart"/>
            <w:r w:rsidRPr="00593064">
              <w:t>suelist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635D40A4" w14:textId="77777777" w:rsidR="002E17C5" w:rsidRPr="00593064" w:rsidRDefault="002E17C5" w:rsidP="006D0169">
            <w:pPr>
              <w:pStyle w:val="tablacontenido"/>
              <w:jc w:val="right"/>
            </w:pPr>
            <w:r w:rsidRPr="00593064">
              <w:t>$ 0,0220</w:t>
            </w:r>
          </w:p>
        </w:tc>
      </w:tr>
      <w:tr w:rsidR="002E17C5" w:rsidRPr="00593064" w14:paraId="0A2BC51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6D2C013" w14:textId="77777777" w:rsidR="002E17C5" w:rsidRPr="00593064" w:rsidRDefault="002E17C5" w:rsidP="006D0169">
            <w:pPr>
              <w:pStyle w:val="tablacontenido"/>
              <w:jc w:val="right"/>
            </w:pPr>
            <w:r w:rsidRPr="00593064">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E1F555E" w14:textId="77777777" w:rsidR="002E17C5" w:rsidRPr="00593064" w:rsidRDefault="002E17C5" w:rsidP="006D0169">
            <w:pPr>
              <w:pStyle w:val="tablacontenido"/>
              <w:jc w:val="left"/>
            </w:pPr>
            <w:r w:rsidRPr="00593064">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31AE765" w14:textId="77777777" w:rsidR="002E17C5" w:rsidRPr="00593064" w:rsidRDefault="002E17C5" w:rsidP="006D0169">
            <w:pPr>
              <w:pStyle w:val="tablacontenido"/>
              <w:jc w:val="right"/>
            </w:pPr>
            <w:r w:rsidRPr="00593064">
              <w:t>$ 1,1610</w:t>
            </w:r>
          </w:p>
        </w:tc>
      </w:tr>
      <w:tr w:rsidR="002E17C5" w:rsidRPr="00593064" w14:paraId="24510EF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33D991" w14:textId="77777777" w:rsidR="002E17C5" w:rsidRPr="00593064" w:rsidRDefault="002E17C5" w:rsidP="006D0169">
            <w:pPr>
              <w:pStyle w:val="tablacontenido"/>
              <w:jc w:val="right"/>
            </w:pPr>
            <w:r w:rsidRPr="00593064">
              <w:t>1.1.1.3.1</w:t>
            </w:r>
          </w:p>
        </w:tc>
        <w:tc>
          <w:tcPr>
            <w:tcW w:w="5449" w:type="dxa"/>
            <w:tcBorders>
              <w:top w:val="nil"/>
              <w:left w:val="nil"/>
              <w:bottom w:val="single" w:sz="4" w:space="0" w:color="auto"/>
              <w:right w:val="single" w:sz="4" w:space="0" w:color="auto"/>
            </w:tcBorders>
            <w:shd w:val="clear" w:color="000000" w:fill="FFFFFF"/>
            <w:vAlign w:val="bottom"/>
            <w:hideMark/>
          </w:tcPr>
          <w:p w14:paraId="7C2E78F2" w14:textId="77777777" w:rsidR="002E17C5" w:rsidRPr="00593064" w:rsidRDefault="002E17C5" w:rsidP="006D0169">
            <w:pPr>
              <w:pStyle w:val="tablacontenido"/>
              <w:jc w:val="left"/>
            </w:pPr>
            <w:r w:rsidRPr="00593064">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14:paraId="1DE2E3FC" w14:textId="77777777" w:rsidR="002E17C5" w:rsidRPr="00593064" w:rsidRDefault="002E17C5" w:rsidP="006D0169">
            <w:pPr>
              <w:pStyle w:val="tablacontenido"/>
              <w:jc w:val="right"/>
            </w:pPr>
            <w:r w:rsidRPr="00593064">
              <w:t>$ 0,4680</w:t>
            </w:r>
          </w:p>
        </w:tc>
      </w:tr>
      <w:tr w:rsidR="002E17C5" w:rsidRPr="00593064" w14:paraId="0E5D35F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B8F4F2" w14:textId="77777777" w:rsidR="002E17C5" w:rsidRPr="00593064" w:rsidRDefault="002E17C5" w:rsidP="006D0169">
            <w:pPr>
              <w:pStyle w:val="tablacontenido"/>
              <w:jc w:val="right"/>
            </w:pPr>
            <w:r w:rsidRPr="00593064">
              <w:t>1.1.1.3.2</w:t>
            </w:r>
          </w:p>
        </w:tc>
        <w:tc>
          <w:tcPr>
            <w:tcW w:w="5449" w:type="dxa"/>
            <w:tcBorders>
              <w:top w:val="nil"/>
              <w:left w:val="nil"/>
              <w:bottom w:val="single" w:sz="4" w:space="0" w:color="auto"/>
              <w:right w:val="single" w:sz="4" w:space="0" w:color="auto"/>
            </w:tcBorders>
            <w:shd w:val="clear" w:color="000000" w:fill="FFFFFF"/>
            <w:vAlign w:val="bottom"/>
            <w:hideMark/>
          </w:tcPr>
          <w:p w14:paraId="5699DD7A" w14:textId="77777777" w:rsidR="002E17C5" w:rsidRPr="00593064" w:rsidRDefault="002E17C5" w:rsidP="006D0169">
            <w:pPr>
              <w:pStyle w:val="tablacontenido"/>
              <w:jc w:val="left"/>
            </w:pPr>
            <w:r w:rsidRPr="00593064">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14:paraId="67D26AEF" w14:textId="77777777" w:rsidR="002E17C5" w:rsidRPr="00593064" w:rsidRDefault="002E17C5" w:rsidP="006D0169">
            <w:pPr>
              <w:pStyle w:val="tablacontenido"/>
              <w:jc w:val="right"/>
            </w:pPr>
            <w:r w:rsidRPr="00593064">
              <w:t>$ 0,4570</w:t>
            </w:r>
          </w:p>
        </w:tc>
      </w:tr>
      <w:tr w:rsidR="002E17C5" w:rsidRPr="00593064" w14:paraId="67867D3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EBB765" w14:textId="77777777" w:rsidR="002E17C5" w:rsidRPr="00593064" w:rsidRDefault="002E17C5" w:rsidP="006D0169">
            <w:pPr>
              <w:pStyle w:val="tablacontenido"/>
              <w:jc w:val="right"/>
            </w:pPr>
            <w:r w:rsidRPr="00593064">
              <w:t>1.1.1.3.3</w:t>
            </w:r>
          </w:p>
        </w:tc>
        <w:tc>
          <w:tcPr>
            <w:tcW w:w="5449" w:type="dxa"/>
            <w:tcBorders>
              <w:top w:val="nil"/>
              <w:left w:val="nil"/>
              <w:bottom w:val="single" w:sz="4" w:space="0" w:color="auto"/>
              <w:right w:val="single" w:sz="4" w:space="0" w:color="auto"/>
            </w:tcBorders>
            <w:shd w:val="clear" w:color="000000" w:fill="FFFFFF"/>
            <w:vAlign w:val="bottom"/>
            <w:hideMark/>
          </w:tcPr>
          <w:p w14:paraId="75E76ACA" w14:textId="77777777" w:rsidR="002E17C5" w:rsidRPr="00593064" w:rsidRDefault="002E17C5" w:rsidP="006D0169">
            <w:pPr>
              <w:pStyle w:val="tablacontenido"/>
              <w:jc w:val="left"/>
            </w:pPr>
            <w:r w:rsidRPr="00593064">
              <w:t>Plano topográfico</w:t>
            </w:r>
          </w:p>
        </w:tc>
        <w:tc>
          <w:tcPr>
            <w:tcW w:w="1353" w:type="dxa"/>
            <w:tcBorders>
              <w:top w:val="nil"/>
              <w:left w:val="nil"/>
              <w:bottom w:val="single" w:sz="4" w:space="0" w:color="auto"/>
              <w:right w:val="single" w:sz="4" w:space="0" w:color="auto"/>
            </w:tcBorders>
            <w:shd w:val="clear" w:color="000000" w:fill="FFFFFF"/>
            <w:vAlign w:val="center"/>
            <w:hideMark/>
          </w:tcPr>
          <w:p w14:paraId="49F8C410" w14:textId="77777777" w:rsidR="002E17C5" w:rsidRPr="00593064" w:rsidRDefault="002E17C5" w:rsidP="006D0169">
            <w:pPr>
              <w:pStyle w:val="tablacontenido"/>
              <w:jc w:val="right"/>
            </w:pPr>
            <w:r w:rsidRPr="00593064">
              <w:t>$ 0,2360</w:t>
            </w:r>
          </w:p>
        </w:tc>
      </w:tr>
      <w:tr w:rsidR="002E17C5" w:rsidRPr="00593064" w14:paraId="7E6C9A4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D7F8ECA" w14:textId="77777777" w:rsidR="002E17C5" w:rsidRPr="00593064" w:rsidRDefault="002E17C5" w:rsidP="006D0169">
            <w:pPr>
              <w:pStyle w:val="tablacontenido"/>
              <w:jc w:val="right"/>
            </w:pPr>
            <w:r w:rsidRPr="00593064">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1959801" w14:textId="77777777" w:rsidR="002E17C5" w:rsidRPr="00593064" w:rsidRDefault="002E17C5" w:rsidP="006D0169">
            <w:pPr>
              <w:pStyle w:val="tablacontenido"/>
              <w:jc w:val="left"/>
            </w:pPr>
            <w:r w:rsidRPr="00593064">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F50FD1" w14:textId="77777777" w:rsidR="002E17C5" w:rsidRPr="00593064" w:rsidRDefault="002E17C5" w:rsidP="006D0169">
            <w:pPr>
              <w:pStyle w:val="tablacontenido"/>
              <w:jc w:val="right"/>
            </w:pPr>
            <w:r w:rsidRPr="00593064">
              <w:t>$ 3,7160</w:t>
            </w:r>
          </w:p>
        </w:tc>
      </w:tr>
      <w:tr w:rsidR="002E17C5" w:rsidRPr="00593064" w14:paraId="743D225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671EA3" w14:textId="77777777" w:rsidR="002E17C5" w:rsidRPr="00593064" w:rsidRDefault="002E17C5" w:rsidP="006D0169">
            <w:pPr>
              <w:pStyle w:val="tablacontenido"/>
              <w:jc w:val="right"/>
            </w:pPr>
            <w:r w:rsidRPr="00593064">
              <w:t>1.1.1.4.1</w:t>
            </w:r>
          </w:p>
        </w:tc>
        <w:tc>
          <w:tcPr>
            <w:tcW w:w="5449" w:type="dxa"/>
            <w:tcBorders>
              <w:top w:val="nil"/>
              <w:left w:val="nil"/>
              <w:bottom w:val="single" w:sz="4" w:space="0" w:color="auto"/>
              <w:right w:val="single" w:sz="4" w:space="0" w:color="auto"/>
            </w:tcBorders>
            <w:shd w:val="clear" w:color="000000" w:fill="FFFFFF"/>
            <w:vAlign w:val="bottom"/>
            <w:hideMark/>
          </w:tcPr>
          <w:p w14:paraId="3A0F177A" w14:textId="77777777" w:rsidR="002E17C5" w:rsidRPr="00593064" w:rsidRDefault="002E17C5" w:rsidP="006D0169">
            <w:pPr>
              <w:pStyle w:val="tablacontenido"/>
              <w:jc w:val="left"/>
            </w:pPr>
            <w:r w:rsidRPr="00593064">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14:paraId="70046900" w14:textId="77777777" w:rsidR="002E17C5" w:rsidRPr="00593064" w:rsidRDefault="002E17C5" w:rsidP="006D0169">
            <w:pPr>
              <w:pStyle w:val="tablacontenido"/>
              <w:jc w:val="right"/>
            </w:pPr>
            <w:r w:rsidRPr="00593064">
              <w:t>$ 0,0590</w:t>
            </w:r>
          </w:p>
        </w:tc>
      </w:tr>
      <w:tr w:rsidR="002E17C5" w:rsidRPr="00593064" w14:paraId="366A5C3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5BD28D" w14:textId="77777777" w:rsidR="002E17C5" w:rsidRPr="00593064" w:rsidRDefault="002E17C5" w:rsidP="006D0169">
            <w:pPr>
              <w:pStyle w:val="tablacontenido"/>
              <w:jc w:val="right"/>
            </w:pPr>
            <w:r w:rsidRPr="00593064">
              <w:t>1.1.1.4.2</w:t>
            </w:r>
          </w:p>
        </w:tc>
        <w:tc>
          <w:tcPr>
            <w:tcW w:w="5449" w:type="dxa"/>
            <w:tcBorders>
              <w:top w:val="nil"/>
              <w:left w:val="nil"/>
              <w:bottom w:val="single" w:sz="4" w:space="0" w:color="auto"/>
              <w:right w:val="single" w:sz="4" w:space="0" w:color="auto"/>
            </w:tcBorders>
            <w:shd w:val="clear" w:color="000000" w:fill="FFFFFF"/>
            <w:vAlign w:val="bottom"/>
            <w:hideMark/>
          </w:tcPr>
          <w:p w14:paraId="25A94ECE" w14:textId="77777777" w:rsidR="002E17C5" w:rsidRPr="00593064" w:rsidRDefault="002E17C5" w:rsidP="006D0169">
            <w:pPr>
              <w:pStyle w:val="tablacontenido"/>
              <w:jc w:val="left"/>
            </w:pPr>
            <w:r w:rsidRPr="00593064">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14:paraId="6B40F7AB" w14:textId="77777777" w:rsidR="002E17C5" w:rsidRPr="00593064" w:rsidRDefault="002E17C5" w:rsidP="006D0169">
            <w:pPr>
              <w:pStyle w:val="tablacontenido"/>
              <w:jc w:val="right"/>
            </w:pPr>
            <w:r w:rsidRPr="00593064">
              <w:t>$ 0,0480</w:t>
            </w:r>
          </w:p>
        </w:tc>
      </w:tr>
      <w:tr w:rsidR="002E17C5" w:rsidRPr="00593064" w14:paraId="069DAB1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60CF59" w14:textId="77777777" w:rsidR="002E17C5" w:rsidRPr="00593064" w:rsidRDefault="002E17C5" w:rsidP="006D0169">
            <w:pPr>
              <w:pStyle w:val="tablacontenido"/>
              <w:jc w:val="right"/>
            </w:pPr>
            <w:r w:rsidRPr="00593064">
              <w:t>1.1.1.4.3</w:t>
            </w:r>
          </w:p>
        </w:tc>
        <w:tc>
          <w:tcPr>
            <w:tcW w:w="5449" w:type="dxa"/>
            <w:tcBorders>
              <w:top w:val="nil"/>
              <w:left w:val="nil"/>
              <w:bottom w:val="single" w:sz="4" w:space="0" w:color="auto"/>
              <w:right w:val="single" w:sz="4" w:space="0" w:color="auto"/>
            </w:tcBorders>
            <w:shd w:val="clear" w:color="000000" w:fill="FFFFFF"/>
            <w:vAlign w:val="bottom"/>
            <w:hideMark/>
          </w:tcPr>
          <w:p w14:paraId="01FF5E9B" w14:textId="77777777" w:rsidR="002E17C5" w:rsidRPr="00593064" w:rsidRDefault="002E17C5" w:rsidP="006D0169">
            <w:pPr>
              <w:pStyle w:val="tablacontenido"/>
              <w:jc w:val="left"/>
            </w:pPr>
            <w:r w:rsidRPr="00593064">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14:paraId="3CDD088C" w14:textId="77777777" w:rsidR="002E17C5" w:rsidRPr="00593064" w:rsidRDefault="002E17C5" w:rsidP="006D0169">
            <w:pPr>
              <w:pStyle w:val="tablacontenido"/>
              <w:jc w:val="right"/>
            </w:pPr>
            <w:r w:rsidRPr="00593064">
              <w:t>$ 0,0180</w:t>
            </w:r>
          </w:p>
        </w:tc>
      </w:tr>
      <w:tr w:rsidR="002E17C5" w:rsidRPr="00593064" w14:paraId="14C5DC5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B98617" w14:textId="77777777" w:rsidR="002E17C5" w:rsidRPr="00593064" w:rsidRDefault="002E17C5" w:rsidP="006D0169">
            <w:pPr>
              <w:pStyle w:val="tablacontenido"/>
              <w:jc w:val="right"/>
            </w:pPr>
            <w:r w:rsidRPr="00593064">
              <w:t>1.1.1.4.4</w:t>
            </w:r>
          </w:p>
        </w:tc>
        <w:tc>
          <w:tcPr>
            <w:tcW w:w="5449" w:type="dxa"/>
            <w:tcBorders>
              <w:top w:val="nil"/>
              <w:left w:val="nil"/>
              <w:bottom w:val="single" w:sz="4" w:space="0" w:color="auto"/>
              <w:right w:val="single" w:sz="4" w:space="0" w:color="auto"/>
            </w:tcBorders>
            <w:shd w:val="clear" w:color="000000" w:fill="FFFFFF"/>
            <w:vAlign w:val="bottom"/>
            <w:hideMark/>
          </w:tcPr>
          <w:p w14:paraId="0D5A2069" w14:textId="77777777" w:rsidR="002E17C5" w:rsidRPr="00593064" w:rsidRDefault="002E17C5" w:rsidP="006D0169">
            <w:pPr>
              <w:pStyle w:val="tablacontenido"/>
              <w:jc w:val="left"/>
            </w:pPr>
            <w:r w:rsidRPr="00593064">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14:paraId="559A1FE1" w14:textId="77777777" w:rsidR="002E17C5" w:rsidRPr="00593064" w:rsidRDefault="002E17C5" w:rsidP="006D0169">
            <w:pPr>
              <w:pStyle w:val="tablacontenido"/>
              <w:jc w:val="right"/>
            </w:pPr>
            <w:r w:rsidRPr="00593064">
              <w:t>$ 1,6430</w:t>
            </w:r>
          </w:p>
        </w:tc>
      </w:tr>
      <w:tr w:rsidR="002E17C5" w:rsidRPr="00593064" w14:paraId="1C35E5E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A3F5FE" w14:textId="77777777" w:rsidR="002E17C5" w:rsidRPr="00593064" w:rsidRDefault="002E17C5" w:rsidP="006D0169">
            <w:pPr>
              <w:pStyle w:val="tablacontenido"/>
              <w:jc w:val="right"/>
            </w:pPr>
            <w:r w:rsidRPr="00593064">
              <w:t>1.1.1.4.5</w:t>
            </w:r>
          </w:p>
        </w:tc>
        <w:tc>
          <w:tcPr>
            <w:tcW w:w="5449" w:type="dxa"/>
            <w:tcBorders>
              <w:top w:val="nil"/>
              <w:left w:val="nil"/>
              <w:bottom w:val="single" w:sz="4" w:space="0" w:color="auto"/>
              <w:right w:val="single" w:sz="4" w:space="0" w:color="auto"/>
            </w:tcBorders>
            <w:shd w:val="clear" w:color="000000" w:fill="FFFFFF"/>
            <w:vAlign w:val="bottom"/>
            <w:hideMark/>
          </w:tcPr>
          <w:p w14:paraId="7E20BDB4" w14:textId="77777777" w:rsidR="002E17C5" w:rsidRPr="00593064" w:rsidRDefault="002E17C5" w:rsidP="006D0169">
            <w:pPr>
              <w:pStyle w:val="tablacontenido"/>
              <w:jc w:val="left"/>
            </w:pPr>
            <w:r w:rsidRPr="00593064">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14:paraId="491A9794" w14:textId="77777777" w:rsidR="002E17C5" w:rsidRPr="00593064" w:rsidRDefault="002E17C5" w:rsidP="006D0169">
            <w:pPr>
              <w:pStyle w:val="tablacontenido"/>
              <w:jc w:val="right"/>
            </w:pPr>
            <w:r w:rsidRPr="00593064">
              <w:t>$ 1,2630</w:t>
            </w:r>
          </w:p>
        </w:tc>
      </w:tr>
      <w:tr w:rsidR="002E17C5" w:rsidRPr="00593064" w14:paraId="2303B07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C1A04A" w14:textId="77777777" w:rsidR="002E17C5" w:rsidRPr="00593064" w:rsidRDefault="002E17C5" w:rsidP="006D0169">
            <w:pPr>
              <w:pStyle w:val="tablacontenido"/>
              <w:jc w:val="right"/>
            </w:pPr>
            <w:r w:rsidRPr="00593064">
              <w:t>1.1.1.4.6</w:t>
            </w:r>
          </w:p>
        </w:tc>
        <w:tc>
          <w:tcPr>
            <w:tcW w:w="5449" w:type="dxa"/>
            <w:tcBorders>
              <w:top w:val="nil"/>
              <w:left w:val="nil"/>
              <w:bottom w:val="single" w:sz="4" w:space="0" w:color="auto"/>
              <w:right w:val="single" w:sz="4" w:space="0" w:color="auto"/>
            </w:tcBorders>
            <w:shd w:val="clear" w:color="000000" w:fill="FFFFFF"/>
            <w:vAlign w:val="bottom"/>
            <w:hideMark/>
          </w:tcPr>
          <w:p w14:paraId="512F1AC3" w14:textId="77777777" w:rsidR="002E17C5" w:rsidRPr="00593064" w:rsidRDefault="002E17C5" w:rsidP="006D0169">
            <w:pPr>
              <w:pStyle w:val="tablacontenido"/>
              <w:jc w:val="left"/>
            </w:pPr>
            <w:r w:rsidRPr="00593064">
              <w:t xml:space="preserve">Trámites y gestiones del servicio y acometida provisional de acueducto y alcantarillado ante </w:t>
            </w:r>
            <w:proofErr w:type="spellStart"/>
            <w:r w:rsidRPr="00593064">
              <w:t>EAAB</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1722898D" w14:textId="77777777" w:rsidR="002E17C5" w:rsidRPr="00593064" w:rsidRDefault="002E17C5" w:rsidP="006D0169">
            <w:pPr>
              <w:pStyle w:val="tablacontenido"/>
              <w:jc w:val="right"/>
            </w:pPr>
            <w:r w:rsidRPr="00593064">
              <w:t>$ 0,2890</w:t>
            </w:r>
          </w:p>
        </w:tc>
      </w:tr>
      <w:tr w:rsidR="002E17C5" w:rsidRPr="00593064" w14:paraId="5FFB8F0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961262" w14:textId="77777777" w:rsidR="002E17C5" w:rsidRPr="00593064" w:rsidRDefault="002E17C5" w:rsidP="006D0169">
            <w:pPr>
              <w:pStyle w:val="tablacontenido"/>
              <w:jc w:val="right"/>
            </w:pPr>
            <w:r w:rsidRPr="00593064">
              <w:t>1.1.1.4.7</w:t>
            </w:r>
          </w:p>
        </w:tc>
        <w:tc>
          <w:tcPr>
            <w:tcW w:w="5449" w:type="dxa"/>
            <w:tcBorders>
              <w:top w:val="nil"/>
              <w:left w:val="nil"/>
              <w:bottom w:val="single" w:sz="4" w:space="0" w:color="auto"/>
              <w:right w:val="single" w:sz="4" w:space="0" w:color="auto"/>
            </w:tcBorders>
            <w:shd w:val="clear" w:color="000000" w:fill="FFFFFF"/>
            <w:vAlign w:val="bottom"/>
            <w:hideMark/>
          </w:tcPr>
          <w:p w14:paraId="1B4C202E" w14:textId="77777777" w:rsidR="002E17C5" w:rsidRPr="00593064" w:rsidRDefault="002E17C5" w:rsidP="006D0169">
            <w:pPr>
              <w:pStyle w:val="tablacontenido"/>
              <w:jc w:val="left"/>
            </w:pPr>
            <w:r w:rsidRPr="00593064">
              <w:t>Trámites y gestiones del servicio de energía ante operadora de red local. (</w:t>
            </w:r>
            <w:proofErr w:type="spellStart"/>
            <w:r w:rsidRPr="00593064">
              <w:t>CODENSA</w:t>
            </w:r>
            <w:proofErr w:type="spellEnd"/>
            <w:r w:rsidRPr="00593064">
              <w:t xml:space="preserve"> S.A. </w:t>
            </w:r>
            <w:proofErr w:type="spellStart"/>
            <w:r w:rsidRPr="00593064">
              <w:t>E.S.P</w:t>
            </w:r>
            <w:proofErr w:type="spellEnd"/>
            <w:r w:rsidRPr="00593064">
              <w:t>)</w:t>
            </w:r>
          </w:p>
        </w:tc>
        <w:tc>
          <w:tcPr>
            <w:tcW w:w="1353" w:type="dxa"/>
            <w:tcBorders>
              <w:top w:val="nil"/>
              <w:left w:val="nil"/>
              <w:bottom w:val="single" w:sz="4" w:space="0" w:color="auto"/>
              <w:right w:val="single" w:sz="4" w:space="0" w:color="auto"/>
            </w:tcBorders>
            <w:shd w:val="clear" w:color="000000" w:fill="FFFFFF"/>
            <w:vAlign w:val="center"/>
            <w:hideMark/>
          </w:tcPr>
          <w:p w14:paraId="527B51BD" w14:textId="77777777" w:rsidR="002E17C5" w:rsidRPr="00593064" w:rsidRDefault="002E17C5" w:rsidP="006D0169">
            <w:pPr>
              <w:pStyle w:val="tablacontenido"/>
              <w:jc w:val="right"/>
            </w:pPr>
            <w:r w:rsidRPr="00593064">
              <w:t>$ 0,2840</w:t>
            </w:r>
          </w:p>
        </w:tc>
      </w:tr>
      <w:tr w:rsidR="002E17C5" w:rsidRPr="00593064" w14:paraId="0789588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AA2747" w14:textId="77777777" w:rsidR="002E17C5" w:rsidRPr="00593064" w:rsidRDefault="002E17C5" w:rsidP="006D0169">
            <w:pPr>
              <w:pStyle w:val="tablacontenido"/>
              <w:jc w:val="right"/>
            </w:pPr>
            <w:r w:rsidRPr="00593064">
              <w:t>1.1.1.4.8</w:t>
            </w:r>
          </w:p>
        </w:tc>
        <w:tc>
          <w:tcPr>
            <w:tcW w:w="5449" w:type="dxa"/>
            <w:tcBorders>
              <w:top w:val="nil"/>
              <w:left w:val="nil"/>
              <w:bottom w:val="single" w:sz="4" w:space="0" w:color="auto"/>
              <w:right w:val="single" w:sz="4" w:space="0" w:color="auto"/>
            </w:tcBorders>
            <w:shd w:val="clear" w:color="000000" w:fill="FFFFFF"/>
            <w:vAlign w:val="bottom"/>
            <w:hideMark/>
          </w:tcPr>
          <w:p w14:paraId="2AB1A9AF" w14:textId="77777777" w:rsidR="002E17C5" w:rsidRPr="00593064" w:rsidRDefault="002E17C5" w:rsidP="006D0169">
            <w:pPr>
              <w:pStyle w:val="tablacontenido"/>
              <w:jc w:val="left"/>
            </w:pPr>
            <w:r w:rsidRPr="00593064">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14:paraId="7CC75EB6" w14:textId="77777777" w:rsidR="002E17C5" w:rsidRPr="00593064" w:rsidRDefault="002E17C5" w:rsidP="006D0169">
            <w:pPr>
              <w:pStyle w:val="tablacontenido"/>
              <w:jc w:val="right"/>
            </w:pPr>
            <w:r w:rsidRPr="00593064">
              <w:t>$ 0,0060</w:t>
            </w:r>
          </w:p>
        </w:tc>
      </w:tr>
      <w:tr w:rsidR="002E17C5" w:rsidRPr="00593064" w14:paraId="22C8F26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1679AE" w14:textId="77777777" w:rsidR="002E17C5" w:rsidRPr="00593064" w:rsidRDefault="002E17C5" w:rsidP="006D0169">
            <w:pPr>
              <w:pStyle w:val="tablacontenido"/>
              <w:jc w:val="right"/>
            </w:pPr>
            <w:r w:rsidRPr="00593064">
              <w:t>1.1.1.4.9</w:t>
            </w:r>
          </w:p>
        </w:tc>
        <w:tc>
          <w:tcPr>
            <w:tcW w:w="5449" w:type="dxa"/>
            <w:tcBorders>
              <w:top w:val="nil"/>
              <w:left w:val="nil"/>
              <w:bottom w:val="single" w:sz="4" w:space="0" w:color="auto"/>
              <w:right w:val="single" w:sz="4" w:space="0" w:color="auto"/>
            </w:tcBorders>
            <w:shd w:val="clear" w:color="000000" w:fill="FFFFFF"/>
            <w:vAlign w:val="bottom"/>
            <w:hideMark/>
          </w:tcPr>
          <w:p w14:paraId="6846CFFD" w14:textId="77777777" w:rsidR="002E17C5" w:rsidRPr="00593064" w:rsidRDefault="002E17C5" w:rsidP="006D0169">
            <w:pPr>
              <w:pStyle w:val="tablacontenido"/>
              <w:jc w:val="left"/>
            </w:pPr>
            <w:r w:rsidRPr="00593064">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14:paraId="7FA61D8F" w14:textId="77777777" w:rsidR="002E17C5" w:rsidRPr="00593064" w:rsidRDefault="002E17C5" w:rsidP="006D0169">
            <w:pPr>
              <w:pStyle w:val="tablacontenido"/>
              <w:jc w:val="right"/>
            </w:pPr>
            <w:r w:rsidRPr="00593064">
              <w:t>$ 0,1060</w:t>
            </w:r>
          </w:p>
        </w:tc>
      </w:tr>
      <w:tr w:rsidR="002E17C5" w:rsidRPr="00593064" w14:paraId="60A1C6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094CFE" w14:textId="77777777" w:rsidR="002E17C5" w:rsidRPr="00593064" w:rsidRDefault="002E17C5" w:rsidP="006D0169">
            <w:pPr>
              <w:pStyle w:val="tablacontenido"/>
              <w:jc w:val="right"/>
            </w:pPr>
            <w:r w:rsidRPr="00593064">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9DB5663" w14:textId="77777777" w:rsidR="002E17C5" w:rsidRPr="00593064" w:rsidRDefault="002E17C5" w:rsidP="006D0169">
            <w:pPr>
              <w:pStyle w:val="tablacontenido"/>
              <w:jc w:val="left"/>
            </w:pPr>
            <w:r w:rsidRPr="00593064">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E8DCA97" w14:textId="77777777" w:rsidR="002E17C5" w:rsidRPr="00593064" w:rsidRDefault="002E17C5" w:rsidP="006D0169">
            <w:pPr>
              <w:pStyle w:val="tablacontenido"/>
              <w:jc w:val="right"/>
            </w:pPr>
            <w:r w:rsidRPr="00593064">
              <w:t>$ 0,0810</w:t>
            </w:r>
          </w:p>
        </w:tc>
      </w:tr>
      <w:tr w:rsidR="002E17C5" w:rsidRPr="00593064" w14:paraId="05A98EB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940F101" w14:textId="77777777" w:rsidR="002E17C5" w:rsidRPr="00593064" w:rsidRDefault="002E17C5" w:rsidP="006D0169">
            <w:pPr>
              <w:pStyle w:val="tablacontenido"/>
              <w:jc w:val="right"/>
            </w:pPr>
            <w:r w:rsidRPr="00593064">
              <w:t>1.1.1.5.1</w:t>
            </w:r>
          </w:p>
        </w:tc>
        <w:tc>
          <w:tcPr>
            <w:tcW w:w="5449" w:type="dxa"/>
            <w:tcBorders>
              <w:top w:val="nil"/>
              <w:left w:val="nil"/>
              <w:bottom w:val="single" w:sz="4" w:space="0" w:color="auto"/>
              <w:right w:val="single" w:sz="4" w:space="0" w:color="auto"/>
            </w:tcBorders>
            <w:shd w:val="clear" w:color="000000" w:fill="FFFFFF"/>
            <w:vAlign w:val="bottom"/>
            <w:hideMark/>
          </w:tcPr>
          <w:p w14:paraId="0B6A9154" w14:textId="77777777" w:rsidR="002E17C5" w:rsidRPr="00593064" w:rsidRDefault="002E17C5" w:rsidP="006D0169">
            <w:pPr>
              <w:pStyle w:val="tablacontenido"/>
              <w:jc w:val="left"/>
            </w:pPr>
            <w:r w:rsidRPr="00593064">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14:paraId="1255EE74" w14:textId="77777777" w:rsidR="002E17C5" w:rsidRPr="00593064" w:rsidRDefault="002E17C5" w:rsidP="006D0169">
            <w:pPr>
              <w:pStyle w:val="tablacontenido"/>
              <w:jc w:val="right"/>
            </w:pPr>
            <w:r w:rsidRPr="00593064">
              <w:t>$ 0,0510</w:t>
            </w:r>
          </w:p>
        </w:tc>
      </w:tr>
      <w:tr w:rsidR="002E17C5" w:rsidRPr="00593064" w14:paraId="196E5AD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D3D8C4" w14:textId="77777777" w:rsidR="002E17C5" w:rsidRPr="00593064" w:rsidRDefault="002E17C5" w:rsidP="006D0169">
            <w:pPr>
              <w:pStyle w:val="tablacontenido"/>
              <w:jc w:val="right"/>
            </w:pPr>
            <w:r w:rsidRPr="00593064">
              <w:t>1.1.1.5.2</w:t>
            </w:r>
          </w:p>
        </w:tc>
        <w:tc>
          <w:tcPr>
            <w:tcW w:w="5449" w:type="dxa"/>
            <w:tcBorders>
              <w:top w:val="nil"/>
              <w:left w:val="nil"/>
              <w:bottom w:val="single" w:sz="4" w:space="0" w:color="auto"/>
              <w:right w:val="single" w:sz="4" w:space="0" w:color="auto"/>
            </w:tcBorders>
            <w:shd w:val="clear" w:color="000000" w:fill="FFFFFF"/>
            <w:vAlign w:val="bottom"/>
            <w:hideMark/>
          </w:tcPr>
          <w:p w14:paraId="5E2FC772" w14:textId="77777777" w:rsidR="002E17C5" w:rsidRPr="00593064" w:rsidRDefault="002E17C5" w:rsidP="006D0169">
            <w:pPr>
              <w:pStyle w:val="tablacontenido"/>
              <w:jc w:val="left"/>
            </w:pPr>
            <w:r w:rsidRPr="00593064">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14:paraId="6A033DFF" w14:textId="77777777" w:rsidR="002E17C5" w:rsidRPr="00593064" w:rsidRDefault="002E17C5" w:rsidP="006D0169">
            <w:pPr>
              <w:pStyle w:val="tablacontenido"/>
              <w:jc w:val="right"/>
            </w:pPr>
            <w:r w:rsidRPr="00593064">
              <w:t>$ 0,0260</w:t>
            </w:r>
          </w:p>
        </w:tc>
      </w:tr>
      <w:tr w:rsidR="002E17C5" w:rsidRPr="00593064" w14:paraId="1E47B08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99EF571" w14:textId="77777777" w:rsidR="002E17C5" w:rsidRPr="00593064" w:rsidRDefault="002E17C5" w:rsidP="006D0169">
            <w:pPr>
              <w:pStyle w:val="tablacontenido"/>
              <w:jc w:val="right"/>
            </w:pPr>
            <w:r w:rsidRPr="00593064">
              <w:t>1.1.1.5.3</w:t>
            </w:r>
          </w:p>
        </w:tc>
        <w:tc>
          <w:tcPr>
            <w:tcW w:w="5449" w:type="dxa"/>
            <w:tcBorders>
              <w:top w:val="nil"/>
              <w:left w:val="nil"/>
              <w:bottom w:val="single" w:sz="4" w:space="0" w:color="auto"/>
              <w:right w:val="single" w:sz="4" w:space="0" w:color="auto"/>
            </w:tcBorders>
            <w:shd w:val="clear" w:color="000000" w:fill="FFFFFF"/>
            <w:vAlign w:val="bottom"/>
            <w:hideMark/>
          </w:tcPr>
          <w:p w14:paraId="223AD103" w14:textId="77777777" w:rsidR="002E17C5" w:rsidRPr="00593064" w:rsidRDefault="002E17C5" w:rsidP="006D0169">
            <w:pPr>
              <w:pStyle w:val="tablacontenido"/>
              <w:jc w:val="left"/>
            </w:pPr>
            <w:r w:rsidRPr="00593064">
              <w:t xml:space="preserve">Apropiar las plantillas del sistema de gestión de calidad de </w:t>
            </w:r>
            <w:proofErr w:type="spellStart"/>
            <w:r w:rsidRPr="00593064">
              <w:t>CJM</w:t>
            </w:r>
            <w:proofErr w:type="spellEnd"/>
            <w:r w:rsidRPr="00593064">
              <w:t xml:space="preserve"> inversiones S.A.S.</w:t>
            </w:r>
          </w:p>
        </w:tc>
        <w:tc>
          <w:tcPr>
            <w:tcW w:w="1353" w:type="dxa"/>
            <w:tcBorders>
              <w:top w:val="nil"/>
              <w:left w:val="nil"/>
              <w:bottom w:val="single" w:sz="4" w:space="0" w:color="auto"/>
              <w:right w:val="single" w:sz="4" w:space="0" w:color="auto"/>
            </w:tcBorders>
            <w:shd w:val="clear" w:color="000000" w:fill="FFFFFF"/>
            <w:vAlign w:val="center"/>
            <w:hideMark/>
          </w:tcPr>
          <w:p w14:paraId="45711537" w14:textId="77777777" w:rsidR="002E17C5" w:rsidRPr="00593064" w:rsidRDefault="002E17C5" w:rsidP="006D0169">
            <w:pPr>
              <w:pStyle w:val="tablacontenido"/>
              <w:jc w:val="right"/>
            </w:pPr>
            <w:r w:rsidRPr="00593064">
              <w:t>$ 0,0040</w:t>
            </w:r>
          </w:p>
        </w:tc>
      </w:tr>
      <w:tr w:rsidR="002E17C5" w:rsidRPr="00593064" w14:paraId="07C14E3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3F4B1051" w14:textId="77777777" w:rsidR="002E17C5" w:rsidRPr="00593064" w:rsidRDefault="002E17C5" w:rsidP="006D0169">
            <w:pPr>
              <w:pStyle w:val="tablacontenido"/>
              <w:jc w:val="right"/>
            </w:pPr>
            <w:r w:rsidRPr="00593064">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DBDC9E5" w14:textId="77777777" w:rsidR="002E17C5" w:rsidRPr="00593064" w:rsidRDefault="002E17C5" w:rsidP="006D0169">
            <w:pPr>
              <w:pStyle w:val="tablacontenido"/>
              <w:jc w:val="left"/>
            </w:pPr>
            <w:r w:rsidRPr="00593064">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4F72132" w14:textId="77777777" w:rsidR="002E17C5" w:rsidRPr="00593064" w:rsidRDefault="002E17C5" w:rsidP="006D0169">
            <w:pPr>
              <w:pStyle w:val="tablacontenido"/>
              <w:jc w:val="right"/>
            </w:pPr>
            <w:r w:rsidRPr="00593064">
              <w:t>$ 0,8350</w:t>
            </w:r>
          </w:p>
        </w:tc>
      </w:tr>
      <w:tr w:rsidR="002E17C5" w:rsidRPr="00593064" w14:paraId="1BD18C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DE144CE" w14:textId="77777777" w:rsidR="002E17C5" w:rsidRPr="00593064" w:rsidRDefault="002E17C5" w:rsidP="006D0169">
            <w:pPr>
              <w:pStyle w:val="tablacontenido"/>
              <w:jc w:val="right"/>
            </w:pPr>
            <w:r w:rsidRPr="00593064">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619639B" w14:textId="77777777" w:rsidR="002E17C5" w:rsidRPr="00593064" w:rsidRDefault="002E17C5" w:rsidP="006D0169">
            <w:pPr>
              <w:pStyle w:val="tablacontenido"/>
              <w:jc w:val="left"/>
            </w:pPr>
            <w:r w:rsidRPr="00593064">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70F2A2A" w14:textId="77777777" w:rsidR="002E17C5" w:rsidRPr="00593064" w:rsidRDefault="002E17C5" w:rsidP="006D0169">
            <w:pPr>
              <w:pStyle w:val="tablacontenido"/>
              <w:jc w:val="right"/>
            </w:pPr>
            <w:r w:rsidRPr="00593064">
              <w:t>$ 0,0480</w:t>
            </w:r>
          </w:p>
        </w:tc>
      </w:tr>
      <w:tr w:rsidR="002E17C5" w:rsidRPr="00593064" w14:paraId="71AD627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1189A72" w14:textId="77777777" w:rsidR="002E17C5" w:rsidRPr="00593064" w:rsidRDefault="002E17C5" w:rsidP="006D0169">
            <w:pPr>
              <w:pStyle w:val="tablacontenido"/>
              <w:jc w:val="right"/>
            </w:pPr>
            <w:r w:rsidRPr="00593064">
              <w:t>1.1.2.1.1</w:t>
            </w:r>
          </w:p>
        </w:tc>
        <w:tc>
          <w:tcPr>
            <w:tcW w:w="5449" w:type="dxa"/>
            <w:tcBorders>
              <w:top w:val="nil"/>
              <w:left w:val="nil"/>
              <w:bottom w:val="single" w:sz="4" w:space="0" w:color="auto"/>
              <w:right w:val="single" w:sz="4" w:space="0" w:color="auto"/>
            </w:tcBorders>
            <w:shd w:val="clear" w:color="000000" w:fill="FFFFFF"/>
            <w:vAlign w:val="bottom"/>
            <w:hideMark/>
          </w:tcPr>
          <w:p w14:paraId="37E9D74A" w14:textId="77777777" w:rsidR="002E17C5" w:rsidRPr="00593064" w:rsidRDefault="002E17C5" w:rsidP="006D0169">
            <w:pPr>
              <w:pStyle w:val="tablacontenido"/>
              <w:jc w:val="left"/>
            </w:pPr>
            <w:r w:rsidRPr="00593064">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14:paraId="20F4FD7D" w14:textId="77777777" w:rsidR="002E17C5" w:rsidRPr="00593064" w:rsidRDefault="002E17C5" w:rsidP="006D0169">
            <w:pPr>
              <w:pStyle w:val="tablacontenido"/>
              <w:jc w:val="right"/>
            </w:pPr>
            <w:r w:rsidRPr="00593064">
              <w:t>$ 0,0160</w:t>
            </w:r>
          </w:p>
        </w:tc>
      </w:tr>
    </w:tbl>
    <w:p w14:paraId="23A6BEE7"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4EF677C3" w14:textId="5C759A81"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7B26BA8F"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605D577E" w14:textId="77777777" w:rsidR="002E17C5" w:rsidRPr="00593064" w:rsidRDefault="002E17C5" w:rsidP="006D0169">
            <w:pPr>
              <w:pStyle w:val="tablacontenido"/>
              <w:rPr>
                <w:color w:val="FFFFFF" w:themeColor="background1"/>
              </w:rPr>
            </w:pPr>
            <w:proofErr w:type="spellStart"/>
            <w:r w:rsidRPr="00593064">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77F26CF0" w14:textId="77777777" w:rsidR="002E17C5" w:rsidRPr="00593064" w:rsidRDefault="002E17C5" w:rsidP="006D0169">
            <w:pPr>
              <w:pStyle w:val="tablacontenido"/>
              <w:rPr>
                <w:color w:val="FFFFFF" w:themeColor="background1"/>
              </w:rPr>
            </w:pPr>
            <w:r w:rsidRPr="00593064">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2A4A302B" w14:textId="77777777" w:rsidR="002E17C5" w:rsidRPr="00593064" w:rsidRDefault="002E17C5" w:rsidP="006D0169">
            <w:pPr>
              <w:pStyle w:val="tablacontenido"/>
              <w:rPr>
                <w:color w:val="FFFFFF" w:themeColor="background1"/>
              </w:rPr>
            </w:pPr>
            <w:r w:rsidRPr="00593064">
              <w:rPr>
                <w:color w:val="FFFFFF" w:themeColor="background1"/>
              </w:rPr>
              <w:t>Costo</w:t>
            </w:r>
          </w:p>
        </w:tc>
      </w:tr>
      <w:tr w:rsidR="002E17C5" w:rsidRPr="00593064" w14:paraId="07228F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CFF118" w14:textId="77777777" w:rsidR="002E17C5" w:rsidRPr="00593064" w:rsidRDefault="002E17C5" w:rsidP="006D0169">
            <w:pPr>
              <w:pStyle w:val="tablacontenido"/>
              <w:jc w:val="right"/>
            </w:pPr>
            <w:r w:rsidRPr="00593064">
              <w:t>1.1.2.1.2</w:t>
            </w:r>
          </w:p>
        </w:tc>
        <w:tc>
          <w:tcPr>
            <w:tcW w:w="5449" w:type="dxa"/>
            <w:tcBorders>
              <w:top w:val="nil"/>
              <w:left w:val="nil"/>
              <w:bottom w:val="single" w:sz="4" w:space="0" w:color="auto"/>
              <w:right w:val="single" w:sz="4" w:space="0" w:color="auto"/>
            </w:tcBorders>
            <w:shd w:val="clear" w:color="000000" w:fill="FFFFFF"/>
            <w:vAlign w:val="bottom"/>
            <w:hideMark/>
          </w:tcPr>
          <w:p w14:paraId="1F60E3FD" w14:textId="77777777" w:rsidR="002E17C5" w:rsidRPr="00593064" w:rsidRDefault="002E17C5" w:rsidP="006D0169">
            <w:pPr>
              <w:pStyle w:val="tablacontenido"/>
              <w:jc w:val="left"/>
            </w:pPr>
            <w:r w:rsidRPr="00593064">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14:paraId="63171236" w14:textId="77777777" w:rsidR="002E17C5" w:rsidRPr="00593064" w:rsidRDefault="002E17C5" w:rsidP="006D0169">
            <w:pPr>
              <w:pStyle w:val="tablacontenido"/>
              <w:jc w:val="right"/>
            </w:pPr>
            <w:r w:rsidRPr="00593064">
              <w:t>$ 0,0160</w:t>
            </w:r>
          </w:p>
        </w:tc>
      </w:tr>
      <w:tr w:rsidR="002E17C5" w:rsidRPr="00593064" w14:paraId="5766F45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E3A6C6" w14:textId="77777777" w:rsidR="002E17C5" w:rsidRPr="00593064" w:rsidRDefault="002E17C5" w:rsidP="006D0169">
            <w:pPr>
              <w:pStyle w:val="tablacontenido"/>
              <w:jc w:val="right"/>
            </w:pPr>
            <w:r w:rsidRPr="00593064">
              <w:t>1.1.2.1.3</w:t>
            </w:r>
          </w:p>
        </w:tc>
        <w:tc>
          <w:tcPr>
            <w:tcW w:w="5449" w:type="dxa"/>
            <w:tcBorders>
              <w:top w:val="nil"/>
              <w:left w:val="nil"/>
              <w:bottom w:val="single" w:sz="4" w:space="0" w:color="auto"/>
              <w:right w:val="single" w:sz="4" w:space="0" w:color="auto"/>
            </w:tcBorders>
            <w:shd w:val="clear" w:color="000000" w:fill="FFFFFF"/>
            <w:vAlign w:val="bottom"/>
            <w:hideMark/>
          </w:tcPr>
          <w:p w14:paraId="5F81E3A7" w14:textId="77777777" w:rsidR="002E17C5" w:rsidRPr="00593064" w:rsidRDefault="002E17C5" w:rsidP="006D0169">
            <w:pPr>
              <w:pStyle w:val="tablacontenido"/>
              <w:jc w:val="left"/>
            </w:pPr>
            <w:r w:rsidRPr="00593064">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14:paraId="150762D3" w14:textId="77777777" w:rsidR="002E17C5" w:rsidRPr="00593064" w:rsidRDefault="002E17C5" w:rsidP="006D0169">
            <w:pPr>
              <w:pStyle w:val="tablacontenido"/>
              <w:jc w:val="right"/>
            </w:pPr>
            <w:r w:rsidRPr="00593064">
              <w:t>$ 0,0160</w:t>
            </w:r>
          </w:p>
        </w:tc>
      </w:tr>
      <w:tr w:rsidR="002E17C5" w:rsidRPr="00593064" w14:paraId="6A18E73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3B9B170" w14:textId="77777777" w:rsidR="002E17C5" w:rsidRPr="00593064" w:rsidRDefault="002E17C5" w:rsidP="006D0169">
            <w:pPr>
              <w:pStyle w:val="tablacontenido"/>
              <w:jc w:val="right"/>
            </w:pPr>
            <w:r w:rsidRPr="00593064">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5D8CFC2" w14:textId="77777777" w:rsidR="002E17C5" w:rsidRPr="00593064" w:rsidRDefault="002E17C5" w:rsidP="006D0169">
            <w:pPr>
              <w:pStyle w:val="tablacontenido"/>
              <w:jc w:val="left"/>
            </w:pPr>
            <w:r w:rsidRPr="00593064">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9A7168D" w14:textId="77777777" w:rsidR="002E17C5" w:rsidRPr="00593064" w:rsidRDefault="002E17C5" w:rsidP="006D0169">
            <w:pPr>
              <w:pStyle w:val="tablacontenido"/>
              <w:jc w:val="right"/>
            </w:pPr>
            <w:r w:rsidRPr="00593064">
              <w:t>$ 0,1830</w:t>
            </w:r>
          </w:p>
        </w:tc>
      </w:tr>
      <w:tr w:rsidR="002E17C5" w:rsidRPr="00593064" w14:paraId="4B64DA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86B8B43" w14:textId="77777777" w:rsidR="002E17C5" w:rsidRPr="00593064" w:rsidRDefault="002E17C5" w:rsidP="006D0169">
            <w:pPr>
              <w:pStyle w:val="tablacontenido"/>
              <w:jc w:val="right"/>
            </w:pPr>
            <w:r w:rsidRPr="00593064">
              <w:t>1.1.2.2.1</w:t>
            </w:r>
          </w:p>
        </w:tc>
        <w:tc>
          <w:tcPr>
            <w:tcW w:w="5449" w:type="dxa"/>
            <w:tcBorders>
              <w:top w:val="nil"/>
              <w:left w:val="nil"/>
              <w:bottom w:val="single" w:sz="4" w:space="0" w:color="auto"/>
              <w:right w:val="single" w:sz="4" w:space="0" w:color="auto"/>
            </w:tcBorders>
            <w:shd w:val="clear" w:color="000000" w:fill="FFFFFF"/>
            <w:vAlign w:val="bottom"/>
            <w:hideMark/>
          </w:tcPr>
          <w:p w14:paraId="30CA7876" w14:textId="77777777" w:rsidR="002E17C5" w:rsidRPr="00593064" w:rsidRDefault="002E17C5" w:rsidP="006D0169">
            <w:pPr>
              <w:pStyle w:val="tablacontenido"/>
              <w:jc w:val="left"/>
            </w:pPr>
            <w:r w:rsidRPr="00593064">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14:paraId="627C08A7" w14:textId="77777777" w:rsidR="002E17C5" w:rsidRPr="00593064" w:rsidRDefault="002E17C5" w:rsidP="006D0169">
            <w:pPr>
              <w:pStyle w:val="tablacontenido"/>
              <w:jc w:val="right"/>
            </w:pPr>
            <w:r w:rsidRPr="00593064">
              <w:t>$ 0,0040</w:t>
            </w:r>
          </w:p>
        </w:tc>
      </w:tr>
      <w:tr w:rsidR="002E17C5" w:rsidRPr="00593064" w14:paraId="1A1A237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301515" w14:textId="77777777" w:rsidR="002E17C5" w:rsidRPr="00593064" w:rsidRDefault="002E17C5" w:rsidP="006D0169">
            <w:pPr>
              <w:pStyle w:val="tablacontenido"/>
              <w:jc w:val="right"/>
            </w:pPr>
            <w:r w:rsidRPr="00593064">
              <w:t>1.1.2.2.2</w:t>
            </w:r>
          </w:p>
        </w:tc>
        <w:tc>
          <w:tcPr>
            <w:tcW w:w="5449" w:type="dxa"/>
            <w:tcBorders>
              <w:top w:val="nil"/>
              <w:left w:val="nil"/>
              <w:bottom w:val="single" w:sz="4" w:space="0" w:color="auto"/>
              <w:right w:val="single" w:sz="4" w:space="0" w:color="auto"/>
            </w:tcBorders>
            <w:shd w:val="clear" w:color="000000" w:fill="FFFFFF"/>
            <w:vAlign w:val="bottom"/>
            <w:hideMark/>
          </w:tcPr>
          <w:p w14:paraId="0AA5B60D" w14:textId="77777777" w:rsidR="002E17C5" w:rsidRPr="00593064" w:rsidRDefault="002E17C5" w:rsidP="006D0169">
            <w:pPr>
              <w:pStyle w:val="tablacontenido"/>
              <w:jc w:val="left"/>
            </w:pPr>
            <w:r w:rsidRPr="00593064">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14:paraId="1245C819" w14:textId="77777777" w:rsidR="002E17C5" w:rsidRPr="00593064" w:rsidRDefault="002E17C5" w:rsidP="006D0169">
            <w:pPr>
              <w:pStyle w:val="tablacontenido"/>
              <w:jc w:val="right"/>
            </w:pPr>
            <w:r w:rsidRPr="00593064">
              <w:t>$ 0,0350</w:t>
            </w:r>
          </w:p>
        </w:tc>
      </w:tr>
      <w:tr w:rsidR="002E17C5" w:rsidRPr="00593064" w14:paraId="0677A36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CFC23A" w14:textId="77777777" w:rsidR="002E17C5" w:rsidRPr="00593064" w:rsidRDefault="002E17C5" w:rsidP="006D0169">
            <w:pPr>
              <w:pStyle w:val="tablacontenido"/>
              <w:jc w:val="right"/>
            </w:pPr>
            <w:r w:rsidRPr="00593064">
              <w:t>1.1.2.2.3</w:t>
            </w:r>
          </w:p>
        </w:tc>
        <w:tc>
          <w:tcPr>
            <w:tcW w:w="5449" w:type="dxa"/>
            <w:tcBorders>
              <w:top w:val="nil"/>
              <w:left w:val="nil"/>
              <w:bottom w:val="single" w:sz="4" w:space="0" w:color="auto"/>
              <w:right w:val="single" w:sz="4" w:space="0" w:color="auto"/>
            </w:tcBorders>
            <w:shd w:val="clear" w:color="000000" w:fill="FFFFFF"/>
            <w:vAlign w:val="bottom"/>
            <w:hideMark/>
          </w:tcPr>
          <w:p w14:paraId="785B3323" w14:textId="77777777" w:rsidR="002E17C5" w:rsidRPr="00593064" w:rsidRDefault="002E17C5" w:rsidP="006D0169">
            <w:pPr>
              <w:pStyle w:val="tablacontenido"/>
              <w:jc w:val="left"/>
            </w:pPr>
            <w:r w:rsidRPr="00593064">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5DC5C085" w14:textId="77777777" w:rsidR="002E17C5" w:rsidRPr="00593064" w:rsidRDefault="002E17C5" w:rsidP="006D0169">
            <w:pPr>
              <w:pStyle w:val="tablacontenido"/>
              <w:jc w:val="right"/>
            </w:pPr>
            <w:r w:rsidRPr="00593064">
              <w:t>$ 0,0170</w:t>
            </w:r>
          </w:p>
        </w:tc>
      </w:tr>
      <w:tr w:rsidR="002E17C5" w:rsidRPr="00593064" w14:paraId="4564C9A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C58921" w14:textId="77777777" w:rsidR="002E17C5" w:rsidRPr="00593064" w:rsidRDefault="002E17C5" w:rsidP="006D0169">
            <w:pPr>
              <w:pStyle w:val="tablacontenido"/>
              <w:jc w:val="right"/>
            </w:pPr>
            <w:r w:rsidRPr="00593064">
              <w:t>1.1.2.2.4</w:t>
            </w:r>
          </w:p>
        </w:tc>
        <w:tc>
          <w:tcPr>
            <w:tcW w:w="5449" w:type="dxa"/>
            <w:tcBorders>
              <w:top w:val="nil"/>
              <w:left w:val="nil"/>
              <w:bottom w:val="single" w:sz="4" w:space="0" w:color="auto"/>
              <w:right w:val="single" w:sz="4" w:space="0" w:color="auto"/>
            </w:tcBorders>
            <w:shd w:val="clear" w:color="000000" w:fill="FFFFFF"/>
            <w:vAlign w:val="bottom"/>
            <w:hideMark/>
          </w:tcPr>
          <w:p w14:paraId="532A8C7B" w14:textId="77777777" w:rsidR="002E17C5" w:rsidRPr="00593064" w:rsidRDefault="002E17C5" w:rsidP="006D0169">
            <w:pPr>
              <w:pStyle w:val="tablacontenido"/>
              <w:jc w:val="left"/>
            </w:pPr>
            <w:r w:rsidRPr="00593064">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14:paraId="225C2E31" w14:textId="77777777" w:rsidR="002E17C5" w:rsidRPr="00593064" w:rsidRDefault="002E17C5" w:rsidP="006D0169">
            <w:pPr>
              <w:pStyle w:val="tablacontenido"/>
              <w:jc w:val="right"/>
            </w:pPr>
            <w:r w:rsidRPr="00593064">
              <w:t>$ 0,0870</w:t>
            </w:r>
          </w:p>
        </w:tc>
      </w:tr>
      <w:tr w:rsidR="002E17C5" w:rsidRPr="00593064" w14:paraId="2C17E3F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69983FB" w14:textId="77777777" w:rsidR="002E17C5" w:rsidRPr="00593064" w:rsidRDefault="002E17C5" w:rsidP="006D0169">
            <w:pPr>
              <w:pStyle w:val="tablacontenido"/>
              <w:jc w:val="right"/>
            </w:pPr>
            <w:r w:rsidRPr="00593064">
              <w:t>1.1.2.2.5</w:t>
            </w:r>
          </w:p>
        </w:tc>
        <w:tc>
          <w:tcPr>
            <w:tcW w:w="5449" w:type="dxa"/>
            <w:tcBorders>
              <w:top w:val="nil"/>
              <w:left w:val="nil"/>
              <w:bottom w:val="single" w:sz="4" w:space="0" w:color="auto"/>
              <w:right w:val="single" w:sz="4" w:space="0" w:color="auto"/>
            </w:tcBorders>
            <w:shd w:val="clear" w:color="000000" w:fill="FFFFFF"/>
            <w:vAlign w:val="bottom"/>
            <w:hideMark/>
          </w:tcPr>
          <w:p w14:paraId="0A690C61" w14:textId="77777777" w:rsidR="002E17C5" w:rsidRPr="00593064" w:rsidRDefault="002E17C5" w:rsidP="006D0169">
            <w:pPr>
              <w:pStyle w:val="tablacontenido"/>
              <w:jc w:val="left"/>
            </w:pPr>
            <w:r w:rsidRPr="00593064">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14:paraId="7B0C90B2" w14:textId="77777777" w:rsidR="002E17C5" w:rsidRPr="00593064" w:rsidRDefault="002E17C5" w:rsidP="006D0169">
            <w:pPr>
              <w:pStyle w:val="tablacontenido"/>
              <w:jc w:val="right"/>
            </w:pPr>
            <w:r w:rsidRPr="00593064">
              <w:t>$ 0,0180</w:t>
            </w:r>
          </w:p>
        </w:tc>
      </w:tr>
      <w:tr w:rsidR="002E17C5" w:rsidRPr="00593064" w14:paraId="0C1C13A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B924D55" w14:textId="77777777" w:rsidR="002E17C5" w:rsidRPr="00593064" w:rsidRDefault="002E17C5" w:rsidP="006D0169">
            <w:pPr>
              <w:pStyle w:val="tablacontenido"/>
              <w:jc w:val="right"/>
            </w:pPr>
            <w:r w:rsidRPr="00593064">
              <w:t>1.1.2.2.6</w:t>
            </w:r>
          </w:p>
        </w:tc>
        <w:tc>
          <w:tcPr>
            <w:tcW w:w="5449" w:type="dxa"/>
            <w:tcBorders>
              <w:top w:val="nil"/>
              <w:left w:val="nil"/>
              <w:bottom w:val="single" w:sz="4" w:space="0" w:color="auto"/>
              <w:right w:val="single" w:sz="4" w:space="0" w:color="auto"/>
            </w:tcBorders>
            <w:shd w:val="clear" w:color="000000" w:fill="FFFFFF"/>
            <w:vAlign w:val="bottom"/>
            <w:hideMark/>
          </w:tcPr>
          <w:p w14:paraId="26AD895A" w14:textId="77777777" w:rsidR="002E17C5" w:rsidRPr="00593064" w:rsidRDefault="002E17C5" w:rsidP="006D0169">
            <w:pPr>
              <w:pStyle w:val="tablacontenido"/>
              <w:jc w:val="left"/>
            </w:pPr>
            <w:r w:rsidRPr="00593064">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6A7B0282" w14:textId="77777777" w:rsidR="002E17C5" w:rsidRPr="00593064" w:rsidRDefault="002E17C5" w:rsidP="006D0169">
            <w:pPr>
              <w:pStyle w:val="tablacontenido"/>
              <w:jc w:val="right"/>
            </w:pPr>
            <w:r w:rsidRPr="00593064">
              <w:t>$ 0,0180</w:t>
            </w:r>
          </w:p>
        </w:tc>
      </w:tr>
      <w:tr w:rsidR="002E17C5" w:rsidRPr="00593064" w14:paraId="643FC41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2A28F6" w14:textId="77777777" w:rsidR="002E17C5" w:rsidRPr="00593064" w:rsidRDefault="002E17C5" w:rsidP="006D0169">
            <w:pPr>
              <w:pStyle w:val="tablacontenido"/>
              <w:jc w:val="right"/>
            </w:pPr>
            <w:r w:rsidRPr="00593064">
              <w:t>1.1.2.2.7</w:t>
            </w:r>
          </w:p>
        </w:tc>
        <w:tc>
          <w:tcPr>
            <w:tcW w:w="5449" w:type="dxa"/>
            <w:tcBorders>
              <w:top w:val="nil"/>
              <w:left w:val="nil"/>
              <w:bottom w:val="single" w:sz="4" w:space="0" w:color="auto"/>
              <w:right w:val="single" w:sz="4" w:space="0" w:color="auto"/>
            </w:tcBorders>
            <w:shd w:val="clear" w:color="000000" w:fill="FFFFFF"/>
            <w:vAlign w:val="bottom"/>
            <w:hideMark/>
          </w:tcPr>
          <w:p w14:paraId="6872298D" w14:textId="77777777" w:rsidR="002E17C5" w:rsidRPr="00593064" w:rsidRDefault="002E17C5" w:rsidP="006D0169">
            <w:pPr>
              <w:pStyle w:val="tablacontenido"/>
              <w:jc w:val="left"/>
            </w:pPr>
            <w:r w:rsidRPr="00593064">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7EB0EB4C" w14:textId="77777777" w:rsidR="002E17C5" w:rsidRPr="00593064" w:rsidRDefault="002E17C5" w:rsidP="006D0169">
            <w:pPr>
              <w:pStyle w:val="tablacontenido"/>
              <w:jc w:val="right"/>
            </w:pPr>
            <w:r w:rsidRPr="00593064">
              <w:t>$ 0,0040</w:t>
            </w:r>
          </w:p>
        </w:tc>
      </w:tr>
      <w:tr w:rsidR="002E17C5" w:rsidRPr="00593064" w14:paraId="5278178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D525508" w14:textId="77777777" w:rsidR="002E17C5" w:rsidRPr="00593064" w:rsidRDefault="002E17C5" w:rsidP="006D0169">
            <w:pPr>
              <w:pStyle w:val="tablacontenido"/>
              <w:jc w:val="right"/>
            </w:pPr>
            <w:r w:rsidRPr="00593064">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A951A54" w14:textId="77777777" w:rsidR="002E17C5" w:rsidRPr="00593064" w:rsidRDefault="002E17C5" w:rsidP="006D0169">
            <w:pPr>
              <w:pStyle w:val="tablacontenido"/>
              <w:jc w:val="left"/>
            </w:pPr>
            <w:r w:rsidRPr="00593064">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51FDD43" w14:textId="77777777" w:rsidR="002E17C5" w:rsidRPr="00593064" w:rsidRDefault="002E17C5" w:rsidP="006D0169">
            <w:pPr>
              <w:pStyle w:val="tablacontenido"/>
              <w:jc w:val="right"/>
            </w:pPr>
            <w:r w:rsidRPr="00593064">
              <w:t>$ 0,2410</w:t>
            </w:r>
          </w:p>
        </w:tc>
      </w:tr>
      <w:tr w:rsidR="002E17C5" w:rsidRPr="00593064" w14:paraId="5FCB91B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2B54C2" w14:textId="77777777" w:rsidR="002E17C5" w:rsidRPr="00593064" w:rsidRDefault="002E17C5" w:rsidP="006D0169">
            <w:pPr>
              <w:pStyle w:val="tablacontenido"/>
              <w:jc w:val="right"/>
            </w:pPr>
            <w:r w:rsidRPr="00593064">
              <w:t>1.1.2.3.1</w:t>
            </w:r>
          </w:p>
        </w:tc>
        <w:tc>
          <w:tcPr>
            <w:tcW w:w="5449" w:type="dxa"/>
            <w:tcBorders>
              <w:top w:val="nil"/>
              <w:left w:val="nil"/>
              <w:bottom w:val="single" w:sz="4" w:space="0" w:color="auto"/>
              <w:right w:val="single" w:sz="4" w:space="0" w:color="auto"/>
            </w:tcBorders>
            <w:shd w:val="clear" w:color="000000" w:fill="FFFFFF"/>
            <w:vAlign w:val="bottom"/>
            <w:hideMark/>
          </w:tcPr>
          <w:p w14:paraId="6D5F7196" w14:textId="77777777" w:rsidR="002E17C5" w:rsidRPr="00593064" w:rsidRDefault="002E17C5" w:rsidP="006D0169">
            <w:pPr>
              <w:pStyle w:val="tablacontenido"/>
              <w:jc w:val="left"/>
            </w:pPr>
            <w:r w:rsidRPr="00593064">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14:paraId="019582E7" w14:textId="77777777" w:rsidR="002E17C5" w:rsidRPr="00593064" w:rsidRDefault="002E17C5" w:rsidP="006D0169">
            <w:pPr>
              <w:pStyle w:val="tablacontenido"/>
              <w:jc w:val="right"/>
            </w:pPr>
            <w:r w:rsidRPr="00593064">
              <w:t>$ 0,0420</w:t>
            </w:r>
          </w:p>
        </w:tc>
      </w:tr>
      <w:tr w:rsidR="002E17C5" w:rsidRPr="00593064" w14:paraId="6692B37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A0E881" w14:textId="77777777" w:rsidR="002E17C5" w:rsidRPr="00593064" w:rsidRDefault="002E17C5" w:rsidP="006D0169">
            <w:pPr>
              <w:pStyle w:val="tablacontenido"/>
              <w:jc w:val="right"/>
            </w:pPr>
            <w:r w:rsidRPr="00593064">
              <w:t>1.1.2.3.2</w:t>
            </w:r>
          </w:p>
        </w:tc>
        <w:tc>
          <w:tcPr>
            <w:tcW w:w="5449" w:type="dxa"/>
            <w:tcBorders>
              <w:top w:val="nil"/>
              <w:left w:val="nil"/>
              <w:bottom w:val="single" w:sz="4" w:space="0" w:color="auto"/>
              <w:right w:val="single" w:sz="4" w:space="0" w:color="auto"/>
            </w:tcBorders>
            <w:shd w:val="clear" w:color="000000" w:fill="FFFFFF"/>
            <w:vAlign w:val="bottom"/>
            <w:hideMark/>
          </w:tcPr>
          <w:p w14:paraId="7B045A73" w14:textId="77777777" w:rsidR="002E17C5" w:rsidRPr="00593064" w:rsidRDefault="002E17C5" w:rsidP="006D0169">
            <w:pPr>
              <w:pStyle w:val="tablacontenido"/>
              <w:jc w:val="left"/>
            </w:pPr>
            <w:r w:rsidRPr="00593064">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14:paraId="710EF9D1" w14:textId="77777777" w:rsidR="002E17C5" w:rsidRPr="00593064" w:rsidRDefault="002E17C5" w:rsidP="006D0169">
            <w:pPr>
              <w:pStyle w:val="tablacontenido"/>
              <w:jc w:val="right"/>
            </w:pPr>
            <w:r w:rsidRPr="00593064">
              <w:t>$ 0,0420</w:t>
            </w:r>
          </w:p>
        </w:tc>
      </w:tr>
      <w:tr w:rsidR="002E17C5" w:rsidRPr="00593064" w14:paraId="33970D2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FCF09F" w14:textId="77777777" w:rsidR="002E17C5" w:rsidRPr="00593064" w:rsidRDefault="002E17C5" w:rsidP="006D0169">
            <w:pPr>
              <w:pStyle w:val="tablacontenido"/>
              <w:jc w:val="right"/>
            </w:pPr>
            <w:r w:rsidRPr="00593064">
              <w:t>1.1.2.3.3</w:t>
            </w:r>
          </w:p>
        </w:tc>
        <w:tc>
          <w:tcPr>
            <w:tcW w:w="5449" w:type="dxa"/>
            <w:tcBorders>
              <w:top w:val="nil"/>
              <w:left w:val="nil"/>
              <w:bottom w:val="single" w:sz="4" w:space="0" w:color="auto"/>
              <w:right w:val="single" w:sz="4" w:space="0" w:color="auto"/>
            </w:tcBorders>
            <w:shd w:val="clear" w:color="000000" w:fill="FFFFFF"/>
            <w:vAlign w:val="bottom"/>
            <w:hideMark/>
          </w:tcPr>
          <w:p w14:paraId="16A7C34E" w14:textId="77777777" w:rsidR="002E17C5" w:rsidRPr="00593064" w:rsidRDefault="002E17C5" w:rsidP="006D0169">
            <w:pPr>
              <w:pStyle w:val="tablacontenido"/>
              <w:jc w:val="left"/>
            </w:pPr>
            <w:r w:rsidRPr="00593064">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14:paraId="3CFC3C03" w14:textId="77777777" w:rsidR="002E17C5" w:rsidRPr="00593064" w:rsidRDefault="002E17C5" w:rsidP="006D0169">
            <w:pPr>
              <w:pStyle w:val="tablacontenido"/>
              <w:jc w:val="right"/>
            </w:pPr>
            <w:r w:rsidRPr="00593064">
              <w:t>$ 0,1050</w:t>
            </w:r>
          </w:p>
        </w:tc>
      </w:tr>
      <w:tr w:rsidR="002E17C5" w:rsidRPr="00593064" w14:paraId="5DD3561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4E0E870" w14:textId="77777777" w:rsidR="002E17C5" w:rsidRPr="00593064" w:rsidRDefault="002E17C5" w:rsidP="006D0169">
            <w:pPr>
              <w:pStyle w:val="tablacontenido"/>
              <w:jc w:val="right"/>
            </w:pPr>
            <w:r w:rsidRPr="00593064">
              <w:t>1.1.2.3.4</w:t>
            </w:r>
          </w:p>
        </w:tc>
        <w:tc>
          <w:tcPr>
            <w:tcW w:w="5449" w:type="dxa"/>
            <w:tcBorders>
              <w:top w:val="nil"/>
              <w:left w:val="nil"/>
              <w:bottom w:val="single" w:sz="4" w:space="0" w:color="auto"/>
              <w:right w:val="single" w:sz="4" w:space="0" w:color="auto"/>
            </w:tcBorders>
            <w:shd w:val="clear" w:color="000000" w:fill="FFFFFF"/>
            <w:vAlign w:val="bottom"/>
            <w:hideMark/>
          </w:tcPr>
          <w:p w14:paraId="0341E4E9" w14:textId="77777777" w:rsidR="002E17C5" w:rsidRPr="00593064" w:rsidRDefault="002E17C5" w:rsidP="006D0169">
            <w:pPr>
              <w:pStyle w:val="tablacontenido"/>
              <w:jc w:val="left"/>
            </w:pPr>
            <w:r w:rsidRPr="00593064">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14:paraId="11F7786B" w14:textId="77777777" w:rsidR="002E17C5" w:rsidRPr="00593064" w:rsidRDefault="002E17C5" w:rsidP="006D0169">
            <w:pPr>
              <w:pStyle w:val="tablacontenido"/>
              <w:jc w:val="right"/>
            </w:pPr>
            <w:r w:rsidRPr="00593064">
              <w:t>$ 0,0520</w:t>
            </w:r>
          </w:p>
        </w:tc>
      </w:tr>
      <w:tr w:rsidR="002E17C5" w:rsidRPr="00593064" w14:paraId="5D63821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F99E009" w14:textId="77777777" w:rsidR="002E17C5" w:rsidRPr="00593064" w:rsidRDefault="002E17C5" w:rsidP="006D0169">
            <w:pPr>
              <w:pStyle w:val="tablacontenido"/>
              <w:jc w:val="right"/>
            </w:pPr>
            <w:r w:rsidRPr="00593064">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D34778A" w14:textId="77777777" w:rsidR="002E17C5" w:rsidRPr="00593064" w:rsidRDefault="002E17C5" w:rsidP="006D0169">
            <w:pPr>
              <w:pStyle w:val="tablacontenido"/>
              <w:jc w:val="left"/>
            </w:pPr>
            <w:r w:rsidRPr="00593064">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0DA9A71" w14:textId="77777777" w:rsidR="002E17C5" w:rsidRPr="00593064" w:rsidRDefault="002E17C5" w:rsidP="006D0169">
            <w:pPr>
              <w:pStyle w:val="tablacontenido"/>
              <w:jc w:val="right"/>
            </w:pPr>
            <w:r w:rsidRPr="00593064">
              <w:t>$ 0,1420</w:t>
            </w:r>
          </w:p>
        </w:tc>
      </w:tr>
      <w:tr w:rsidR="002E17C5" w:rsidRPr="00593064" w14:paraId="7549366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82B088" w14:textId="77777777" w:rsidR="002E17C5" w:rsidRPr="00593064" w:rsidRDefault="002E17C5" w:rsidP="006D0169">
            <w:pPr>
              <w:pStyle w:val="tablacontenido"/>
              <w:jc w:val="right"/>
            </w:pPr>
            <w:r w:rsidRPr="00593064">
              <w:t>1.1.2.4.1</w:t>
            </w:r>
          </w:p>
        </w:tc>
        <w:tc>
          <w:tcPr>
            <w:tcW w:w="5449" w:type="dxa"/>
            <w:tcBorders>
              <w:top w:val="nil"/>
              <w:left w:val="nil"/>
              <w:bottom w:val="single" w:sz="4" w:space="0" w:color="auto"/>
              <w:right w:val="single" w:sz="4" w:space="0" w:color="auto"/>
            </w:tcBorders>
            <w:shd w:val="clear" w:color="000000" w:fill="FFFFFF"/>
            <w:vAlign w:val="bottom"/>
            <w:hideMark/>
          </w:tcPr>
          <w:p w14:paraId="29BB203C" w14:textId="77777777" w:rsidR="002E17C5" w:rsidRPr="00593064" w:rsidRDefault="002E17C5" w:rsidP="006D0169">
            <w:pPr>
              <w:pStyle w:val="tablacontenido"/>
              <w:jc w:val="left"/>
            </w:pPr>
            <w:r w:rsidRPr="00593064">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0AD05493" w14:textId="77777777" w:rsidR="002E17C5" w:rsidRPr="00593064" w:rsidRDefault="002E17C5" w:rsidP="006D0169">
            <w:pPr>
              <w:pStyle w:val="tablacontenido"/>
              <w:jc w:val="right"/>
            </w:pPr>
            <w:r w:rsidRPr="00593064">
              <w:t>$ 0,0180</w:t>
            </w:r>
          </w:p>
        </w:tc>
      </w:tr>
      <w:tr w:rsidR="002E17C5" w:rsidRPr="00593064" w14:paraId="3F54849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4B93E07" w14:textId="77777777" w:rsidR="002E17C5" w:rsidRPr="00593064" w:rsidRDefault="002E17C5" w:rsidP="006D0169">
            <w:pPr>
              <w:pStyle w:val="tablacontenido"/>
              <w:jc w:val="right"/>
            </w:pPr>
            <w:r w:rsidRPr="00593064">
              <w:t>1.1.2.4.2</w:t>
            </w:r>
          </w:p>
        </w:tc>
        <w:tc>
          <w:tcPr>
            <w:tcW w:w="5449" w:type="dxa"/>
            <w:tcBorders>
              <w:top w:val="nil"/>
              <w:left w:val="nil"/>
              <w:bottom w:val="single" w:sz="4" w:space="0" w:color="auto"/>
              <w:right w:val="single" w:sz="4" w:space="0" w:color="auto"/>
            </w:tcBorders>
            <w:shd w:val="clear" w:color="000000" w:fill="FFFFFF"/>
            <w:vAlign w:val="bottom"/>
            <w:hideMark/>
          </w:tcPr>
          <w:p w14:paraId="218D4AF7" w14:textId="77777777" w:rsidR="002E17C5" w:rsidRPr="00593064" w:rsidRDefault="002E17C5" w:rsidP="006D0169">
            <w:pPr>
              <w:pStyle w:val="tablacontenido"/>
              <w:jc w:val="left"/>
            </w:pPr>
            <w:r w:rsidRPr="00593064">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14:paraId="4481B6F4" w14:textId="77777777" w:rsidR="002E17C5" w:rsidRPr="00593064" w:rsidRDefault="002E17C5" w:rsidP="006D0169">
            <w:pPr>
              <w:pStyle w:val="tablacontenido"/>
              <w:jc w:val="right"/>
            </w:pPr>
            <w:r w:rsidRPr="00593064">
              <w:t>$ 0,0180</w:t>
            </w:r>
          </w:p>
        </w:tc>
      </w:tr>
      <w:tr w:rsidR="002E17C5" w:rsidRPr="00593064" w14:paraId="537578E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6F2F15" w14:textId="77777777" w:rsidR="002E17C5" w:rsidRPr="00593064" w:rsidRDefault="002E17C5" w:rsidP="006D0169">
            <w:pPr>
              <w:pStyle w:val="tablacontenido"/>
              <w:jc w:val="right"/>
            </w:pPr>
            <w:r w:rsidRPr="00593064">
              <w:t>1.1.2.4.3</w:t>
            </w:r>
          </w:p>
        </w:tc>
        <w:tc>
          <w:tcPr>
            <w:tcW w:w="5449" w:type="dxa"/>
            <w:tcBorders>
              <w:top w:val="nil"/>
              <w:left w:val="nil"/>
              <w:bottom w:val="single" w:sz="4" w:space="0" w:color="auto"/>
              <w:right w:val="single" w:sz="4" w:space="0" w:color="auto"/>
            </w:tcBorders>
            <w:shd w:val="clear" w:color="000000" w:fill="FFFFFF"/>
            <w:vAlign w:val="bottom"/>
            <w:hideMark/>
          </w:tcPr>
          <w:p w14:paraId="4C6E0222" w14:textId="77777777" w:rsidR="002E17C5" w:rsidRPr="00593064" w:rsidRDefault="002E17C5" w:rsidP="006D0169">
            <w:pPr>
              <w:pStyle w:val="tablacontenido"/>
              <w:jc w:val="left"/>
            </w:pPr>
            <w:r w:rsidRPr="00593064">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14:paraId="3354B376" w14:textId="77777777" w:rsidR="002E17C5" w:rsidRPr="00593064" w:rsidRDefault="002E17C5" w:rsidP="006D0169">
            <w:pPr>
              <w:pStyle w:val="tablacontenido"/>
              <w:jc w:val="right"/>
            </w:pPr>
            <w:r w:rsidRPr="00593064">
              <w:t>$ 0,1060</w:t>
            </w:r>
          </w:p>
        </w:tc>
      </w:tr>
      <w:tr w:rsidR="002E17C5" w:rsidRPr="00593064" w14:paraId="7A40B4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CAD0BBD" w14:textId="77777777" w:rsidR="002E17C5" w:rsidRPr="00593064" w:rsidRDefault="002E17C5" w:rsidP="006D0169">
            <w:pPr>
              <w:pStyle w:val="tablacontenido"/>
              <w:jc w:val="right"/>
            </w:pPr>
            <w:r w:rsidRPr="00593064">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5A84439" w14:textId="77777777" w:rsidR="002E17C5" w:rsidRPr="00593064" w:rsidRDefault="002E17C5" w:rsidP="006D0169">
            <w:pPr>
              <w:pStyle w:val="tablacontenido"/>
              <w:jc w:val="left"/>
            </w:pPr>
            <w:r w:rsidRPr="00593064">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34E347E" w14:textId="77777777" w:rsidR="002E17C5" w:rsidRPr="00593064" w:rsidRDefault="002E17C5" w:rsidP="006D0169">
            <w:pPr>
              <w:pStyle w:val="tablacontenido"/>
              <w:jc w:val="right"/>
            </w:pPr>
            <w:r w:rsidRPr="00593064">
              <w:t>$ 0,2210</w:t>
            </w:r>
          </w:p>
        </w:tc>
      </w:tr>
      <w:tr w:rsidR="002E17C5" w:rsidRPr="00593064" w14:paraId="6B63CE7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517804" w14:textId="77777777" w:rsidR="002E17C5" w:rsidRPr="00593064" w:rsidRDefault="002E17C5" w:rsidP="006D0169">
            <w:pPr>
              <w:pStyle w:val="tablacontenido"/>
              <w:jc w:val="right"/>
            </w:pPr>
            <w:r w:rsidRPr="00593064">
              <w:t>1.1.2.5.1</w:t>
            </w:r>
          </w:p>
        </w:tc>
        <w:tc>
          <w:tcPr>
            <w:tcW w:w="5449" w:type="dxa"/>
            <w:tcBorders>
              <w:top w:val="nil"/>
              <w:left w:val="nil"/>
              <w:bottom w:val="single" w:sz="4" w:space="0" w:color="auto"/>
              <w:right w:val="single" w:sz="4" w:space="0" w:color="auto"/>
            </w:tcBorders>
            <w:shd w:val="clear" w:color="000000" w:fill="FFFFFF"/>
            <w:vAlign w:val="bottom"/>
            <w:hideMark/>
          </w:tcPr>
          <w:p w14:paraId="1375F21F" w14:textId="77777777" w:rsidR="002E17C5" w:rsidRPr="00593064" w:rsidRDefault="002E17C5" w:rsidP="006D0169">
            <w:pPr>
              <w:pStyle w:val="tablacontenido"/>
              <w:jc w:val="left"/>
            </w:pPr>
            <w:r w:rsidRPr="00593064">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14:paraId="2ED6395F" w14:textId="77777777" w:rsidR="002E17C5" w:rsidRPr="00593064" w:rsidRDefault="002E17C5" w:rsidP="006D0169">
            <w:pPr>
              <w:pStyle w:val="tablacontenido"/>
              <w:jc w:val="right"/>
            </w:pPr>
            <w:r w:rsidRPr="00593064">
              <w:t>$ 0,0090</w:t>
            </w:r>
          </w:p>
        </w:tc>
      </w:tr>
      <w:tr w:rsidR="002E17C5" w:rsidRPr="00593064" w14:paraId="1244BE8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F5C7EF" w14:textId="77777777" w:rsidR="002E17C5" w:rsidRPr="00593064" w:rsidRDefault="002E17C5" w:rsidP="006D0169">
            <w:pPr>
              <w:pStyle w:val="tablacontenido"/>
              <w:jc w:val="right"/>
            </w:pPr>
            <w:r w:rsidRPr="00593064">
              <w:t>1.1.2.5.2</w:t>
            </w:r>
          </w:p>
        </w:tc>
        <w:tc>
          <w:tcPr>
            <w:tcW w:w="5449" w:type="dxa"/>
            <w:tcBorders>
              <w:top w:val="nil"/>
              <w:left w:val="nil"/>
              <w:bottom w:val="single" w:sz="4" w:space="0" w:color="auto"/>
              <w:right w:val="single" w:sz="4" w:space="0" w:color="auto"/>
            </w:tcBorders>
            <w:shd w:val="clear" w:color="000000" w:fill="FFFFFF"/>
            <w:vAlign w:val="bottom"/>
            <w:hideMark/>
          </w:tcPr>
          <w:p w14:paraId="660407F2" w14:textId="77777777" w:rsidR="002E17C5" w:rsidRPr="00593064" w:rsidRDefault="002E17C5" w:rsidP="006D0169">
            <w:pPr>
              <w:pStyle w:val="tablacontenido"/>
              <w:jc w:val="left"/>
            </w:pPr>
            <w:r w:rsidRPr="00593064">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14:paraId="43B1ACF3" w14:textId="77777777" w:rsidR="002E17C5" w:rsidRPr="00593064" w:rsidRDefault="002E17C5" w:rsidP="006D0169">
            <w:pPr>
              <w:pStyle w:val="tablacontenido"/>
              <w:jc w:val="right"/>
            </w:pPr>
            <w:r w:rsidRPr="00593064">
              <w:t>$ 0,0350</w:t>
            </w:r>
          </w:p>
        </w:tc>
      </w:tr>
      <w:tr w:rsidR="002E17C5" w:rsidRPr="00593064" w14:paraId="0B4F8E7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4EB349" w14:textId="77777777" w:rsidR="002E17C5" w:rsidRPr="00593064" w:rsidRDefault="002E17C5" w:rsidP="006D0169">
            <w:pPr>
              <w:pStyle w:val="tablacontenido"/>
              <w:jc w:val="right"/>
            </w:pPr>
            <w:r w:rsidRPr="00593064">
              <w:t>1.1.2.5.3</w:t>
            </w:r>
          </w:p>
        </w:tc>
        <w:tc>
          <w:tcPr>
            <w:tcW w:w="5449" w:type="dxa"/>
            <w:tcBorders>
              <w:top w:val="nil"/>
              <w:left w:val="nil"/>
              <w:bottom w:val="single" w:sz="4" w:space="0" w:color="auto"/>
              <w:right w:val="single" w:sz="4" w:space="0" w:color="auto"/>
            </w:tcBorders>
            <w:shd w:val="clear" w:color="000000" w:fill="FFFFFF"/>
            <w:vAlign w:val="bottom"/>
            <w:hideMark/>
          </w:tcPr>
          <w:p w14:paraId="5040DAB9" w14:textId="77777777" w:rsidR="002E17C5" w:rsidRPr="00593064" w:rsidRDefault="002E17C5" w:rsidP="006D0169">
            <w:pPr>
              <w:pStyle w:val="tablacontenido"/>
              <w:jc w:val="left"/>
            </w:pPr>
            <w:r w:rsidRPr="00593064">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6313D7ED" w14:textId="77777777" w:rsidR="002E17C5" w:rsidRPr="00593064" w:rsidRDefault="002E17C5" w:rsidP="006D0169">
            <w:pPr>
              <w:pStyle w:val="tablacontenido"/>
              <w:jc w:val="right"/>
            </w:pPr>
            <w:r w:rsidRPr="00593064">
              <w:t>$ 0,0180</w:t>
            </w:r>
          </w:p>
        </w:tc>
      </w:tr>
      <w:tr w:rsidR="002E17C5" w:rsidRPr="00593064" w14:paraId="5A300D9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185BBF" w14:textId="77777777" w:rsidR="002E17C5" w:rsidRPr="00593064" w:rsidRDefault="002E17C5" w:rsidP="006D0169">
            <w:pPr>
              <w:pStyle w:val="tablacontenido"/>
              <w:jc w:val="right"/>
            </w:pPr>
            <w:r w:rsidRPr="00593064">
              <w:t>1.1.2.5.4</w:t>
            </w:r>
          </w:p>
        </w:tc>
        <w:tc>
          <w:tcPr>
            <w:tcW w:w="5449" w:type="dxa"/>
            <w:tcBorders>
              <w:top w:val="nil"/>
              <w:left w:val="nil"/>
              <w:bottom w:val="single" w:sz="4" w:space="0" w:color="auto"/>
              <w:right w:val="single" w:sz="4" w:space="0" w:color="auto"/>
            </w:tcBorders>
            <w:shd w:val="clear" w:color="000000" w:fill="FFFFFF"/>
            <w:vAlign w:val="bottom"/>
            <w:hideMark/>
          </w:tcPr>
          <w:p w14:paraId="6F8467EE" w14:textId="77777777" w:rsidR="002E17C5" w:rsidRPr="00593064" w:rsidRDefault="002E17C5" w:rsidP="006D0169">
            <w:pPr>
              <w:pStyle w:val="tablacontenido"/>
              <w:jc w:val="left"/>
            </w:pPr>
            <w:r w:rsidRPr="00593064">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14:paraId="4594027B" w14:textId="77777777" w:rsidR="002E17C5" w:rsidRPr="00593064" w:rsidRDefault="002E17C5" w:rsidP="006D0169">
            <w:pPr>
              <w:pStyle w:val="tablacontenido"/>
              <w:jc w:val="right"/>
            </w:pPr>
            <w:r w:rsidRPr="00593064">
              <w:t>$ 0,0350</w:t>
            </w:r>
          </w:p>
        </w:tc>
      </w:tr>
      <w:tr w:rsidR="002E17C5" w:rsidRPr="00593064" w14:paraId="0B46D62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870D37" w14:textId="77777777" w:rsidR="002E17C5" w:rsidRPr="00593064" w:rsidRDefault="002E17C5" w:rsidP="006D0169">
            <w:pPr>
              <w:pStyle w:val="tablacontenido"/>
              <w:jc w:val="right"/>
            </w:pPr>
            <w:r w:rsidRPr="00593064">
              <w:t>1.1.2.5.5</w:t>
            </w:r>
          </w:p>
        </w:tc>
        <w:tc>
          <w:tcPr>
            <w:tcW w:w="5449" w:type="dxa"/>
            <w:tcBorders>
              <w:top w:val="nil"/>
              <w:left w:val="nil"/>
              <w:bottom w:val="single" w:sz="4" w:space="0" w:color="auto"/>
              <w:right w:val="single" w:sz="4" w:space="0" w:color="auto"/>
            </w:tcBorders>
            <w:shd w:val="clear" w:color="000000" w:fill="FFFFFF"/>
            <w:vAlign w:val="bottom"/>
            <w:hideMark/>
          </w:tcPr>
          <w:p w14:paraId="5812ADE7" w14:textId="77777777" w:rsidR="002E17C5" w:rsidRPr="00593064" w:rsidRDefault="002E17C5" w:rsidP="006D0169">
            <w:pPr>
              <w:pStyle w:val="tablacontenido"/>
              <w:jc w:val="left"/>
            </w:pPr>
            <w:r w:rsidRPr="00593064">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14:paraId="5FA6563A" w14:textId="77777777" w:rsidR="002E17C5" w:rsidRPr="00593064" w:rsidRDefault="002E17C5" w:rsidP="006D0169">
            <w:pPr>
              <w:pStyle w:val="tablacontenido"/>
              <w:jc w:val="right"/>
            </w:pPr>
            <w:r w:rsidRPr="00593064">
              <w:t>$ 0,0530</w:t>
            </w:r>
          </w:p>
        </w:tc>
      </w:tr>
      <w:tr w:rsidR="002E17C5" w:rsidRPr="00593064" w14:paraId="4EC8FC3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7932D6D" w14:textId="77777777" w:rsidR="002E17C5" w:rsidRPr="00593064" w:rsidRDefault="002E17C5" w:rsidP="006D0169">
            <w:pPr>
              <w:pStyle w:val="tablacontenido"/>
              <w:jc w:val="right"/>
            </w:pPr>
            <w:r w:rsidRPr="00593064">
              <w:t>1.1.2.5.6</w:t>
            </w:r>
          </w:p>
        </w:tc>
        <w:tc>
          <w:tcPr>
            <w:tcW w:w="5449" w:type="dxa"/>
            <w:tcBorders>
              <w:top w:val="nil"/>
              <w:left w:val="nil"/>
              <w:bottom w:val="single" w:sz="4" w:space="0" w:color="auto"/>
              <w:right w:val="single" w:sz="4" w:space="0" w:color="auto"/>
            </w:tcBorders>
            <w:shd w:val="clear" w:color="000000" w:fill="FFFFFF"/>
            <w:vAlign w:val="bottom"/>
            <w:hideMark/>
          </w:tcPr>
          <w:p w14:paraId="24428777" w14:textId="77777777" w:rsidR="002E17C5" w:rsidRPr="00593064" w:rsidRDefault="002E17C5" w:rsidP="006D0169">
            <w:pPr>
              <w:pStyle w:val="tablacontenido"/>
              <w:jc w:val="left"/>
            </w:pPr>
            <w:r w:rsidRPr="00593064">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14:paraId="2753A40B" w14:textId="77777777" w:rsidR="002E17C5" w:rsidRPr="00593064" w:rsidRDefault="002E17C5" w:rsidP="006D0169">
            <w:pPr>
              <w:pStyle w:val="tablacontenido"/>
              <w:jc w:val="right"/>
            </w:pPr>
            <w:r w:rsidRPr="00593064">
              <w:t>$ 0,0090</w:t>
            </w:r>
          </w:p>
        </w:tc>
      </w:tr>
      <w:tr w:rsidR="002E17C5" w:rsidRPr="00593064" w14:paraId="274F994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F815328" w14:textId="77777777" w:rsidR="002E17C5" w:rsidRPr="00593064" w:rsidRDefault="002E17C5" w:rsidP="006D0169">
            <w:pPr>
              <w:pStyle w:val="tablacontenido"/>
              <w:jc w:val="right"/>
            </w:pPr>
            <w:r w:rsidRPr="00593064">
              <w:t>1.1.2.5.7</w:t>
            </w:r>
          </w:p>
        </w:tc>
        <w:tc>
          <w:tcPr>
            <w:tcW w:w="5449" w:type="dxa"/>
            <w:tcBorders>
              <w:top w:val="nil"/>
              <w:left w:val="nil"/>
              <w:bottom w:val="single" w:sz="4" w:space="0" w:color="auto"/>
              <w:right w:val="single" w:sz="4" w:space="0" w:color="auto"/>
            </w:tcBorders>
            <w:shd w:val="clear" w:color="000000" w:fill="FFFFFF"/>
            <w:vAlign w:val="bottom"/>
            <w:hideMark/>
          </w:tcPr>
          <w:p w14:paraId="6F5FD256" w14:textId="77777777" w:rsidR="002E17C5" w:rsidRPr="00593064" w:rsidRDefault="002E17C5" w:rsidP="006D0169">
            <w:pPr>
              <w:pStyle w:val="tablacontenido"/>
              <w:jc w:val="left"/>
            </w:pPr>
            <w:r w:rsidRPr="00593064">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4A151EE8" w14:textId="77777777" w:rsidR="002E17C5" w:rsidRPr="00593064" w:rsidRDefault="002E17C5" w:rsidP="006D0169">
            <w:pPr>
              <w:pStyle w:val="tablacontenido"/>
              <w:jc w:val="right"/>
            </w:pPr>
            <w:r w:rsidRPr="00593064">
              <w:t>$ 0,0350</w:t>
            </w:r>
          </w:p>
        </w:tc>
      </w:tr>
      <w:tr w:rsidR="002E17C5" w:rsidRPr="00593064" w14:paraId="7EF4E30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3B70677" w14:textId="77777777" w:rsidR="002E17C5" w:rsidRPr="00593064" w:rsidRDefault="002E17C5" w:rsidP="006D0169">
            <w:pPr>
              <w:pStyle w:val="tablacontenido"/>
              <w:jc w:val="right"/>
            </w:pPr>
            <w:r w:rsidRPr="00593064">
              <w:t>1.1.2.5.8</w:t>
            </w:r>
          </w:p>
        </w:tc>
        <w:tc>
          <w:tcPr>
            <w:tcW w:w="5449" w:type="dxa"/>
            <w:tcBorders>
              <w:top w:val="nil"/>
              <w:left w:val="nil"/>
              <w:bottom w:val="single" w:sz="4" w:space="0" w:color="auto"/>
              <w:right w:val="single" w:sz="4" w:space="0" w:color="auto"/>
            </w:tcBorders>
            <w:shd w:val="clear" w:color="000000" w:fill="FFFFFF"/>
            <w:vAlign w:val="bottom"/>
            <w:hideMark/>
          </w:tcPr>
          <w:p w14:paraId="0F7FD162" w14:textId="77777777" w:rsidR="002E17C5" w:rsidRPr="00593064" w:rsidRDefault="002E17C5" w:rsidP="006D0169">
            <w:pPr>
              <w:pStyle w:val="tablacontenido"/>
              <w:jc w:val="left"/>
            </w:pPr>
            <w:r w:rsidRPr="00593064">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14:paraId="35906163" w14:textId="77777777" w:rsidR="002E17C5" w:rsidRPr="00593064" w:rsidRDefault="002E17C5" w:rsidP="006D0169">
            <w:pPr>
              <w:pStyle w:val="tablacontenido"/>
              <w:jc w:val="right"/>
            </w:pPr>
            <w:r w:rsidRPr="00593064">
              <w:t>$ 0,0160</w:t>
            </w:r>
          </w:p>
        </w:tc>
      </w:tr>
      <w:tr w:rsidR="002E17C5" w:rsidRPr="00593064" w14:paraId="44A326E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B7BD53" w14:textId="77777777" w:rsidR="002E17C5" w:rsidRPr="00593064" w:rsidRDefault="002E17C5" w:rsidP="006D0169">
            <w:pPr>
              <w:pStyle w:val="tablacontenido"/>
              <w:jc w:val="right"/>
            </w:pPr>
            <w:r w:rsidRPr="00593064">
              <w:t>1.1.2.5.9</w:t>
            </w:r>
          </w:p>
        </w:tc>
        <w:tc>
          <w:tcPr>
            <w:tcW w:w="5449" w:type="dxa"/>
            <w:tcBorders>
              <w:top w:val="nil"/>
              <w:left w:val="nil"/>
              <w:bottom w:val="single" w:sz="4" w:space="0" w:color="auto"/>
              <w:right w:val="single" w:sz="4" w:space="0" w:color="auto"/>
            </w:tcBorders>
            <w:shd w:val="clear" w:color="000000" w:fill="FFFFFF"/>
            <w:vAlign w:val="bottom"/>
            <w:hideMark/>
          </w:tcPr>
          <w:p w14:paraId="0AE6CAD5" w14:textId="77777777" w:rsidR="002E17C5" w:rsidRPr="00593064" w:rsidRDefault="002E17C5" w:rsidP="006D0169">
            <w:pPr>
              <w:pStyle w:val="tablacontenido"/>
              <w:jc w:val="left"/>
            </w:pPr>
            <w:r w:rsidRPr="00593064">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14:paraId="53001143" w14:textId="77777777" w:rsidR="002E17C5" w:rsidRPr="00593064" w:rsidRDefault="002E17C5" w:rsidP="006D0169">
            <w:pPr>
              <w:pStyle w:val="tablacontenido"/>
              <w:jc w:val="right"/>
            </w:pPr>
            <w:r w:rsidRPr="00593064">
              <w:t>$ 0,0110</w:t>
            </w:r>
          </w:p>
        </w:tc>
      </w:tr>
      <w:tr w:rsidR="002E17C5" w:rsidRPr="00593064" w14:paraId="5452D04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42187DE1" w14:textId="77777777" w:rsidR="002E17C5" w:rsidRPr="00593064" w:rsidRDefault="002E17C5" w:rsidP="006D0169">
            <w:pPr>
              <w:pStyle w:val="tablacontenido"/>
              <w:jc w:val="right"/>
              <w:rPr>
                <w:b/>
              </w:rPr>
            </w:pPr>
            <w:r w:rsidRPr="00593064">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40A1F449" w14:textId="77777777" w:rsidR="002E17C5" w:rsidRPr="00593064" w:rsidRDefault="002E17C5" w:rsidP="006D0169">
            <w:pPr>
              <w:pStyle w:val="tablacontenido"/>
              <w:jc w:val="left"/>
              <w:rPr>
                <w:b/>
              </w:rPr>
            </w:pPr>
            <w:r w:rsidRPr="00593064">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20255C4E" w14:textId="77777777" w:rsidR="002E17C5" w:rsidRPr="00593064" w:rsidRDefault="002E17C5" w:rsidP="006D0169">
            <w:pPr>
              <w:pStyle w:val="tablacontenido"/>
              <w:jc w:val="right"/>
              <w:rPr>
                <w:b/>
              </w:rPr>
            </w:pPr>
            <w:r w:rsidRPr="00593064">
              <w:rPr>
                <w:b/>
              </w:rPr>
              <w:t>$ 13,5920</w:t>
            </w:r>
          </w:p>
        </w:tc>
      </w:tr>
      <w:tr w:rsidR="002E17C5" w:rsidRPr="00593064" w14:paraId="5351B3B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80C6F76" w14:textId="77777777" w:rsidR="002E17C5" w:rsidRPr="00593064" w:rsidRDefault="002E17C5" w:rsidP="006D0169">
            <w:pPr>
              <w:pStyle w:val="tablacontenido"/>
              <w:jc w:val="right"/>
            </w:pPr>
            <w:r w:rsidRPr="00593064">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601CC287" w14:textId="77777777" w:rsidR="002E17C5" w:rsidRPr="00593064" w:rsidRDefault="002E17C5" w:rsidP="006D0169">
            <w:pPr>
              <w:pStyle w:val="tablacontenido"/>
              <w:jc w:val="left"/>
            </w:pPr>
            <w:r w:rsidRPr="00593064">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A5FABE1" w14:textId="77777777" w:rsidR="002E17C5" w:rsidRPr="00593064" w:rsidRDefault="002E17C5" w:rsidP="006D0169">
            <w:pPr>
              <w:pStyle w:val="tablacontenido"/>
              <w:jc w:val="right"/>
            </w:pPr>
            <w:r w:rsidRPr="00593064">
              <w:t>$ 5,1700</w:t>
            </w:r>
          </w:p>
        </w:tc>
      </w:tr>
      <w:tr w:rsidR="002E17C5" w:rsidRPr="00593064" w14:paraId="56F4676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068AA03" w14:textId="77777777" w:rsidR="002E17C5" w:rsidRPr="00593064" w:rsidRDefault="002E17C5" w:rsidP="006D0169">
            <w:pPr>
              <w:pStyle w:val="tablacontenido"/>
              <w:jc w:val="right"/>
            </w:pPr>
            <w:r w:rsidRPr="00593064">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A4ED47C" w14:textId="77777777" w:rsidR="002E17C5" w:rsidRPr="00593064" w:rsidRDefault="002E17C5" w:rsidP="006D0169">
            <w:pPr>
              <w:pStyle w:val="tablacontenido"/>
              <w:jc w:val="left"/>
            </w:pPr>
            <w:r w:rsidRPr="00593064">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D3A7702" w14:textId="77777777" w:rsidR="002E17C5" w:rsidRPr="00593064" w:rsidRDefault="002E17C5" w:rsidP="006D0169">
            <w:pPr>
              <w:pStyle w:val="tablacontenido"/>
              <w:jc w:val="right"/>
            </w:pPr>
            <w:r w:rsidRPr="00593064">
              <w:t>$ 2,3170</w:t>
            </w:r>
          </w:p>
        </w:tc>
      </w:tr>
      <w:tr w:rsidR="002E17C5" w:rsidRPr="00593064" w14:paraId="08BDCB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2FFF42" w14:textId="77777777" w:rsidR="002E17C5" w:rsidRPr="00593064" w:rsidRDefault="002E17C5" w:rsidP="006D0169">
            <w:pPr>
              <w:pStyle w:val="tablacontenido"/>
              <w:jc w:val="right"/>
            </w:pPr>
            <w:r w:rsidRPr="00593064">
              <w:t>1.2.1.1.1</w:t>
            </w:r>
          </w:p>
        </w:tc>
        <w:tc>
          <w:tcPr>
            <w:tcW w:w="5449" w:type="dxa"/>
            <w:tcBorders>
              <w:top w:val="nil"/>
              <w:left w:val="nil"/>
              <w:bottom w:val="single" w:sz="4" w:space="0" w:color="auto"/>
              <w:right w:val="single" w:sz="4" w:space="0" w:color="auto"/>
            </w:tcBorders>
            <w:shd w:val="clear" w:color="000000" w:fill="FFFFFF"/>
            <w:vAlign w:val="bottom"/>
            <w:hideMark/>
          </w:tcPr>
          <w:p w14:paraId="41607832" w14:textId="77777777" w:rsidR="002E17C5" w:rsidRPr="00593064" w:rsidRDefault="002E17C5" w:rsidP="006D0169">
            <w:pPr>
              <w:pStyle w:val="tablacontenido"/>
              <w:jc w:val="left"/>
            </w:pPr>
            <w:r w:rsidRPr="00593064">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14:paraId="2CEFDB53" w14:textId="77777777" w:rsidR="002E17C5" w:rsidRPr="00593064" w:rsidRDefault="002E17C5" w:rsidP="006D0169">
            <w:pPr>
              <w:pStyle w:val="tablacontenido"/>
              <w:jc w:val="right"/>
            </w:pPr>
            <w:r w:rsidRPr="00593064">
              <w:t>$ 0,7710</w:t>
            </w:r>
          </w:p>
        </w:tc>
      </w:tr>
      <w:tr w:rsidR="002E17C5" w:rsidRPr="00593064" w14:paraId="7F2BBFD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3D90D5" w14:textId="77777777" w:rsidR="002E17C5" w:rsidRPr="00593064" w:rsidRDefault="002E17C5" w:rsidP="006D0169">
            <w:pPr>
              <w:pStyle w:val="tablacontenido"/>
              <w:jc w:val="right"/>
            </w:pPr>
            <w:r w:rsidRPr="00593064">
              <w:t>1.2.1.1.2</w:t>
            </w:r>
          </w:p>
        </w:tc>
        <w:tc>
          <w:tcPr>
            <w:tcW w:w="5449" w:type="dxa"/>
            <w:tcBorders>
              <w:top w:val="nil"/>
              <w:left w:val="nil"/>
              <w:bottom w:val="single" w:sz="4" w:space="0" w:color="auto"/>
              <w:right w:val="single" w:sz="4" w:space="0" w:color="auto"/>
            </w:tcBorders>
            <w:shd w:val="clear" w:color="000000" w:fill="FFFFFF"/>
            <w:vAlign w:val="bottom"/>
            <w:hideMark/>
          </w:tcPr>
          <w:p w14:paraId="78EA3BA7" w14:textId="77777777" w:rsidR="002E17C5" w:rsidRPr="00593064" w:rsidRDefault="002E17C5" w:rsidP="006D0169">
            <w:pPr>
              <w:pStyle w:val="tablacontenido"/>
              <w:jc w:val="left"/>
            </w:pPr>
            <w:r w:rsidRPr="00593064">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14:paraId="4CFF74AC" w14:textId="77777777" w:rsidR="002E17C5" w:rsidRPr="00593064" w:rsidRDefault="002E17C5" w:rsidP="006D0169">
            <w:pPr>
              <w:pStyle w:val="tablacontenido"/>
              <w:jc w:val="right"/>
            </w:pPr>
            <w:r w:rsidRPr="00593064">
              <w:t>$ 0,0050</w:t>
            </w:r>
          </w:p>
        </w:tc>
      </w:tr>
      <w:tr w:rsidR="002E17C5" w:rsidRPr="00593064" w14:paraId="59C7551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6AFD95" w14:textId="77777777" w:rsidR="002E17C5" w:rsidRPr="00593064" w:rsidRDefault="002E17C5" w:rsidP="006D0169">
            <w:pPr>
              <w:pStyle w:val="tablacontenido"/>
              <w:jc w:val="right"/>
            </w:pPr>
            <w:r w:rsidRPr="00593064">
              <w:t>1.2.1.1.3</w:t>
            </w:r>
          </w:p>
        </w:tc>
        <w:tc>
          <w:tcPr>
            <w:tcW w:w="5449" w:type="dxa"/>
            <w:tcBorders>
              <w:top w:val="nil"/>
              <w:left w:val="nil"/>
              <w:bottom w:val="single" w:sz="4" w:space="0" w:color="auto"/>
              <w:right w:val="single" w:sz="4" w:space="0" w:color="auto"/>
            </w:tcBorders>
            <w:shd w:val="clear" w:color="000000" w:fill="FFFFFF"/>
            <w:vAlign w:val="bottom"/>
            <w:hideMark/>
          </w:tcPr>
          <w:p w14:paraId="3F8F27C1" w14:textId="77777777" w:rsidR="002E17C5" w:rsidRPr="00593064" w:rsidRDefault="002E17C5" w:rsidP="006D0169">
            <w:pPr>
              <w:pStyle w:val="tablacontenido"/>
              <w:jc w:val="left"/>
            </w:pPr>
            <w:r w:rsidRPr="00593064">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14:paraId="71F4DCCB" w14:textId="77777777" w:rsidR="002E17C5" w:rsidRPr="00593064" w:rsidRDefault="002E17C5" w:rsidP="006D0169">
            <w:pPr>
              <w:pStyle w:val="tablacontenido"/>
              <w:jc w:val="right"/>
            </w:pPr>
            <w:r w:rsidRPr="00593064">
              <w:t>$ 1,0910</w:t>
            </w:r>
          </w:p>
        </w:tc>
      </w:tr>
      <w:tr w:rsidR="002E17C5" w:rsidRPr="00593064" w14:paraId="67C2395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189BF0" w14:textId="77777777" w:rsidR="002E17C5" w:rsidRPr="00593064" w:rsidRDefault="002E17C5" w:rsidP="006D0169">
            <w:pPr>
              <w:pStyle w:val="tablacontenido"/>
              <w:jc w:val="right"/>
            </w:pPr>
            <w:r w:rsidRPr="00593064">
              <w:t>1.2.1.1.4</w:t>
            </w:r>
          </w:p>
        </w:tc>
        <w:tc>
          <w:tcPr>
            <w:tcW w:w="5449" w:type="dxa"/>
            <w:tcBorders>
              <w:top w:val="nil"/>
              <w:left w:val="nil"/>
              <w:bottom w:val="single" w:sz="4" w:space="0" w:color="auto"/>
              <w:right w:val="single" w:sz="4" w:space="0" w:color="auto"/>
            </w:tcBorders>
            <w:shd w:val="clear" w:color="000000" w:fill="FFFFFF"/>
            <w:vAlign w:val="bottom"/>
            <w:hideMark/>
          </w:tcPr>
          <w:p w14:paraId="7E2329B0" w14:textId="77777777" w:rsidR="002E17C5" w:rsidRPr="00593064" w:rsidRDefault="002E17C5" w:rsidP="006D0169">
            <w:pPr>
              <w:pStyle w:val="tablacontenido"/>
              <w:jc w:val="left"/>
            </w:pPr>
            <w:r w:rsidRPr="00593064">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14:paraId="26034D89" w14:textId="77777777" w:rsidR="002E17C5" w:rsidRPr="00593064" w:rsidRDefault="002E17C5" w:rsidP="006D0169">
            <w:pPr>
              <w:pStyle w:val="tablacontenido"/>
              <w:jc w:val="right"/>
            </w:pPr>
            <w:r w:rsidRPr="00593064">
              <w:t>$ 0,4500</w:t>
            </w:r>
          </w:p>
        </w:tc>
      </w:tr>
      <w:tr w:rsidR="002E17C5" w:rsidRPr="00593064" w14:paraId="4AFF843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11E9DC4" w14:textId="77777777" w:rsidR="002E17C5" w:rsidRPr="00593064" w:rsidRDefault="002E17C5" w:rsidP="006D0169">
            <w:pPr>
              <w:pStyle w:val="tablacontenido"/>
              <w:jc w:val="right"/>
            </w:pPr>
            <w:r w:rsidRPr="00593064">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E9735E8" w14:textId="77777777" w:rsidR="002E17C5" w:rsidRPr="00593064" w:rsidRDefault="002E17C5" w:rsidP="006D0169">
            <w:pPr>
              <w:pStyle w:val="tablacontenido"/>
              <w:jc w:val="left"/>
            </w:pPr>
            <w:r w:rsidRPr="00593064">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FBC69E" w14:textId="77777777" w:rsidR="002E17C5" w:rsidRPr="00593064" w:rsidRDefault="002E17C5" w:rsidP="006D0169">
            <w:pPr>
              <w:pStyle w:val="tablacontenido"/>
              <w:jc w:val="right"/>
            </w:pPr>
            <w:r w:rsidRPr="00593064">
              <w:t>$ 1,1870</w:t>
            </w:r>
          </w:p>
        </w:tc>
      </w:tr>
      <w:tr w:rsidR="002E17C5" w:rsidRPr="00593064" w14:paraId="5223228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805D0B" w14:textId="77777777" w:rsidR="002E17C5" w:rsidRPr="00593064" w:rsidRDefault="002E17C5" w:rsidP="006D0169">
            <w:pPr>
              <w:pStyle w:val="tablacontenido"/>
              <w:jc w:val="right"/>
            </w:pPr>
            <w:r w:rsidRPr="00593064">
              <w:t>1.2.1.2.1</w:t>
            </w:r>
          </w:p>
        </w:tc>
        <w:tc>
          <w:tcPr>
            <w:tcW w:w="5449" w:type="dxa"/>
            <w:tcBorders>
              <w:top w:val="nil"/>
              <w:left w:val="nil"/>
              <w:bottom w:val="single" w:sz="4" w:space="0" w:color="auto"/>
              <w:right w:val="single" w:sz="4" w:space="0" w:color="auto"/>
            </w:tcBorders>
            <w:shd w:val="clear" w:color="000000" w:fill="FFFFFF"/>
            <w:vAlign w:val="bottom"/>
            <w:hideMark/>
          </w:tcPr>
          <w:p w14:paraId="227E3CC6" w14:textId="77777777" w:rsidR="002E17C5" w:rsidRPr="00593064" w:rsidRDefault="002E17C5" w:rsidP="006D0169">
            <w:pPr>
              <w:pStyle w:val="tablacontenido"/>
              <w:jc w:val="left"/>
            </w:pPr>
            <w:r w:rsidRPr="00593064">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14:paraId="5FEE403C" w14:textId="77777777" w:rsidR="002E17C5" w:rsidRPr="00593064" w:rsidRDefault="002E17C5" w:rsidP="006D0169">
            <w:pPr>
              <w:pStyle w:val="tablacontenido"/>
              <w:jc w:val="right"/>
            </w:pPr>
            <w:r w:rsidRPr="00593064">
              <w:t>$ 0,0560</w:t>
            </w:r>
          </w:p>
        </w:tc>
      </w:tr>
      <w:tr w:rsidR="002E17C5" w:rsidRPr="00593064" w14:paraId="1C772C4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EF6723" w14:textId="77777777" w:rsidR="002E17C5" w:rsidRPr="00593064" w:rsidRDefault="002E17C5" w:rsidP="006D0169">
            <w:pPr>
              <w:pStyle w:val="tablacontenido"/>
              <w:jc w:val="right"/>
            </w:pPr>
            <w:r w:rsidRPr="00593064">
              <w:t>1.2.1.2.2</w:t>
            </w:r>
          </w:p>
        </w:tc>
        <w:tc>
          <w:tcPr>
            <w:tcW w:w="5449" w:type="dxa"/>
            <w:tcBorders>
              <w:top w:val="nil"/>
              <w:left w:val="nil"/>
              <w:bottom w:val="single" w:sz="4" w:space="0" w:color="auto"/>
              <w:right w:val="single" w:sz="4" w:space="0" w:color="auto"/>
            </w:tcBorders>
            <w:shd w:val="clear" w:color="000000" w:fill="FFFFFF"/>
            <w:vAlign w:val="bottom"/>
            <w:hideMark/>
          </w:tcPr>
          <w:p w14:paraId="03546D01" w14:textId="77777777" w:rsidR="002E17C5" w:rsidRPr="00593064" w:rsidRDefault="002E17C5" w:rsidP="006D0169">
            <w:pPr>
              <w:pStyle w:val="tablacontenido"/>
              <w:jc w:val="left"/>
            </w:pPr>
            <w:r w:rsidRPr="00593064">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14:paraId="58E6772F" w14:textId="77777777" w:rsidR="002E17C5" w:rsidRPr="00593064" w:rsidRDefault="002E17C5" w:rsidP="006D0169">
            <w:pPr>
              <w:pStyle w:val="tablacontenido"/>
              <w:jc w:val="right"/>
            </w:pPr>
            <w:r w:rsidRPr="00593064">
              <w:t>$ 0,0560</w:t>
            </w:r>
          </w:p>
        </w:tc>
      </w:tr>
      <w:tr w:rsidR="002E17C5" w:rsidRPr="00593064" w14:paraId="67DB80D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2EA8759" w14:textId="77777777" w:rsidR="002E17C5" w:rsidRPr="00593064" w:rsidRDefault="002E17C5" w:rsidP="006D0169">
            <w:pPr>
              <w:pStyle w:val="tablacontenido"/>
              <w:jc w:val="right"/>
            </w:pPr>
            <w:r w:rsidRPr="00593064">
              <w:t>1.2.1.2.3</w:t>
            </w:r>
          </w:p>
        </w:tc>
        <w:tc>
          <w:tcPr>
            <w:tcW w:w="5449" w:type="dxa"/>
            <w:tcBorders>
              <w:top w:val="nil"/>
              <w:left w:val="nil"/>
              <w:bottom w:val="single" w:sz="4" w:space="0" w:color="auto"/>
              <w:right w:val="single" w:sz="4" w:space="0" w:color="auto"/>
            </w:tcBorders>
            <w:shd w:val="clear" w:color="000000" w:fill="FFFFFF"/>
            <w:vAlign w:val="bottom"/>
            <w:hideMark/>
          </w:tcPr>
          <w:p w14:paraId="1A5715DC" w14:textId="77777777" w:rsidR="002E17C5" w:rsidRPr="00593064" w:rsidRDefault="002E17C5" w:rsidP="006D0169">
            <w:pPr>
              <w:pStyle w:val="tablacontenido"/>
              <w:jc w:val="left"/>
            </w:pPr>
            <w:r w:rsidRPr="00593064">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14:paraId="19EE5910" w14:textId="77777777" w:rsidR="002E17C5" w:rsidRPr="00593064" w:rsidRDefault="002E17C5" w:rsidP="006D0169">
            <w:pPr>
              <w:pStyle w:val="tablacontenido"/>
              <w:jc w:val="right"/>
            </w:pPr>
            <w:r w:rsidRPr="00593064">
              <w:t>$ 0,0560</w:t>
            </w:r>
          </w:p>
        </w:tc>
      </w:tr>
      <w:tr w:rsidR="002E17C5" w:rsidRPr="00593064" w14:paraId="7DECA29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AEBBE7B" w14:textId="77777777" w:rsidR="002E17C5" w:rsidRPr="00593064" w:rsidRDefault="002E17C5" w:rsidP="006D0169">
            <w:pPr>
              <w:pStyle w:val="tablacontenido"/>
              <w:jc w:val="right"/>
            </w:pPr>
            <w:r w:rsidRPr="00593064">
              <w:t>1.2.1.2.4</w:t>
            </w:r>
          </w:p>
        </w:tc>
        <w:tc>
          <w:tcPr>
            <w:tcW w:w="5449" w:type="dxa"/>
            <w:tcBorders>
              <w:top w:val="nil"/>
              <w:left w:val="nil"/>
              <w:bottom w:val="single" w:sz="4" w:space="0" w:color="auto"/>
              <w:right w:val="single" w:sz="4" w:space="0" w:color="auto"/>
            </w:tcBorders>
            <w:shd w:val="clear" w:color="000000" w:fill="FFFFFF"/>
            <w:vAlign w:val="bottom"/>
            <w:hideMark/>
          </w:tcPr>
          <w:p w14:paraId="70F75BDB" w14:textId="77777777" w:rsidR="002E17C5" w:rsidRPr="00593064" w:rsidRDefault="002E17C5" w:rsidP="006D0169">
            <w:pPr>
              <w:pStyle w:val="tablacontenido"/>
              <w:jc w:val="left"/>
            </w:pPr>
            <w:r w:rsidRPr="00593064">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14:paraId="5C8BE568" w14:textId="77777777" w:rsidR="002E17C5" w:rsidRPr="00593064" w:rsidRDefault="002E17C5" w:rsidP="006D0169">
            <w:pPr>
              <w:pStyle w:val="tablacontenido"/>
              <w:jc w:val="right"/>
            </w:pPr>
            <w:r w:rsidRPr="00593064">
              <w:t>$ 0,0850</w:t>
            </w:r>
          </w:p>
        </w:tc>
      </w:tr>
      <w:tr w:rsidR="002E17C5" w:rsidRPr="00593064" w14:paraId="1ADC28F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258211" w14:textId="77777777" w:rsidR="002E17C5" w:rsidRPr="00593064" w:rsidRDefault="002E17C5" w:rsidP="006D0169">
            <w:pPr>
              <w:pStyle w:val="tablacontenido"/>
              <w:jc w:val="right"/>
            </w:pPr>
            <w:r w:rsidRPr="00593064">
              <w:t>1.2.1.2.5</w:t>
            </w:r>
          </w:p>
        </w:tc>
        <w:tc>
          <w:tcPr>
            <w:tcW w:w="5449" w:type="dxa"/>
            <w:tcBorders>
              <w:top w:val="nil"/>
              <w:left w:val="nil"/>
              <w:bottom w:val="single" w:sz="4" w:space="0" w:color="auto"/>
              <w:right w:val="single" w:sz="4" w:space="0" w:color="auto"/>
            </w:tcBorders>
            <w:shd w:val="clear" w:color="000000" w:fill="FFFFFF"/>
            <w:vAlign w:val="bottom"/>
            <w:hideMark/>
          </w:tcPr>
          <w:p w14:paraId="0BFBCDE0" w14:textId="77777777" w:rsidR="002E17C5" w:rsidRPr="00593064" w:rsidRDefault="002E17C5" w:rsidP="006D0169">
            <w:pPr>
              <w:pStyle w:val="tablacontenido"/>
              <w:jc w:val="left"/>
            </w:pPr>
            <w:r w:rsidRPr="00593064">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14:paraId="5615BC0D" w14:textId="77777777" w:rsidR="002E17C5" w:rsidRPr="00593064" w:rsidRDefault="002E17C5" w:rsidP="006D0169">
            <w:pPr>
              <w:pStyle w:val="tablacontenido"/>
              <w:jc w:val="right"/>
            </w:pPr>
            <w:r w:rsidRPr="00593064">
              <w:t>$ 0,2220</w:t>
            </w:r>
          </w:p>
        </w:tc>
      </w:tr>
      <w:tr w:rsidR="002E17C5" w:rsidRPr="00593064" w14:paraId="217E8A1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1CA1AA" w14:textId="77777777" w:rsidR="002E17C5" w:rsidRPr="00593064" w:rsidRDefault="002E17C5" w:rsidP="006D0169">
            <w:pPr>
              <w:pStyle w:val="tablacontenido"/>
              <w:jc w:val="right"/>
            </w:pPr>
            <w:r w:rsidRPr="00593064">
              <w:t>1.2.1.2.6</w:t>
            </w:r>
          </w:p>
        </w:tc>
        <w:tc>
          <w:tcPr>
            <w:tcW w:w="5449" w:type="dxa"/>
            <w:tcBorders>
              <w:top w:val="nil"/>
              <w:left w:val="nil"/>
              <w:bottom w:val="single" w:sz="4" w:space="0" w:color="auto"/>
              <w:right w:val="single" w:sz="4" w:space="0" w:color="auto"/>
            </w:tcBorders>
            <w:shd w:val="clear" w:color="000000" w:fill="FFFFFF"/>
            <w:vAlign w:val="bottom"/>
            <w:hideMark/>
          </w:tcPr>
          <w:p w14:paraId="6472BBFD" w14:textId="77777777" w:rsidR="002E17C5" w:rsidRPr="00593064" w:rsidRDefault="002E17C5" w:rsidP="006D0169">
            <w:pPr>
              <w:pStyle w:val="tablacontenido"/>
              <w:jc w:val="left"/>
            </w:pPr>
            <w:r w:rsidRPr="00593064">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14:paraId="20A2D2D2" w14:textId="77777777" w:rsidR="002E17C5" w:rsidRPr="00593064" w:rsidRDefault="002E17C5" w:rsidP="006D0169">
            <w:pPr>
              <w:pStyle w:val="tablacontenido"/>
              <w:jc w:val="right"/>
            </w:pPr>
            <w:r w:rsidRPr="00593064">
              <w:t>$ 0,2930</w:t>
            </w:r>
          </w:p>
        </w:tc>
      </w:tr>
      <w:tr w:rsidR="002E17C5" w:rsidRPr="00593064" w14:paraId="58B84CC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83AED5" w14:textId="77777777" w:rsidR="002E17C5" w:rsidRPr="00593064" w:rsidRDefault="002E17C5" w:rsidP="006D0169">
            <w:pPr>
              <w:pStyle w:val="tablacontenido"/>
              <w:jc w:val="right"/>
            </w:pPr>
            <w:r w:rsidRPr="00593064">
              <w:t>1.2.1.2.7</w:t>
            </w:r>
          </w:p>
        </w:tc>
        <w:tc>
          <w:tcPr>
            <w:tcW w:w="5449" w:type="dxa"/>
            <w:tcBorders>
              <w:top w:val="nil"/>
              <w:left w:val="nil"/>
              <w:bottom w:val="single" w:sz="4" w:space="0" w:color="auto"/>
              <w:right w:val="single" w:sz="4" w:space="0" w:color="auto"/>
            </w:tcBorders>
            <w:shd w:val="clear" w:color="000000" w:fill="FFFFFF"/>
            <w:vAlign w:val="bottom"/>
            <w:hideMark/>
          </w:tcPr>
          <w:p w14:paraId="6CD6D022" w14:textId="77777777" w:rsidR="002E17C5" w:rsidRPr="00593064" w:rsidRDefault="002E17C5" w:rsidP="006D0169">
            <w:pPr>
              <w:pStyle w:val="tablacontenido"/>
              <w:jc w:val="left"/>
            </w:pPr>
            <w:r w:rsidRPr="00593064">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14:paraId="07FB8F62" w14:textId="77777777" w:rsidR="002E17C5" w:rsidRPr="00593064" w:rsidRDefault="002E17C5" w:rsidP="006D0169">
            <w:pPr>
              <w:pStyle w:val="tablacontenido"/>
              <w:jc w:val="right"/>
            </w:pPr>
            <w:r w:rsidRPr="00593064">
              <w:t>$ 0,3580</w:t>
            </w:r>
          </w:p>
        </w:tc>
      </w:tr>
      <w:tr w:rsidR="002E17C5" w:rsidRPr="00593064" w14:paraId="300C4F4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669EFA" w14:textId="77777777" w:rsidR="002E17C5" w:rsidRPr="00593064" w:rsidRDefault="002E17C5" w:rsidP="006D0169">
            <w:pPr>
              <w:pStyle w:val="tablacontenido"/>
              <w:jc w:val="right"/>
            </w:pPr>
            <w:r w:rsidRPr="00593064">
              <w:t>1.2.1.2.8</w:t>
            </w:r>
          </w:p>
        </w:tc>
        <w:tc>
          <w:tcPr>
            <w:tcW w:w="5449" w:type="dxa"/>
            <w:tcBorders>
              <w:top w:val="nil"/>
              <w:left w:val="nil"/>
              <w:bottom w:val="single" w:sz="4" w:space="0" w:color="auto"/>
              <w:right w:val="single" w:sz="4" w:space="0" w:color="auto"/>
            </w:tcBorders>
            <w:shd w:val="clear" w:color="000000" w:fill="FFFFFF"/>
            <w:vAlign w:val="bottom"/>
            <w:hideMark/>
          </w:tcPr>
          <w:p w14:paraId="48ED9C22" w14:textId="77777777" w:rsidR="002E17C5" w:rsidRPr="00593064" w:rsidRDefault="002E17C5" w:rsidP="006D0169">
            <w:pPr>
              <w:pStyle w:val="tablacontenido"/>
              <w:jc w:val="left"/>
            </w:pPr>
            <w:r w:rsidRPr="00593064">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14:paraId="5E8BB0D9" w14:textId="77777777" w:rsidR="002E17C5" w:rsidRPr="00593064" w:rsidRDefault="002E17C5" w:rsidP="006D0169">
            <w:pPr>
              <w:pStyle w:val="tablacontenido"/>
              <w:jc w:val="right"/>
            </w:pPr>
            <w:r w:rsidRPr="00593064">
              <w:t>$ 0,0360</w:t>
            </w:r>
          </w:p>
        </w:tc>
      </w:tr>
      <w:tr w:rsidR="002E17C5" w:rsidRPr="00593064" w14:paraId="4E8E781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49ED1F" w14:textId="77777777" w:rsidR="002E17C5" w:rsidRPr="00593064" w:rsidRDefault="002E17C5" w:rsidP="006D0169">
            <w:pPr>
              <w:pStyle w:val="tablacontenido"/>
              <w:jc w:val="right"/>
            </w:pPr>
            <w:r w:rsidRPr="00593064">
              <w:t>1.2.1.2.9</w:t>
            </w:r>
          </w:p>
        </w:tc>
        <w:tc>
          <w:tcPr>
            <w:tcW w:w="5449" w:type="dxa"/>
            <w:tcBorders>
              <w:top w:val="nil"/>
              <w:left w:val="nil"/>
              <w:bottom w:val="single" w:sz="4" w:space="0" w:color="auto"/>
              <w:right w:val="single" w:sz="4" w:space="0" w:color="auto"/>
            </w:tcBorders>
            <w:shd w:val="clear" w:color="000000" w:fill="FFFFFF"/>
            <w:vAlign w:val="bottom"/>
            <w:hideMark/>
          </w:tcPr>
          <w:p w14:paraId="261A9D0C" w14:textId="77777777" w:rsidR="002E17C5" w:rsidRPr="00593064" w:rsidRDefault="002E17C5" w:rsidP="006D0169">
            <w:pPr>
              <w:pStyle w:val="tablacontenido"/>
              <w:jc w:val="left"/>
            </w:pPr>
            <w:r w:rsidRPr="00593064">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14:paraId="6607A694" w14:textId="77777777" w:rsidR="002E17C5" w:rsidRPr="00593064" w:rsidRDefault="002E17C5" w:rsidP="006D0169">
            <w:pPr>
              <w:pStyle w:val="tablacontenido"/>
              <w:jc w:val="right"/>
            </w:pPr>
            <w:r w:rsidRPr="00593064">
              <w:t>$ 0,0170</w:t>
            </w:r>
          </w:p>
        </w:tc>
      </w:tr>
      <w:tr w:rsidR="002E17C5" w:rsidRPr="00593064" w14:paraId="78DC8CF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A1317D" w14:textId="77777777" w:rsidR="002E17C5" w:rsidRPr="00593064" w:rsidRDefault="002E17C5" w:rsidP="006D0169">
            <w:pPr>
              <w:pStyle w:val="tablacontenido"/>
              <w:jc w:val="right"/>
            </w:pPr>
            <w:r w:rsidRPr="00593064">
              <w:t>1.2.1.2.10</w:t>
            </w:r>
          </w:p>
        </w:tc>
        <w:tc>
          <w:tcPr>
            <w:tcW w:w="5449" w:type="dxa"/>
            <w:tcBorders>
              <w:top w:val="nil"/>
              <w:left w:val="nil"/>
              <w:bottom w:val="single" w:sz="4" w:space="0" w:color="auto"/>
              <w:right w:val="single" w:sz="4" w:space="0" w:color="auto"/>
            </w:tcBorders>
            <w:shd w:val="clear" w:color="000000" w:fill="FFFFFF"/>
            <w:vAlign w:val="bottom"/>
            <w:hideMark/>
          </w:tcPr>
          <w:p w14:paraId="24F47848" w14:textId="77777777" w:rsidR="002E17C5" w:rsidRPr="00593064" w:rsidRDefault="002E17C5" w:rsidP="006D0169">
            <w:pPr>
              <w:pStyle w:val="tablacontenido"/>
              <w:jc w:val="left"/>
            </w:pPr>
            <w:r w:rsidRPr="00593064">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14:paraId="51B71CE6" w14:textId="77777777" w:rsidR="002E17C5" w:rsidRPr="00593064" w:rsidRDefault="002E17C5" w:rsidP="006D0169">
            <w:pPr>
              <w:pStyle w:val="tablacontenido"/>
              <w:jc w:val="right"/>
            </w:pPr>
            <w:r w:rsidRPr="00593064">
              <w:t>$ 0,0040</w:t>
            </w:r>
          </w:p>
        </w:tc>
      </w:tr>
      <w:tr w:rsidR="002E17C5" w:rsidRPr="00593064" w14:paraId="192621B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0194277" w14:textId="77777777" w:rsidR="002E17C5" w:rsidRPr="00593064" w:rsidRDefault="002E17C5" w:rsidP="006D0169">
            <w:pPr>
              <w:pStyle w:val="tablacontenido"/>
              <w:jc w:val="right"/>
            </w:pPr>
            <w:r w:rsidRPr="00593064">
              <w:t>1.2.1.2.11</w:t>
            </w:r>
          </w:p>
        </w:tc>
        <w:tc>
          <w:tcPr>
            <w:tcW w:w="5449" w:type="dxa"/>
            <w:tcBorders>
              <w:top w:val="nil"/>
              <w:left w:val="nil"/>
              <w:bottom w:val="single" w:sz="4" w:space="0" w:color="auto"/>
              <w:right w:val="single" w:sz="4" w:space="0" w:color="auto"/>
            </w:tcBorders>
            <w:shd w:val="clear" w:color="000000" w:fill="FFFFFF"/>
            <w:vAlign w:val="bottom"/>
            <w:hideMark/>
          </w:tcPr>
          <w:p w14:paraId="24179B96" w14:textId="77777777" w:rsidR="002E17C5" w:rsidRPr="00593064" w:rsidRDefault="002E17C5" w:rsidP="006D0169">
            <w:pPr>
              <w:pStyle w:val="tablacontenido"/>
              <w:jc w:val="left"/>
            </w:pPr>
            <w:r w:rsidRPr="00593064">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14:paraId="38B8807E" w14:textId="77777777" w:rsidR="002E17C5" w:rsidRPr="00593064" w:rsidRDefault="002E17C5" w:rsidP="006D0169">
            <w:pPr>
              <w:pStyle w:val="tablacontenido"/>
              <w:jc w:val="right"/>
            </w:pPr>
            <w:r w:rsidRPr="00593064">
              <w:t>$ 0,0040</w:t>
            </w:r>
          </w:p>
        </w:tc>
      </w:tr>
      <w:tr w:rsidR="002E17C5" w:rsidRPr="00593064" w14:paraId="0F440F3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6E73474" w14:textId="77777777" w:rsidR="002E17C5" w:rsidRPr="00593064" w:rsidRDefault="002E17C5" w:rsidP="006D0169">
            <w:pPr>
              <w:pStyle w:val="tablacontenido"/>
              <w:jc w:val="right"/>
            </w:pPr>
            <w:r w:rsidRPr="00593064">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ED425F9" w14:textId="77777777" w:rsidR="002E17C5" w:rsidRPr="00593064" w:rsidRDefault="002E17C5" w:rsidP="006D0169">
            <w:pPr>
              <w:pStyle w:val="tablacontenido"/>
              <w:jc w:val="left"/>
            </w:pPr>
            <w:r w:rsidRPr="00593064">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BC1A783" w14:textId="77777777" w:rsidR="002E17C5" w:rsidRPr="00593064" w:rsidRDefault="002E17C5" w:rsidP="006D0169">
            <w:pPr>
              <w:pStyle w:val="tablacontenido"/>
              <w:jc w:val="right"/>
            </w:pPr>
            <w:r w:rsidRPr="00593064">
              <w:t>$ 1,2820</w:t>
            </w:r>
          </w:p>
        </w:tc>
      </w:tr>
      <w:tr w:rsidR="002E17C5" w:rsidRPr="00593064" w14:paraId="5069244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0803B9" w14:textId="77777777" w:rsidR="002E17C5" w:rsidRPr="00593064" w:rsidRDefault="002E17C5" w:rsidP="006D0169">
            <w:pPr>
              <w:pStyle w:val="tablacontenido"/>
              <w:jc w:val="right"/>
            </w:pPr>
            <w:r w:rsidRPr="00593064">
              <w:t>1.2.1.3.1</w:t>
            </w:r>
          </w:p>
        </w:tc>
        <w:tc>
          <w:tcPr>
            <w:tcW w:w="5449" w:type="dxa"/>
            <w:tcBorders>
              <w:top w:val="nil"/>
              <w:left w:val="nil"/>
              <w:bottom w:val="single" w:sz="4" w:space="0" w:color="auto"/>
              <w:right w:val="single" w:sz="4" w:space="0" w:color="auto"/>
            </w:tcBorders>
            <w:shd w:val="clear" w:color="000000" w:fill="FFFFFF"/>
            <w:vAlign w:val="bottom"/>
            <w:hideMark/>
          </w:tcPr>
          <w:p w14:paraId="6B83B522" w14:textId="77777777" w:rsidR="002E17C5" w:rsidRPr="00593064" w:rsidRDefault="002E17C5" w:rsidP="006D0169">
            <w:pPr>
              <w:pStyle w:val="tablacontenido"/>
              <w:jc w:val="left"/>
            </w:pPr>
            <w:r w:rsidRPr="00593064">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14:paraId="36C8CCE4" w14:textId="77777777" w:rsidR="002E17C5" w:rsidRPr="00593064" w:rsidRDefault="002E17C5" w:rsidP="006D0169">
            <w:pPr>
              <w:pStyle w:val="tablacontenido"/>
              <w:jc w:val="right"/>
            </w:pPr>
            <w:r w:rsidRPr="00593064">
              <w:t>$ 0,5320</w:t>
            </w:r>
          </w:p>
        </w:tc>
      </w:tr>
      <w:tr w:rsidR="002E17C5" w:rsidRPr="00593064" w14:paraId="435808F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A10B95" w14:textId="77777777" w:rsidR="002E17C5" w:rsidRPr="00593064" w:rsidRDefault="002E17C5" w:rsidP="006D0169">
            <w:pPr>
              <w:pStyle w:val="tablacontenido"/>
              <w:jc w:val="right"/>
            </w:pPr>
            <w:r w:rsidRPr="00593064">
              <w:t>1.2.1.3.2</w:t>
            </w:r>
          </w:p>
        </w:tc>
        <w:tc>
          <w:tcPr>
            <w:tcW w:w="5449" w:type="dxa"/>
            <w:tcBorders>
              <w:top w:val="nil"/>
              <w:left w:val="nil"/>
              <w:bottom w:val="single" w:sz="4" w:space="0" w:color="auto"/>
              <w:right w:val="single" w:sz="4" w:space="0" w:color="auto"/>
            </w:tcBorders>
            <w:shd w:val="clear" w:color="000000" w:fill="FFFFFF"/>
            <w:vAlign w:val="bottom"/>
            <w:hideMark/>
          </w:tcPr>
          <w:p w14:paraId="79464CE2" w14:textId="77777777" w:rsidR="002E17C5" w:rsidRPr="00593064" w:rsidRDefault="002E17C5" w:rsidP="006D0169">
            <w:pPr>
              <w:pStyle w:val="tablacontenido"/>
              <w:jc w:val="left"/>
            </w:pPr>
            <w:r w:rsidRPr="00593064">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14:paraId="190080C0" w14:textId="77777777" w:rsidR="002E17C5" w:rsidRPr="00593064" w:rsidRDefault="002E17C5" w:rsidP="006D0169">
            <w:pPr>
              <w:pStyle w:val="tablacontenido"/>
              <w:jc w:val="right"/>
            </w:pPr>
            <w:r w:rsidRPr="00593064">
              <w:t>$ 0,7200</w:t>
            </w:r>
          </w:p>
        </w:tc>
      </w:tr>
      <w:tr w:rsidR="002E17C5" w:rsidRPr="00593064" w14:paraId="249DC88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35C9C96" w14:textId="77777777" w:rsidR="002E17C5" w:rsidRPr="00593064" w:rsidRDefault="002E17C5" w:rsidP="006D0169">
            <w:pPr>
              <w:pStyle w:val="tablacontenido"/>
              <w:jc w:val="right"/>
            </w:pPr>
            <w:r w:rsidRPr="00593064">
              <w:t>1.2.1.3.3</w:t>
            </w:r>
          </w:p>
        </w:tc>
        <w:tc>
          <w:tcPr>
            <w:tcW w:w="5449" w:type="dxa"/>
            <w:tcBorders>
              <w:top w:val="nil"/>
              <w:left w:val="nil"/>
              <w:bottom w:val="single" w:sz="4" w:space="0" w:color="auto"/>
              <w:right w:val="single" w:sz="4" w:space="0" w:color="auto"/>
            </w:tcBorders>
            <w:shd w:val="clear" w:color="000000" w:fill="FFFFFF"/>
            <w:vAlign w:val="bottom"/>
            <w:hideMark/>
          </w:tcPr>
          <w:p w14:paraId="32EFEA74" w14:textId="77777777" w:rsidR="002E17C5" w:rsidRPr="00593064" w:rsidRDefault="002E17C5" w:rsidP="006D0169">
            <w:pPr>
              <w:pStyle w:val="tablacontenido"/>
              <w:jc w:val="left"/>
            </w:pPr>
            <w:r w:rsidRPr="00593064">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14:paraId="39023451" w14:textId="77777777" w:rsidR="002E17C5" w:rsidRPr="00593064" w:rsidRDefault="002E17C5" w:rsidP="006D0169">
            <w:pPr>
              <w:pStyle w:val="tablacontenido"/>
              <w:jc w:val="right"/>
            </w:pPr>
            <w:r w:rsidRPr="00593064">
              <w:t>$ 0,0090</w:t>
            </w:r>
          </w:p>
        </w:tc>
      </w:tr>
      <w:tr w:rsidR="002E17C5" w:rsidRPr="00593064" w14:paraId="2A05F37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232A0D" w14:textId="77777777" w:rsidR="002E17C5" w:rsidRPr="00593064" w:rsidRDefault="002E17C5" w:rsidP="006D0169">
            <w:pPr>
              <w:pStyle w:val="tablacontenido"/>
              <w:jc w:val="right"/>
            </w:pPr>
            <w:r w:rsidRPr="00593064">
              <w:t>1.2.1.3.4</w:t>
            </w:r>
          </w:p>
        </w:tc>
        <w:tc>
          <w:tcPr>
            <w:tcW w:w="5449" w:type="dxa"/>
            <w:tcBorders>
              <w:top w:val="nil"/>
              <w:left w:val="nil"/>
              <w:bottom w:val="single" w:sz="4" w:space="0" w:color="auto"/>
              <w:right w:val="single" w:sz="4" w:space="0" w:color="auto"/>
            </w:tcBorders>
            <w:shd w:val="clear" w:color="000000" w:fill="FFFFFF"/>
            <w:vAlign w:val="bottom"/>
            <w:hideMark/>
          </w:tcPr>
          <w:p w14:paraId="64111F58" w14:textId="77777777" w:rsidR="002E17C5" w:rsidRPr="00593064" w:rsidRDefault="002E17C5" w:rsidP="006D0169">
            <w:pPr>
              <w:pStyle w:val="tablacontenido"/>
              <w:jc w:val="left"/>
            </w:pPr>
            <w:r w:rsidRPr="00593064">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14:paraId="7FEC5F03" w14:textId="77777777" w:rsidR="002E17C5" w:rsidRPr="00593064" w:rsidRDefault="002E17C5" w:rsidP="006D0169">
            <w:pPr>
              <w:pStyle w:val="tablacontenido"/>
              <w:jc w:val="right"/>
            </w:pPr>
            <w:r w:rsidRPr="00593064">
              <w:t>$ 0,0210</w:t>
            </w:r>
          </w:p>
        </w:tc>
      </w:tr>
      <w:tr w:rsidR="002E17C5" w:rsidRPr="00593064" w14:paraId="5396E71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15931E8" w14:textId="77777777" w:rsidR="002E17C5" w:rsidRPr="00593064" w:rsidRDefault="002E17C5" w:rsidP="006D0169">
            <w:pPr>
              <w:pStyle w:val="tablacontenido"/>
              <w:jc w:val="right"/>
            </w:pPr>
            <w:r w:rsidRPr="00593064">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5DC74CA" w14:textId="77777777" w:rsidR="002E17C5" w:rsidRPr="00593064" w:rsidRDefault="002E17C5" w:rsidP="006D0169">
            <w:pPr>
              <w:pStyle w:val="tablacontenido"/>
              <w:jc w:val="left"/>
            </w:pPr>
            <w:r w:rsidRPr="00593064">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5792540" w14:textId="77777777" w:rsidR="002E17C5" w:rsidRPr="00593064" w:rsidRDefault="002E17C5" w:rsidP="006D0169">
            <w:pPr>
              <w:pStyle w:val="tablacontenido"/>
              <w:jc w:val="right"/>
            </w:pPr>
            <w:r w:rsidRPr="00593064">
              <w:t>$ 0,3840</w:t>
            </w:r>
          </w:p>
        </w:tc>
      </w:tr>
      <w:tr w:rsidR="002E17C5" w:rsidRPr="00593064" w14:paraId="45F2823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2CF55C" w14:textId="77777777" w:rsidR="002E17C5" w:rsidRPr="00593064" w:rsidRDefault="002E17C5" w:rsidP="006D0169">
            <w:pPr>
              <w:pStyle w:val="tablacontenido"/>
              <w:jc w:val="right"/>
            </w:pPr>
            <w:r w:rsidRPr="00593064">
              <w:t>1.2.1.4.1</w:t>
            </w:r>
          </w:p>
        </w:tc>
        <w:tc>
          <w:tcPr>
            <w:tcW w:w="5449" w:type="dxa"/>
            <w:tcBorders>
              <w:top w:val="nil"/>
              <w:left w:val="nil"/>
              <w:bottom w:val="single" w:sz="4" w:space="0" w:color="auto"/>
              <w:right w:val="single" w:sz="4" w:space="0" w:color="auto"/>
            </w:tcBorders>
            <w:shd w:val="clear" w:color="000000" w:fill="FFFFFF"/>
            <w:vAlign w:val="bottom"/>
            <w:hideMark/>
          </w:tcPr>
          <w:p w14:paraId="5ACDC29B" w14:textId="77777777" w:rsidR="002E17C5" w:rsidRPr="00593064" w:rsidRDefault="002E17C5" w:rsidP="006D0169">
            <w:pPr>
              <w:pStyle w:val="tablacontenido"/>
              <w:jc w:val="left"/>
            </w:pPr>
            <w:r w:rsidRPr="00593064">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14:paraId="22AF9BA3" w14:textId="77777777" w:rsidR="002E17C5" w:rsidRPr="00593064" w:rsidRDefault="002E17C5" w:rsidP="006D0169">
            <w:pPr>
              <w:pStyle w:val="tablacontenido"/>
              <w:jc w:val="right"/>
            </w:pPr>
            <w:r w:rsidRPr="00593064">
              <w:t>$ 0,0020</w:t>
            </w:r>
          </w:p>
        </w:tc>
      </w:tr>
    </w:tbl>
    <w:p w14:paraId="0379AB08" w14:textId="77777777" w:rsidR="002E17C5" w:rsidRPr="00593064" w:rsidRDefault="002E17C5" w:rsidP="002E17C5">
      <w:pPr>
        <w:pStyle w:val="fuenteref"/>
      </w:pPr>
      <w:r w:rsidRPr="00593064">
        <w:t>Fuente: Construcción de los autores</w:t>
      </w:r>
      <w:r w:rsidRPr="00593064">
        <w:br w:type="page"/>
      </w:r>
    </w:p>
    <w:p w14:paraId="6DA316D6" w14:textId="43706EBA"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3D809093"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24B01424" w14:textId="77777777" w:rsidR="002E17C5" w:rsidRPr="00593064" w:rsidRDefault="002E17C5" w:rsidP="006D0169">
            <w:pPr>
              <w:pStyle w:val="tablacontenido"/>
              <w:rPr>
                <w:color w:val="FFFFFF" w:themeColor="background1"/>
              </w:rPr>
            </w:pPr>
            <w:proofErr w:type="spellStart"/>
            <w:r w:rsidRPr="00593064">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1201816C" w14:textId="77777777" w:rsidR="002E17C5" w:rsidRPr="00593064" w:rsidRDefault="002E17C5" w:rsidP="006D0169">
            <w:pPr>
              <w:pStyle w:val="tablacontenido"/>
              <w:rPr>
                <w:color w:val="FFFFFF" w:themeColor="background1"/>
              </w:rPr>
            </w:pPr>
            <w:r w:rsidRPr="00593064">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5ECEC5A1" w14:textId="77777777" w:rsidR="002E17C5" w:rsidRPr="00593064" w:rsidRDefault="002E17C5" w:rsidP="006D0169">
            <w:pPr>
              <w:pStyle w:val="tablacontenido"/>
              <w:rPr>
                <w:color w:val="FFFFFF" w:themeColor="background1"/>
              </w:rPr>
            </w:pPr>
            <w:r w:rsidRPr="00593064">
              <w:rPr>
                <w:color w:val="FFFFFF" w:themeColor="background1"/>
              </w:rPr>
              <w:t>Costo</w:t>
            </w:r>
          </w:p>
        </w:tc>
      </w:tr>
      <w:tr w:rsidR="002E17C5" w:rsidRPr="00593064" w14:paraId="52CFBE1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371E23" w14:textId="77777777" w:rsidR="002E17C5" w:rsidRPr="00593064" w:rsidRDefault="002E17C5" w:rsidP="006D0169">
            <w:pPr>
              <w:pStyle w:val="tablacontenido"/>
              <w:jc w:val="right"/>
            </w:pPr>
            <w:r w:rsidRPr="00593064">
              <w:t>1.2.1.4.2</w:t>
            </w:r>
          </w:p>
        </w:tc>
        <w:tc>
          <w:tcPr>
            <w:tcW w:w="5449" w:type="dxa"/>
            <w:tcBorders>
              <w:top w:val="nil"/>
              <w:left w:val="nil"/>
              <w:bottom w:val="single" w:sz="4" w:space="0" w:color="auto"/>
              <w:right w:val="single" w:sz="4" w:space="0" w:color="auto"/>
            </w:tcBorders>
            <w:shd w:val="clear" w:color="000000" w:fill="FFFFFF"/>
            <w:vAlign w:val="bottom"/>
            <w:hideMark/>
          </w:tcPr>
          <w:p w14:paraId="458BEA2C" w14:textId="77777777" w:rsidR="002E17C5" w:rsidRPr="00593064" w:rsidRDefault="002E17C5" w:rsidP="006D0169">
            <w:pPr>
              <w:pStyle w:val="tablacontenido"/>
              <w:jc w:val="left"/>
            </w:pPr>
            <w:r w:rsidRPr="00593064">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14:paraId="23A38270" w14:textId="77777777" w:rsidR="002E17C5" w:rsidRPr="00593064" w:rsidRDefault="002E17C5" w:rsidP="006D0169">
            <w:pPr>
              <w:pStyle w:val="tablacontenido"/>
              <w:jc w:val="right"/>
            </w:pPr>
            <w:r w:rsidRPr="00593064">
              <w:t>$ 0,1580</w:t>
            </w:r>
          </w:p>
        </w:tc>
      </w:tr>
      <w:tr w:rsidR="002E17C5" w:rsidRPr="00593064" w14:paraId="570C1A1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BCED3A" w14:textId="77777777" w:rsidR="002E17C5" w:rsidRPr="00593064" w:rsidRDefault="002E17C5" w:rsidP="006D0169">
            <w:pPr>
              <w:pStyle w:val="tablacontenido"/>
              <w:jc w:val="right"/>
            </w:pPr>
            <w:r w:rsidRPr="00593064">
              <w:t>1.2.1.4.3</w:t>
            </w:r>
          </w:p>
        </w:tc>
        <w:tc>
          <w:tcPr>
            <w:tcW w:w="5449" w:type="dxa"/>
            <w:tcBorders>
              <w:top w:val="nil"/>
              <w:left w:val="nil"/>
              <w:bottom w:val="single" w:sz="4" w:space="0" w:color="auto"/>
              <w:right w:val="single" w:sz="4" w:space="0" w:color="auto"/>
            </w:tcBorders>
            <w:shd w:val="clear" w:color="000000" w:fill="FFFFFF"/>
            <w:vAlign w:val="bottom"/>
            <w:hideMark/>
          </w:tcPr>
          <w:p w14:paraId="18E56E43" w14:textId="77777777" w:rsidR="002E17C5" w:rsidRPr="00593064" w:rsidRDefault="002E17C5" w:rsidP="006D0169">
            <w:pPr>
              <w:pStyle w:val="tablacontenido"/>
              <w:jc w:val="left"/>
            </w:pPr>
            <w:r w:rsidRPr="00593064">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14:paraId="34C3CFEA" w14:textId="77777777" w:rsidR="002E17C5" w:rsidRPr="00593064" w:rsidRDefault="002E17C5" w:rsidP="006D0169">
            <w:pPr>
              <w:pStyle w:val="tablacontenido"/>
              <w:jc w:val="right"/>
            </w:pPr>
            <w:r w:rsidRPr="00593064">
              <w:t>$ 0,1580</w:t>
            </w:r>
          </w:p>
        </w:tc>
      </w:tr>
      <w:tr w:rsidR="002E17C5" w:rsidRPr="00593064" w14:paraId="4570EB6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5225F9" w14:textId="77777777" w:rsidR="002E17C5" w:rsidRPr="00593064" w:rsidRDefault="002E17C5" w:rsidP="006D0169">
            <w:pPr>
              <w:pStyle w:val="tablacontenido"/>
              <w:jc w:val="right"/>
            </w:pPr>
            <w:r w:rsidRPr="00593064">
              <w:t>1.2.1.4.4</w:t>
            </w:r>
          </w:p>
        </w:tc>
        <w:tc>
          <w:tcPr>
            <w:tcW w:w="5449" w:type="dxa"/>
            <w:tcBorders>
              <w:top w:val="nil"/>
              <w:left w:val="nil"/>
              <w:bottom w:val="single" w:sz="4" w:space="0" w:color="auto"/>
              <w:right w:val="single" w:sz="4" w:space="0" w:color="auto"/>
            </w:tcBorders>
            <w:shd w:val="clear" w:color="000000" w:fill="FFFFFF"/>
            <w:vAlign w:val="bottom"/>
            <w:hideMark/>
          </w:tcPr>
          <w:p w14:paraId="188782B9" w14:textId="77777777" w:rsidR="002E17C5" w:rsidRPr="00593064" w:rsidRDefault="002E17C5" w:rsidP="006D0169">
            <w:pPr>
              <w:pStyle w:val="tablacontenido"/>
              <w:jc w:val="left"/>
            </w:pPr>
            <w:r w:rsidRPr="00593064">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14:paraId="21AEAEB4" w14:textId="77777777" w:rsidR="002E17C5" w:rsidRPr="00593064" w:rsidRDefault="002E17C5" w:rsidP="006D0169">
            <w:pPr>
              <w:pStyle w:val="tablacontenido"/>
              <w:jc w:val="right"/>
            </w:pPr>
            <w:r w:rsidRPr="00593064">
              <w:t>$ 0,0530</w:t>
            </w:r>
          </w:p>
        </w:tc>
      </w:tr>
      <w:tr w:rsidR="002E17C5" w:rsidRPr="00593064" w14:paraId="4B24C00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803E194" w14:textId="77777777" w:rsidR="002E17C5" w:rsidRPr="00593064" w:rsidRDefault="002E17C5" w:rsidP="006D0169">
            <w:pPr>
              <w:pStyle w:val="tablacontenido"/>
              <w:jc w:val="right"/>
            </w:pPr>
            <w:r w:rsidRPr="00593064">
              <w:t>1.2.1.4.5</w:t>
            </w:r>
          </w:p>
        </w:tc>
        <w:tc>
          <w:tcPr>
            <w:tcW w:w="5449" w:type="dxa"/>
            <w:tcBorders>
              <w:top w:val="nil"/>
              <w:left w:val="nil"/>
              <w:bottom w:val="single" w:sz="4" w:space="0" w:color="auto"/>
              <w:right w:val="single" w:sz="4" w:space="0" w:color="auto"/>
            </w:tcBorders>
            <w:shd w:val="clear" w:color="000000" w:fill="FFFFFF"/>
            <w:vAlign w:val="bottom"/>
            <w:hideMark/>
          </w:tcPr>
          <w:p w14:paraId="67F1BAB6" w14:textId="77777777" w:rsidR="002E17C5" w:rsidRPr="00593064" w:rsidRDefault="002E17C5" w:rsidP="006D0169">
            <w:pPr>
              <w:pStyle w:val="tablacontenido"/>
              <w:jc w:val="left"/>
            </w:pPr>
            <w:r w:rsidRPr="00593064">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14:paraId="3F94D10D" w14:textId="77777777" w:rsidR="002E17C5" w:rsidRPr="00593064" w:rsidRDefault="002E17C5" w:rsidP="006D0169">
            <w:pPr>
              <w:pStyle w:val="tablacontenido"/>
              <w:jc w:val="right"/>
            </w:pPr>
            <w:r w:rsidRPr="00593064">
              <w:t>$ 0,0130</w:t>
            </w:r>
          </w:p>
        </w:tc>
      </w:tr>
      <w:tr w:rsidR="002E17C5" w:rsidRPr="00593064" w14:paraId="740116F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BE6CFDC" w14:textId="77777777" w:rsidR="002E17C5" w:rsidRPr="00593064" w:rsidRDefault="002E17C5" w:rsidP="006D0169">
            <w:pPr>
              <w:pStyle w:val="tablacontenido"/>
              <w:jc w:val="right"/>
            </w:pPr>
            <w:r w:rsidRPr="00593064">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0C12189" w14:textId="77777777" w:rsidR="002E17C5" w:rsidRPr="00593064" w:rsidRDefault="002E17C5" w:rsidP="006D0169">
            <w:pPr>
              <w:pStyle w:val="tablacontenido"/>
              <w:jc w:val="left"/>
            </w:pPr>
            <w:r w:rsidRPr="00593064">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C304CDA" w14:textId="77777777" w:rsidR="002E17C5" w:rsidRPr="00593064" w:rsidRDefault="002E17C5" w:rsidP="006D0169">
            <w:pPr>
              <w:pStyle w:val="tablacontenido"/>
              <w:jc w:val="right"/>
            </w:pPr>
            <w:r w:rsidRPr="00593064">
              <w:t>$ 0,5410</w:t>
            </w:r>
          </w:p>
        </w:tc>
      </w:tr>
      <w:tr w:rsidR="002E17C5" w:rsidRPr="00593064" w14:paraId="4EFA2A9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8DBF945" w14:textId="77777777" w:rsidR="002E17C5" w:rsidRPr="00593064" w:rsidRDefault="002E17C5" w:rsidP="006D0169">
            <w:pPr>
              <w:pStyle w:val="tablacontenido"/>
              <w:jc w:val="right"/>
            </w:pPr>
            <w:r w:rsidRPr="00593064">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9F6B497" w14:textId="77777777" w:rsidR="002E17C5" w:rsidRPr="00593064" w:rsidRDefault="002E17C5" w:rsidP="006D0169">
            <w:pPr>
              <w:pStyle w:val="tablacontenido"/>
              <w:jc w:val="left"/>
            </w:pPr>
            <w:r w:rsidRPr="00593064">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87AED9A" w14:textId="77777777" w:rsidR="002E17C5" w:rsidRPr="00593064" w:rsidRDefault="002E17C5" w:rsidP="006D0169">
            <w:pPr>
              <w:pStyle w:val="tablacontenido"/>
              <w:jc w:val="right"/>
            </w:pPr>
            <w:r w:rsidRPr="00593064">
              <w:t>$ 0,0150</w:t>
            </w:r>
          </w:p>
        </w:tc>
      </w:tr>
      <w:tr w:rsidR="002E17C5" w:rsidRPr="00593064" w14:paraId="2923BA0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4120DF" w14:textId="77777777" w:rsidR="002E17C5" w:rsidRPr="00593064" w:rsidRDefault="002E17C5" w:rsidP="006D0169">
            <w:pPr>
              <w:pStyle w:val="tablacontenido"/>
              <w:jc w:val="right"/>
            </w:pPr>
            <w:r w:rsidRPr="00593064">
              <w:t>1.2.2.1.1</w:t>
            </w:r>
          </w:p>
        </w:tc>
        <w:tc>
          <w:tcPr>
            <w:tcW w:w="5449" w:type="dxa"/>
            <w:tcBorders>
              <w:top w:val="nil"/>
              <w:left w:val="nil"/>
              <w:bottom w:val="single" w:sz="4" w:space="0" w:color="auto"/>
              <w:right w:val="single" w:sz="4" w:space="0" w:color="auto"/>
            </w:tcBorders>
            <w:shd w:val="clear" w:color="000000" w:fill="FFFFFF"/>
            <w:vAlign w:val="bottom"/>
            <w:hideMark/>
          </w:tcPr>
          <w:p w14:paraId="5396FD6D" w14:textId="77777777" w:rsidR="002E17C5" w:rsidRPr="00593064" w:rsidRDefault="002E17C5" w:rsidP="006D0169">
            <w:pPr>
              <w:pStyle w:val="tablacontenido"/>
              <w:jc w:val="left"/>
            </w:pPr>
            <w:r w:rsidRPr="00593064">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14:paraId="62852685" w14:textId="77777777" w:rsidR="002E17C5" w:rsidRPr="00593064" w:rsidRDefault="002E17C5" w:rsidP="006D0169">
            <w:pPr>
              <w:pStyle w:val="tablacontenido"/>
              <w:jc w:val="right"/>
            </w:pPr>
            <w:r w:rsidRPr="00593064">
              <w:t>$ 0,0050</w:t>
            </w:r>
          </w:p>
        </w:tc>
      </w:tr>
      <w:tr w:rsidR="002E17C5" w:rsidRPr="00593064" w14:paraId="07BEF71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A53041" w14:textId="77777777" w:rsidR="002E17C5" w:rsidRPr="00593064" w:rsidRDefault="002E17C5" w:rsidP="006D0169">
            <w:pPr>
              <w:pStyle w:val="tablacontenido"/>
              <w:jc w:val="right"/>
            </w:pPr>
            <w:r w:rsidRPr="00593064">
              <w:t>1.2.2.1.2</w:t>
            </w:r>
          </w:p>
        </w:tc>
        <w:tc>
          <w:tcPr>
            <w:tcW w:w="5449" w:type="dxa"/>
            <w:tcBorders>
              <w:top w:val="nil"/>
              <w:left w:val="nil"/>
              <w:bottom w:val="single" w:sz="4" w:space="0" w:color="auto"/>
              <w:right w:val="single" w:sz="4" w:space="0" w:color="auto"/>
            </w:tcBorders>
            <w:shd w:val="clear" w:color="000000" w:fill="FFFFFF"/>
            <w:vAlign w:val="bottom"/>
            <w:hideMark/>
          </w:tcPr>
          <w:p w14:paraId="0E391BE9" w14:textId="77777777" w:rsidR="002E17C5" w:rsidRPr="00593064" w:rsidRDefault="002E17C5" w:rsidP="006D0169">
            <w:pPr>
              <w:pStyle w:val="tablacontenido"/>
              <w:jc w:val="left"/>
            </w:pPr>
            <w:r w:rsidRPr="00593064">
              <w:t xml:space="preserve"> Definir las normas </w:t>
            </w:r>
            <w:proofErr w:type="spellStart"/>
            <w:r w:rsidRPr="00593064">
              <w:t>Retilap</w:t>
            </w:r>
            <w:proofErr w:type="spellEnd"/>
            <w:r w:rsidRPr="00593064">
              <w:t xml:space="preserv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14:paraId="3FF07B82" w14:textId="77777777" w:rsidR="002E17C5" w:rsidRPr="00593064" w:rsidRDefault="002E17C5" w:rsidP="006D0169">
            <w:pPr>
              <w:pStyle w:val="tablacontenido"/>
              <w:jc w:val="right"/>
            </w:pPr>
            <w:r w:rsidRPr="00593064">
              <w:t>$ 0,0050</w:t>
            </w:r>
          </w:p>
        </w:tc>
      </w:tr>
      <w:tr w:rsidR="002E17C5" w:rsidRPr="00593064" w14:paraId="75D7ECB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41A8839" w14:textId="77777777" w:rsidR="002E17C5" w:rsidRPr="00593064" w:rsidRDefault="002E17C5" w:rsidP="006D0169">
            <w:pPr>
              <w:pStyle w:val="tablacontenido"/>
              <w:jc w:val="right"/>
            </w:pPr>
            <w:r w:rsidRPr="00593064">
              <w:t>1.2.2.1.3</w:t>
            </w:r>
          </w:p>
        </w:tc>
        <w:tc>
          <w:tcPr>
            <w:tcW w:w="5449" w:type="dxa"/>
            <w:tcBorders>
              <w:top w:val="nil"/>
              <w:left w:val="nil"/>
              <w:bottom w:val="single" w:sz="4" w:space="0" w:color="auto"/>
              <w:right w:val="single" w:sz="4" w:space="0" w:color="auto"/>
            </w:tcBorders>
            <w:shd w:val="clear" w:color="000000" w:fill="FFFFFF"/>
            <w:vAlign w:val="bottom"/>
            <w:hideMark/>
          </w:tcPr>
          <w:p w14:paraId="48E8BC23" w14:textId="77777777" w:rsidR="002E17C5" w:rsidRPr="00593064" w:rsidRDefault="002E17C5" w:rsidP="006D0169">
            <w:pPr>
              <w:pStyle w:val="tablacontenido"/>
              <w:jc w:val="left"/>
            </w:pPr>
            <w:r w:rsidRPr="00593064">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14:paraId="238664DB" w14:textId="77777777" w:rsidR="002E17C5" w:rsidRPr="00593064" w:rsidRDefault="002E17C5" w:rsidP="006D0169">
            <w:pPr>
              <w:pStyle w:val="tablacontenido"/>
              <w:jc w:val="right"/>
            </w:pPr>
            <w:r w:rsidRPr="00593064">
              <w:t>$ 0,0050</w:t>
            </w:r>
          </w:p>
        </w:tc>
      </w:tr>
      <w:tr w:rsidR="002E17C5" w:rsidRPr="00593064" w14:paraId="6905A9D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7A1FDED" w14:textId="77777777" w:rsidR="002E17C5" w:rsidRPr="00593064" w:rsidRDefault="002E17C5" w:rsidP="006D0169">
            <w:pPr>
              <w:pStyle w:val="tablacontenido"/>
              <w:jc w:val="right"/>
            </w:pPr>
            <w:r w:rsidRPr="00593064">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C976343" w14:textId="77777777" w:rsidR="002E17C5" w:rsidRPr="00593064" w:rsidRDefault="002E17C5" w:rsidP="006D0169">
            <w:pPr>
              <w:pStyle w:val="tablacontenido"/>
              <w:jc w:val="left"/>
            </w:pPr>
            <w:r w:rsidRPr="00593064">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6C7C60C" w14:textId="77777777" w:rsidR="002E17C5" w:rsidRPr="00593064" w:rsidRDefault="002E17C5" w:rsidP="006D0169">
            <w:pPr>
              <w:pStyle w:val="tablacontenido"/>
              <w:jc w:val="right"/>
            </w:pPr>
            <w:r w:rsidRPr="00593064">
              <w:t>$ 0,5260</w:t>
            </w:r>
          </w:p>
        </w:tc>
      </w:tr>
      <w:tr w:rsidR="002E17C5" w:rsidRPr="00593064" w14:paraId="7FF5F30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51F4D4" w14:textId="77777777" w:rsidR="002E17C5" w:rsidRPr="00593064" w:rsidRDefault="002E17C5" w:rsidP="006D0169">
            <w:pPr>
              <w:pStyle w:val="tablacontenido"/>
              <w:jc w:val="right"/>
            </w:pPr>
            <w:r w:rsidRPr="00593064">
              <w:t>1.2.2.2.1</w:t>
            </w:r>
          </w:p>
        </w:tc>
        <w:tc>
          <w:tcPr>
            <w:tcW w:w="5449" w:type="dxa"/>
            <w:tcBorders>
              <w:top w:val="nil"/>
              <w:left w:val="nil"/>
              <w:bottom w:val="single" w:sz="4" w:space="0" w:color="auto"/>
              <w:right w:val="single" w:sz="4" w:space="0" w:color="auto"/>
            </w:tcBorders>
            <w:shd w:val="clear" w:color="000000" w:fill="FFFFFF"/>
            <w:vAlign w:val="bottom"/>
            <w:hideMark/>
          </w:tcPr>
          <w:p w14:paraId="782A1A51" w14:textId="77777777" w:rsidR="002E17C5" w:rsidRPr="00593064" w:rsidRDefault="002E17C5" w:rsidP="006D0169">
            <w:pPr>
              <w:pStyle w:val="tablacontenido"/>
              <w:jc w:val="left"/>
            </w:pPr>
            <w:r w:rsidRPr="00593064">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14:paraId="02408333" w14:textId="77777777" w:rsidR="002E17C5" w:rsidRPr="00593064" w:rsidRDefault="002E17C5" w:rsidP="006D0169">
            <w:pPr>
              <w:pStyle w:val="tablacontenido"/>
              <w:jc w:val="right"/>
            </w:pPr>
            <w:r w:rsidRPr="00593064">
              <w:t>$ 0,0020</w:t>
            </w:r>
          </w:p>
        </w:tc>
      </w:tr>
      <w:tr w:rsidR="002E17C5" w:rsidRPr="00593064" w14:paraId="168AA9E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7A040E" w14:textId="77777777" w:rsidR="002E17C5" w:rsidRPr="00593064" w:rsidRDefault="002E17C5" w:rsidP="006D0169">
            <w:pPr>
              <w:pStyle w:val="tablacontenido"/>
              <w:jc w:val="right"/>
            </w:pPr>
            <w:r w:rsidRPr="00593064">
              <w:t>1.2.2.2.2</w:t>
            </w:r>
          </w:p>
        </w:tc>
        <w:tc>
          <w:tcPr>
            <w:tcW w:w="5449" w:type="dxa"/>
            <w:tcBorders>
              <w:top w:val="nil"/>
              <w:left w:val="nil"/>
              <w:bottom w:val="single" w:sz="4" w:space="0" w:color="auto"/>
              <w:right w:val="single" w:sz="4" w:space="0" w:color="auto"/>
            </w:tcBorders>
            <w:shd w:val="clear" w:color="000000" w:fill="FFFFFF"/>
            <w:vAlign w:val="bottom"/>
            <w:hideMark/>
          </w:tcPr>
          <w:p w14:paraId="78FA5ED4" w14:textId="77777777" w:rsidR="002E17C5" w:rsidRPr="00593064" w:rsidRDefault="002E17C5" w:rsidP="006D0169">
            <w:pPr>
              <w:pStyle w:val="tablacontenido"/>
              <w:jc w:val="left"/>
            </w:pPr>
            <w:r w:rsidRPr="00593064">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14:paraId="3814F1BD" w14:textId="77777777" w:rsidR="002E17C5" w:rsidRPr="00593064" w:rsidRDefault="002E17C5" w:rsidP="006D0169">
            <w:pPr>
              <w:pStyle w:val="tablacontenido"/>
              <w:jc w:val="right"/>
            </w:pPr>
            <w:r w:rsidRPr="00593064">
              <w:t>$ 0,0170</w:t>
            </w:r>
          </w:p>
        </w:tc>
      </w:tr>
      <w:tr w:rsidR="002E17C5" w:rsidRPr="00593064" w14:paraId="6589437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A55012" w14:textId="77777777" w:rsidR="002E17C5" w:rsidRPr="00593064" w:rsidRDefault="002E17C5" w:rsidP="006D0169">
            <w:pPr>
              <w:pStyle w:val="tablacontenido"/>
              <w:jc w:val="right"/>
            </w:pPr>
            <w:r w:rsidRPr="00593064">
              <w:t>1.2.2.2.3</w:t>
            </w:r>
          </w:p>
        </w:tc>
        <w:tc>
          <w:tcPr>
            <w:tcW w:w="5449" w:type="dxa"/>
            <w:tcBorders>
              <w:top w:val="nil"/>
              <w:left w:val="nil"/>
              <w:bottom w:val="single" w:sz="4" w:space="0" w:color="auto"/>
              <w:right w:val="single" w:sz="4" w:space="0" w:color="auto"/>
            </w:tcBorders>
            <w:shd w:val="clear" w:color="000000" w:fill="FFFFFF"/>
            <w:vAlign w:val="bottom"/>
            <w:hideMark/>
          </w:tcPr>
          <w:p w14:paraId="40FDA91E" w14:textId="77777777" w:rsidR="002E17C5" w:rsidRPr="00593064" w:rsidRDefault="002E17C5" w:rsidP="006D0169">
            <w:pPr>
              <w:pStyle w:val="tablacontenido"/>
              <w:jc w:val="left"/>
            </w:pPr>
            <w:r w:rsidRPr="00593064">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14:paraId="5E4DB0EC" w14:textId="77777777" w:rsidR="002E17C5" w:rsidRPr="00593064" w:rsidRDefault="002E17C5" w:rsidP="006D0169">
            <w:pPr>
              <w:pStyle w:val="tablacontenido"/>
              <w:jc w:val="right"/>
            </w:pPr>
            <w:r w:rsidRPr="00593064">
              <w:t>$ 0,1780</w:t>
            </w:r>
          </w:p>
        </w:tc>
      </w:tr>
      <w:tr w:rsidR="002E17C5" w:rsidRPr="00593064" w14:paraId="59D2B7F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ED53F7" w14:textId="77777777" w:rsidR="002E17C5" w:rsidRPr="00593064" w:rsidRDefault="002E17C5" w:rsidP="006D0169">
            <w:pPr>
              <w:pStyle w:val="tablacontenido"/>
              <w:jc w:val="right"/>
            </w:pPr>
            <w:r w:rsidRPr="00593064">
              <w:t>1.2.2.2.4</w:t>
            </w:r>
          </w:p>
        </w:tc>
        <w:tc>
          <w:tcPr>
            <w:tcW w:w="5449" w:type="dxa"/>
            <w:tcBorders>
              <w:top w:val="nil"/>
              <w:left w:val="nil"/>
              <w:bottom w:val="single" w:sz="4" w:space="0" w:color="auto"/>
              <w:right w:val="single" w:sz="4" w:space="0" w:color="auto"/>
            </w:tcBorders>
            <w:shd w:val="clear" w:color="000000" w:fill="FFFFFF"/>
            <w:vAlign w:val="bottom"/>
            <w:hideMark/>
          </w:tcPr>
          <w:p w14:paraId="74BB059E" w14:textId="77777777" w:rsidR="002E17C5" w:rsidRPr="00593064" w:rsidRDefault="002E17C5" w:rsidP="006D0169">
            <w:pPr>
              <w:pStyle w:val="tablacontenido"/>
              <w:jc w:val="left"/>
            </w:pPr>
            <w:r w:rsidRPr="00593064">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14:paraId="45D364E6" w14:textId="77777777" w:rsidR="002E17C5" w:rsidRPr="00593064" w:rsidRDefault="002E17C5" w:rsidP="006D0169">
            <w:pPr>
              <w:pStyle w:val="tablacontenido"/>
              <w:jc w:val="right"/>
            </w:pPr>
            <w:r w:rsidRPr="00593064">
              <w:t>$ 0,0050</w:t>
            </w:r>
          </w:p>
        </w:tc>
      </w:tr>
      <w:tr w:rsidR="002E17C5" w:rsidRPr="00593064" w14:paraId="78C99CA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3E8C54B" w14:textId="77777777" w:rsidR="002E17C5" w:rsidRPr="00593064" w:rsidRDefault="002E17C5" w:rsidP="006D0169">
            <w:pPr>
              <w:pStyle w:val="tablacontenido"/>
              <w:jc w:val="right"/>
            </w:pPr>
            <w:r w:rsidRPr="00593064">
              <w:t>1.2.2.2.5</w:t>
            </w:r>
          </w:p>
        </w:tc>
        <w:tc>
          <w:tcPr>
            <w:tcW w:w="5449" w:type="dxa"/>
            <w:tcBorders>
              <w:top w:val="nil"/>
              <w:left w:val="nil"/>
              <w:bottom w:val="single" w:sz="4" w:space="0" w:color="auto"/>
              <w:right w:val="single" w:sz="4" w:space="0" w:color="auto"/>
            </w:tcBorders>
            <w:shd w:val="clear" w:color="000000" w:fill="FFFFFF"/>
            <w:vAlign w:val="bottom"/>
            <w:hideMark/>
          </w:tcPr>
          <w:p w14:paraId="13E58F10" w14:textId="77777777" w:rsidR="002E17C5" w:rsidRPr="00593064" w:rsidRDefault="002E17C5" w:rsidP="006D0169">
            <w:pPr>
              <w:pStyle w:val="tablacontenido"/>
              <w:jc w:val="left"/>
            </w:pPr>
            <w:r w:rsidRPr="00593064">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14:paraId="68AE10DB" w14:textId="77777777" w:rsidR="002E17C5" w:rsidRPr="00593064" w:rsidRDefault="002E17C5" w:rsidP="006D0169">
            <w:pPr>
              <w:pStyle w:val="tablacontenido"/>
              <w:jc w:val="right"/>
            </w:pPr>
            <w:r w:rsidRPr="00593064">
              <w:t>$ 0,1300</w:t>
            </w:r>
          </w:p>
        </w:tc>
      </w:tr>
      <w:tr w:rsidR="002E17C5" w:rsidRPr="00593064" w14:paraId="58BA729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8C104E" w14:textId="77777777" w:rsidR="002E17C5" w:rsidRPr="00593064" w:rsidRDefault="002E17C5" w:rsidP="006D0169">
            <w:pPr>
              <w:pStyle w:val="tablacontenido"/>
              <w:jc w:val="right"/>
            </w:pPr>
            <w:r w:rsidRPr="00593064">
              <w:t>1.2.2.2.6</w:t>
            </w:r>
          </w:p>
        </w:tc>
        <w:tc>
          <w:tcPr>
            <w:tcW w:w="5449" w:type="dxa"/>
            <w:tcBorders>
              <w:top w:val="nil"/>
              <w:left w:val="nil"/>
              <w:bottom w:val="single" w:sz="4" w:space="0" w:color="auto"/>
              <w:right w:val="single" w:sz="4" w:space="0" w:color="auto"/>
            </w:tcBorders>
            <w:shd w:val="clear" w:color="000000" w:fill="FFFFFF"/>
            <w:vAlign w:val="bottom"/>
            <w:hideMark/>
          </w:tcPr>
          <w:p w14:paraId="3D5A6591" w14:textId="77777777" w:rsidR="002E17C5" w:rsidRPr="00593064" w:rsidRDefault="002E17C5" w:rsidP="006D0169">
            <w:pPr>
              <w:pStyle w:val="tablacontenido"/>
              <w:jc w:val="left"/>
            </w:pPr>
            <w:r w:rsidRPr="00593064">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14:paraId="4FF72E5C" w14:textId="77777777" w:rsidR="002E17C5" w:rsidRPr="00593064" w:rsidRDefault="002E17C5" w:rsidP="006D0169">
            <w:pPr>
              <w:pStyle w:val="tablacontenido"/>
              <w:jc w:val="right"/>
            </w:pPr>
            <w:r w:rsidRPr="00593064">
              <w:t>$ 0,1940</w:t>
            </w:r>
          </w:p>
        </w:tc>
      </w:tr>
      <w:tr w:rsidR="002E17C5" w:rsidRPr="00593064" w14:paraId="5C9D7E1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3CAC54E" w14:textId="77777777" w:rsidR="002E17C5" w:rsidRPr="00593064" w:rsidRDefault="002E17C5" w:rsidP="006D0169">
            <w:pPr>
              <w:pStyle w:val="tablacontenido"/>
              <w:jc w:val="right"/>
            </w:pPr>
            <w:r w:rsidRPr="00593064">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14FFE887" w14:textId="77777777" w:rsidR="002E17C5" w:rsidRPr="00593064" w:rsidRDefault="002E17C5" w:rsidP="006D0169">
            <w:pPr>
              <w:pStyle w:val="tablacontenido"/>
              <w:jc w:val="left"/>
            </w:pPr>
            <w:r w:rsidRPr="00593064">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8883672" w14:textId="77777777" w:rsidR="002E17C5" w:rsidRPr="00593064" w:rsidRDefault="002E17C5" w:rsidP="006D0169">
            <w:pPr>
              <w:pStyle w:val="tablacontenido"/>
              <w:jc w:val="right"/>
            </w:pPr>
            <w:r w:rsidRPr="00593064">
              <w:t>$ 1,3610</w:t>
            </w:r>
          </w:p>
        </w:tc>
      </w:tr>
      <w:tr w:rsidR="002E17C5" w:rsidRPr="00593064" w14:paraId="467FD73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0FC2269" w14:textId="77777777" w:rsidR="002E17C5" w:rsidRPr="00593064" w:rsidRDefault="002E17C5" w:rsidP="006D0169">
            <w:pPr>
              <w:pStyle w:val="tablacontenido"/>
              <w:jc w:val="right"/>
            </w:pPr>
            <w:r w:rsidRPr="00593064">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3C0E400" w14:textId="77777777" w:rsidR="002E17C5" w:rsidRPr="00593064" w:rsidRDefault="002E17C5" w:rsidP="006D0169">
            <w:pPr>
              <w:pStyle w:val="tablacontenido"/>
              <w:jc w:val="left"/>
            </w:pPr>
            <w:r w:rsidRPr="00593064">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9F77CEA" w14:textId="77777777" w:rsidR="002E17C5" w:rsidRPr="00593064" w:rsidRDefault="002E17C5" w:rsidP="006D0169">
            <w:pPr>
              <w:pStyle w:val="tablacontenido"/>
              <w:jc w:val="right"/>
            </w:pPr>
            <w:r w:rsidRPr="00593064">
              <w:t>$ 0,0370</w:t>
            </w:r>
          </w:p>
        </w:tc>
      </w:tr>
      <w:tr w:rsidR="002E17C5" w:rsidRPr="00593064" w14:paraId="5D9B1F2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70AB15" w14:textId="77777777" w:rsidR="002E17C5" w:rsidRPr="00593064" w:rsidRDefault="002E17C5" w:rsidP="006D0169">
            <w:pPr>
              <w:pStyle w:val="tablacontenido"/>
              <w:jc w:val="right"/>
            </w:pPr>
            <w:r w:rsidRPr="00593064">
              <w:t>1.2.3.1.1</w:t>
            </w:r>
          </w:p>
        </w:tc>
        <w:tc>
          <w:tcPr>
            <w:tcW w:w="5449" w:type="dxa"/>
            <w:tcBorders>
              <w:top w:val="nil"/>
              <w:left w:val="nil"/>
              <w:bottom w:val="single" w:sz="4" w:space="0" w:color="auto"/>
              <w:right w:val="single" w:sz="4" w:space="0" w:color="auto"/>
            </w:tcBorders>
            <w:shd w:val="clear" w:color="000000" w:fill="FFFFFF"/>
            <w:vAlign w:val="bottom"/>
            <w:hideMark/>
          </w:tcPr>
          <w:p w14:paraId="4A600464" w14:textId="77777777" w:rsidR="002E17C5" w:rsidRPr="00593064" w:rsidRDefault="002E17C5" w:rsidP="006D0169">
            <w:pPr>
              <w:pStyle w:val="tablacontenido"/>
              <w:jc w:val="left"/>
            </w:pPr>
            <w:r w:rsidRPr="00593064">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14:paraId="60956045" w14:textId="77777777" w:rsidR="002E17C5" w:rsidRPr="00593064" w:rsidRDefault="002E17C5" w:rsidP="006D0169">
            <w:pPr>
              <w:pStyle w:val="tablacontenido"/>
              <w:jc w:val="right"/>
            </w:pPr>
            <w:r w:rsidRPr="00593064">
              <w:t>$ 0,0050</w:t>
            </w:r>
          </w:p>
        </w:tc>
      </w:tr>
      <w:tr w:rsidR="002E17C5" w:rsidRPr="00593064" w14:paraId="2C1A4C3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3068D62" w14:textId="77777777" w:rsidR="002E17C5" w:rsidRPr="00593064" w:rsidRDefault="002E17C5" w:rsidP="006D0169">
            <w:pPr>
              <w:pStyle w:val="tablacontenido"/>
              <w:jc w:val="right"/>
            </w:pPr>
            <w:r w:rsidRPr="00593064">
              <w:t>1.2.3.1.2</w:t>
            </w:r>
          </w:p>
        </w:tc>
        <w:tc>
          <w:tcPr>
            <w:tcW w:w="5449" w:type="dxa"/>
            <w:tcBorders>
              <w:top w:val="nil"/>
              <w:left w:val="nil"/>
              <w:bottom w:val="single" w:sz="4" w:space="0" w:color="auto"/>
              <w:right w:val="single" w:sz="4" w:space="0" w:color="auto"/>
            </w:tcBorders>
            <w:shd w:val="clear" w:color="000000" w:fill="FFFFFF"/>
            <w:vAlign w:val="bottom"/>
            <w:hideMark/>
          </w:tcPr>
          <w:p w14:paraId="4D6AB241" w14:textId="77777777" w:rsidR="002E17C5" w:rsidRPr="00593064" w:rsidRDefault="002E17C5" w:rsidP="006D0169">
            <w:pPr>
              <w:pStyle w:val="tablacontenido"/>
              <w:jc w:val="left"/>
            </w:pPr>
            <w:r w:rsidRPr="00593064">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14:paraId="114556A9" w14:textId="77777777" w:rsidR="002E17C5" w:rsidRPr="00593064" w:rsidRDefault="002E17C5" w:rsidP="006D0169">
            <w:pPr>
              <w:pStyle w:val="tablacontenido"/>
              <w:jc w:val="right"/>
            </w:pPr>
            <w:r w:rsidRPr="00593064">
              <w:t>$ 0,0160</w:t>
            </w:r>
          </w:p>
        </w:tc>
      </w:tr>
      <w:tr w:rsidR="002E17C5" w:rsidRPr="00593064" w14:paraId="306EB3E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EAA403" w14:textId="77777777" w:rsidR="002E17C5" w:rsidRPr="00593064" w:rsidRDefault="002E17C5" w:rsidP="006D0169">
            <w:pPr>
              <w:pStyle w:val="tablacontenido"/>
              <w:jc w:val="right"/>
            </w:pPr>
            <w:r w:rsidRPr="00593064">
              <w:t>1.2.3.1.3</w:t>
            </w:r>
          </w:p>
        </w:tc>
        <w:tc>
          <w:tcPr>
            <w:tcW w:w="5449" w:type="dxa"/>
            <w:tcBorders>
              <w:top w:val="nil"/>
              <w:left w:val="nil"/>
              <w:bottom w:val="single" w:sz="4" w:space="0" w:color="auto"/>
              <w:right w:val="single" w:sz="4" w:space="0" w:color="auto"/>
            </w:tcBorders>
            <w:shd w:val="clear" w:color="000000" w:fill="FFFFFF"/>
            <w:vAlign w:val="bottom"/>
            <w:hideMark/>
          </w:tcPr>
          <w:p w14:paraId="4FA2CC3F" w14:textId="77777777" w:rsidR="002E17C5" w:rsidRPr="00593064" w:rsidRDefault="002E17C5" w:rsidP="006D0169">
            <w:pPr>
              <w:pStyle w:val="tablacontenido"/>
              <w:jc w:val="left"/>
            </w:pPr>
            <w:r w:rsidRPr="00593064">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14:paraId="33827FD4" w14:textId="77777777" w:rsidR="002E17C5" w:rsidRPr="00593064" w:rsidRDefault="002E17C5" w:rsidP="006D0169">
            <w:pPr>
              <w:pStyle w:val="tablacontenido"/>
              <w:jc w:val="right"/>
            </w:pPr>
            <w:r w:rsidRPr="00593064">
              <w:t>$ 0,0160</w:t>
            </w:r>
          </w:p>
        </w:tc>
      </w:tr>
      <w:tr w:rsidR="002E17C5" w:rsidRPr="00593064" w14:paraId="1AC3350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1F9184A" w14:textId="77777777" w:rsidR="002E17C5" w:rsidRPr="00593064" w:rsidRDefault="002E17C5" w:rsidP="006D0169">
            <w:pPr>
              <w:pStyle w:val="tablacontenido"/>
              <w:jc w:val="right"/>
            </w:pPr>
            <w:r w:rsidRPr="00593064">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C258128" w14:textId="77777777" w:rsidR="002E17C5" w:rsidRPr="00593064" w:rsidRDefault="002E17C5" w:rsidP="006D0169">
            <w:pPr>
              <w:pStyle w:val="tablacontenido"/>
              <w:jc w:val="left"/>
            </w:pPr>
            <w:r w:rsidRPr="00593064">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5D8D729" w14:textId="77777777" w:rsidR="002E17C5" w:rsidRPr="00593064" w:rsidRDefault="002E17C5" w:rsidP="006D0169">
            <w:pPr>
              <w:pStyle w:val="tablacontenido"/>
              <w:jc w:val="right"/>
            </w:pPr>
            <w:r w:rsidRPr="00593064">
              <w:t>$ 0,0710</w:t>
            </w:r>
          </w:p>
        </w:tc>
      </w:tr>
      <w:tr w:rsidR="002E17C5" w:rsidRPr="00593064" w14:paraId="1E757FB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D563F8" w14:textId="77777777" w:rsidR="002E17C5" w:rsidRPr="00593064" w:rsidRDefault="002E17C5" w:rsidP="006D0169">
            <w:pPr>
              <w:pStyle w:val="tablacontenido"/>
              <w:jc w:val="right"/>
            </w:pPr>
            <w:r w:rsidRPr="00593064">
              <w:t>1.2.3.2.1</w:t>
            </w:r>
          </w:p>
        </w:tc>
        <w:tc>
          <w:tcPr>
            <w:tcW w:w="5449" w:type="dxa"/>
            <w:tcBorders>
              <w:top w:val="nil"/>
              <w:left w:val="nil"/>
              <w:bottom w:val="single" w:sz="4" w:space="0" w:color="auto"/>
              <w:right w:val="single" w:sz="4" w:space="0" w:color="auto"/>
            </w:tcBorders>
            <w:shd w:val="clear" w:color="000000" w:fill="FFFFFF"/>
            <w:vAlign w:val="bottom"/>
            <w:hideMark/>
          </w:tcPr>
          <w:p w14:paraId="0E68FD8F" w14:textId="77777777" w:rsidR="002E17C5" w:rsidRPr="00593064" w:rsidRDefault="002E17C5" w:rsidP="006D0169">
            <w:pPr>
              <w:pStyle w:val="tablacontenido"/>
              <w:jc w:val="left"/>
            </w:pPr>
            <w:r w:rsidRPr="00593064">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14:paraId="6CD40FF8" w14:textId="77777777" w:rsidR="002E17C5" w:rsidRPr="00593064" w:rsidRDefault="002E17C5" w:rsidP="006D0169">
            <w:pPr>
              <w:pStyle w:val="tablacontenido"/>
              <w:jc w:val="right"/>
            </w:pPr>
            <w:r w:rsidRPr="00593064">
              <w:t>$ 0,0390</w:t>
            </w:r>
          </w:p>
        </w:tc>
      </w:tr>
      <w:tr w:rsidR="002E17C5" w:rsidRPr="00593064" w14:paraId="05F6FE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B0D15E" w14:textId="77777777" w:rsidR="002E17C5" w:rsidRPr="00593064" w:rsidRDefault="002E17C5" w:rsidP="006D0169">
            <w:pPr>
              <w:pStyle w:val="tablacontenido"/>
              <w:jc w:val="right"/>
            </w:pPr>
            <w:r w:rsidRPr="00593064">
              <w:t>1.2.3.2.2</w:t>
            </w:r>
          </w:p>
        </w:tc>
        <w:tc>
          <w:tcPr>
            <w:tcW w:w="5449" w:type="dxa"/>
            <w:tcBorders>
              <w:top w:val="nil"/>
              <w:left w:val="nil"/>
              <w:bottom w:val="single" w:sz="4" w:space="0" w:color="auto"/>
              <w:right w:val="single" w:sz="4" w:space="0" w:color="auto"/>
            </w:tcBorders>
            <w:shd w:val="clear" w:color="000000" w:fill="FFFFFF"/>
            <w:vAlign w:val="bottom"/>
            <w:hideMark/>
          </w:tcPr>
          <w:p w14:paraId="465CC6BC" w14:textId="77777777" w:rsidR="002E17C5" w:rsidRPr="00593064" w:rsidRDefault="002E17C5" w:rsidP="006D0169">
            <w:pPr>
              <w:pStyle w:val="tablacontenido"/>
              <w:jc w:val="left"/>
            </w:pPr>
            <w:r w:rsidRPr="00593064">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14:paraId="7040EDFD" w14:textId="77777777" w:rsidR="002E17C5" w:rsidRPr="00593064" w:rsidRDefault="002E17C5" w:rsidP="006D0169">
            <w:pPr>
              <w:pStyle w:val="tablacontenido"/>
              <w:jc w:val="right"/>
            </w:pPr>
            <w:r w:rsidRPr="00593064">
              <w:t>$ 0,0050</w:t>
            </w:r>
          </w:p>
        </w:tc>
      </w:tr>
      <w:tr w:rsidR="002E17C5" w:rsidRPr="00593064" w14:paraId="1ED5FED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FA12851" w14:textId="77777777" w:rsidR="002E17C5" w:rsidRPr="00593064" w:rsidRDefault="002E17C5" w:rsidP="006D0169">
            <w:pPr>
              <w:pStyle w:val="tablacontenido"/>
              <w:jc w:val="right"/>
            </w:pPr>
            <w:r w:rsidRPr="00593064">
              <w:t>1.2.3.2.3</w:t>
            </w:r>
          </w:p>
        </w:tc>
        <w:tc>
          <w:tcPr>
            <w:tcW w:w="5449" w:type="dxa"/>
            <w:tcBorders>
              <w:top w:val="nil"/>
              <w:left w:val="nil"/>
              <w:bottom w:val="single" w:sz="4" w:space="0" w:color="auto"/>
              <w:right w:val="single" w:sz="4" w:space="0" w:color="auto"/>
            </w:tcBorders>
            <w:shd w:val="clear" w:color="000000" w:fill="FFFFFF"/>
            <w:vAlign w:val="bottom"/>
            <w:hideMark/>
          </w:tcPr>
          <w:p w14:paraId="1494A7A9" w14:textId="77777777" w:rsidR="002E17C5" w:rsidRPr="00593064" w:rsidRDefault="002E17C5" w:rsidP="006D0169">
            <w:pPr>
              <w:pStyle w:val="tablacontenido"/>
              <w:jc w:val="left"/>
            </w:pPr>
            <w:r w:rsidRPr="00593064">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25F0B82B" w14:textId="77777777" w:rsidR="002E17C5" w:rsidRPr="00593064" w:rsidRDefault="002E17C5" w:rsidP="006D0169">
            <w:pPr>
              <w:pStyle w:val="tablacontenido"/>
              <w:jc w:val="right"/>
            </w:pPr>
            <w:r w:rsidRPr="00593064">
              <w:t>$ 0,0270</w:t>
            </w:r>
          </w:p>
        </w:tc>
      </w:tr>
      <w:tr w:rsidR="002E17C5" w:rsidRPr="00593064" w14:paraId="05F0589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9D96C8" w14:textId="77777777" w:rsidR="002E17C5" w:rsidRPr="00593064" w:rsidRDefault="002E17C5" w:rsidP="006D0169">
            <w:pPr>
              <w:pStyle w:val="tablacontenido"/>
              <w:jc w:val="right"/>
            </w:pPr>
            <w:r w:rsidRPr="00593064">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2AE3DFD" w14:textId="77777777" w:rsidR="002E17C5" w:rsidRPr="00593064" w:rsidRDefault="002E17C5" w:rsidP="006D0169">
            <w:pPr>
              <w:pStyle w:val="tablacontenido"/>
              <w:jc w:val="left"/>
            </w:pPr>
            <w:r w:rsidRPr="00593064">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18CE9C1" w14:textId="77777777" w:rsidR="002E17C5" w:rsidRPr="00593064" w:rsidRDefault="002E17C5" w:rsidP="006D0169">
            <w:pPr>
              <w:pStyle w:val="tablacontenido"/>
              <w:jc w:val="right"/>
            </w:pPr>
            <w:r w:rsidRPr="00593064">
              <w:t>$ 1,2530</w:t>
            </w:r>
          </w:p>
        </w:tc>
      </w:tr>
      <w:tr w:rsidR="002E17C5" w:rsidRPr="00593064" w14:paraId="1535AE8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83A3FF" w14:textId="77777777" w:rsidR="002E17C5" w:rsidRPr="00593064" w:rsidRDefault="002E17C5" w:rsidP="006D0169">
            <w:pPr>
              <w:pStyle w:val="tablacontenido"/>
              <w:jc w:val="right"/>
            </w:pPr>
            <w:r w:rsidRPr="00593064">
              <w:t>1.2.3.3.1</w:t>
            </w:r>
          </w:p>
        </w:tc>
        <w:tc>
          <w:tcPr>
            <w:tcW w:w="5449" w:type="dxa"/>
            <w:tcBorders>
              <w:top w:val="nil"/>
              <w:left w:val="nil"/>
              <w:bottom w:val="single" w:sz="4" w:space="0" w:color="auto"/>
              <w:right w:val="single" w:sz="4" w:space="0" w:color="auto"/>
            </w:tcBorders>
            <w:shd w:val="clear" w:color="000000" w:fill="FFFFFF"/>
            <w:vAlign w:val="bottom"/>
            <w:hideMark/>
          </w:tcPr>
          <w:p w14:paraId="0537533E" w14:textId="77777777" w:rsidR="002E17C5" w:rsidRPr="00593064" w:rsidRDefault="002E17C5" w:rsidP="006D0169">
            <w:pPr>
              <w:pStyle w:val="tablacontenido"/>
              <w:jc w:val="left"/>
            </w:pPr>
            <w:r w:rsidRPr="00593064">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368130B0" w14:textId="77777777" w:rsidR="002E17C5" w:rsidRPr="00593064" w:rsidRDefault="002E17C5" w:rsidP="006D0169">
            <w:pPr>
              <w:pStyle w:val="tablacontenido"/>
              <w:jc w:val="right"/>
            </w:pPr>
            <w:r w:rsidRPr="00593064">
              <w:t>$ 0,4320</w:t>
            </w:r>
          </w:p>
        </w:tc>
      </w:tr>
      <w:tr w:rsidR="002E17C5" w:rsidRPr="00593064" w14:paraId="6E67FB6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7420D1" w14:textId="77777777" w:rsidR="002E17C5" w:rsidRPr="00593064" w:rsidRDefault="002E17C5" w:rsidP="006D0169">
            <w:pPr>
              <w:pStyle w:val="tablacontenido"/>
              <w:jc w:val="right"/>
            </w:pPr>
            <w:r w:rsidRPr="00593064">
              <w:t>1.2.3.3.2</w:t>
            </w:r>
          </w:p>
        </w:tc>
        <w:tc>
          <w:tcPr>
            <w:tcW w:w="5449" w:type="dxa"/>
            <w:tcBorders>
              <w:top w:val="nil"/>
              <w:left w:val="nil"/>
              <w:bottom w:val="single" w:sz="4" w:space="0" w:color="auto"/>
              <w:right w:val="single" w:sz="4" w:space="0" w:color="auto"/>
            </w:tcBorders>
            <w:shd w:val="clear" w:color="000000" w:fill="FFFFFF"/>
            <w:vAlign w:val="bottom"/>
            <w:hideMark/>
          </w:tcPr>
          <w:p w14:paraId="4D1BD43B" w14:textId="77777777" w:rsidR="002E17C5" w:rsidRPr="00593064" w:rsidRDefault="002E17C5" w:rsidP="006D0169">
            <w:pPr>
              <w:pStyle w:val="tablacontenido"/>
              <w:jc w:val="left"/>
            </w:pPr>
            <w:r w:rsidRPr="00593064">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14:paraId="3FA9C143" w14:textId="77777777" w:rsidR="002E17C5" w:rsidRPr="00593064" w:rsidRDefault="002E17C5" w:rsidP="006D0169">
            <w:pPr>
              <w:pStyle w:val="tablacontenido"/>
              <w:jc w:val="right"/>
            </w:pPr>
            <w:r w:rsidRPr="00593064">
              <w:t>$ 0,1570</w:t>
            </w:r>
          </w:p>
        </w:tc>
      </w:tr>
      <w:tr w:rsidR="002E17C5" w:rsidRPr="00593064" w14:paraId="185C69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624BD58" w14:textId="77777777" w:rsidR="002E17C5" w:rsidRPr="00593064" w:rsidRDefault="002E17C5" w:rsidP="006D0169">
            <w:pPr>
              <w:pStyle w:val="tablacontenido"/>
              <w:jc w:val="right"/>
            </w:pPr>
            <w:r w:rsidRPr="00593064">
              <w:t>1.2.3.3.3</w:t>
            </w:r>
          </w:p>
        </w:tc>
        <w:tc>
          <w:tcPr>
            <w:tcW w:w="5449" w:type="dxa"/>
            <w:tcBorders>
              <w:top w:val="nil"/>
              <w:left w:val="nil"/>
              <w:bottom w:val="single" w:sz="4" w:space="0" w:color="auto"/>
              <w:right w:val="single" w:sz="4" w:space="0" w:color="auto"/>
            </w:tcBorders>
            <w:shd w:val="clear" w:color="000000" w:fill="FFFFFF"/>
            <w:vAlign w:val="bottom"/>
            <w:hideMark/>
          </w:tcPr>
          <w:p w14:paraId="6A80967C" w14:textId="77777777" w:rsidR="002E17C5" w:rsidRPr="00593064" w:rsidRDefault="002E17C5" w:rsidP="006D0169">
            <w:pPr>
              <w:pStyle w:val="tablacontenido"/>
              <w:jc w:val="left"/>
            </w:pPr>
            <w:r w:rsidRPr="00593064">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14:paraId="6219F1C1" w14:textId="77777777" w:rsidR="002E17C5" w:rsidRPr="00593064" w:rsidRDefault="002E17C5" w:rsidP="006D0169">
            <w:pPr>
              <w:pStyle w:val="tablacontenido"/>
              <w:jc w:val="right"/>
            </w:pPr>
            <w:r w:rsidRPr="00593064">
              <w:t>$ 0,6640</w:t>
            </w:r>
          </w:p>
        </w:tc>
      </w:tr>
      <w:tr w:rsidR="002E17C5" w:rsidRPr="00593064" w14:paraId="4093F41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C510500" w14:textId="77777777" w:rsidR="002E17C5" w:rsidRPr="00593064" w:rsidRDefault="002E17C5" w:rsidP="006D0169">
            <w:pPr>
              <w:pStyle w:val="tablacontenido"/>
              <w:jc w:val="right"/>
            </w:pPr>
            <w:r w:rsidRPr="00593064">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B399137" w14:textId="77777777" w:rsidR="002E17C5" w:rsidRPr="00593064" w:rsidRDefault="002E17C5" w:rsidP="006D0169">
            <w:pPr>
              <w:pStyle w:val="tablacontenido"/>
              <w:jc w:val="left"/>
            </w:pPr>
            <w:r w:rsidRPr="00593064">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A84B802" w14:textId="77777777" w:rsidR="002E17C5" w:rsidRPr="00593064" w:rsidRDefault="002E17C5" w:rsidP="006D0169">
            <w:pPr>
              <w:pStyle w:val="tablacontenido"/>
              <w:jc w:val="right"/>
            </w:pPr>
            <w:r w:rsidRPr="00593064">
              <w:t>$ 1,2520</w:t>
            </w:r>
          </w:p>
        </w:tc>
      </w:tr>
      <w:tr w:rsidR="002E17C5" w:rsidRPr="00593064" w14:paraId="773DB26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7076475" w14:textId="77777777" w:rsidR="002E17C5" w:rsidRPr="00593064" w:rsidRDefault="002E17C5" w:rsidP="006D0169">
            <w:pPr>
              <w:pStyle w:val="tablacontenido"/>
              <w:jc w:val="right"/>
            </w:pPr>
            <w:r w:rsidRPr="00593064">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1A59107" w14:textId="77777777" w:rsidR="002E17C5" w:rsidRPr="00593064" w:rsidRDefault="002E17C5" w:rsidP="006D0169">
            <w:pPr>
              <w:pStyle w:val="tablacontenido"/>
              <w:jc w:val="left"/>
            </w:pPr>
            <w:r w:rsidRPr="00593064">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7B9A00C" w14:textId="77777777" w:rsidR="002E17C5" w:rsidRPr="00593064" w:rsidRDefault="002E17C5" w:rsidP="006D0169">
            <w:pPr>
              <w:pStyle w:val="tablacontenido"/>
              <w:jc w:val="right"/>
            </w:pPr>
            <w:r w:rsidRPr="00593064">
              <w:t>$ 0,4780</w:t>
            </w:r>
          </w:p>
        </w:tc>
      </w:tr>
      <w:tr w:rsidR="002E17C5" w:rsidRPr="00593064" w14:paraId="03105DB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4F28658" w14:textId="77777777" w:rsidR="002E17C5" w:rsidRPr="00593064" w:rsidRDefault="002E17C5" w:rsidP="006D0169">
            <w:pPr>
              <w:pStyle w:val="tablacontenido"/>
              <w:jc w:val="right"/>
            </w:pPr>
            <w:r w:rsidRPr="00593064">
              <w:t>1.2.4.1.1</w:t>
            </w:r>
          </w:p>
        </w:tc>
        <w:tc>
          <w:tcPr>
            <w:tcW w:w="5449" w:type="dxa"/>
            <w:tcBorders>
              <w:top w:val="nil"/>
              <w:left w:val="nil"/>
              <w:bottom w:val="single" w:sz="4" w:space="0" w:color="auto"/>
              <w:right w:val="single" w:sz="4" w:space="0" w:color="auto"/>
            </w:tcBorders>
            <w:shd w:val="clear" w:color="000000" w:fill="FFFFFF"/>
            <w:vAlign w:val="bottom"/>
            <w:hideMark/>
          </w:tcPr>
          <w:p w14:paraId="37189EEF" w14:textId="77777777" w:rsidR="002E17C5" w:rsidRPr="00593064" w:rsidRDefault="002E17C5" w:rsidP="006D0169">
            <w:pPr>
              <w:pStyle w:val="tablacontenido"/>
              <w:jc w:val="left"/>
            </w:pPr>
            <w:r w:rsidRPr="00593064">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14:paraId="4695FCCF" w14:textId="77777777" w:rsidR="002E17C5" w:rsidRPr="00593064" w:rsidRDefault="002E17C5" w:rsidP="006D0169">
            <w:pPr>
              <w:pStyle w:val="tablacontenido"/>
              <w:jc w:val="right"/>
            </w:pPr>
            <w:r w:rsidRPr="00593064">
              <w:t>$ 0,3610</w:t>
            </w:r>
          </w:p>
        </w:tc>
      </w:tr>
      <w:tr w:rsidR="002E17C5" w:rsidRPr="00593064" w14:paraId="79A9707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E78754" w14:textId="77777777" w:rsidR="002E17C5" w:rsidRPr="00593064" w:rsidRDefault="002E17C5" w:rsidP="006D0169">
            <w:pPr>
              <w:pStyle w:val="tablacontenido"/>
              <w:jc w:val="right"/>
            </w:pPr>
            <w:r w:rsidRPr="00593064">
              <w:t>1.2.4.1.2</w:t>
            </w:r>
          </w:p>
        </w:tc>
        <w:tc>
          <w:tcPr>
            <w:tcW w:w="5449" w:type="dxa"/>
            <w:tcBorders>
              <w:top w:val="nil"/>
              <w:left w:val="nil"/>
              <w:bottom w:val="single" w:sz="4" w:space="0" w:color="auto"/>
              <w:right w:val="single" w:sz="4" w:space="0" w:color="auto"/>
            </w:tcBorders>
            <w:shd w:val="clear" w:color="000000" w:fill="FFFFFF"/>
            <w:vAlign w:val="bottom"/>
            <w:hideMark/>
          </w:tcPr>
          <w:p w14:paraId="3E3F5931" w14:textId="77777777" w:rsidR="002E17C5" w:rsidRPr="00593064" w:rsidRDefault="002E17C5" w:rsidP="006D0169">
            <w:pPr>
              <w:pStyle w:val="tablacontenido"/>
              <w:jc w:val="left"/>
            </w:pPr>
            <w:r w:rsidRPr="00593064">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14:paraId="1F4D75B5" w14:textId="77777777" w:rsidR="002E17C5" w:rsidRPr="00593064" w:rsidRDefault="002E17C5" w:rsidP="006D0169">
            <w:pPr>
              <w:pStyle w:val="tablacontenido"/>
              <w:jc w:val="right"/>
            </w:pPr>
            <w:r w:rsidRPr="00593064">
              <w:t>$ 0,0260</w:t>
            </w:r>
          </w:p>
        </w:tc>
      </w:tr>
      <w:tr w:rsidR="002E17C5" w:rsidRPr="00593064" w14:paraId="727C43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4CDC59" w14:textId="77777777" w:rsidR="002E17C5" w:rsidRPr="00593064" w:rsidRDefault="002E17C5" w:rsidP="006D0169">
            <w:pPr>
              <w:pStyle w:val="tablacontenido"/>
              <w:jc w:val="right"/>
            </w:pPr>
            <w:r w:rsidRPr="00593064">
              <w:t>1.2.4.1.3</w:t>
            </w:r>
          </w:p>
        </w:tc>
        <w:tc>
          <w:tcPr>
            <w:tcW w:w="5449" w:type="dxa"/>
            <w:tcBorders>
              <w:top w:val="nil"/>
              <w:left w:val="nil"/>
              <w:bottom w:val="single" w:sz="4" w:space="0" w:color="auto"/>
              <w:right w:val="single" w:sz="4" w:space="0" w:color="auto"/>
            </w:tcBorders>
            <w:shd w:val="clear" w:color="000000" w:fill="FFFFFF"/>
            <w:vAlign w:val="bottom"/>
            <w:hideMark/>
          </w:tcPr>
          <w:p w14:paraId="43AE2F0E" w14:textId="77777777" w:rsidR="002E17C5" w:rsidRPr="00593064" w:rsidRDefault="002E17C5" w:rsidP="006D0169">
            <w:pPr>
              <w:pStyle w:val="tablacontenido"/>
              <w:jc w:val="left"/>
            </w:pPr>
            <w:r w:rsidRPr="00593064">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14:paraId="0C4FF525" w14:textId="77777777" w:rsidR="002E17C5" w:rsidRPr="00593064" w:rsidRDefault="002E17C5" w:rsidP="006D0169">
            <w:pPr>
              <w:pStyle w:val="tablacontenido"/>
              <w:jc w:val="right"/>
            </w:pPr>
            <w:r w:rsidRPr="00593064">
              <w:t>$ 0,0430</w:t>
            </w:r>
          </w:p>
        </w:tc>
      </w:tr>
      <w:tr w:rsidR="002E17C5" w:rsidRPr="00593064" w14:paraId="50AD5C4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3F8573" w14:textId="77777777" w:rsidR="002E17C5" w:rsidRPr="00593064" w:rsidRDefault="002E17C5" w:rsidP="006D0169">
            <w:pPr>
              <w:pStyle w:val="tablacontenido"/>
              <w:jc w:val="right"/>
            </w:pPr>
            <w:r w:rsidRPr="00593064">
              <w:t>1.2.4.1.4</w:t>
            </w:r>
          </w:p>
        </w:tc>
        <w:tc>
          <w:tcPr>
            <w:tcW w:w="5449" w:type="dxa"/>
            <w:tcBorders>
              <w:top w:val="nil"/>
              <w:left w:val="nil"/>
              <w:bottom w:val="single" w:sz="4" w:space="0" w:color="auto"/>
              <w:right w:val="single" w:sz="4" w:space="0" w:color="auto"/>
            </w:tcBorders>
            <w:shd w:val="clear" w:color="000000" w:fill="FFFFFF"/>
            <w:vAlign w:val="bottom"/>
            <w:hideMark/>
          </w:tcPr>
          <w:p w14:paraId="33EF53E3" w14:textId="77777777" w:rsidR="002E17C5" w:rsidRPr="00593064" w:rsidRDefault="002E17C5" w:rsidP="006D0169">
            <w:pPr>
              <w:pStyle w:val="tablacontenido"/>
              <w:jc w:val="left"/>
            </w:pPr>
            <w:r w:rsidRPr="00593064">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14:paraId="7F71ED66" w14:textId="77777777" w:rsidR="002E17C5" w:rsidRPr="00593064" w:rsidRDefault="002E17C5" w:rsidP="006D0169">
            <w:pPr>
              <w:pStyle w:val="tablacontenido"/>
              <w:jc w:val="right"/>
            </w:pPr>
            <w:r w:rsidRPr="00593064">
              <w:t>$ 0,0350</w:t>
            </w:r>
          </w:p>
        </w:tc>
      </w:tr>
      <w:tr w:rsidR="002E17C5" w:rsidRPr="00593064" w14:paraId="4AB3174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B95A12" w14:textId="77777777" w:rsidR="002E17C5" w:rsidRPr="00593064" w:rsidRDefault="002E17C5" w:rsidP="006D0169">
            <w:pPr>
              <w:pStyle w:val="tablacontenido"/>
              <w:jc w:val="right"/>
            </w:pPr>
            <w:r w:rsidRPr="00593064">
              <w:t>1.2.4.1.5</w:t>
            </w:r>
          </w:p>
        </w:tc>
        <w:tc>
          <w:tcPr>
            <w:tcW w:w="5449" w:type="dxa"/>
            <w:tcBorders>
              <w:top w:val="nil"/>
              <w:left w:val="nil"/>
              <w:bottom w:val="single" w:sz="4" w:space="0" w:color="auto"/>
              <w:right w:val="single" w:sz="4" w:space="0" w:color="auto"/>
            </w:tcBorders>
            <w:shd w:val="clear" w:color="000000" w:fill="FFFFFF"/>
            <w:vAlign w:val="bottom"/>
            <w:hideMark/>
          </w:tcPr>
          <w:p w14:paraId="52C13550" w14:textId="77777777" w:rsidR="002E17C5" w:rsidRPr="00593064" w:rsidRDefault="002E17C5" w:rsidP="006D0169">
            <w:pPr>
              <w:pStyle w:val="tablacontenido"/>
              <w:jc w:val="left"/>
            </w:pPr>
            <w:r w:rsidRPr="00593064">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14:paraId="5927108F" w14:textId="77777777" w:rsidR="002E17C5" w:rsidRPr="00593064" w:rsidRDefault="002E17C5" w:rsidP="006D0169">
            <w:pPr>
              <w:pStyle w:val="tablacontenido"/>
              <w:jc w:val="right"/>
            </w:pPr>
            <w:r w:rsidRPr="00593064">
              <w:t>$ 0,0130</w:t>
            </w:r>
          </w:p>
        </w:tc>
      </w:tr>
      <w:tr w:rsidR="002E17C5" w:rsidRPr="00593064" w14:paraId="4AF71D0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39052F6" w14:textId="77777777" w:rsidR="002E17C5" w:rsidRPr="00593064" w:rsidRDefault="002E17C5" w:rsidP="006D0169">
            <w:pPr>
              <w:pStyle w:val="tablacontenido"/>
              <w:jc w:val="right"/>
            </w:pPr>
            <w:r w:rsidRPr="00593064">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2CB773D" w14:textId="77777777" w:rsidR="002E17C5" w:rsidRPr="00593064" w:rsidRDefault="002E17C5" w:rsidP="006D0169">
            <w:pPr>
              <w:pStyle w:val="tablacontenido"/>
              <w:jc w:val="left"/>
            </w:pPr>
            <w:r w:rsidRPr="00593064">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2AA5121" w14:textId="77777777" w:rsidR="002E17C5" w:rsidRPr="00593064" w:rsidRDefault="002E17C5" w:rsidP="006D0169">
            <w:pPr>
              <w:pStyle w:val="tablacontenido"/>
              <w:jc w:val="right"/>
            </w:pPr>
            <w:r w:rsidRPr="00593064">
              <w:t>$ 0,7010</w:t>
            </w:r>
          </w:p>
        </w:tc>
      </w:tr>
      <w:tr w:rsidR="002E17C5" w:rsidRPr="00593064" w14:paraId="156EE1F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217EAC" w14:textId="77777777" w:rsidR="002E17C5" w:rsidRPr="00593064" w:rsidRDefault="002E17C5" w:rsidP="006D0169">
            <w:pPr>
              <w:pStyle w:val="tablacontenido"/>
              <w:jc w:val="right"/>
            </w:pPr>
            <w:r w:rsidRPr="00593064">
              <w:t>1.2.4.2.1</w:t>
            </w:r>
          </w:p>
        </w:tc>
        <w:tc>
          <w:tcPr>
            <w:tcW w:w="5449" w:type="dxa"/>
            <w:tcBorders>
              <w:top w:val="nil"/>
              <w:left w:val="nil"/>
              <w:bottom w:val="single" w:sz="4" w:space="0" w:color="auto"/>
              <w:right w:val="single" w:sz="4" w:space="0" w:color="auto"/>
            </w:tcBorders>
            <w:shd w:val="clear" w:color="000000" w:fill="FFFFFF"/>
            <w:vAlign w:val="bottom"/>
            <w:hideMark/>
          </w:tcPr>
          <w:p w14:paraId="710539E3" w14:textId="77777777" w:rsidR="002E17C5" w:rsidRPr="00593064" w:rsidRDefault="002E17C5" w:rsidP="006D0169">
            <w:pPr>
              <w:pStyle w:val="tablacontenido"/>
              <w:jc w:val="left"/>
            </w:pPr>
            <w:r w:rsidRPr="00593064">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708ABC83" w14:textId="77777777" w:rsidR="002E17C5" w:rsidRPr="00593064" w:rsidRDefault="002E17C5" w:rsidP="006D0169">
            <w:pPr>
              <w:pStyle w:val="tablacontenido"/>
              <w:jc w:val="right"/>
            </w:pPr>
            <w:r w:rsidRPr="00593064">
              <w:t>$ 0,0110</w:t>
            </w:r>
          </w:p>
        </w:tc>
      </w:tr>
      <w:tr w:rsidR="002E17C5" w:rsidRPr="00593064" w14:paraId="5478825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DF2AED" w14:textId="77777777" w:rsidR="002E17C5" w:rsidRPr="00593064" w:rsidRDefault="002E17C5" w:rsidP="006D0169">
            <w:pPr>
              <w:pStyle w:val="tablacontenido"/>
              <w:jc w:val="right"/>
            </w:pPr>
            <w:r w:rsidRPr="00593064">
              <w:t>1.2.4.2.2</w:t>
            </w:r>
          </w:p>
        </w:tc>
        <w:tc>
          <w:tcPr>
            <w:tcW w:w="5449" w:type="dxa"/>
            <w:tcBorders>
              <w:top w:val="nil"/>
              <w:left w:val="nil"/>
              <w:bottom w:val="single" w:sz="4" w:space="0" w:color="auto"/>
              <w:right w:val="single" w:sz="4" w:space="0" w:color="auto"/>
            </w:tcBorders>
            <w:shd w:val="clear" w:color="000000" w:fill="FFFFFF"/>
            <w:vAlign w:val="bottom"/>
            <w:hideMark/>
          </w:tcPr>
          <w:p w14:paraId="617EA568" w14:textId="77777777" w:rsidR="002E17C5" w:rsidRPr="00593064" w:rsidRDefault="002E17C5" w:rsidP="006D0169">
            <w:pPr>
              <w:pStyle w:val="tablacontenido"/>
              <w:jc w:val="left"/>
            </w:pPr>
            <w:r w:rsidRPr="00593064">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529C626B" w14:textId="77777777" w:rsidR="002E17C5" w:rsidRPr="00593064" w:rsidRDefault="002E17C5" w:rsidP="006D0169">
            <w:pPr>
              <w:pStyle w:val="tablacontenido"/>
              <w:jc w:val="right"/>
            </w:pPr>
            <w:r w:rsidRPr="00593064">
              <w:t>$ 0,0090</w:t>
            </w:r>
          </w:p>
        </w:tc>
      </w:tr>
      <w:tr w:rsidR="002E17C5" w:rsidRPr="00593064" w14:paraId="03BE71F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2CBA17" w14:textId="77777777" w:rsidR="002E17C5" w:rsidRPr="00593064" w:rsidRDefault="002E17C5" w:rsidP="006D0169">
            <w:pPr>
              <w:pStyle w:val="tablacontenido"/>
              <w:jc w:val="right"/>
            </w:pPr>
            <w:r w:rsidRPr="00593064">
              <w:t>1.2.4.2.3</w:t>
            </w:r>
          </w:p>
        </w:tc>
        <w:tc>
          <w:tcPr>
            <w:tcW w:w="5449" w:type="dxa"/>
            <w:tcBorders>
              <w:top w:val="nil"/>
              <w:left w:val="nil"/>
              <w:bottom w:val="single" w:sz="4" w:space="0" w:color="auto"/>
              <w:right w:val="single" w:sz="4" w:space="0" w:color="auto"/>
            </w:tcBorders>
            <w:shd w:val="clear" w:color="000000" w:fill="FFFFFF"/>
            <w:vAlign w:val="bottom"/>
            <w:hideMark/>
          </w:tcPr>
          <w:p w14:paraId="04EBDB93" w14:textId="77777777" w:rsidR="002E17C5" w:rsidRPr="00593064" w:rsidRDefault="002E17C5" w:rsidP="006D0169">
            <w:pPr>
              <w:pStyle w:val="tablacontenido"/>
              <w:jc w:val="left"/>
            </w:pPr>
            <w:r w:rsidRPr="00593064">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14:paraId="67535A5C" w14:textId="77777777" w:rsidR="002E17C5" w:rsidRPr="00593064" w:rsidRDefault="002E17C5" w:rsidP="006D0169">
            <w:pPr>
              <w:pStyle w:val="tablacontenido"/>
              <w:jc w:val="right"/>
            </w:pPr>
            <w:r w:rsidRPr="00593064">
              <w:t>$ 0,0580</w:t>
            </w:r>
          </w:p>
        </w:tc>
      </w:tr>
      <w:tr w:rsidR="002E17C5" w:rsidRPr="00593064" w14:paraId="3F8815B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C26AB7B" w14:textId="77777777" w:rsidR="002E17C5" w:rsidRPr="00593064" w:rsidRDefault="002E17C5" w:rsidP="006D0169">
            <w:pPr>
              <w:pStyle w:val="tablacontenido"/>
              <w:jc w:val="right"/>
            </w:pPr>
            <w:r w:rsidRPr="00593064">
              <w:t>1.2.4.2.4</w:t>
            </w:r>
          </w:p>
        </w:tc>
        <w:tc>
          <w:tcPr>
            <w:tcW w:w="5449" w:type="dxa"/>
            <w:tcBorders>
              <w:top w:val="nil"/>
              <w:left w:val="nil"/>
              <w:bottom w:val="single" w:sz="4" w:space="0" w:color="auto"/>
              <w:right w:val="single" w:sz="4" w:space="0" w:color="auto"/>
            </w:tcBorders>
            <w:shd w:val="clear" w:color="000000" w:fill="FFFFFF"/>
            <w:vAlign w:val="bottom"/>
            <w:hideMark/>
          </w:tcPr>
          <w:p w14:paraId="328D619B" w14:textId="77777777" w:rsidR="002E17C5" w:rsidRPr="00593064" w:rsidRDefault="002E17C5" w:rsidP="006D0169">
            <w:pPr>
              <w:pStyle w:val="tablacontenido"/>
              <w:jc w:val="left"/>
            </w:pPr>
            <w:r w:rsidRPr="00593064">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74E63B91" w14:textId="77777777" w:rsidR="002E17C5" w:rsidRPr="00593064" w:rsidRDefault="002E17C5" w:rsidP="006D0169">
            <w:pPr>
              <w:pStyle w:val="tablacontenido"/>
              <w:jc w:val="right"/>
            </w:pPr>
            <w:r w:rsidRPr="00593064">
              <w:t>$ 0,1820</w:t>
            </w:r>
          </w:p>
        </w:tc>
      </w:tr>
      <w:tr w:rsidR="002E17C5" w:rsidRPr="00593064" w14:paraId="1B8E588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2B63159" w14:textId="77777777" w:rsidR="002E17C5" w:rsidRPr="00593064" w:rsidRDefault="002E17C5" w:rsidP="006D0169">
            <w:pPr>
              <w:pStyle w:val="tablacontenido"/>
              <w:jc w:val="right"/>
            </w:pPr>
            <w:r w:rsidRPr="00593064">
              <w:t>1.2.4.2.5</w:t>
            </w:r>
          </w:p>
        </w:tc>
        <w:tc>
          <w:tcPr>
            <w:tcW w:w="5449" w:type="dxa"/>
            <w:tcBorders>
              <w:top w:val="nil"/>
              <w:left w:val="nil"/>
              <w:bottom w:val="single" w:sz="4" w:space="0" w:color="auto"/>
              <w:right w:val="single" w:sz="4" w:space="0" w:color="auto"/>
            </w:tcBorders>
            <w:shd w:val="clear" w:color="000000" w:fill="FFFFFF"/>
            <w:vAlign w:val="bottom"/>
            <w:hideMark/>
          </w:tcPr>
          <w:p w14:paraId="029006B1" w14:textId="77777777" w:rsidR="002E17C5" w:rsidRPr="00593064" w:rsidRDefault="002E17C5" w:rsidP="006D0169">
            <w:pPr>
              <w:pStyle w:val="tablacontenido"/>
              <w:jc w:val="left"/>
            </w:pPr>
            <w:r w:rsidRPr="00593064">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6A5D623B" w14:textId="77777777" w:rsidR="002E17C5" w:rsidRPr="00593064" w:rsidRDefault="002E17C5" w:rsidP="006D0169">
            <w:pPr>
              <w:pStyle w:val="tablacontenido"/>
              <w:jc w:val="right"/>
            </w:pPr>
            <w:r w:rsidRPr="00593064">
              <w:t>$ 0,4410</w:t>
            </w:r>
          </w:p>
        </w:tc>
      </w:tr>
      <w:tr w:rsidR="002E17C5" w:rsidRPr="00593064" w14:paraId="0542036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EE76E37" w14:textId="77777777" w:rsidR="002E17C5" w:rsidRPr="00593064" w:rsidRDefault="002E17C5" w:rsidP="006D0169">
            <w:pPr>
              <w:pStyle w:val="tablacontenido"/>
              <w:jc w:val="right"/>
            </w:pPr>
            <w:r w:rsidRPr="00593064">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F7C03C7" w14:textId="77777777" w:rsidR="002E17C5" w:rsidRPr="00593064" w:rsidRDefault="002E17C5" w:rsidP="006D0169">
            <w:pPr>
              <w:pStyle w:val="tablacontenido"/>
              <w:jc w:val="left"/>
            </w:pPr>
            <w:r w:rsidRPr="00593064">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3A9D44A" w14:textId="77777777" w:rsidR="002E17C5" w:rsidRPr="00593064" w:rsidRDefault="002E17C5" w:rsidP="006D0169">
            <w:pPr>
              <w:pStyle w:val="tablacontenido"/>
              <w:jc w:val="right"/>
            </w:pPr>
            <w:r w:rsidRPr="00593064">
              <w:t>$ 0,0730</w:t>
            </w:r>
          </w:p>
        </w:tc>
      </w:tr>
      <w:tr w:rsidR="002E17C5" w:rsidRPr="00593064" w14:paraId="53686D0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899588" w14:textId="77777777" w:rsidR="002E17C5" w:rsidRPr="00593064" w:rsidRDefault="002E17C5" w:rsidP="006D0169">
            <w:pPr>
              <w:pStyle w:val="tablacontenido"/>
              <w:jc w:val="right"/>
            </w:pPr>
            <w:r w:rsidRPr="00593064">
              <w:t>1.2.4.3.1</w:t>
            </w:r>
          </w:p>
        </w:tc>
        <w:tc>
          <w:tcPr>
            <w:tcW w:w="5449" w:type="dxa"/>
            <w:tcBorders>
              <w:top w:val="nil"/>
              <w:left w:val="nil"/>
              <w:bottom w:val="single" w:sz="4" w:space="0" w:color="auto"/>
              <w:right w:val="single" w:sz="4" w:space="0" w:color="auto"/>
            </w:tcBorders>
            <w:shd w:val="clear" w:color="000000" w:fill="FFFFFF"/>
            <w:vAlign w:val="bottom"/>
            <w:hideMark/>
          </w:tcPr>
          <w:p w14:paraId="493A59B3" w14:textId="77777777" w:rsidR="002E17C5" w:rsidRPr="00593064" w:rsidRDefault="002E17C5" w:rsidP="006D0169">
            <w:pPr>
              <w:pStyle w:val="tablacontenido"/>
              <w:jc w:val="left"/>
            </w:pPr>
            <w:r w:rsidRPr="00593064">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14:paraId="5E8FF2F4" w14:textId="77777777" w:rsidR="002E17C5" w:rsidRPr="00593064" w:rsidRDefault="002E17C5" w:rsidP="006D0169">
            <w:pPr>
              <w:pStyle w:val="tablacontenido"/>
              <w:jc w:val="right"/>
            </w:pPr>
            <w:r w:rsidRPr="00593064">
              <w:t>$ 0,0020</w:t>
            </w:r>
          </w:p>
        </w:tc>
      </w:tr>
      <w:tr w:rsidR="002E17C5" w:rsidRPr="00593064" w14:paraId="0572B52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2C99EF" w14:textId="77777777" w:rsidR="002E17C5" w:rsidRPr="00593064" w:rsidRDefault="002E17C5" w:rsidP="006D0169">
            <w:pPr>
              <w:pStyle w:val="tablacontenido"/>
              <w:jc w:val="right"/>
            </w:pPr>
            <w:r w:rsidRPr="00593064">
              <w:t>1.2.4.3.2</w:t>
            </w:r>
          </w:p>
        </w:tc>
        <w:tc>
          <w:tcPr>
            <w:tcW w:w="5449" w:type="dxa"/>
            <w:tcBorders>
              <w:top w:val="nil"/>
              <w:left w:val="nil"/>
              <w:bottom w:val="single" w:sz="4" w:space="0" w:color="auto"/>
              <w:right w:val="single" w:sz="4" w:space="0" w:color="auto"/>
            </w:tcBorders>
            <w:shd w:val="clear" w:color="000000" w:fill="FFFFFF"/>
            <w:vAlign w:val="bottom"/>
            <w:hideMark/>
          </w:tcPr>
          <w:p w14:paraId="121A5C97" w14:textId="77777777" w:rsidR="002E17C5" w:rsidRPr="00593064" w:rsidRDefault="002E17C5" w:rsidP="006D0169">
            <w:pPr>
              <w:pStyle w:val="tablacontenido"/>
              <w:jc w:val="left"/>
            </w:pPr>
            <w:r w:rsidRPr="00593064">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14:paraId="185EBC83" w14:textId="77777777" w:rsidR="002E17C5" w:rsidRPr="00593064" w:rsidRDefault="002E17C5" w:rsidP="006D0169">
            <w:pPr>
              <w:pStyle w:val="tablacontenido"/>
              <w:jc w:val="right"/>
            </w:pPr>
            <w:r w:rsidRPr="00593064">
              <w:t>$ 0,0090</w:t>
            </w:r>
          </w:p>
        </w:tc>
      </w:tr>
      <w:tr w:rsidR="002E17C5" w:rsidRPr="00593064" w14:paraId="64B91B7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9C3831" w14:textId="77777777" w:rsidR="002E17C5" w:rsidRPr="00593064" w:rsidRDefault="002E17C5" w:rsidP="006D0169">
            <w:pPr>
              <w:pStyle w:val="tablacontenido"/>
              <w:jc w:val="right"/>
            </w:pPr>
            <w:r w:rsidRPr="00593064">
              <w:t>1.2.4.3.3</w:t>
            </w:r>
          </w:p>
        </w:tc>
        <w:tc>
          <w:tcPr>
            <w:tcW w:w="5449" w:type="dxa"/>
            <w:tcBorders>
              <w:top w:val="nil"/>
              <w:left w:val="nil"/>
              <w:bottom w:val="single" w:sz="4" w:space="0" w:color="auto"/>
              <w:right w:val="single" w:sz="4" w:space="0" w:color="auto"/>
            </w:tcBorders>
            <w:shd w:val="clear" w:color="000000" w:fill="FFFFFF"/>
            <w:vAlign w:val="bottom"/>
            <w:hideMark/>
          </w:tcPr>
          <w:p w14:paraId="30246AEC" w14:textId="77777777" w:rsidR="002E17C5" w:rsidRPr="00593064" w:rsidRDefault="002E17C5" w:rsidP="006D0169">
            <w:pPr>
              <w:pStyle w:val="tablacontenido"/>
              <w:jc w:val="left"/>
            </w:pPr>
            <w:r w:rsidRPr="00593064">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14:paraId="00269F47" w14:textId="77777777" w:rsidR="002E17C5" w:rsidRPr="00593064" w:rsidRDefault="002E17C5" w:rsidP="006D0169">
            <w:pPr>
              <w:pStyle w:val="tablacontenido"/>
              <w:jc w:val="right"/>
            </w:pPr>
            <w:r w:rsidRPr="00593064">
              <w:t>$ 0,0090</w:t>
            </w:r>
          </w:p>
        </w:tc>
      </w:tr>
      <w:tr w:rsidR="002E17C5" w:rsidRPr="00593064" w14:paraId="570164F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5F98AC" w14:textId="77777777" w:rsidR="002E17C5" w:rsidRPr="00593064" w:rsidRDefault="002E17C5" w:rsidP="006D0169">
            <w:pPr>
              <w:pStyle w:val="tablacontenido"/>
              <w:jc w:val="right"/>
            </w:pPr>
            <w:r w:rsidRPr="00593064">
              <w:t>1.2.4.3.4</w:t>
            </w:r>
          </w:p>
        </w:tc>
        <w:tc>
          <w:tcPr>
            <w:tcW w:w="5449" w:type="dxa"/>
            <w:tcBorders>
              <w:top w:val="nil"/>
              <w:left w:val="nil"/>
              <w:bottom w:val="single" w:sz="4" w:space="0" w:color="auto"/>
              <w:right w:val="single" w:sz="4" w:space="0" w:color="auto"/>
            </w:tcBorders>
            <w:shd w:val="clear" w:color="000000" w:fill="FFFFFF"/>
            <w:vAlign w:val="bottom"/>
            <w:hideMark/>
          </w:tcPr>
          <w:p w14:paraId="6A70CAAF" w14:textId="77777777" w:rsidR="002E17C5" w:rsidRPr="00593064" w:rsidRDefault="002E17C5" w:rsidP="006D0169">
            <w:pPr>
              <w:pStyle w:val="tablacontenido"/>
              <w:jc w:val="left"/>
            </w:pPr>
            <w:r w:rsidRPr="00593064">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041C915E" w14:textId="77777777" w:rsidR="002E17C5" w:rsidRPr="00593064" w:rsidRDefault="002E17C5" w:rsidP="006D0169">
            <w:pPr>
              <w:pStyle w:val="tablacontenido"/>
              <w:jc w:val="right"/>
            </w:pPr>
            <w:r w:rsidRPr="00593064">
              <w:t>$ 0,0530</w:t>
            </w:r>
          </w:p>
        </w:tc>
      </w:tr>
      <w:tr w:rsidR="002E17C5" w:rsidRPr="00593064" w14:paraId="46FCDC1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B8A4851" w14:textId="77777777" w:rsidR="002E17C5" w:rsidRPr="00593064" w:rsidRDefault="002E17C5" w:rsidP="006D0169">
            <w:pPr>
              <w:pStyle w:val="tablacontenido"/>
              <w:jc w:val="right"/>
            </w:pPr>
            <w:r w:rsidRPr="00593064">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305324E" w14:textId="77777777" w:rsidR="002E17C5" w:rsidRPr="00593064" w:rsidRDefault="002E17C5" w:rsidP="006D0169">
            <w:pPr>
              <w:pStyle w:val="tablacontenido"/>
              <w:jc w:val="left"/>
            </w:pPr>
            <w:r w:rsidRPr="00593064">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9679CF2" w14:textId="77777777" w:rsidR="002E17C5" w:rsidRPr="00593064" w:rsidRDefault="002E17C5" w:rsidP="006D0169">
            <w:pPr>
              <w:pStyle w:val="tablacontenido"/>
              <w:jc w:val="right"/>
            </w:pPr>
            <w:r w:rsidRPr="00593064">
              <w:t>$ 5,2680</w:t>
            </w:r>
          </w:p>
        </w:tc>
      </w:tr>
      <w:tr w:rsidR="002E17C5" w:rsidRPr="00593064" w14:paraId="5275896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D950319" w14:textId="77777777" w:rsidR="002E17C5" w:rsidRPr="00593064" w:rsidRDefault="002E17C5" w:rsidP="006D0169">
            <w:pPr>
              <w:pStyle w:val="tablacontenido"/>
              <w:jc w:val="right"/>
            </w:pPr>
            <w:r w:rsidRPr="00593064">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8A4C9A0" w14:textId="77777777" w:rsidR="002E17C5" w:rsidRPr="00593064" w:rsidRDefault="002E17C5" w:rsidP="006D0169">
            <w:pPr>
              <w:pStyle w:val="tablacontenido"/>
              <w:jc w:val="left"/>
            </w:pPr>
            <w:r w:rsidRPr="00593064">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4D7B633" w14:textId="77777777" w:rsidR="002E17C5" w:rsidRPr="00593064" w:rsidRDefault="002E17C5" w:rsidP="006D0169">
            <w:pPr>
              <w:pStyle w:val="tablacontenido"/>
              <w:jc w:val="right"/>
            </w:pPr>
            <w:r w:rsidRPr="00593064">
              <w:t>$ 0,2830</w:t>
            </w:r>
          </w:p>
        </w:tc>
      </w:tr>
      <w:tr w:rsidR="002E17C5" w:rsidRPr="00593064" w14:paraId="420E081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25548B" w14:textId="77777777" w:rsidR="002E17C5" w:rsidRPr="00593064" w:rsidRDefault="002E17C5" w:rsidP="006D0169">
            <w:pPr>
              <w:pStyle w:val="tablacontenido"/>
              <w:jc w:val="right"/>
            </w:pPr>
            <w:r w:rsidRPr="00593064">
              <w:t>1.2.5.1.1</w:t>
            </w:r>
          </w:p>
        </w:tc>
        <w:tc>
          <w:tcPr>
            <w:tcW w:w="5449" w:type="dxa"/>
            <w:tcBorders>
              <w:top w:val="nil"/>
              <w:left w:val="nil"/>
              <w:bottom w:val="single" w:sz="4" w:space="0" w:color="auto"/>
              <w:right w:val="single" w:sz="4" w:space="0" w:color="auto"/>
            </w:tcBorders>
            <w:shd w:val="clear" w:color="000000" w:fill="FFFFFF"/>
            <w:vAlign w:val="bottom"/>
            <w:hideMark/>
          </w:tcPr>
          <w:p w14:paraId="6D291257" w14:textId="77777777" w:rsidR="002E17C5" w:rsidRPr="00593064" w:rsidRDefault="002E17C5" w:rsidP="006D0169">
            <w:pPr>
              <w:pStyle w:val="tablacontenido"/>
              <w:jc w:val="left"/>
            </w:pPr>
            <w:r w:rsidRPr="00593064">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14:paraId="5BB17623" w14:textId="77777777" w:rsidR="002E17C5" w:rsidRPr="00593064" w:rsidRDefault="002E17C5" w:rsidP="006D0169">
            <w:pPr>
              <w:pStyle w:val="tablacontenido"/>
              <w:jc w:val="right"/>
            </w:pPr>
            <w:r w:rsidRPr="00593064">
              <w:t>$ 0,0040</w:t>
            </w:r>
          </w:p>
        </w:tc>
      </w:tr>
      <w:tr w:rsidR="002E17C5" w:rsidRPr="00593064" w14:paraId="23B296F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F5918FF" w14:textId="77777777" w:rsidR="002E17C5" w:rsidRPr="00593064" w:rsidRDefault="002E17C5" w:rsidP="006D0169">
            <w:pPr>
              <w:pStyle w:val="tablacontenido"/>
              <w:jc w:val="right"/>
            </w:pPr>
            <w:r w:rsidRPr="00593064">
              <w:t>1.2.5.1.2</w:t>
            </w:r>
          </w:p>
        </w:tc>
        <w:tc>
          <w:tcPr>
            <w:tcW w:w="5449" w:type="dxa"/>
            <w:tcBorders>
              <w:top w:val="nil"/>
              <w:left w:val="nil"/>
              <w:bottom w:val="single" w:sz="4" w:space="0" w:color="auto"/>
              <w:right w:val="single" w:sz="4" w:space="0" w:color="auto"/>
            </w:tcBorders>
            <w:shd w:val="clear" w:color="000000" w:fill="FFFFFF"/>
            <w:vAlign w:val="bottom"/>
            <w:hideMark/>
          </w:tcPr>
          <w:p w14:paraId="0820C2C9" w14:textId="77777777" w:rsidR="002E17C5" w:rsidRPr="00593064" w:rsidRDefault="002E17C5" w:rsidP="006D0169">
            <w:pPr>
              <w:pStyle w:val="tablacontenido"/>
              <w:jc w:val="left"/>
            </w:pPr>
            <w:r w:rsidRPr="00593064">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14:paraId="6BDD4BD2" w14:textId="77777777" w:rsidR="002E17C5" w:rsidRPr="00593064" w:rsidRDefault="002E17C5" w:rsidP="006D0169">
            <w:pPr>
              <w:pStyle w:val="tablacontenido"/>
              <w:jc w:val="right"/>
            </w:pPr>
            <w:r w:rsidRPr="00593064">
              <w:t>$ 0,0070</w:t>
            </w:r>
          </w:p>
        </w:tc>
      </w:tr>
      <w:tr w:rsidR="002E17C5" w:rsidRPr="00593064" w14:paraId="726F009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56A6A7" w14:textId="77777777" w:rsidR="002E17C5" w:rsidRPr="00593064" w:rsidRDefault="002E17C5" w:rsidP="006D0169">
            <w:pPr>
              <w:pStyle w:val="tablacontenido"/>
              <w:jc w:val="right"/>
            </w:pPr>
            <w:r w:rsidRPr="00593064">
              <w:t>1.2.5.1.3</w:t>
            </w:r>
          </w:p>
        </w:tc>
        <w:tc>
          <w:tcPr>
            <w:tcW w:w="5449" w:type="dxa"/>
            <w:tcBorders>
              <w:top w:val="nil"/>
              <w:left w:val="nil"/>
              <w:bottom w:val="single" w:sz="4" w:space="0" w:color="auto"/>
              <w:right w:val="single" w:sz="4" w:space="0" w:color="auto"/>
            </w:tcBorders>
            <w:shd w:val="clear" w:color="000000" w:fill="FFFFFF"/>
            <w:vAlign w:val="bottom"/>
            <w:hideMark/>
          </w:tcPr>
          <w:p w14:paraId="38440021" w14:textId="77777777" w:rsidR="002E17C5" w:rsidRPr="00593064" w:rsidRDefault="002E17C5" w:rsidP="006D0169">
            <w:pPr>
              <w:pStyle w:val="tablacontenido"/>
              <w:jc w:val="left"/>
            </w:pPr>
            <w:r w:rsidRPr="00593064">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14:paraId="23C5B2F4" w14:textId="77777777" w:rsidR="002E17C5" w:rsidRPr="00593064" w:rsidRDefault="002E17C5" w:rsidP="006D0169">
            <w:pPr>
              <w:pStyle w:val="tablacontenido"/>
              <w:jc w:val="right"/>
            </w:pPr>
            <w:r w:rsidRPr="00593064">
              <w:t>$ 0,2680</w:t>
            </w:r>
          </w:p>
        </w:tc>
      </w:tr>
      <w:tr w:rsidR="002E17C5" w:rsidRPr="00593064" w14:paraId="24E8FD3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77C6A1" w14:textId="77777777" w:rsidR="002E17C5" w:rsidRPr="00593064" w:rsidRDefault="002E17C5" w:rsidP="006D0169">
            <w:pPr>
              <w:pStyle w:val="tablacontenido"/>
              <w:jc w:val="right"/>
            </w:pPr>
            <w:r w:rsidRPr="00593064">
              <w:t>1.2.5.1.4</w:t>
            </w:r>
          </w:p>
        </w:tc>
        <w:tc>
          <w:tcPr>
            <w:tcW w:w="5449" w:type="dxa"/>
            <w:tcBorders>
              <w:top w:val="nil"/>
              <w:left w:val="nil"/>
              <w:bottom w:val="single" w:sz="4" w:space="0" w:color="auto"/>
              <w:right w:val="single" w:sz="4" w:space="0" w:color="auto"/>
            </w:tcBorders>
            <w:shd w:val="clear" w:color="000000" w:fill="FFFFFF"/>
            <w:vAlign w:val="bottom"/>
            <w:hideMark/>
          </w:tcPr>
          <w:p w14:paraId="390BD37F" w14:textId="77777777" w:rsidR="002E17C5" w:rsidRPr="00593064" w:rsidRDefault="002E17C5" w:rsidP="006D0169">
            <w:pPr>
              <w:pStyle w:val="tablacontenido"/>
              <w:jc w:val="left"/>
            </w:pPr>
            <w:r w:rsidRPr="00593064">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14:paraId="15BD9425" w14:textId="77777777" w:rsidR="002E17C5" w:rsidRPr="00593064" w:rsidRDefault="002E17C5" w:rsidP="006D0169">
            <w:pPr>
              <w:pStyle w:val="tablacontenido"/>
              <w:jc w:val="right"/>
            </w:pPr>
            <w:r w:rsidRPr="00593064">
              <w:t>$ 0,0040</w:t>
            </w:r>
          </w:p>
        </w:tc>
      </w:tr>
      <w:tr w:rsidR="002E17C5" w:rsidRPr="00593064" w14:paraId="65DC4D8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9474CE0" w14:textId="77777777" w:rsidR="002E17C5" w:rsidRPr="00593064" w:rsidRDefault="002E17C5" w:rsidP="006D0169">
            <w:pPr>
              <w:pStyle w:val="tablacontenido"/>
              <w:jc w:val="right"/>
            </w:pPr>
            <w:r w:rsidRPr="00593064">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F5CE6B2" w14:textId="77777777" w:rsidR="002E17C5" w:rsidRPr="00593064" w:rsidRDefault="002E17C5" w:rsidP="006D0169">
            <w:pPr>
              <w:pStyle w:val="tablacontenido"/>
              <w:jc w:val="left"/>
            </w:pPr>
            <w:r w:rsidRPr="00593064">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A0B12C9" w14:textId="77777777" w:rsidR="002E17C5" w:rsidRPr="00593064" w:rsidRDefault="002E17C5" w:rsidP="006D0169">
            <w:pPr>
              <w:pStyle w:val="tablacontenido"/>
              <w:jc w:val="right"/>
            </w:pPr>
            <w:r w:rsidRPr="00593064">
              <w:t>$ 0,7510</w:t>
            </w:r>
          </w:p>
        </w:tc>
      </w:tr>
      <w:tr w:rsidR="002E17C5" w:rsidRPr="00593064" w14:paraId="7C2AA99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965FAC" w14:textId="77777777" w:rsidR="002E17C5" w:rsidRPr="00593064" w:rsidRDefault="002E17C5" w:rsidP="006D0169">
            <w:pPr>
              <w:pStyle w:val="tablacontenido"/>
              <w:jc w:val="right"/>
            </w:pPr>
            <w:r w:rsidRPr="00593064">
              <w:t>1.2.5.2.1</w:t>
            </w:r>
          </w:p>
        </w:tc>
        <w:tc>
          <w:tcPr>
            <w:tcW w:w="5449" w:type="dxa"/>
            <w:tcBorders>
              <w:top w:val="nil"/>
              <w:left w:val="nil"/>
              <w:bottom w:val="single" w:sz="4" w:space="0" w:color="auto"/>
              <w:right w:val="single" w:sz="4" w:space="0" w:color="auto"/>
            </w:tcBorders>
            <w:shd w:val="clear" w:color="000000" w:fill="FFFFFF"/>
            <w:vAlign w:val="bottom"/>
            <w:hideMark/>
          </w:tcPr>
          <w:p w14:paraId="56E13574" w14:textId="77777777" w:rsidR="002E17C5" w:rsidRPr="00593064" w:rsidRDefault="002E17C5" w:rsidP="006D0169">
            <w:pPr>
              <w:pStyle w:val="tablacontenido"/>
              <w:jc w:val="left"/>
            </w:pPr>
            <w:r w:rsidRPr="00593064">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14:paraId="18CC9988" w14:textId="77777777" w:rsidR="002E17C5" w:rsidRPr="00593064" w:rsidRDefault="002E17C5" w:rsidP="006D0169">
            <w:pPr>
              <w:pStyle w:val="tablacontenido"/>
              <w:jc w:val="right"/>
            </w:pPr>
            <w:r w:rsidRPr="00593064">
              <w:t>$ 0,0260</w:t>
            </w:r>
          </w:p>
        </w:tc>
      </w:tr>
    </w:tbl>
    <w:p w14:paraId="0BB8954B"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434421E8" w14:textId="17F0C3BF"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715DED6F"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27D59BF2" w14:textId="77777777" w:rsidR="002E17C5" w:rsidRPr="00593064" w:rsidRDefault="002E17C5" w:rsidP="006D0169">
            <w:pPr>
              <w:pStyle w:val="tablacontenido"/>
              <w:rPr>
                <w:color w:val="FFFFFF" w:themeColor="background1"/>
              </w:rPr>
            </w:pPr>
            <w:proofErr w:type="spellStart"/>
            <w:r w:rsidRPr="00593064">
              <w:rPr>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48CC6483" w14:textId="77777777" w:rsidR="002E17C5" w:rsidRPr="00593064" w:rsidRDefault="002E17C5" w:rsidP="006D0169">
            <w:pPr>
              <w:pStyle w:val="tablacontenido"/>
              <w:rPr>
                <w:color w:val="FFFFFF" w:themeColor="background1"/>
              </w:rPr>
            </w:pPr>
            <w:r w:rsidRPr="00593064">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6438C802" w14:textId="77777777" w:rsidR="002E17C5" w:rsidRPr="00593064" w:rsidRDefault="002E17C5" w:rsidP="006D0169">
            <w:pPr>
              <w:pStyle w:val="tablacontenido"/>
              <w:rPr>
                <w:color w:val="FFFFFF" w:themeColor="background1"/>
              </w:rPr>
            </w:pPr>
            <w:r w:rsidRPr="00593064">
              <w:rPr>
                <w:color w:val="FFFFFF" w:themeColor="background1"/>
              </w:rPr>
              <w:t>Costo</w:t>
            </w:r>
          </w:p>
        </w:tc>
      </w:tr>
      <w:tr w:rsidR="002E17C5" w:rsidRPr="00593064" w14:paraId="260DB9E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6AAD11" w14:textId="77777777" w:rsidR="002E17C5" w:rsidRPr="00593064" w:rsidRDefault="002E17C5" w:rsidP="006D0169">
            <w:pPr>
              <w:pStyle w:val="tablacontenido"/>
              <w:jc w:val="right"/>
            </w:pPr>
            <w:r w:rsidRPr="00593064">
              <w:t>1.2.5.2.2</w:t>
            </w:r>
          </w:p>
        </w:tc>
        <w:tc>
          <w:tcPr>
            <w:tcW w:w="5449" w:type="dxa"/>
            <w:tcBorders>
              <w:top w:val="nil"/>
              <w:left w:val="nil"/>
              <w:bottom w:val="single" w:sz="4" w:space="0" w:color="auto"/>
              <w:right w:val="single" w:sz="4" w:space="0" w:color="auto"/>
            </w:tcBorders>
            <w:shd w:val="clear" w:color="000000" w:fill="FFFFFF"/>
            <w:vAlign w:val="bottom"/>
            <w:hideMark/>
          </w:tcPr>
          <w:p w14:paraId="067E34D4" w14:textId="77777777" w:rsidR="002E17C5" w:rsidRPr="00593064" w:rsidRDefault="002E17C5" w:rsidP="006D0169">
            <w:pPr>
              <w:pStyle w:val="tablacontenido"/>
              <w:jc w:val="left"/>
            </w:pPr>
            <w:r w:rsidRPr="00593064">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14:paraId="32BD5FB7" w14:textId="77777777" w:rsidR="002E17C5" w:rsidRPr="00593064" w:rsidRDefault="002E17C5" w:rsidP="006D0169">
            <w:pPr>
              <w:pStyle w:val="tablacontenido"/>
              <w:jc w:val="right"/>
            </w:pPr>
            <w:r w:rsidRPr="00593064">
              <w:t>$ 0,7200</w:t>
            </w:r>
          </w:p>
        </w:tc>
      </w:tr>
      <w:tr w:rsidR="002E17C5" w:rsidRPr="00593064" w14:paraId="6B6B3A9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A0FB19" w14:textId="77777777" w:rsidR="002E17C5" w:rsidRPr="00593064" w:rsidRDefault="002E17C5" w:rsidP="006D0169">
            <w:pPr>
              <w:pStyle w:val="tablacontenido"/>
              <w:jc w:val="right"/>
            </w:pPr>
            <w:r w:rsidRPr="00593064">
              <w:t>1.2.5.2.3</w:t>
            </w:r>
          </w:p>
        </w:tc>
        <w:tc>
          <w:tcPr>
            <w:tcW w:w="5449" w:type="dxa"/>
            <w:tcBorders>
              <w:top w:val="nil"/>
              <w:left w:val="nil"/>
              <w:bottom w:val="single" w:sz="4" w:space="0" w:color="auto"/>
              <w:right w:val="single" w:sz="4" w:space="0" w:color="auto"/>
            </w:tcBorders>
            <w:shd w:val="clear" w:color="000000" w:fill="FFFFFF"/>
            <w:vAlign w:val="bottom"/>
            <w:hideMark/>
          </w:tcPr>
          <w:p w14:paraId="75CDF2C7" w14:textId="77777777" w:rsidR="002E17C5" w:rsidRPr="00593064" w:rsidRDefault="002E17C5" w:rsidP="006D0169">
            <w:pPr>
              <w:pStyle w:val="tablacontenido"/>
              <w:jc w:val="left"/>
            </w:pPr>
            <w:r w:rsidRPr="00593064">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14:paraId="78E7B081" w14:textId="77777777" w:rsidR="002E17C5" w:rsidRPr="00593064" w:rsidRDefault="002E17C5" w:rsidP="006D0169">
            <w:pPr>
              <w:pStyle w:val="tablacontenido"/>
              <w:jc w:val="right"/>
            </w:pPr>
            <w:r w:rsidRPr="00593064">
              <w:t>$ 0,0050</w:t>
            </w:r>
          </w:p>
        </w:tc>
      </w:tr>
      <w:tr w:rsidR="002E17C5" w:rsidRPr="00593064" w14:paraId="0FEE7B2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BB30108" w14:textId="77777777" w:rsidR="002E17C5" w:rsidRPr="00593064" w:rsidRDefault="002E17C5" w:rsidP="006D0169">
            <w:pPr>
              <w:pStyle w:val="tablacontenido"/>
              <w:jc w:val="right"/>
            </w:pPr>
            <w:r w:rsidRPr="00593064">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D3B4B79" w14:textId="77777777" w:rsidR="002E17C5" w:rsidRPr="00593064" w:rsidRDefault="002E17C5" w:rsidP="006D0169">
            <w:pPr>
              <w:pStyle w:val="tablacontenido"/>
              <w:jc w:val="left"/>
            </w:pPr>
            <w:r w:rsidRPr="00593064">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6CB4A4F" w14:textId="77777777" w:rsidR="002E17C5" w:rsidRPr="00593064" w:rsidRDefault="002E17C5" w:rsidP="006D0169">
            <w:pPr>
              <w:pStyle w:val="tablacontenido"/>
              <w:jc w:val="right"/>
            </w:pPr>
            <w:r w:rsidRPr="00593064">
              <w:t>$ 0,2160</w:t>
            </w:r>
          </w:p>
        </w:tc>
      </w:tr>
      <w:tr w:rsidR="002E17C5" w:rsidRPr="00593064" w14:paraId="1148FC3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F7B227" w14:textId="77777777" w:rsidR="002E17C5" w:rsidRPr="00593064" w:rsidRDefault="002E17C5" w:rsidP="006D0169">
            <w:pPr>
              <w:pStyle w:val="tablacontenido"/>
              <w:jc w:val="right"/>
            </w:pPr>
            <w:r w:rsidRPr="00593064">
              <w:t>1.2.5.3.1</w:t>
            </w:r>
          </w:p>
        </w:tc>
        <w:tc>
          <w:tcPr>
            <w:tcW w:w="5449" w:type="dxa"/>
            <w:tcBorders>
              <w:top w:val="nil"/>
              <w:left w:val="nil"/>
              <w:bottom w:val="single" w:sz="4" w:space="0" w:color="auto"/>
              <w:right w:val="single" w:sz="4" w:space="0" w:color="auto"/>
            </w:tcBorders>
            <w:shd w:val="clear" w:color="000000" w:fill="FFFFFF"/>
            <w:vAlign w:val="bottom"/>
            <w:hideMark/>
          </w:tcPr>
          <w:p w14:paraId="1B7A6F57" w14:textId="77777777" w:rsidR="002E17C5" w:rsidRPr="00593064" w:rsidRDefault="002E17C5" w:rsidP="006D0169">
            <w:pPr>
              <w:pStyle w:val="tablacontenido"/>
              <w:jc w:val="left"/>
            </w:pPr>
            <w:r w:rsidRPr="00593064">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14:paraId="430E2908" w14:textId="77777777" w:rsidR="002E17C5" w:rsidRPr="00593064" w:rsidRDefault="002E17C5" w:rsidP="006D0169">
            <w:pPr>
              <w:pStyle w:val="tablacontenido"/>
              <w:jc w:val="right"/>
            </w:pPr>
            <w:r w:rsidRPr="00593064">
              <w:t>$ 0,0030</w:t>
            </w:r>
          </w:p>
        </w:tc>
      </w:tr>
      <w:tr w:rsidR="002E17C5" w:rsidRPr="00593064" w14:paraId="357B4C4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8016BF4" w14:textId="77777777" w:rsidR="002E17C5" w:rsidRPr="00593064" w:rsidRDefault="002E17C5" w:rsidP="006D0169">
            <w:pPr>
              <w:pStyle w:val="tablacontenido"/>
              <w:jc w:val="right"/>
            </w:pPr>
            <w:r w:rsidRPr="00593064">
              <w:t>1.2.5.3.2</w:t>
            </w:r>
          </w:p>
        </w:tc>
        <w:tc>
          <w:tcPr>
            <w:tcW w:w="5449" w:type="dxa"/>
            <w:tcBorders>
              <w:top w:val="nil"/>
              <w:left w:val="nil"/>
              <w:bottom w:val="single" w:sz="4" w:space="0" w:color="auto"/>
              <w:right w:val="single" w:sz="4" w:space="0" w:color="auto"/>
            </w:tcBorders>
            <w:shd w:val="clear" w:color="000000" w:fill="FFFFFF"/>
            <w:vAlign w:val="bottom"/>
            <w:hideMark/>
          </w:tcPr>
          <w:p w14:paraId="29974789" w14:textId="77777777" w:rsidR="002E17C5" w:rsidRPr="00593064" w:rsidRDefault="002E17C5" w:rsidP="006D0169">
            <w:pPr>
              <w:pStyle w:val="tablacontenido"/>
              <w:jc w:val="left"/>
            </w:pPr>
            <w:r w:rsidRPr="00593064">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2BA008B8" w14:textId="77777777" w:rsidR="002E17C5" w:rsidRPr="00593064" w:rsidRDefault="002E17C5" w:rsidP="006D0169">
            <w:pPr>
              <w:pStyle w:val="tablacontenido"/>
              <w:jc w:val="right"/>
            </w:pPr>
            <w:r w:rsidRPr="00593064">
              <w:t>$ 0,2100</w:t>
            </w:r>
          </w:p>
        </w:tc>
      </w:tr>
      <w:tr w:rsidR="002E17C5" w:rsidRPr="00593064" w14:paraId="5818A13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2A9DBB" w14:textId="77777777" w:rsidR="002E17C5" w:rsidRPr="00593064" w:rsidRDefault="002E17C5" w:rsidP="006D0169">
            <w:pPr>
              <w:pStyle w:val="tablacontenido"/>
              <w:jc w:val="right"/>
            </w:pPr>
            <w:r w:rsidRPr="00593064">
              <w:t>1.2.5.3.3</w:t>
            </w:r>
          </w:p>
        </w:tc>
        <w:tc>
          <w:tcPr>
            <w:tcW w:w="5449" w:type="dxa"/>
            <w:tcBorders>
              <w:top w:val="nil"/>
              <w:left w:val="nil"/>
              <w:bottom w:val="single" w:sz="4" w:space="0" w:color="auto"/>
              <w:right w:val="single" w:sz="4" w:space="0" w:color="auto"/>
            </w:tcBorders>
            <w:shd w:val="clear" w:color="000000" w:fill="FFFFFF"/>
            <w:vAlign w:val="bottom"/>
            <w:hideMark/>
          </w:tcPr>
          <w:p w14:paraId="3BF1E986" w14:textId="77777777" w:rsidR="002E17C5" w:rsidRPr="00593064" w:rsidRDefault="002E17C5" w:rsidP="006D0169">
            <w:pPr>
              <w:pStyle w:val="tablacontenido"/>
              <w:jc w:val="left"/>
            </w:pPr>
            <w:r w:rsidRPr="00593064">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14:paraId="4A98844F" w14:textId="77777777" w:rsidR="002E17C5" w:rsidRPr="00593064" w:rsidRDefault="002E17C5" w:rsidP="006D0169">
            <w:pPr>
              <w:pStyle w:val="tablacontenido"/>
              <w:jc w:val="right"/>
            </w:pPr>
            <w:r w:rsidRPr="00593064">
              <w:t>$ 0,0030</w:t>
            </w:r>
          </w:p>
        </w:tc>
      </w:tr>
      <w:tr w:rsidR="002E17C5" w:rsidRPr="00593064" w14:paraId="1941252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3EE997F" w14:textId="77777777" w:rsidR="002E17C5" w:rsidRPr="00593064" w:rsidRDefault="002E17C5" w:rsidP="006D0169">
            <w:pPr>
              <w:pStyle w:val="tablacontenido"/>
              <w:jc w:val="right"/>
            </w:pPr>
            <w:r w:rsidRPr="00593064">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3836C0A" w14:textId="77777777" w:rsidR="002E17C5" w:rsidRPr="00593064" w:rsidRDefault="002E17C5" w:rsidP="006D0169">
            <w:pPr>
              <w:pStyle w:val="tablacontenido"/>
              <w:jc w:val="left"/>
            </w:pPr>
            <w:r w:rsidRPr="00593064">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3D4795F" w14:textId="77777777" w:rsidR="002E17C5" w:rsidRPr="00593064" w:rsidRDefault="002E17C5" w:rsidP="006D0169">
            <w:pPr>
              <w:pStyle w:val="tablacontenido"/>
              <w:jc w:val="right"/>
            </w:pPr>
            <w:r w:rsidRPr="00593064">
              <w:t>$ 2,1110</w:t>
            </w:r>
          </w:p>
        </w:tc>
      </w:tr>
      <w:tr w:rsidR="002E17C5" w:rsidRPr="00593064" w14:paraId="5A640FF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3A20E0" w14:textId="77777777" w:rsidR="002E17C5" w:rsidRPr="00593064" w:rsidRDefault="002E17C5" w:rsidP="006D0169">
            <w:pPr>
              <w:pStyle w:val="tablacontenido"/>
              <w:jc w:val="right"/>
            </w:pPr>
            <w:r w:rsidRPr="00593064">
              <w:t>1.2.5.4.1</w:t>
            </w:r>
          </w:p>
        </w:tc>
        <w:tc>
          <w:tcPr>
            <w:tcW w:w="5449" w:type="dxa"/>
            <w:tcBorders>
              <w:top w:val="nil"/>
              <w:left w:val="nil"/>
              <w:bottom w:val="single" w:sz="4" w:space="0" w:color="auto"/>
              <w:right w:val="single" w:sz="4" w:space="0" w:color="auto"/>
            </w:tcBorders>
            <w:shd w:val="clear" w:color="000000" w:fill="FFFFFF"/>
            <w:vAlign w:val="bottom"/>
            <w:hideMark/>
          </w:tcPr>
          <w:p w14:paraId="180C32EE" w14:textId="77777777" w:rsidR="002E17C5" w:rsidRPr="00593064" w:rsidRDefault="002E17C5" w:rsidP="006D0169">
            <w:pPr>
              <w:pStyle w:val="tablacontenido"/>
              <w:jc w:val="left"/>
            </w:pPr>
            <w:r w:rsidRPr="00593064">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14:paraId="270A8A30" w14:textId="77777777" w:rsidR="002E17C5" w:rsidRPr="00593064" w:rsidRDefault="002E17C5" w:rsidP="006D0169">
            <w:pPr>
              <w:pStyle w:val="tablacontenido"/>
              <w:jc w:val="right"/>
            </w:pPr>
            <w:r w:rsidRPr="00593064">
              <w:t>$ 0,7120</w:t>
            </w:r>
          </w:p>
        </w:tc>
      </w:tr>
      <w:tr w:rsidR="002E17C5" w:rsidRPr="00593064" w14:paraId="0F0BE5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C5E108" w14:textId="77777777" w:rsidR="002E17C5" w:rsidRPr="00593064" w:rsidRDefault="002E17C5" w:rsidP="006D0169">
            <w:pPr>
              <w:pStyle w:val="tablacontenido"/>
              <w:jc w:val="right"/>
            </w:pPr>
            <w:r w:rsidRPr="00593064">
              <w:t>1.2.5.4.2</w:t>
            </w:r>
          </w:p>
        </w:tc>
        <w:tc>
          <w:tcPr>
            <w:tcW w:w="5449" w:type="dxa"/>
            <w:tcBorders>
              <w:top w:val="nil"/>
              <w:left w:val="nil"/>
              <w:bottom w:val="single" w:sz="4" w:space="0" w:color="auto"/>
              <w:right w:val="single" w:sz="4" w:space="0" w:color="auto"/>
            </w:tcBorders>
            <w:shd w:val="clear" w:color="000000" w:fill="FFFFFF"/>
            <w:vAlign w:val="bottom"/>
            <w:hideMark/>
          </w:tcPr>
          <w:p w14:paraId="0156C960" w14:textId="77777777" w:rsidR="002E17C5" w:rsidRPr="00593064" w:rsidRDefault="002E17C5" w:rsidP="006D0169">
            <w:pPr>
              <w:pStyle w:val="tablacontenido"/>
              <w:jc w:val="left"/>
            </w:pPr>
            <w:r w:rsidRPr="00593064">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14:paraId="797816B4" w14:textId="77777777" w:rsidR="002E17C5" w:rsidRPr="00593064" w:rsidRDefault="002E17C5" w:rsidP="006D0169">
            <w:pPr>
              <w:pStyle w:val="tablacontenido"/>
              <w:jc w:val="right"/>
            </w:pPr>
            <w:r w:rsidRPr="00593064">
              <w:t>$ 0,3910</w:t>
            </w:r>
          </w:p>
        </w:tc>
      </w:tr>
      <w:tr w:rsidR="002E17C5" w:rsidRPr="00593064" w14:paraId="69F36A5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6BDEDB" w14:textId="77777777" w:rsidR="002E17C5" w:rsidRPr="00593064" w:rsidRDefault="002E17C5" w:rsidP="006D0169">
            <w:pPr>
              <w:pStyle w:val="tablacontenido"/>
              <w:jc w:val="right"/>
            </w:pPr>
            <w:r w:rsidRPr="00593064">
              <w:t>1.2.5.4.3</w:t>
            </w:r>
          </w:p>
        </w:tc>
        <w:tc>
          <w:tcPr>
            <w:tcW w:w="5449" w:type="dxa"/>
            <w:tcBorders>
              <w:top w:val="nil"/>
              <w:left w:val="nil"/>
              <w:bottom w:val="single" w:sz="4" w:space="0" w:color="auto"/>
              <w:right w:val="single" w:sz="4" w:space="0" w:color="auto"/>
            </w:tcBorders>
            <w:shd w:val="clear" w:color="000000" w:fill="FFFFFF"/>
            <w:vAlign w:val="bottom"/>
            <w:hideMark/>
          </w:tcPr>
          <w:p w14:paraId="035153E0" w14:textId="77777777" w:rsidR="002E17C5" w:rsidRPr="00593064" w:rsidRDefault="002E17C5" w:rsidP="006D0169">
            <w:pPr>
              <w:pStyle w:val="tablacontenido"/>
              <w:jc w:val="left"/>
            </w:pPr>
            <w:r w:rsidRPr="00593064">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14:paraId="620B6375" w14:textId="77777777" w:rsidR="002E17C5" w:rsidRPr="00593064" w:rsidRDefault="002E17C5" w:rsidP="006D0169">
            <w:pPr>
              <w:pStyle w:val="tablacontenido"/>
              <w:jc w:val="right"/>
            </w:pPr>
            <w:r w:rsidRPr="00593064">
              <w:t>$ 0,3930</w:t>
            </w:r>
          </w:p>
        </w:tc>
      </w:tr>
      <w:tr w:rsidR="002E17C5" w:rsidRPr="00593064" w14:paraId="7515CE8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A43F04A" w14:textId="77777777" w:rsidR="002E17C5" w:rsidRPr="00593064" w:rsidRDefault="002E17C5" w:rsidP="006D0169">
            <w:pPr>
              <w:pStyle w:val="tablacontenido"/>
              <w:jc w:val="right"/>
            </w:pPr>
            <w:r w:rsidRPr="00593064">
              <w:t>1.2.5.4.4</w:t>
            </w:r>
          </w:p>
        </w:tc>
        <w:tc>
          <w:tcPr>
            <w:tcW w:w="5449" w:type="dxa"/>
            <w:tcBorders>
              <w:top w:val="nil"/>
              <w:left w:val="nil"/>
              <w:bottom w:val="single" w:sz="4" w:space="0" w:color="auto"/>
              <w:right w:val="single" w:sz="4" w:space="0" w:color="auto"/>
            </w:tcBorders>
            <w:shd w:val="clear" w:color="000000" w:fill="FFFFFF"/>
            <w:vAlign w:val="bottom"/>
            <w:hideMark/>
          </w:tcPr>
          <w:p w14:paraId="5B660872" w14:textId="77777777" w:rsidR="002E17C5" w:rsidRPr="00593064" w:rsidRDefault="002E17C5" w:rsidP="006D0169">
            <w:pPr>
              <w:pStyle w:val="tablacontenido"/>
              <w:jc w:val="left"/>
            </w:pPr>
            <w:r w:rsidRPr="00593064">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14:paraId="745ED4C7" w14:textId="77777777" w:rsidR="002E17C5" w:rsidRPr="00593064" w:rsidRDefault="002E17C5" w:rsidP="006D0169">
            <w:pPr>
              <w:pStyle w:val="tablacontenido"/>
              <w:jc w:val="right"/>
            </w:pPr>
            <w:r w:rsidRPr="00593064">
              <w:t>$ 0,3930</w:t>
            </w:r>
          </w:p>
        </w:tc>
      </w:tr>
      <w:tr w:rsidR="002E17C5" w:rsidRPr="00593064" w14:paraId="2ACF125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A1E597" w14:textId="77777777" w:rsidR="002E17C5" w:rsidRPr="00593064" w:rsidRDefault="002E17C5" w:rsidP="006D0169">
            <w:pPr>
              <w:pStyle w:val="tablacontenido"/>
              <w:jc w:val="right"/>
            </w:pPr>
            <w:r w:rsidRPr="00593064">
              <w:t>1.2.5.4.5</w:t>
            </w:r>
          </w:p>
        </w:tc>
        <w:tc>
          <w:tcPr>
            <w:tcW w:w="5449" w:type="dxa"/>
            <w:tcBorders>
              <w:top w:val="nil"/>
              <w:left w:val="nil"/>
              <w:bottom w:val="single" w:sz="4" w:space="0" w:color="auto"/>
              <w:right w:val="single" w:sz="4" w:space="0" w:color="auto"/>
            </w:tcBorders>
            <w:shd w:val="clear" w:color="000000" w:fill="FFFFFF"/>
            <w:vAlign w:val="bottom"/>
            <w:hideMark/>
          </w:tcPr>
          <w:p w14:paraId="3DF1C120" w14:textId="77777777" w:rsidR="002E17C5" w:rsidRPr="00593064" w:rsidRDefault="002E17C5" w:rsidP="006D0169">
            <w:pPr>
              <w:pStyle w:val="tablacontenido"/>
              <w:jc w:val="left"/>
            </w:pPr>
            <w:r w:rsidRPr="00593064">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14:paraId="7E8AB858" w14:textId="77777777" w:rsidR="002E17C5" w:rsidRPr="00593064" w:rsidRDefault="002E17C5" w:rsidP="006D0169">
            <w:pPr>
              <w:pStyle w:val="tablacontenido"/>
              <w:jc w:val="right"/>
            </w:pPr>
            <w:r w:rsidRPr="00593064">
              <w:t>$ 0,2200</w:t>
            </w:r>
          </w:p>
        </w:tc>
      </w:tr>
      <w:tr w:rsidR="002E17C5" w:rsidRPr="00593064" w14:paraId="23E2690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004024" w14:textId="77777777" w:rsidR="002E17C5" w:rsidRPr="00593064" w:rsidRDefault="002E17C5" w:rsidP="006D0169">
            <w:pPr>
              <w:pStyle w:val="tablacontenido"/>
              <w:jc w:val="right"/>
            </w:pPr>
            <w:r w:rsidRPr="00593064">
              <w:t>1.2.5.4.6</w:t>
            </w:r>
          </w:p>
        </w:tc>
        <w:tc>
          <w:tcPr>
            <w:tcW w:w="5449" w:type="dxa"/>
            <w:tcBorders>
              <w:top w:val="nil"/>
              <w:left w:val="nil"/>
              <w:bottom w:val="single" w:sz="4" w:space="0" w:color="auto"/>
              <w:right w:val="single" w:sz="4" w:space="0" w:color="auto"/>
            </w:tcBorders>
            <w:shd w:val="clear" w:color="000000" w:fill="FFFFFF"/>
            <w:vAlign w:val="bottom"/>
            <w:hideMark/>
          </w:tcPr>
          <w:p w14:paraId="55A9946C" w14:textId="77777777" w:rsidR="002E17C5" w:rsidRPr="00593064" w:rsidRDefault="002E17C5" w:rsidP="006D0169">
            <w:pPr>
              <w:pStyle w:val="tablacontenido"/>
              <w:jc w:val="left"/>
            </w:pPr>
            <w:r w:rsidRPr="00593064">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14:paraId="65AFC9ED" w14:textId="77777777" w:rsidR="002E17C5" w:rsidRPr="00593064" w:rsidRDefault="002E17C5" w:rsidP="006D0169">
            <w:pPr>
              <w:pStyle w:val="tablacontenido"/>
              <w:jc w:val="right"/>
            </w:pPr>
            <w:r w:rsidRPr="00593064">
              <w:t>$ 0,0020</w:t>
            </w:r>
          </w:p>
        </w:tc>
      </w:tr>
      <w:tr w:rsidR="002E17C5" w:rsidRPr="00593064" w14:paraId="70D9C98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FE33862" w14:textId="77777777" w:rsidR="002E17C5" w:rsidRPr="00593064" w:rsidRDefault="002E17C5" w:rsidP="006D0169">
            <w:pPr>
              <w:pStyle w:val="tablacontenido"/>
              <w:jc w:val="right"/>
            </w:pPr>
            <w:r w:rsidRPr="00593064">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AF6EC75" w14:textId="77777777" w:rsidR="002E17C5" w:rsidRPr="00593064" w:rsidRDefault="002E17C5" w:rsidP="006D0169">
            <w:pPr>
              <w:pStyle w:val="tablacontenido"/>
              <w:jc w:val="left"/>
            </w:pPr>
            <w:r w:rsidRPr="00593064">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DDA0AB6" w14:textId="77777777" w:rsidR="002E17C5" w:rsidRPr="00593064" w:rsidRDefault="002E17C5" w:rsidP="006D0169">
            <w:pPr>
              <w:pStyle w:val="tablacontenido"/>
              <w:jc w:val="right"/>
            </w:pPr>
            <w:r w:rsidRPr="00593064">
              <w:t>$ 0,8910</w:t>
            </w:r>
          </w:p>
        </w:tc>
      </w:tr>
      <w:tr w:rsidR="002E17C5" w:rsidRPr="00593064" w14:paraId="1C037CC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14F89D" w14:textId="77777777" w:rsidR="002E17C5" w:rsidRPr="00593064" w:rsidRDefault="002E17C5" w:rsidP="006D0169">
            <w:pPr>
              <w:pStyle w:val="tablacontenido"/>
              <w:jc w:val="right"/>
            </w:pPr>
            <w:r w:rsidRPr="00593064">
              <w:t>1.2.5.5.1</w:t>
            </w:r>
          </w:p>
        </w:tc>
        <w:tc>
          <w:tcPr>
            <w:tcW w:w="5449" w:type="dxa"/>
            <w:tcBorders>
              <w:top w:val="nil"/>
              <w:left w:val="nil"/>
              <w:bottom w:val="single" w:sz="4" w:space="0" w:color="auto"/>
              <w:right w:val="single" w:sz="4" w:space="0" w:color="auto"/>
            </w:tcBorders>
            <w:shd w:val="clear" w:color="000000" w:fill="FFFFFF"/>
            <w:vAlign w:val="bottom"/>
            <w:hideMark/>
          </w:tcPr>
          <w:p w14:paraId="35927E45" w14:textId="77777777" w:rsidR="002E17C5" w:rsidRPr="00593064" w:rsidRDefault="002E17C5" w:rsidP="006D0169">
            <w:pPr>
              <w:pStyle w:val="tablacontenido"/>
              <w:jc w:val="left"/>
            </w:pPr>
            <w:r w:rsidRPr="00593064">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5002F1CF" w14:textId="77777777" w:rsidR="002E17C5" w:rsidRPr="00593064" w:rsidRDefault="002E17C5" w:rsidP="006D0169">
            <w:pPr>
              <w:pStyle w:val="tablacontenido"/>
              <w:jc w:val="right"/>
            </w:pPr>
            <w:r w:rsidRPr="00593064">
              <w:t>$ 0,0610</w:t>
            </w:r>
          </w:p>
        </w:tc>
      </w:tr>
      <w:tr w:rsidR="002E17C5" w:rsidRPr="00593064" w14:paraId="1BF3242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D59077" w14:textId="77777777" w:rsidR="002E17C5" w:rsidRPr="00593064" w:rsidRDefault="002E17C5" w:rsidP="006D0169">
            <w:pPr>
              <w:pStyle w:val="tablacontenido"/>
              <w:jc w:val="right"/>
            </w:pPr>
            <w:r w:rsidRPr="00593064">
              <w:t>1.2.5.5.2</w:t>
            </w:r>
          </w:p>
        </w:tc>
        <w:tc>
          <w:tcPr>
            <w:tcW w:w="5449" w:type="dxa"/>
            <w:tcBorders>
              <w:top w:val="nil"/>
              <w:left w:val="nil"/>
              <w:bottom w:val="single" w:sz="4" w:space="0" w:color="auto"/>
              <w:right w:val="single" w:sz="4" w:space="0" w:color="auto"/>
            </w:tcBorders>
            <w:shd w:val="clear" w:color="000000" w:fill="FFFFFF"/>
            <w:vAlign w:val="bottom"/>
            <w:hideMark/>
          </w:tcPr>
          <w:p w14:paraId="38140058" w14:textId="77777777" w:rsidR="002E17C5" w:rsidRPr="00593064" w:rsidRDefault="002E17C5" w:rsidP="006D0169">
            <w:pPr>
              <w:pStyle w:val="tablacontenido"/>
              <w:jc w:val="left"/>
            </w:pPr>
            <w:r w:rsidRPr="00593064">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14:paraId="725E0502" w14:textId="77777777" w:rsidR="002E17C5" w:rsidRPr="00593064" w:rsidRDefault="002E17C5" w:rsidP="006D0169">
            <w:pPr>
              <w:pStyle w:val="tablacontenido"/>
              <w:jc w:val="right"/>
            </w:pPr>
            <w:r w:rsidRPr="00593064">
              <w:t>$ 0,2610</w:t>
            </w:r>
          </w:p>
        </w:tc>
      </w:tr>
      <w:tr w:rsidR="002E17C5" w:rsidRPr="00593064" w14:paraId="7458F40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BE9A8C" w14:textId="77777777" w:rsidR="002E17C5" w:rsidRPr="00593064" w:rsidRDefault="002E17C5" w:rsidP="006D0169">
            <w:pPr>
              <w:pStyle w:val="tablacontenido"/>
              <w:jc w:val="right"/>
            </w:pPr>
            <w:r w:rsidRPr="00593064">
              <w:t>1.2.5.5.3</w:t>
            </w:r>
          </w:p>
        </w:tc>
        <w:tc>
          <w:tcPr>
            <w:tcW w:w="5449" w:type="dxa"/>
            <w:tcBorders>
              <w:top w:val="nil"/>
              <w:left w:val="nil"/>
              <w:bottom w:val="single" w:sz="4" w:space="0" w:color="auto"/>
              <w:right w:val="single" w:sz="4" w:space="0" w:color="auto"/>
            </w:tcBorders>
            <w:shd w:val="clear" w:color="000000" w:fill="FFFFFF"/>
            <w:vAlign w:val="bottom"/>
            <w:hideMark/>
          </w:tcPr>
          <w:p w14:paraId="003BD769" w14:textId="77777777" w:rsidR="002E17C5" w:rsidRPr="00593064" w:rsidRDefault="002E17C5" w:rsidP="006D0169">
            <w:pPr>
              <w:pStyle w:val="tablacontenido"/>
              <w:jc w:val="left"/>
            </w:pPr>
            <w:r w:rsidRPr="00593064">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12C395DD" w14:textId="77777777" w:rsidR="002E17C5" w:rsidRPr="00593064" w:rsidRDefault="002E17C5" w:rsidP="006D0169">
            <w:pPr>
              <w:pStyle w:val="tablacontenido"/>
              <w:jc w:val="right"/>
            </w:pPr>
            <w:r w:rsidRPr="00593064">
              <w:t>$ 0,2850</w:t>
            </w:r>
          </w:p>
        </w:tc>
      </w:tr>
      <w:tr w:rsidR="002E17C5" w:rsidRPr="00593064" w14:paraId="4D27EF8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96E0AF" w14:textId="77777777" w:rsidR="002E17C5" w:rsidRPr="00593064" w:rsidRDefault="002E17C5" w:rsidP="006D0169">
            <w:pPr>
              <w:pStyle w:val="tablacontenido"/>
              <w:jc w:val="right"/>
            </w:pPr>
            <w:r w:rsidRPr="00593064">
              <w:t>1.2.5.5.4</w:t>
            </w:r>
          </w:p>
        </w:tc>
        <w:tc>
          <w:tcPr>
            <w:tcW w:w="5449" w:type="dxa"/>
            <w:tcBorders>
              <w:top w:val="nil"/>
              <w:left w:val="nil"/>
              <w:bottom w:val="single" w:sz="4" w:space="0" w:color="auto"/>
              <w:right w:val="single" w:sz="4" w:space="0" w:color="auto"/>
            </w:tcBorders>
            <w:shd w:val="clear" w:color="000000" w:fill="FFFFFF"/>
            <w:vAlign w:val="bottom"/>
            <w:hideMark/>
          </w:tcPr>
          <w:p w14:paraId="1E365658" w14:textId="77777777" w:rsidR="002E17C5" w:rsidRPr="00593064" w:rsidRDefault="002E17C5" w:rsidP="006D0169">
            <w:pPr>
              <w:pStyle w:val="tablacontenido"/>
              <w:jc w:val="left"/>
            </w:pPr>
            <w:r w:rsidRPr="00593064">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14:paraId="259B2D5C" w14:textId="77777777" w:rsidR="002E17C5" w:rsidRPr="00593064" w:rsidRDefault="002E17C5" w:rsidP="006D0169">
            <w:pPr>
              <w:pStyle w:val="tablacontenido"/>
              <w:jc w:val="right"/>
            </w:pPr>
            <w:r w:rsidRPr="00593064">
              <w:t>$ 0,2840</w:t>
            </w:r>
          </w:p>
        </w:tc>
      </w:tr>
      <w:tr w:rsidR="002E17C5" w:rsidRPr="00593064" w14:paraId="3F8931A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01CBE00" w14:textId="77777777" w:rsidR="002E17C5" w:rsidRPr="00593064" w:rsidRDefault="002E17C5" w:rsidP="006D0169">
            <w:pPr>
              <w:pStyle w:val="tablacontenido"/>
              <w:jc w:val="right"/>
            </w:pPr>
            <w:r w:rsidRPr="00593064">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9B1C311" w14:textId="77777777" w:rsidR="002E17C5" w:rsidRPr="00593064" w:rsidRDefault="002E17C5" w:rsidP="006D0169">
            <w:pPr>
              <w:pStyle w:val="tablacontenido"/>
              <w:jc w:val="left"/>
            </w:pPr>
            <w:r w:rsidRPr="00593064">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3953E70" w14:textId="77777777" w:rsidR="002E17C5" w:rsidRPr="00593064" w:rsidRDefault="002E17C5" w:rsidP="006D0169">
            <w:pPr>
              <w:pStyle w:val="tablacontenido"/>
              <w:jc w:val="right"/>
            </w:pPr>
            <w:r w:rsidRPr="00593064">
              <w:t>$ 0,3670</w:t>
            </w:r>
          </w:p>
        </w:tc>
      </w:tr>
      <w:tr w:rsidR="002E17C5" w:rsidRPr="00593064" w14:paraId="56EFA92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434504" w14:textId="77777777" w:rsidR="002E17C5" w:rsidRPr="00593064" w:rsidRDefault="002E17C5" w:rsidP="006D0169">
            <w:pPr>
              <w:pStyle w:val="tablacontenido"/>
              <w:jc w:val="right"/>
            </w:pPr>
            <w:r w:rsidRPr="00593064">
              <w:t>1.2.5.6.1</w:t>
            </w:r>
          </w:p>
        </w:tc>
        <w:tc>
          <w:tcPr>
            <w:tcW w:w="5449" w:type="dxa"/>
            <w:tcBorders>
              <w:top w:val="nil"/>
              <w:left w:val="nil"/>
              <w:bottom w:val="single" w:sz="4" w:space="0" w:color="auto"/>
              <w:right w:val="single" w:sz="4" w:space="0" w:color="auto"/>
            </w:tcBorders>
            <w:shd w:val="clear" w:color="000000" w:fill="FFFFFF"/>
            <w:vAlign w:val="bottom"/>
            <w:hideMark/>
          </w:tcPr>
          <w:p w14:paraId="68BB6066" w14:textId="77777777" w:rsidR="002E17C5" w:rsidRPr="00593064" w:rsidRDefault="002E17C5" w:rsidP="006D0169">
            <w:pPr>
              <w:pStyle w:val="tablacontenido"/>
              <w:jc w:val="left"/>
            </w:pPr>
            <w:r w:rsidRPr="00593064">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14:paraId="776E20DD" w14:textId="77777777" w:rsidR="002E17C5" w:rsidRPr="00593064" w:rsidRDefault="002E17C5" w:rsidP="006D0169">
            <w:pPr>
              <w:pStyle w:val="tablacontenido"/>
              <w:jc w:val="right"/>
            </w:pPr>
            <w:r w:rsidRPr="00593064">
              <w:t>$ 0,1610</w:t>
            </w:r>
          </w:p>
        </w:tc>
      </w:tr>
      <w:tr w:rsidR="002E17C5" w:rsidRPr="00593064" w14:paraId="7B5BF9F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3385817" w14:textId="77777777" w:rsidR="002E17C5" w:rsidRPr="00593064" w:rsidRDefault="002E17C5" w:rsidP="006D0169">
            <w:pPr>
              <w:pStyle w:val="tablacontenido"/>
              <w:jc w:val="right"/>
            </w:pPr>
            <w:r w:rsidRPr="00593064">
              <w:t>1.2.5.6.2</w:t>
            </w:r>
          </w:p>
        </w:tc>
        <w:tc>
          <w:tcPr>
            <w:tcW w:w="5449" w:type="dxa"/>
            <w:tcBorders>
              <w:top w:val="nil"/>
              <w:left w:val="nil"/>
              <w:bottom w:val="single" w:sz="4" w:space="0" w:color="auto"/>
              <w:right w:val="single" w:sz="4" w:space="0" w:color="auto"/>
            </w:tcBorders>
            <w:shd w:val="clear" w:color="000000" w:fill="FFFFFF"/>
            <w:vAlign w:val="bottom"/>
            <w:hideMark/>
          </w:tcPr>
          <w:p w14:paraId="639842EB" w14:textId="77777777" w:rsidR="002E17C5" w:rsidRPr="00593064" w:rsidRDefault="002E17C5" w:rsidP="006D0169">
            <w:pPr>
              <w:pStyle w:val="tablacontenido"/>
              <w:jc w:val="left"/>
            </w:pPr>
            <w:r w:rsidRPr="00593064">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634C2608" w14:textId="77777777" w:rsidR="002E17C5" w:rsidRPr="00593064" w:rsidRDefault="002E17C5" w:rsidP="006D0169">
            <w:pPr>
              <w:pStyle w:val="tablacontenido"/>
              <w:jc w:val="right"/>
            </w:pPr>
            <w:r w:rsidRPr="00593064">
              <w:t>$ 0,1930</w:t>
            </w:r>
          </w:p>
        </w:tc>
      </w:tr>
      <w:tr w:rsidR="002E17C5" w:rsidRPr="00593064" w14:paraId="24F9F86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2924D22" w14:textId="77777777" w:rsidR="002E17C5" w:rsidRPr="00593064" w:rsidRDefault="002E17C5" w:rsidP="006D0169">
            <w:pPr>
              <w:pStyle w:val="tablacontenido"/>
              <w:jc w:val="right"/>
            </w:pPr>
            <w:r w:rsidRPr="00593064">
              <w:t>1.2.5.6.3</w:t>
            </w:r>
          </w:p>
        </w:tc>
        <w:tc>
          <w:tcPr>
            <w:tcW w:w="5449" w:type="dxa"/>
            <w:tcBorders>
              <w:top w:val="nil"/>
              <w:left w:val="nil"/>
              <w:bottom w:val="single" w:sz="4" w:space="0" w:color="auto"/>
              <w:right w:val="single" w:sz="4" w:space="0" w:color="auto"/>
            </w:tcBorders>
            <w:shd w:val="clear" w:color="000000" w:fill="FFFFFF"/>
            <w:vAlign w:val="bottom"/>
            <w:hideMark/>
          </w:tcPr>
          <w:p w14:paraId="11A5CC53" w14:textId="77777777" w:rsidR="002E17C5" w:rsidRPr="00593064" w:rsidRDefault="002E17C5" w:rsidP="006D0169">
            <w:pPr>
              <w:pStyle w:val="tablacontenido"/>
              <w:jc w:val="left"/>
            </w:pPr>
            <w:r w:rsidRPr="00593064">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14:paraId="209C3DC2" w14:textId="77777777" w:rsidR="002E17C5" w:rsidRPr="00593064" w:rsidRDefault="002E17C5" w:rsidP="006D0169">
            <w:pPr>
              <w:pStyle w:val="tablacontenido"/>
              <w:jc w:val="right"/>
            </w:pPr>
            <w:r w:rsidRPr="00593064">
              <w:t>$ 0,0130</w:t>
            </w:r>
          </w:p>
        </w:tc>
      </w:tr>
      <w:tr w:rsidR="002E17C5" w:rsidRPr="00593064" w14:paraId="5B2E906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4BB0805" w14:textId="77777777" w:rsidR="002E17C5" w:rsidRPr="00593064" w:rsidRDefault="002E17C5" w:rsidP="006D0169">
            <w:pPr>
              <w:pStyle w:val="tablacontenido"/>
              <w:jc w:val="right"/>
            </w:pPr>
            <w:r w:rsidRPr="00593064">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62F6CAD" w14:textId="77777777" w:rsidR="002E17C5" w:rsidRPr="00593064" w:rsidRDefault="002E17C5" w:rsidP="006D0169">
            <w:pPr>
              <w:pStyle w:val="tablacontenido"/>
              <w:jc w:val="left"/>
            </w:pPr>
            <w:r w:rsidRPr="00593064">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468FFEA" w14:textId="77777777" w:rsidR="002E17C5" w:rsidRPr="00593064" w:rsidRDefault="002E17C5" w:rsidP="006D0169">
            <w:pPr>
              <w:pStyle w:val="tablacontenido"/>
              <w:jc w:val="right"/>
            </w:pPr>
            <w:r w:rsidRPr="00593064">
              <w:t>$ 0,1840</w:t>
            </w:r>
          </w:p>
        </w:tc>
      </w:tr>
      <w:tr w:rsidR="002E17C5" w:rsidRPr="00593064" w14:paraId="2D65066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664B1C" w14:textId="77777777" w:rsidR="002E17C5" w:rsidRPr="00593064" w:rsidRDefault="002E17C5" w:rsidP="006D0169">
            <w:pPr>
              <w:pStyle w:val="tablacontenido"/>
              <w:jc w:val="right"/>
            </w:pPr>
            <w:r w:rsidRPr="00593064">
              <w:t>1.2.5.7.1</w:t>
            </w:r>
          </w:p>
        </w:tc>
        <w:tc>
          <w:tcPr>
            <w:tcW w:w="5449" w:type="dxa"/>
            <w:tcBorders>
              <w:top w:val="nil"/>
              <w:left w:val="nil"/>
              <w:bottom w:val="single" w:sz="4" w:space="0" w:color="auto"/>
              <w:right w:val="single" w:sz="4" w:space="0" w:color="auto"/>
            </w:tcBorders>
            <w:shd w:val="clear" w:color="000000" w:fill="FFFFFF"/>
            <w:vAlign w:val="bottom"/>
            <w:hideMark/>
          </w:tcPr>
          <w:p w14:paraId="035C318A" w14:textId="77777777" w:rsidR="002E17C5" w:rsidRPr="00593064" w:rsidRDefault="002E17C5" w:rsidP="006D0169">
            <w:pPr>
              <w:pStyle w:val="tablacontenido"/>
              <w:jc w:val="left"/>
            </w:pPr>
            <w:r w:rsidRPr="00593064">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02E52FBD" w14:textId="77777777" w:rsidR="002E17C5" w:rsidRPr="00593064" w:rsidRDefault="002E17C5" w:rsidP="006D0169">
            <w:pPr>
              <w:pStyle w:val="tablacontenido"/>
              <w:jc w:val="right"/>
            </w:pPr>
            <w:r w:rsidRPr="00593064">
              <w:t>$ 0,0920</w:t>
            </w:r>
          </w:p>
        </w:tc>
      </w:tr>
      <w:tr w:rsidR="002E17C5" w:rsidRPr="00593064" w14:paraId="2039937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B385B9" w14:textId="77777777" w:rsidR="002E17C5" w:rsidRPr="00593064" w:rsidRDefault="002E17C5" w:rsidP="006D0169">
            <w:pPr>
              <w:pStyle w:val="tablacontenido"/>
              <w:jc w:val="right"/>
            </w:pPr>
            <w:r w:rsidRPr="00593064">
              <w:t>1.2.5.7.2</w:t>
            </w:r>
          </w:p>
        </w:tc>
        <w:tc>
          <w:tcPr>
            <w:tcW w:w="5449" w:type="dxa"/>
            <w:tcBorders>
              <w:top w:val="nil"/>
              <w:left w:val="nil"/>
              <w:bottom w:val="single" w:sz="4" w:space="0" w:color="auto"/>
              <w:right w:val="single" w:sz="4" w:space="0" w:color="auto"/>
            </w:tcBorders>
            <w:shd w:val="clear" w:color="000000" w:fill="FFFFFF"/>
            <w:vAlign w:val="bottom"/>
            <w:hideMark/>
          </w:tcPr>
          <w:p w14:paraId="5D1DCEB1" w14:textId="77777777" w:rsidR="002E17C5" w:rsidRPr="00593064" w:rsidRDefault="002E17C5" w:rsidP="006D0169">
            <w:pPr>
              <w:pStyle w:val="tablacontenido"/>
              <w:jc w:val="left"/>
            </w:pPr>
            <w:r w:rsidRPr="00593064">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14:paraId="5B8F36E3" w14:textId="77777777" w:rsidR="002E17C5" w:rsidRPr="00593064" w:rsidRDefault="002E17C5" w:rsidP="006D0169">
            <w:pPr>
              <w:pStyle w:val="tablacontenido"/>
              <w:jc w:val="right"/>
            </w:pPr>
            <w:r w:rsidRPr="00593064">
              <w:t>$ 0,0920</w:t>
            </w:r>
          </w:p>
        </w:tc>
      </w:tr>
      <w:tr w:rsidR="002E17C5" w:rsidRPr="00593064" w14:paraId="112A217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BDAC60B" w14:textId="77777777" w:rsidR="002E17C5" w:rsidRPr="00593064" w:rsidRDefault="002E17C5" w:rsidP="006D0169">
            <w:pPr>
              <w:pStyle w:val="tablacontenido"/>
              <w:jc w:val="right"/>
            </w:pPr>
            <w:r w:rsidRPr="00593064">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2EC8C54" w14:textId="77777777" w:rsidR="002E17C5" w:rsidRPr="00593064" w:rsidRDefault="002E17C5" w:rsidP="006D0169">
            <w:pPr>
              <w:pStyle w:val="tablacontenido"/>
              <w:jc w:val="left"/>
            </w:pPr>
            <w:r w:rsidRPr="00593064">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7D067C6" w14:textId="77777777" w:rsidR="002E17C5" w:rsidRPr="00593064" w:rsidRDefault="002E17C5" w:rsidP="006D0169">
            <w:pPr>
              <w:pStyle w:val="tablacontenido"/>
              <w:jc w:val="right"/>
            </w:pPr>
            <w:r w:rsidRPr="00593064">
              <w:t>$ 0,2740</w:t>
            </w:r>
          </w:p>
        </w:tc>
      </w:tr>
      <w:tr w:rsidR="002E17C5" w:rsidRPr="00593064" w14:paraId="4E40489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852F341" w14:textId="77777777" w:rsidR="002E17C5" w:rsidRPr="00593064" w:rsidRDefault="002E17C5" w:rsidP="006D0169">
            <w:pPr>
              <w:pStyle w:val="tablacontenido"/>
              <w:jc w:val="right"/>
            </w:pPr>
            <w:r w:rsidRPr="00593064">
              <w:t>1.2.5.8.1</w:t>
            </w:r>
          </w:p>
        </w:tc>
        <w:tc>
          <w:tcPr>
            <w:tcW w:w="5449" w:type="dxa"/>
            <w:tcBorders>
              <w:top w:val="nil"/>
              <w:left w:val="nil"/>
              <w:bottom w:val="single" w:sz="4" w:space="0" w:color="auto"/>
              <w:right w:val="single" w:sz="4" w:space="0" w:color="auto"/>
            </w:tcBorders>
            <w:shd w:val="clear" w:color="000000" w:fill="FFFFFF"/>
            <w:vAlign w:val="bottom"/>
            <w:hideMark/>
          </w:tcPr>
          <w:p w14:paraId="414AC55A" w14:textId="77777777" w:rsidR="002E17C5" w:rsidRPr="00593064" w:rsidRDefault="002E17C5" w:rsidP="006D0169">
            <w:pPr>
              <w:pStyle w:val="tablacontenido"/>
              <w:jc w:val="left"/>
            </w:pPr>
            <w:r w:rsidRPr="00593064">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6C81E522" w14:textId="77777777" w:rsidR="002E17C5" w:rsidRPr="00593064" w:rsidRDefault="002E17C5" w:rsidP="006D0169">
            <w:pPr>
              <w:pStyle w:val="tablacontenido"/>
              <w:jc w:val="right"/>
            </w:pPr>
            <w:r w:rsidRPr="00593064">
              <w:t>$ 0,1720</w:t>
            </w:r>
          </w:p>
        </w:tc>
      </w:tr>
      <w:tr w:rsidR="002E17C5" w:rsidRPr="00593064" w14:paraId="59962E3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2D4018" w14:textId="77777777" w:rsidR="002E17C5" w:rsidRPr="00593064" w:rsidRDefault="002E17C5" w:rsidP="006D0169">
            <w:pPr>
              <w:pStyle w:val="tablacontenido"/>
              <w:jc w:val="right"/>
            </w:pPr>
            <w:r w:rsidRPr="00593064">
              <w:t>1.2.5.8.2</w:t>
            </w:r>
          </w:p>
        </w:tc>
        <w:tc>
          <w:tcPr>
            <w:tcW w:w="5449" w:type="dxa"/>
            <w:tcBorders>
              <w:top w:val="nil"/>
              <w:left w:val="nil"/>
              <w:bottom w:val="single" w:sz="4" w:space="0" w:color="auto"/>
              <w:right w:val="single" w:sz="4" w:space="0" w:color="auto"/>
            </w:tcBorders>
            <w:shd w:val="clear" w:color="000000" w:fill="FFFFFF"/>
            <w:vAlign w:val="bottom"/>
            <w:hideMark/>
          </w:tcPr>
          <w:p w14:paraId="4A008287" w14:textId="77777777" w:rsidR="002E17C5" w:rsidRPr="00593064" w:rsidRDefault="002E17C5" w:rsidP="006D0169">
            <w:pPr>
              <w:pStyle w:val="tablacontenido"/>
              <w:jc w:val="left"/>
            </w:pPr>
            <w:r w:rsidRPr="00593064">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14:paraId="109C5C86" w14:textId="77777777" w:rsidR="002E17C5" w:rsidRPr="00593064" w:rsidRDefault="002E17C5" w:rsidP="006D0169">
            <w:pPr>
              <w:pStyle w:val="tablacontenido"/>
              <w:jc w:val="right"/>
            </w:pPr>
            <w:r w:rsidRPr="00593064">
              <w:t>$ 0,1020</w:t>
            </w:r>
          </w:p>
        </w:tc>
      </w:tr>
      <w:tr w:rsidR="002E17C5" w:rsidRPr="00593064" w14:paraId="005444F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789E6B" w14:textId="77777777" w:rsidR="002E17C5" w:rsidRPr="00593064" w:rsidRDefault="002E17C5" w:rsidP="006D0169">
            <w:pPr>
              <w:pStyle w:val="tablacontenido"/>
              <w:jc w:val="right"/>
            </w:pPr>
            <w:r w:rsidRPr="00593064">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B625AEB" w14:textId="77777777" w:rsidR="002E17C5" w:rsidRPr="00593064" w:rsidRDefault="002E17C5" w:rsidP="006D0169">
            <w:pPr>
              <w:pStyle w:val="tablacontenido"/>
              <w:jc w:val="left"/>
            </w:pPr>
            <w:r w:rsidRPr="00593064">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746C083" w14:textId="77777777" w:rsidR="002E17C5" w:rsidRPr="00593064" w:rsidRDefault="002E17C5" w:rsidP="006D0169">
            <w:pPr>
              <w:pStyle w:val="tablacontenido"/>
              <w:jc w:val="right"/>
            </w:pPr>
            <w:r w:rsidRPr="00593064">
              <w:t>$ 0,1910</w:t>
            </w:r>
          </w:p>
        </w:tc>
      </w:tr>
      <w:tr w:rsidR="002E17C5" w:rsidRPr="00593064" w14:paraId="09B4D49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E5CC35" w14:textId="77777777" w:rsidR="002E17C5" w:rsidRPr="00593064" w:rsidRDefault="002E17C5" w:rsidP="006D0169">
            <w:pPr>
              <w:pStyle w:val="tablacontenido"/>
              <w:jc w:val="right"/>
            </w:pPr>
            <w:r w:rsidRPr="00593064">
              <w:t>1.2.5.9.1</w:t>
            </w:r>
          </w:p>
        </w:tc>
        <w:tc>
          <w:tcPr>
            <w:tcW w:w="5449" w:type="dxa"/>
            <w:tcBorders>
              <w:top w:val="nil"/>
              <w:left w:val="nil"/>
              <w:bottom w:val="single" w:sz="4" w:space="0" w:color="auto"/>
              <w:right w:val="single" w:sz="4" w:space="0" w:color="auto"/>
            </w:tcBorders>
            <w:shd w:val="clear" w:color="000000" w:fill="FFFFFF"/>
            <w:vAlign w:val="bottom"/>
            <w:hideMark/>
          </w:tcPr>
          <w:p w14:paraId="79D7F45A" w14:textId="77777777" w:rsidR="002E17C5" w:rsidRPr="00593064" w:rsidRDefault="002E17C5" w:rsidP="006D0169">
            <w:pPr>
              <w:pStyle w:val="tablacontenido"/>
              <w:jc w:val="left"/>
            </w:pPr>
            <w:r w:rsidRPr="00593064">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14:paraId="6CC62CE2" w14:textId="77777777" w:rsidR="002E17C5" w:rsidRPr="00593064" w:rsidRDefault="002E17C5" w:rsidP="006D0169">
            <w:pPr>
              <w:pStyle w:val="tablacontenido"/>
              <w:jc w:val="right"/>
            </w:pPr>
            <w:r w:rsidRPr="00593064">
              <w:t>$ 0,1240</w:t>
            </w:r>
          </w:p>
        </w:tc>
      </w:tr>
      <w:tr w:rsidR="002E17C5" w:rsidRPr="00593064" w14:paraId="1D220A4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4D3DE9" w14:textId="77777777" w:rsidR="002E17C5" w:rsidRPr="00593064" w:rsidRDefault="002E17C5" w:rsidP="006D0169">
            <w:pPr>
              <w:pStyle w:val="tablacontenido"/>
              <w:jc w:val="right"/>
            </w:pPr>
            <w:r w:rsidRPr="00593064">
              <w:t>1.2.5.9.2</w:t>
            </w:r>
          </w:p>
        </w:tc>
        <w:tc>
          <w:tcPr>
            <w:tcW w:w="5449" w:type="dxa"/>
            <w:tcBorders>
              <w:top w:val="nil"/>
              <w:left w:val="nil"/>
              <w:bottom w:val="single" w:sz="4" w:space="0" w:color="auto"/>
              <w:right w:val="single" w:sz="4" w:space="0" w:color="auto"/>
            </w:tcBorders>
            <w:shd w:val="clear" w:color="000000" w:fill="FFFFFF"/>
            <w:vAlign w:val="bottom"/>
            <w:hideMark/>
          </w:tcPr>
          <w:p w14:paraId="234CFA4C" w14:textId="77777777" w:rsidR="002E17C5" w:rsidRPr="00593064" w:rsidRDefault="002E17C5" w:rsidP="006D0169">
            <w:pPr>
              <w:pStyle w:val="tablacontenido"/>
              <w:jc w:val="left"/>
            </w:pPr>
            <w:r w:rsidRPr="00593064">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14:paraId="5B2B09C1" w14:textId="77777777" w:rsidR="002E17C5" w:rsidRPr="00593064" w:rsidRDefault="002E17C5" w:rsidP="006D0169">
            <w:pPr>
              <w:pStyle w:val="tablacontenido"/>
              <w:jc w:val="right"/>
            </w:pPr>
            <w:r w:rsidRPr="00593064">
              <w:t>$ 0,0670</w:t>
            </w:r>
          </w:p>
        </w:tc>
      </w:tr>
      <w:tr w:rsidR="002E17C5" w:rsidRPr="00593064" w14:paraId="185FD99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3DF1257A" w14:textId="77777777" w:rsidR="002E17C5" w:rsidRPr="00593064" w:rsidRDefault="002E17C5" w:rsidP="006D0169">
            <w:pPr>
              <w:pStyle w:val="tablacontenido"/>
              <w:jc w:val="right"/>
              <w:rPr>
                <w:b/>
              </w:rPr>
            </w:pPr>
            <w:r w:rsidRPr="00593064">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6737916F" w14:textId="77777777" w:rsidR="002E17C5" w:rsidRPr="00593064" w:rsidRDefault="002E17C5" w:rsidP="006D0169">
            <w:pPr>
              <w:pStyle w:val="tablacontenido"/>
              <w:jc w:val="left"/>
              <w:rPr>
                <w:b/>
              </w:rPr>
            </w:pPr>
            <w:r w:rsidRPr="00593064">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59D3408A" w14:textId="77777777" w:rsidR="002E17C5" w:rsidRPr="00593064" w:rsidRDefault="002E17C5" w:rsidP="006D0169">
            <w:pPr>
              <w:pStyle w:val="tablacontenido"/>
              <w:jc w:val="right"/>
              <w:rPr>
                <w:b/>
              </w:rPr>
            </w:pPr>
            <w:r w:rsidRPr="00593064">
              <w:rPr>
                <w:b/>
              </w:rPr>
              <w:t>$ 840,6310</w:t>
            </w:r>
          </w:p>
        </w:tc>
      </w:tr>
      <w:tr w:rsidR="002E17C5" w:rsidRPr="00593064" w14:paraId="794173C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302AEEBD" w14:textId="77777777" w:rsidR="002E17C5" w:rsidRPr="00593064" w:rsidRDefault="002E17C5" w:rsidP="006D0169">
            <w:pPr>
              <w:pStyle w:val="tablacontenido"/>
              <w:jc w:val="right"/>
            </w:pPr>
            <w:r w:rsidRPr="00593064">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A1598AE" w14:textId="77777777" w:rsidR="002E17C5" w:rsidRPr="00593064" w:rsidRDefault="002E17C5" w:rsidP="006D0169">
            <w:pPr>
              <w:pStyle w:val="tablacontenido"/>
              <w:jc w:val="left"/>
            </w:pPr>
            <w:r w:rsidRPr="00593064">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98F4B1D" w14:textId="77777777" w:rsidR="002E17C5" w:rsidRPr="00593064" w:rsidRDefault="002E17C5" w:rsidP="006D0169">
            <w:pPr>
              <w:pStyle w:val="tablacontenido"/>
              <w:jc w:val="right"/>
            </w:pPr>
            <w:r w:rsidRPr="00593064">
              <w:t>$ 0,1300</w:t>
            </w:r>
          </w:p>
        </w:tc>
      </w:tr>
      <w:tr w:rsidR="002E17C5" w:rsidRPr="00593064" w14:paraId="00073DA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F033D68" w14:textId="77777777" w:rsidR="002E17C5" w:rsidRPr="00593064" w:rsidRDefault="002E17C5" w:rsidP="006D0169">
            <w:pPr>
              <w:pStyle w:val="tablacontenido"/>
              <w:jc w:val="right"/>
            </w:pPr>
            <w:r w:rsidRPr="00593064">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57ADE7" w14:textId="77777777" w:rsidR="002E17C5" w:rsidRPr="00593064" w:rsidRDefault="002E17C5" w:rsidP="006D0169">
            <w:pPr>
              <w:pStyle w:val="tablacontenido"/>
              <w:jc w:val="left"/>
            </w:pPr>
            <w:r w:rsidRPr="00593064">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0B738B5" w14:textId="77777777" w:rsidR="002E17C5" w:rsidRPr="00593064" w:rsidRDefault="002E17C5" w:rsidP="006D0169">
            <w:pPr>
              <w:pStyle w:val="tablacontenido"/>
              <w:jc w:val="right"/>
            </w:pPr>
            <w:r w:rsidRPr="00593064">
              <w:t>$ 0,0260</w:t>
            </w:r>
          </w:p>
        </w:tc>
      </w:tr>
      <w:tr w:rsidR="002E17C5" w:rsidRPr="00593064" w14:paraId="760D741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0D5684B" w14:textId="77777777" w:rsidR="002E17C5" w:rsidRPr="00593064" w:rsidRDefault="002E17C5" w:rsidP="006D0169">
            <w:pPr>
              <w:pStyle w:val="tablacontenido"/>
              <w:jc w:val="right"/>
            </w:pPr>
            <w:r w:rsidRPr="00593064">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60ECE4E" w14:textId="77777777" w:rsidR="002E17C5" w:rsidRPr="00593064" w:rsidRDefault="002E17C5" w:rsidP="006D0169">
            <w:pPr>
              <w:pStyle w:val="tablacontenido"/>
              <w:jc w:val="left"/>
            </w:pPr>
            <w:r w:rsidRPr="00593064">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10D4B46" w14:textId="77777777" w:rsidR="002E17C5" w:rsidRPr="00593064" w:rsidRDefault="002E17C5" w:rsidP="006D0169">
            <w:pPr>
              <w:pStyle w:val="tablacontenido"/>
              <w:jc w:val="right"/>
            </w:pPr>
            <w:r w:rsidRPr="00593064">
              <w:t>$ 0,0260</w:t>
            </w:r>
          </w:p>
        </w:tc>
      </w:tr>
      <w:tr w:rsidR="002E17C5" w:rsidRPr="00593064" w14:paraId="63E0B2C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D2BE1B5" w14:textId="77777777" w:rsidR="002E17C5" w:rsidRPr="00593064" w:rsidRDefault="002E17C5" w:rsidP="006D0169">
            <w:pPr>
              <w:pStyle w:val="tablacontenido"/>
              <w:jc w:val="right"/>
            </w:pPr>
            <w:r w:rsidRPr="00593064">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77EE773" w14:textId="77777777" w:rsidR="002E17C5" w:rsidRPr="00593064" w:rsidRDefault="002E17C5" w:rsidP="006D0169">
            <w:pPr>
              <w:pStyle w:val="tablacontenido"/>
              <w:jc w:val="left"/>
            </w:pPr>
            <w:r w:rsidRPr="00593064">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A81E2A4" w14:textId="77777777" w:rsidR="002E17C5" w:rsidRPr="00593064" w:rsidRDefault="002E17C5" w:rsidP="006D0169">
            <w:pPr>
              <w:pStyle w:val="tablacontenido"/>
              <w:jc w:val="right"/>
            </w:pPr>
            <w:r w:rsidRPr="00593064">
              <w:t>$ 0,0260</w:t>
            </w:r>
          </w:p>
        </w:tc>
      </w:tr>
      <w:tr w:rsidR="002E17C5" w:rsidRPr="00593064" w14:paraId="305EA51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E383AD0" w14:textId="77777777" w:rsidR="002E17C5" w:rsidRPr="00593064" w:rsidRDefault="002E17C5" w:rsidP="006D0169">
            <w:pPr>
              <w:pStyle w:val="tablacontenido"/>
              <w:jc w:val="right"/>
            </w:pPr>
            <w:r w:rsidRPr="00593064">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E351D53" w14:textId="77777777" w:rsidR="002E17C5" w:rsidRPr="00593064" w:rsidRDefault="002E17C5" w:rsidP="006D0169">
            <w:pPr>
              <w:pStyle w:val="tablacontenido"/>
              <w:jc w:val="left"/>
            </w:pPr>
            <w:r w:rsidRPr="00593064">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6B2B1E0" w14:textId="77777777" w:rsidR="002E17C5" w:rsidRPr="00593064" w:rsidRDefault="002E17C5" w:rsidP="006D0169">
            <w:pPr>
              <w:pStyle w:val="tablacontenido"/>
              <w:jc w:val="right"/>
            </w:pPr>
            <w:r w:rsidRPr="00593064">
              <w:t>$ 0,0260</w:t>
            </w:r>
          </w:p>
        </w:tc>
      </w:tr>
      <w:tr w:rsidR="002E17C5" w:rsidRPr="00593064" w14:paraId="69F04D8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F0E8A2" w14:textId="77777777" w:rsidR="002E17C5" w:rsidRPr="00593064" w:rsidRDefault="002E17C5" w:rsidP="006D0169">
            <w:pPr>
              <w:pStyle w:val="tablacontenido"/>
              <w:jc w:val="right"/>
            </w:pPr>
            <w:r w:rsidRPr="00593064">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A1950F0" w14:textId="77777777" w:rsidR="002E17C5" w:rsidRPr="00593064" w:rsidRDefault="002E17C5" w:rsidP="006D0169">
            <w:pPr>
              <w:pStyle w:val="tablacontenido"/>
              <w:jc w:val="left"/>
            </w:pPr>
            <w:r w:rsidRPr="00593064">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842E8F7" w14:textId="77777777" w:rsidR="002E17C5" w:rsidRPr="00593064" w:rsidRDefault="002E17C5" w:rsidP="006D0169">
            <w:pPr>
              <w:pStyle w:val="tablacontenido"/>
              <w:jc w:val="right"/>
            </w:pPr>
            <w:r w:rsidRPr="00593064">
              <w:t>$ 0,0260</w:t>
            </w:r>
          </w:p>
        </w:tc>
      </w:tr>
      <w:tr w:rsidR="002E17C5" w:rsidRPr="00593064" w14:paraId="34A1209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2DA3EC8" w14:textId="77777777" w:rsidR="002E17C5" w:rsidRPr="00593064" w:rsidRDefault="002E17C5" w:rsidP="006D0169">
            <w:pPr>
              <w:pStyle w:val="tablacontenido"/>
              <w:jc w:val="right"/>
            </w:pPr>
            <w:r w:rsidRPr="00593064">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9A74E3B" w14:textId="77777777" w:rsidR="002E17C5" w:rsidRPr="00593064" w:rsidRDefault="002E17C5" w:rsidP="006D0169">
            <w:pPr>
              <w:pStyle w:val="tablacontenido"/>
              <w:jc w:val="left"/>
            </w:pPr>
            <w:r w:rsidRPr="00593064">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2710387" w14:textId="77777777" w:rsidR="002E17C5" w:rsidRPr="00593064" w:rsidRDefault="002E17C5" w:rsidP="006D0169">
            <w:pPr>
              <w:pStyle w:val="tablacontenido"/>
              <w:jc w:val="right"/>
            </w:pPr>
            <w:r w:rsidRPr="00593064">
              <w:t>$ 0,0520</w:t>
            </w:r>
          </w:p>
        </w:tc>
      </w:tr>
      <w:tr w:rsidR="002E17C5" w:rsidRPr="00593064" w14:paraId="24F2077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46B424E" w14:textId="77777777" w:rsidR="002E17C5" w:rsidRPr="00593064" w:rsidRDefault="002E17C5" w:rsidP="006D0169">
            <w:pPr>
              <w:pStyle w:val="tablacontenido"/>
              <w:jc w:val="right"/>
            </w:pPr>
            <w:r w:rsidRPr="00593064">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1DB65D4" w14:textId="77777777" w:rsidR="002E17C5" w:rsidRPr="00593064" w:rsidRDefault="002E17C5" w:rsidP="006D0169">
            <w:pPr>
              <w:pStyle w:val="tablacontenido"/>
              <w:jc w:val="left"/>
            </w:pPr>
            <w:r w:rsidRPr="00593064">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8DE5866" w14:textId="77777777" w:rsidR="002E17C5" w:rsidRPr="00593064" w:rsidRDefault="002E17C5" w:rsidP="006D0169">
            <w:pPr>
              <w:pStyle w:val="tablacontenido"/>
              <w:jc w:val="right"/>
            </w:pPr>
            <w:r w:rsidRPr="00593064">
              <w:t>$ 0,0260</w:t>
            </w:r>
          </w:p>
        </w:tc>
      </w:tr>
      <w:tr w:rsidR="002E17C5" w:rsidRPr="00593064" w14:paraId="453A41D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416165B" w14:textId="77777777" w:rsidR="002E17C5" w:rsidRPr="00593064" w:rsidRDefault="002E17C5" w:rsidP="006D0169">
            <w:pPr>
              <w:pStyle w:val="tablacontenido"/>
              <w:jc w:val="right"/>
            </w:pPr>
            <w:r w:rsidRPr="00593064">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E6499FF" w14:textId="77777777" w:rsidR="002E17C5" w:rsidRPr="00593064" w:rsidRDefault="002E17C5" w:rsidP="006D0169">
            <w:pPr>
              <w:pStyle w:val="tablacontenido"/>
              <w:jc w:val="left"/>
            </w:pPr>
            <w:r w:rsidRPr="00593064">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47485B5" w14:textId="77777777" w:rsidR="002E17C5" w:rsidRPr="00593064" w:rsidRDefault="002E17C5" w:rsidP="006D0169">
            <w:pPr>
              <w:pStyle w:val="tablacontenido"/>
              <w:jc w:val="right"/>
            </w:pPr>
            <w:r w:rsidRPr="00593064">
              <w:t>$ 0,0260</w:t>
            </w:r>
          </w:p>
        </w:tc>
      </w:tr>
      <w:tr w:rsidR="002E17C5" w:rsidRPr="00593064" w14:paraId="706BEEB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6FC2A05" w14:textId="77777777" w:rsidR="002E17C5" w:rsidRPr="00593064" w:rsidRDefault="002E17C5" w:rsidP="006D0169">
            <w:pPr>
              <w:pStyle w:val="tablacontenido"/>
              <w:jc w:val="right"/>
            </w:pPr>
            <w:r w:rsidRPr="00593064">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72E4F102" w14:textId="77777777" w:rsidR="002E17C5" w:rsidRPr="00593064" w:rsidRDefault="002E17C5" w:rsidP="006D0169">
            <w:pPr>
              <w:pStyle w:val="tablacontenido"/>
              <w:jc w:val="left"/>
            </w:pPr>
            <w:r w:rsidRPr="00593064">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3FEC8D8" w14:textId="77777777" w:rsidR="002E17C5" w:rsidRPr="00593064" w:rsidRDefault="002E17C5" w:rsidP="006D0169">
            <w:pPr>
              <w:pStyle w:val="tablacontenido"/>
              <w:jc w:val="right"/>
            </w:pPr>
            <w:r w:rsidRPr="00593064">
              <w:t>$ 839,6650</w:t>
            </w:r>
          </w:p>
        </w:tc>
      </w:tr>
      <w:tr w:rsidR="002E17C5" w:rsidRPr="00593064" w14:paraId="3E3772B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7B0EF8A" w14:textId="77777777" w:rsidR="002E17C5" w:rsidRPr="00593064" w:rsidRDefault="002E17C5" w:rsidP="006D0169">
            <w:pPr>
              <w:pStyle w:val="tablacontenido"/>
              <w:jc w:val="right"/>
            </w:pPr>
            <w:r w:rsidRPr="00593064">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9E2690F" w14:textId="77777777" w:rsidR="002E17C5" w:rsidRPr="00593064" w:rsidRDefault="002E17C5" w:rsidP="006D0169">
            <w:pPr>
              <w:pStyle w:val="tablacontenido"/>
              <w:jc w:val="left"/>
            </w:pPr>
            <w:r w:rsidRPr="00593064">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DE53BE4" w14:textId="77777777" w:rsidR="002E17C5" w:rsidRPr="00593064" w:rsidRDefault="002E17C5" w:rsidP="006D0169">
            <w:pPr>
              <w:pStyle w:val="tablacontenido"/>
              <w:jc w:val="right"/>
            </w:pPr>
            <w:r w:rsidRPr="00593064">
              <w:t>$ 839,5870</w:t>
            </w:r>
          </w:p>
        </w:tc>
      </w:tr>
      <w:tr w:rsidR="002E17C5" w:rsidRPr="00593064" w14:paraId="37D89A8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037DA79" w14:textId="77777777" w:rsidR="002E17C5" w:rsidRPr="00593064" w:rsidRDefault="002E17C5" w:rsidP="006D0169">
            <w:pPr>
              <w:pStyle w:val="tablacontenido"/>
              <w:jc w:val="right"/>
            </w:pPr>
            <w:r w:rsidRPr="00593064">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9C53C8F" w14:textId="77777777" w:rsidR="002E17C5" w:rsidRPr="00593064" w:rsidRDefault="002E17C5" w:rsidP="006D0169">
            <w:pPr>
              <w:pStyle w:val="tablacontenido"/>
              <w:jc w:val="left"/>
            </w:pPr>
            <w:r w:rsidRPr="00593064">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EB1034F" w14:textId="77777777" w:rsidR="002E17C5" w:rsidRPr="00593064" w:rsidRDefault="002E17C5" w:rsidP="006D0169">
            <w:pPr>
              <w:pStyle w:val="tablacontenido"/>
              <w:jc w:val="right"/>
            </w:pPr>
            <w:r w:rsidRPr="00593064">
              <w:t>$ 0,0260</w:t>
            </w:r>
          </w:p>
        </w:tc>
      </w:tr>
      <w:tr w:rsidR="002E17C5" w:rsidRPr="00593064" w14:paraId="073E1F9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BAC3888" w14:textId="77777777" w:rsidR="002E17C5" w:rsidRPr="00593064" w:rsidRDefault="002E17C5" w:rsidP="006D0169">
            <w:pPr>
              <w:pStyle w:val="tablacontenido"/>
              <w:jc w:val="right"/>
            </w:pPr>
            <w:r w:rsidRPr="00593064">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90181EF" w14:textId="77777777" w:rsidR="002E17C5" w:rsidRPr="00593064" w:rsidRDefault="002E17C5" w:rsidP="006D0169">
            <w:pPr>
              <w:pStyle w:val="tablacontenido"/>
              <w:jc w:val="left"/>
            </w:pPr>
            <w:r w:rsidRPr="00593064">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E2A76E" w14:textId="77777777" w:rsidR="002E17C5" w:rsidRPr="00593064" w:rsidRDefault="002E17C5" w:rsidP="006D0169">
            <w:pPr>
              <w:pStyle w:val="tablacontenido"/>
              <w:jc w:val="right"/>
            </w:pPr>
            <w:r w:rsidRPr="00593064">
              <w:t>$ 0,0260</w:t>
            </w:r>
          </w:p>
        </w:tc>
      </w:tr>
      <w:tr w:rsidR="002E17C5" w:rsidRPr="00593064" w14:paraId="5F3D95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54EF523" w14:textId="77777777" w:rsidR="002E17C5" w:rsidRPr="00593064" w:rsidRDefault="002E17C5" w:rsidP="006D0169">
            <w:pPr>
              <w:pStyle w:val="tablacontenido"/>
              <w:jc w:val="right"/>
            </w:pPr>
            <w:r w:rsidRPr="00593064">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11F47A2"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80BFEDF" w14:textId="77777777" w:rsidR="002E17C5" w:rsidRPr="00593064" w:rsidRDefault="002E17C5" w:rsidP="006D0169">
            <w:pPr>
              <w:pStyle w:val="tablacontenido"/>
              <w:jc w:val="right"/>
            </w:pPr>
            <w:r w:rsidRPr="00593064">
              <w:t>$ 0,0260</w:t>
            </w:r>
          </w:p>
        </w:tc>
      </w:tr>
      <w:tr w:rsidR="002E17C5" w:rsidRPr="00593064" w14:paraId="31ACE34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8AE0BBA" w14:textId="77777777" w:rsidR="002E17C5" w:rsidRPr="00593064" w:rsidRDefault="002E17C5" w:rsidP="006D0169">
            <w:pPr>
              <w:pStyle w:val="tablacontenido"/>
              <w:jc w:val="right"/>
            </w:pPr>
            <w:r w:rsidRPr="00593064">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804BBDC" w14:textId="77777777" w:rsidR="002E17C5" w:rsidRPr="00593064" w:rsidRDefault="002E17C5" w:rsidP="006D0169">
            <w:pPr>
              <w:pStyle w:val="tablacontenido"/>
              <w:jc w:val="left"/>
            </w:pPr>
            <w:r w:rsidRPr="00593064">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8A79FDE" w14:textId="77777777" w:rsidR="002E17C5" w:rsidRPr="00593064" w:rsidRDefault="002E17C5" w:rsidP="006D0169">
            <w:pPr>
              <w:pStyle w:val="tablacontenido"/>
              <w:jc w:val="right"/>
            </w:pPr>
            <w:r w:rsidRPr="00593064">
              <w:t>$ 0,1560</w:t>
            </w:r>
          </w:p>
        </w:tc>
      </w:tr>
      <w:tr w:rsidR="002E17C5" w:rsidRPr="00593064" w14:paraId="0265E19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09846FA" w14:textId="77777777" w:rsidR="002E17C5" w:rsidRPr="00593064" w:rsidRDefault="002E17C5" w:rsidP="006D0169">
            <w:pPr>
              <w:pStyle w:val="tablacontenido"/>
              <w:jc w:val="right"/>
            </w:pPr>
            <w:r w:rsidRPr="00593064">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CE7CE64" w14:textId="77777777" w:rsidR="002E17C5" w:rsidRPr="00593064" w:rsidRDefault="002E17C5" w:rsidP="006D0169">
            <w:pPr>
              <w:pStyle w:val="tablacontenido"/>
              <w:jc w:val="left"/>
            </w:pPr>
            <w:r w:rsidRPr="00593064">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3E5CFE8" w14:textId="77777777" w:rsidR="002E17C5" w:rsidRPr="00593064" w:rsidRDefault="002E17C5" w:rsidP="006D0169">
            <w:pPr>
              <w:pStyle w:val="tablacontenido"/>
              <w:jc w:val="right"/>
            </w:pPr>
            <w:r w:rsidRPr="00593064">
              <w:t>$ 0,0780</w:t>
            </w:r>
          </w:p>
        </w:tc>
      </w:tr>
      <w:tr w:rsidR="002E17C5" w:rsidRPr="00593064" w14:paraId="5DA30F7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98CC77C" w14:textId="77777777" w:rsidR="002E17C5" w:rsidRPr="00593064" w:rsidRDefault="002E17C5" w:rsidP="006D0169">
            <w:pPr>
              <w:pStyle w:val="tablacontenido"/>
              <w:jc w:val="right"/>
            </w:pPr>
            <w:r w:rsidRPr="00593064">
              <w:t>1.3.4.1.1</w:t>
            </w:r>
          </w:p>
        </w:tc>
        <w:tc>
          <w:tcPr>
            <w:tcW w:w="5449" w:type="dxa"/>
            <w:tcBorders>
              <w:top w:val="nil"/>
              <w:left w:val="nil"/>
              <w:bottom w:val="single" w:sz="4" w:space="0" w:color="auto"/>
              <w:right w:val="single" w:sz="4" w:space="0" w:color="auto"/>
            </w:tcBorders>
            <w:shd w:val="clear" w:color="000000" w:fill="FFFFFF"/>
            <w:vAlign w:val="bottom"/>
            <w:hideMark/>
          </w:tcPr>
          <w:p w14:paraId="48CDA129" w14:textId="77777777" w:rsidR="002E17C5" w:rsidRPr="00593064" w:rsidRDefault="002E17C5" w:rsidP="006D0169">
            <w:pPr>
              <w:pStyle w:val="tablacontenido"/>
              <w:jc w:val="left"/>
            </w:pPr>
            <w:r w:rsidRPr="00593064">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13AC8CD2" w14:textId="77777777" w:rsidR="002E17C5" w:rsidRPr="00593064" w:rsidRDefault="002E17C5" w:rsidP="006D0169">
            <w:pPr>
              <w:pStyle w:val="tablacontenido"/>
              <w:jc w:val="right"/>
            </w:pPr>
            <w:r w:rsidRPr="00593064">
              <w:t>$ 0,0260</w:t>
            </w:r>
          </w:p>
        </w:tc>
      </w:tr>
      <w:tr w:rsidR="002E17C5" w:rsidRPr="00593064" w14:paraId="0FC428B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95CE8E" w14:textId="77777777" w:rsidR="002E17C5" w:rsidRPr="00593064" w:rsidRDefault="002E17C5" w:rsidP="006D0169">
            <w:pPr>
              <w:pStyle w:val="tablacontenido"/>
              <w:jc w:val="right"/>
            </w:pPr>
            <w:r w:rsidRPr="00593064">
              <w:t>1.3.4.1.2</w:t>
            </w:r>
          </w:p>
        </w:tc>
        <w:tc>
          <w:tcPr>
            <w:tcW w:w="5449" w:type="dxa"/>
            <w:tcBorders>
              <w:top w:val="nil"/>
              <w:left w:val="nil"/>
              <w:bottom w:val="single" w:sz="4" w:space="0" w:color="auto"/>
              <w:right w:val="single" w:sz="4" w:space="0" w:color="auto"/>
            </w:tcBorders>
            <w:shd w:val="clear" w:color="000000" w:fill="FFFFFF"/>
            <w:vAlign w:val="bottom"/>
            <w:hideMark/>
          </w:tcPr>
          <w:p w14:paraId="3521F481" w14:textId="77777777" w:rsidR="002E17C5" w:rsidRPr="00593064" w:rsidRDefault="002E17C5" w:rsidP="006D0169">
            <w:pPr>
              <w:pStyle w:val="tablacontenido"/>
              <w:jc w:val="left"/>
            </w:pPr>
            <w:r w:rsidRPr="00593064">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72ADC74F" w14:textId="77777777" w:rsidR="002E17C5" w:rsidRPr="00593064" w:rsidRDefault="002E17C5" w:rsidP="006D0169">
            <w:pPr>
              <w:pStyle w:val="tablacontenido"/>
              <w:jc w:val="right"/>
            </w:pPr>
            <w:r w:rsidRPr="00593064">
              <w:t>$ 0,0260</w:t>
            </w:r>
          </w:p>
        </w:tc>
      </w:tr>
      <w:tr w:rsidR="002E17C5" w:rsidRPr="00593064" w14:paraId="2342DC0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5B00F8" w14:textId="77777777" w:rsidR="002E17C5" w:rsidRPr="00593064" w:rsidRDefault="002E17C5" w:rsidP="006D0169">
            <w:pPr>
              <w:pStyle w:val="tablacontenido"/>
              <w:jc w:val="right"/>
            </w:pPr>
            <w:r w:rsidRPr="00593064">
              <w:t>1.3.4.1.3</w:t>
            </w:r>
          </w:p>
        </w:tc>
        <w:tc>
          <w:tcPr>
            <w:tcW w:w="5449" w:type="dxa"/>
            <w:tcBorders>
              <w:top w:val="nil"/>
              <w:left w:val="nil"/>
              <w:bottom w:val="single" w:sz="4" w:space="0" w:color="auto"/>
              <w:right w:val="single" w:sz="4" w:space="0" w:color="auto"/>
            </w:tcBorders>
            <w:shd w:val="clear" w:color="000000" w:fill="FFFFFF"/>
            <w:vAlign w:val="bottom"/>
            <w:hideMark/>
          </w:tcPr>
          <w:p w14:paraId="05411A0A" w14:textId="77777777" w:rsidR="002E17C5" w:rsidRPr="00593064" w:rsidRDefault="002E17C5" w:rsidP="006D0169">
            <w:pPr>
              <w:pStyle w:val="tablacontenido"/>
              <w:jc w:val="left"/>
            </w:pPr>
            <w:r w:rsidRPr="00593064">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2D90B37F" w14:textId="77777777" w:rsidR="002E17C5" w:rsidRPr="00593064" w:rsidRDefault="002E17C5" w:rsidP="006D0169">
            <w:pPr>
              <w:pStyle w:val="tablacontenido"/>
              <w:jc w:val="right"/>
            </w:pPr>
            <w:r w:rsidRPr="00593064">
              <w:t>$ 0,0260</w:t>
            </w:r>
          </w:p>
        </w:tc>
      </w:tr>
      <w:tr w:rsidR="002E17C5" w:rsidRPr="00593064" w14:paraId="673F8DF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6FF46DD" w14:textId="77777777" w:rsidR="002E17C5" w:rsidRPr="00593064" w:rsidRDefault="002E17C5" w:rsidP="006D0169">
            <w:pPr>
              <w:pStyle w:val="tablacontenido"/>
              <w:jc w:val="right"/>
            </w:pPr>
            <w:r w:rsidRPr="00593064">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4E7C15" w14:textId="77777777" w:rsidR="002E17C5" w:rsidRPr="00593064" w:rsidRDefault="002E17C5" w:rsidP="006D0169">
            <w:pPr>
              <w:pStyle w:val="tablacontenido"/>
              <w:jc w:val="left"/>
            </w:pPr>
            <w:r w:rsidRPr="00593064">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FFAE567" w14:textId="77777777" w:rsidR="002E17C5" w:rsidRPr="00593064" w:rsidRDefault="002E17C5" w:rsidP="006D0169">
            <w:pPr>
              <w:pStyle w:val="tablacontenido"/>
              <w:jc w:val="right"/>
            </w:pPr>
            <w:r w:rsidRPr="00593064">
              <w:t>$ 0,0780</w:t>
            </w:r>
          </w:p>
        </w:tc>
      </w:tr>
      <w:tr w:rsidR="002E17C5" w:rsidRPr="00593064" w14:paraId="5DD4EEA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3605A4" w14:textId="77777777" w:rsidR="002E17C5" w:rsidRPr="00593064" w:rsidRDefault="002E17C5" w:rsidP="006D0169">
            <w:pPr>
              <w:pStyle w:val="tablacontenido"/>
              <w:jc w:val="right"/>
            </w:pPr>
            <w:r w:rsidRPr="00593064">
              <w:t>1.3.4.2.1</w:t>
            </w:r>
          </w:p>
        </w:tc>
        <w:tc>
          <w:tcPr>
            <w:tcW w:w="5449" w:type="dxa"/>
            <w:tcBorders>
              <w:top w:val="nil"/>
              <w:left w:val="nil"/>
              <w:bottom w:val="single" w:sz="4" w:space="0" w:color="auto"/>
              <w:right w:val="single" w:sz="4" w:space="0" w:color="auto"/>
            </w:tcBorders>
            <w:shd w:val="clear" w:color="000000" w:fill="FFFFFF"/>
            <w:vAlign w:val="bottom"/>
            <w:hideMark/>
          </w:tcPr>
          <w:p w14:paraId="0F830DF1" w14:textId="77777777" w:rsidR="002E17C5" w:rsidRPr="00593064" w:rsidRDefault="002E17C5" w:rsidP="006D0169">
            <w:pPr>
              <w:pStyle w:val="tablacontenido"/>
              <w:jc w:val="left"/>
            </w:pPr>
            <w:r w:rsidRPr="00593064">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31BA9438" w14:textId="77777777" w:rsidR="002E17C5" w:rsidRPr="00593064" w:rsidRDefault="002E17C5" w:rsidP="006D0169">
            <w:pPr>
              <w:pStyle w:val="tablacontenido"/>
              <w:jc w:val="right"/>
            </w:pPr>
            <w:r w:rsidRPr="00593064">
              <w:t>$ 0,0260</w:t>
            </w:r>
          </w:p>
        </w:tc>
      </w:tr>
      <w:tr w:rsidR="002E17C5" w:rsidRPr="00593064" w14:paraId="72806CC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D35880" w14:textId="77777777" w:rsidR="002E17C5" w:rsidRPr="00593064" w:rsidRDefault="002E17C5" w:rsidP="006D0169">
            <w:pPr>
              <w:pStyle w:val="tablacontenido"/>
              <w:jc w:val="right"/>
            </w:pPr>
            <w:r w:rsidRPr="00593064">
              <w:t>1.3.4.2.2</w:t>
            </w:r>
          </w:p>
        </w:tc>
        <w:tc>
          <w:tcPr>
            <w:tcW w:w="5449" w:type="dxa"/>
            <w:tcBorders>
              <w:top w:val="nil"/>
              <w:left w:val="nil"/>
              <w:bottom w:val="single" w:sz="4" w:space="0" w:color="auto"/>
              <w:right w:val="single" w:sz="4" w:space="0" w:color="auto"/>
            </w:tcBorders>
            <w:shd w:val="clear" w:color="000000" w:fill="FFFFFF"/>
            <w:vAlign w:val="bottom"/>
            <w:hideMark/>
          </w:tcPr>
          <w:p w14:paraId="62F70150" w14:textId="77777777" w:rsidR="002E17C5" w:rsidRPr="00593064" w:rsidRDefault="002E17C5" w:rsidP="006D0169">
            <w:pPr>
              <w:pStyle w:val="tablacontenido"/>
              <w:jc w:val="left"/>
            </w:pPr>
            <w:r w:rsidRPr="00593064">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38FA3999" w14:textId="77777777" w:rsidR="002E17C5" w:rsidRPr="00593064" w:rsidRDefault="002E17C5" w:rsidP="006D0169">
            <w:pPr>
              <w:pStyle w:val="tablacontenido"/>
              <w:jc w:val="right"/>
            </w:pPr>
            <w:r w:rsidRPr="00593064">
              <w:t>$ 0,0260</w:t>
            </w:r>
          </w:p>
        </w:tc>
      </w:tr>
      <w:tr w:rsidR="002E17C5" w:rsidRPr="00593064" w14:paraId="35BFECA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3D947EF" w14:textId="77777777" w:rsidR="002E17C5" w:rsidRPr="00593064" w:rsidRDefault="002E17C5" w:rsidP="006D0169">
            <w:pPr>
              <w:pStyle w:val="tablacontenido"/>
              <w:jc w:val="right"/>
            </w:pPr>
            <w:r w:rsidRPr="00593064">
              <w:t>1.3.4.2.3</w:t>
            </w:r>
          </w:p>
        </w:tc>
        <w:tc>
          <w:tcPr>
            <w:tcW w:w="5449" w:type="dxa"/>
            <w:tcBorders>
              <w:top w:val="nil"/>
              <w:left w:val="nil"/>
              <w:bottom w:val="single" w:sz="4" w:space="0" w:color="auto"/>
              <w:right w:val="single" w:sz="4" w:space="0" w:color="auto"/>
            </w:tcBorders>
            <w:shd w:val="clear" w:color="000000" w:fill="FFFFFF"/>
            <w:vAlign w:val="bottom"/>
            <w:hideMark/>
          </w:tcPr>
          <w:p w14:paraId="01A9869A" w14:textId="77777777" w:rsidR="002E17C5" w:rsidRPr="00593064" w:rsidRDefault="002E17C5" w:rsidP="006D0169">
            <w:pPr>
              <w:pStyle w:val="tablacontenido"/>
              <w:jc w:val="left"/>
            </w:pPr>
            <w:r w:rsidRPr="00593064">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5F9D6F33" w14:textId="77777777" w:rsidR="002E17C5" w:rsidRPr="00593064" w:rsidRDefault="002E17C5" w:rsidP="006D0169">
            <w:pPr>
              <w:pStyle w:val="tablacontenido"/>
              <w:jc w:val="right"/>
            </w:pPr>
            <w:r w:rsidRPr="00593064">
              <w:t>$ 0,0260</w:t>
            </w:r>
          </w:p>
        </w:tc>
      </w:tr>
    </w:tbl>
    <w:p w14:paraId="1EE63136"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7FFAB217" w14:textId="7E1F1F0E"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2866793A"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4F8F1584"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3F3937DA"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11208A4D"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2453C7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E4563F5" w14:textId="77777777" w:rsidR="002E17C5" w:rsidRPr="00593064" w:rsidRDefault="002E17C5" w:rsidP="006D0169">
            <w:pPr>
              <w:pStyle w:val="tablacontenido"/>
              <w:jc w:val="right"/>
            </w:pPr>
            <w:r w:rsidRPr="00593064">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718AF8E" w14:textId="77777777" w:rsidR="002E17C5" w:rsidRPr="00593064" w:rsidRDefault="002E17C5" w:rsidP="006D0169">
            <w:pPr>
              <w:pStyle w:val="tablacontenido"/>
              <w:jc w:val="left"/>
            </w:pPr>
            <w:r w:rsidRPr="00593064">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913B6AD" w14:textId="77777777" w:rsidR="002E17C5" w:rsidRPr="00593064" w:rsidRDefault="002E17C5" w:rsidP="006D0169">
            <w:pPr>
              <w:pStyle w:val="tablacontenido"/>
              <w:jc w:val="right"/>
            </w:pPr>
            <w:r w:rsidRPr="00593064">
              <w:t>$ 0,0790</w:t>
            </w:r>
          </w:p>
        </w:tc>
      </w:tr>
      <w:tr w:rsidR="002E17C5" w:rsidRPr="00593064" w14:paraId="582BE12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15182D" w14:textId="77777777" w:rsidR="002E17C5" w:rsidRPr="00593064" w:rsidRDefault="002E17C5" w:rsidP="006D0169">
            <w:pPr>
              <w:pStyle w:val="tablacontenido"/>
              <w:jc w:val="right"/>
            </w:pPr>
            <w:r w:rsidRPr="00593064">
              <w:t>1.3.4.3.1</w:t>
            </w:r>
          </w:p>
        </w:tc>
        <w:tc>
          <w:tcPr>
            <w:tcW w:w="5449" w:type="dxa"/>
            <w:tcBorders>
              <w:top w:val="nil"/>
              <w:left w:val="nil"/>
              <w:bottom w:val="single" w:sz="4" w:space="0" w:color="auto"/>
              <w:right w:val="single" w:sz="4" w:space="0" w:color="auto"/>
            </w:tcBorders>
            <w:shd w:val="clear" w:color="000000" w:fill="FFFFFF"/>
            <w:vAlign w:val="bottom"/>
            <w:hideMark/>
          </w:tcPr>
          <w:p w14:paraId="6D4D4FCF" w14:textId="77777777" w:rsidR="002E17C5" w:rsidRPr="00593064" w:rsidRDefault="002E17C5" w:rsidP="006D0169">
            <w:pPr>
              <w:pStyle w:val="tablacontenido"/>
              <w:jc w:val="left"/>
            </w:pPr>
            <w:r w:rsidRPr="00593064">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14:paraId="49FBB3C1" w14:textId="77777777" w:rsidR="002E17C5" w:rsidRPr="00593064" w:rsidRDefault="002E17C5" w:rsidP="006D0169">
            <w:pPr>
              <w:pStyle w:val="tablacontenido"/>
              <w:jc w:val="right"/>
            </w:pPr>
            <w:r w:rsidRPr="00593064">
              <w:t>$ 0,0260</w:t>
            </w:r>
          </w:p>
        </w:tc>
      </w:tr>
      <w:tr w:rsidR="002E17C5" w:rsidRPr="00593064" w14:paraId="31AFF38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66A9B65" w14:textId="77777777" w:rsidR="002E17C5" w:rsidRPr="00593064" w:rsidRDefault="002E17C5" w:rsidP="006D0169">
            <w:pPr>
              <w:pStyle w:val="tablacontenido"/>
              <w:jc w:val="right"/>
            </w:pPr>
            <w:r w:rsidRPr="00593064">
              <w:t>1.3.4.3.2</w:t>
            </w:r>
          </w:p>
        </w:tc>
        <w:tc>
          <w:tcPr>
            <w:tcW w:w="5449" w:type="dxa"/>
            <w:tcBorders>
              <w:top w:val="nil"/>
              <w:left w:val="nil"/>
              <w:bottom w:val="single" w:sz="4" w:space="0" w:color="auto"/>
              <w:right w:val="single" w:sz="4" w:space="0" w:color="auto"/>
            </w:tcBorders>
            <w:shd w:val="clear" w:color="000000" w:fill="FFFFFF"/>
            <w:vAlign w:val="bottom"/>
            <w:hideMark/>
          </w:tcPr>
          <w:p w14:paraId="62D84AEE" w14:textId="77777777" w:rsidR="002E17C5" w:rsidRPr="00593064" w:rsidRDefault="002E17C5" w:rsidP="006D0169">
            <w:pPr>
              <w:pStyle w:val="tablacontenido"/>
              <w:jc w:val="left"/>
            </w:pPr>
            <w:r w:rsidRPr="00593064">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14:paraId="1EBF731D" w14:textId="77777777" w:rsidR="002E17C5" w:rsidRPr="00593064" w:rsidRDefault="002E17C5" w:rsidP="006D0169">
            <w:pPr>
              <w:pStyle w:val="tablacontenido"/>
              <w:jc w:val="right"/>
            </w:pPr>
            <w:r w:rsidRPr="00593064">
              <w:t>$ 0,0260</w:t>
            </w:r>
          </w:p>
        </w:tc>
      </w:tr>
      <w:tr w:rsidR="002E17C5" w:rsidRPr="00593064" w14:paraId="5552E7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61E73A2" w14:textId="77777777" w:rsidR="002E17C5" w:rsidRPr="00593064" w:rsidRDefault="002E17C5" w:rsidP="006D0169">
            <w:pPr>
              <w:pStyle w:val="tablacontenido"/>
              <w:jc w:val="right"/>
            </w:pPr>
            <w:r w:rsidRPr="00593064">
              <w:t>1.3.4.3.3</w:t>
            </w:r>
          </w:p>
        </w:tc>
        <w:tc>
          <w:tcPr>
            <w:tcW w:w="5449" w:type="dxa"/>
            <w:tcBorders>
              <w:top w:val="nil"/>
              <w:left w:val="nil"/>
              <w:bottom w:val="single" w:sz="4" w:space="0" w:color="auto"/>
              <w:right w:val="single" w:sz="4" w:space="0" w:color="auto"/>
            </w:tcBorders>
            <w:shd w:val="clear" w:color="000000" w:fill="FFFFFF"/>
            <w:vAlign w:val="bottom"/>
            <w:hideMark/>
          </w:tcPr>
          <w:p w14:paraId="1946F5C8" w14:textId="77777777" w:rsidR="002E17C5" w:rsidRPr="00593064" w:rsidRDefault="002E17C5" w:rsidP="006D0169">
            <w:pPr>
              <w:pStyle w:val="tablacontenido"/>
              <w:jc w:val="left"/>
            </w:pPr>
            <w:r w:rsidRPr="00593064">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524FAAA9" w14:textId="77777777" w:rsidR="002E17C5" w:rsidRPr="00593064" w:rsidRDefault="002E17C5" w:rsidP="006D0169">
            <w:pPr>
              <w:pStyle w:val="tablacontenido"/>
              <w:jc w:val="right"/>
            </w:pPr>
            <w:r w:rsidRPr="00593064">
              <w:t>$ 0,0260</w:t>
            </w:r>
          </w:p>
        </w:tc>
      </w:tr>
      <w:tr w:rsidR="002E17C5" w:rsidRPr="00593064" w14:paraId="0E31959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87FF02D" w14:textId="77777777" w:rsidR="002E17C5" w:rsidRPr="00593064" w:rsidRDefault="002E17C5" w:rsidP="006D0169">
            <w:pPr>
              <w:pStyle w:val="tablacontenido"/>
              <w:jc w:val="right"/>
            </w:pPr>
            <w:r w:rsidRPr="00593064">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0F2DD694" w14:textId="77777777" w:rsidR="002E17C5" w:rsidRPr="00593064" w:rsidRDefault="002E17C5" w:rsidP="006D0169">
            <w:pPr>
              <w:pStyle w:val="tablacontenido"/>
              <w:jc w:val="left"/>
            </w:pPr>
            <w:r w:rsidRPr="00593064">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C8D9247" w14:textId="77777777" w:rsidR="002E17C5" w:rsidRPr="00593064" w:rsidRDefault="002E17C5" w:rsidP="006D0169">
            <w:pPr>
              <w:pStyle w:val="tablacontenido"/>
              <w:jc w:val="right"/>
            </w:pPr>
            <w:r w:rsidRPr="00593064">
              <w:t>$ 0,6280</w:t>
            </w:r>
          </w:p>
        </w:tc>
      </w:tr>
      <w:tr w:rsidR="002E17C5" w:rsidRPr="00593064" w14:paraId="6DBF02C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F43CB8C" w14:textId="77777777" w:rsidR="002E17C5" w:rsidRPr="00593064" w:rsidRDefault="002E17C5" w:rsidP="006D0169">
            <w:pPr>
              <w:pStyle w:val="tablacontenido"/>
              <w:jc w:val="right"/>
            </w:pPr>
            <w:r w:rsidRPr="00593064">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6E4749B" w14:textId="77777777" w:rsidR="002E17C5" w:rsidRPr="00593064" w:rsidRDefault="002E17C5" w:rsidP="006D0169">
            <w:pPr>
              <w:pStyle w:val="tablacontenido"/>
              <w:jc w:val="left"/>
            </w:pPr>
            <w:r w:rsidRPr="00593064">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55A2160" w14:textId="77777777" w:rsidR="002E17C5" w:rsidRPr="00593064" w:rsidRDefault="002E17C5" w:rsidP="006D0169">
            <w:pPr>
              <w:pStyle w:val="tablacontenido"/>
              <w:jc w:val="right"/>
            </w:pPr>
            <w:r w:rsidRPr="00593064">
              <w:t>$ 0,0780</w:t>
            </w:r>
          </w:p>
        </w:tc>
      </w:tr>
      <w:tr w:rsidR="002E17C5" w:rsidRPr="00593064" w14:paraId="57C8CE8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DAF1F3" w14:textId="77777777" w:rsidR="002E17C5" w:rsidRPr="00593064" w:rsidRDefault="002E17C5" w:rsidP="006D0169">
            <w:pPr>
              <w:pStyle w:val="tablacontenido"/>
              <w:jc w:val="right"/>
            </w:pPr>
            <w:r w:rsidRPr="00593064">
              <w:t>1.3.5.1.1</w:t>
            </w:r>
          </w:p>
        </w:tc>
        <w:tc>
          <w:tcPr>
            <w:tcW w:w="5449" w:type="dxa"/>
            <w:tcBorders>
              <w:top w:val="nil"/>
              <w:left w:val="nil"/>
              <w:bottom w:val="single" w:sz="4" w:space="0" w:color="auto"/>
              <w:right w:val="single" w:sz="4" w:space="0" w:color="auto"/>
            </w:tcBorders>
            <w:shd w:val="clear" w:color="000000" w:fill="FFFFFF"/>
            <w:vAlign w:val="bottom"/>
            <w:hideMark/>
          </w:tcPr>
          <w:p w14:paraId="1180C6C8"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14568F6C" w14:textId="77777777" w:rsidR="002E17C5" w:rsidRPr="00593064" w:rsidRDefault="002E17C5" w:rsidP="006D0169">
            <w:pPr>
              <w:pStyle w:val="tablacontenido"/>
              <w:jc w:val="right"/>
            </w:pPr>
            <w:r w:rsidRPr="00593064">
              <w:t>$ 0,0260</w:t>
            </w:r>
          </w:p>
        </w:tc>
      </w:tr>
      <w:tr w:rsidR="002E17C5" w:rsidRPr="00593064" w14:paraId="3EB63ED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A78534" w14:textId="77777777" w:rsidR="002E17C5" w:rsidRPr="00593064" w:rsidRDefault="002E17C5" w:rsidP="006D0169">
            <w:pPr>
              <w:pStyle w:val="tablacontenido"/>
              <w:jc w:val="right"/>
            </w:pPr>
            <w:r w:rsidRPr="00593064">
              <w:t>1.3.5.1.2</w:t>
            </w:r>
          </w:p>
        </w:tc>
        <w:tc>
          <w:tcPr>
            <w:tcW w:w="5449" w:type="dxa"/>
            <w:tcBorders>
              <w:top w:val="nil"/>
              <w:left w:val="nil"/>
              <w:bottom w:val="single" w:sz="4" w:space="0" w:color="auto"/>
              <w:right w:val="single" w:sz="4" w:space="0" w:color="auto"/>
            </w:tcBorders>
            <w:shd w:val="clear" w:color="000000" w:fill="FFFFFF"/>
            <w:vAlign w:val="bottom"/>
            <w:hideMark/>
          </w:tcPr>
          <w:p w14:paraId="2EAE0145"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647384B0" w14:textId="77777777" w:rsidR="002E17C5" w:rsidRPr="00593064" w:rsidRDefault="002E17C5" w:rsidP="006D0169">
            <w:pPr>
              <w:pStyle w:val="tablacontenido"/>
              <w:jc w:val="right"/>
            </w:pPr>
            <w:r w:rsidRPr="00593064">
              <w:t>$ 0,0260</w:t>
            </w:r>
          </w:p>
        </w:tc>
      </w:tr>
      <w:tr w:rsidR="002E17C5" w:rsidRPr="00593064" w14:paraId="4B1D6F2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965F7A" w14:textId="77777777" w:rsidR="002E17C5" w:rsidRPr="00593064" w:rsidRDefault="002E17C5" w:rsidP="006D0169">
            <w:pPr>
              <w:pStyle w:val="tablacontenido"/>
              <w:jc w:val="right"/>
            </w:pPr>
            <w:r w:rsidRPr="00593064">
              <w:t>1.3.5.1.3</w:t>
            </w:r>
          </w:p>
        </w:tc>
        <w:tc>
          <w:tcPr>
            <w:tcW w:w="5449" w:type="dxa"/>
            <w:tcBorders>
              <w:top w:val="nil"/>
              <w:left w:val="nil"/>
              <w:bottom w:val="single" w:sz="4" w:space="0" w:color="auto"/>
              <w:right w:val="single" w:sz="4" w:space="0" w:color="auto"/>
            </w:tcBorders>
            <w:shd w:val="clear" w:color="000000" w:fill="FFFFFF"/>
            <w:vAlign w:val="bottom"/>
            <w:hideMark/>
          </w:tcPr>
          <w:p w14:paraId="53D9B831"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627C06CA" w14:textId="77777777" w:rsidR="002E17C5" w:rsidRPr="00593064" w:rsidRDefault="002E17C5" w:rsidP="006D0169">
            <w:pPr>
              <w:pStyle w:val="tablacontenido"/>
              <w:jc w:val="right"/>
            </w:pPr>
            <w:r w:rsidRPr="00593064">
              <w:t>$ 0,0260</w:t>
            </w:r>
          </w:p>
        </w:tc>
      </w:tr>
      <w:tr w:rsidR="002E17C5" w:rsidRPr="00593064" w14:paraId="138F63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33E7ACB" w14:textId="77777777" w:rsidR="002E17C5" w:rsidRPr="00593064" w:rsidRDefault="002E17C5" w:rsidP="006D0169">
            <w:pPr>
              <w:pStyle w:val="tablacontenido"/>
              <w:jc w:val="right"/>
            </w:pPr>
            <w:r w:rsidRPr="00593064">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EF9A419" w14:textId="77777777" w:rsidR="002E17C5" w:rsidRPr="00593064" w:rsidRDefault="002E17C5" w:rsidP="006D0169">
            <w:pPr>
              <w:pStyle w:val="tablacontenido"/>
              <w:jc w:val="left"/>
            </w:pPr>
            <w:r w:rsidRPr="00593064">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193191" w14:textId="77777777" w:rsidR="002E17C5" w:rsidRPr="00593064" w:rsidRDefault="002E17C5" w:rsidP="006D0169">
            <w:pPr>
              <w:pStyle w:val="tablacontenido"/>
              <w:jc w:val="right"/>
            </w:pPr>
            <w:r w:rsidRPr="00593064">
              <w:t>$ 0,0780</w:t>
            </w:r>
          </w:p>
        </w:tc>
      </w:tr>
      <w:tr w:rsidR="002E17C5" w:rsidRPr="00593064" w14:paraId="40D9CF6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E4B363" w14:textId="77777777" w:rsidR="002E17C5" w:rsidRPr="00593064" w:rsidRDefault="002E17C5" w:rsidP="006D0169">
            <w:pPr>
              <w:pStyle w:val="tablacontenido"/>
              <w:jc w:val="right"/>
            </w:pPr>
            <w:r w:rsidRPr="00593064">
              <w:t>1.3.5.2.1</w:t>
            </w:r>
          </w:p>
        </w:tc>
        <w:tc>
          <w:tcPr>
            <w:tcW w:w="5449" w:type="dxa"/>
            <w:tcBorders>
              <w:top w:val="nil"/>
              <w:left w:val="nil"/>
              <w:bottom w:val="single" w:sz="4" w:space="0" w:color="auto"/>
              <w:right w:val="single" w:sz="4" w:space="0" w:color="auto"/>
            </w:tcBorders>
            <w:shd w:val="clear" w:color="000000" w:fill="FFFFFF"/>
            <w:vAlign w:val="bottom"/>
            <w:hideMark/>
          </w:tcPr>
          <w:p w14:paraId="26C2E8C8"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1E691866" w14:textId="77777777" w:rsidR="002E17C5" w:rsidRPr="00593064" w:rsidRDefault="002E17C5" w:rsidP="006D0169">
            <w:pPr>
              <w:pStyle w:val="tablacontenido"/>
              <w:jc w:val="right"/>
            </w:pPr>
            <w:r w:rsidRPr="00593064">
              <w:t>$ 0,0260</w:t>
            </w:r>
          </w:p>
        </w:tc>
      </w:tr>
      <w:tr w:rsidR="002E17C5" w:rsidRPr="00593064" w14:paraId="0A416F4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F788A6" w14:textId="77777777" w:rsidR="002E17C5" w:rsidRPr="00593064" w:rsidRDefault="002E17C5" w:rsidP="006D0169">
            <w:pPr>
              <w:pStyle w:val="tablacontenido"/>
              <w:jc w:val="right"/>
            </w:pPr>
            <w:r w:rsidRPr="00593064">
              <w:t>1.3.5.2.2</w:t>
            </w:r>
          </w:p>
        </w:tc>
        <w:tc>
          <w:tcPr>
            <w:tcW w:w="5449" w:type="dxa"/>
            <w:tcBorders>
              <w:top w:val="nil"/>
              <w:left w:val="nil"/>
              <w:bottom w:val="single" w:sz="4" w:space="0" w:color="auto"/>
              <w:right w:val="single" w:sz="4" w:space="0" w:color="auto"/>
            </w:tcBorders>
            <w:shd w:val="clear" w:color="000000" w:fill="FFFFFF"/>
            <w:vAlign w:val="bottom"/>
            <w:hideMark/>
          </w:tcPr>
          <w:p w14:paraId="79423266"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B947B0C" w14:textId="77777777" w:rsidR="002E17C5" w:rsidRPr="00593064" w:rsidRDefault="002E17C5" w:rsidP="006D0169">
            <w:pPr>
              <w:pStyle w:val="tablacontenido"/>
              <w:jc w:val="right"/>
            </w:pPr>
            <w:r w:rsidRPr="00593064">
              <w:t>$ 0,0260</w:t>
            </w:r>
          </w:p>
        </w:tc>
      </w:tr>
      <w:tr w:rsidR="002E17C5" w:rsidRPr="00593064" w14:paraId="56C376F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56AA46" w14:textId="77777777" w:rsidR="002E17C5" w:rsidRPr="00593064" w:rsidRDefault="002E17C5" w:rsidP="006D0169">
            <w:pPr>
              <w:pStyle w:val="tablacontenido"/>
              <w:jc w:val="right"/>
            </w:pPr>
            <w:r w:rsidRPr="00593064">
              <w:t>1.3.5.2.3</w:t>
            </w:r>
          </w:p>
        </w:tc>
        <w:tc>
          <w:tcPr>
            <w:tcW w:w="5449" w:type="dxa"/>
            <w:tcBorders>
              <w:top w:val="nil"/>
              <w:left w:val="nil"/>
              <w:bottom w:val="single" w:sz="4" w:space="0" w:color="auto"/>
              <w:right w:val="single" w:sz="4" w:space="0" w:color="auto"/>
            </w:tcBorders>
            <w:shd w:val="clear" w:color="000000" w:fill="FFFFFF"/>
            <w:vAlign w:val="bottom"/>
            <w:hideMark/>
          </w:tcPr>
          <w:p w14:paraId="16CEEABE"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1B102E0D" w14:textId="77777777" w:rsidR="002E17C5" w:rsidRPr="00593064" w:rsidRDefault="002E17C5" w:rsidP="006D0169">
            <w:pPr>
              <w:pStyle w:val="tablacontenido"/>
              <w:jc w:val="right"/>
            </w:pPr>
            <w:r w:rsidRPr="00593064">
              <w:t>$ 0,0260</w:t>
            </w:r>
          </w:p>
        </w:tc>
      </w:tr>
      <w:tr w:rsidR="002E17C5" w:rsidRPr="00593064" w14:paraId="3617701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3B71408" w14:textId="77777777" w:rsidR="002E17C5" w:rsidRPr="00593064" w:rsidRDefault="002E17C5" w:rsidP="006D0169">
            <w:pPr>
              <w:pStyle w:val="tablacontenido"/>
              <w:jc w:val="right"/>
            </w:pPr>
            <w:r w:rsidRPr="00593064">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18842E2" w14:textId="77777777" w:rsidR="002E17C5" w:rsidRPr="00593064" w:rsidRDefault="002E17C5" w:rsidP="006D0169">
            <w:pPr>
              <w:pStyle w:val="tablacontenido"/>
              <w:jc w:val="left"/>
            </w:pPr>
            <w:r w:rsidRPr="00593064">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37AB8FC" w14:textId="77777777" w:rsidR="002E17C5" w:rsidRPr="00593064" w:rsidRDefault="002E17C5" w:rsidP="006D0169">
            <w:pPr>
              <w:pStyle w:val="tablacontenido"/>
              <w:jc w:val="right"/>
            </w:pPr>
            <w:r w:rsidRPr="00593064">
              <w:t>$ 0,0520</w:t>
            </w:r>
          </w:p>
        </w:tc>
      </w:tr>
      <w:tr w:rsidR="002E17C5" w:rsidRPr="00593064" w14:paraId="08FA3E5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C3311D2" w14:textId="77777777" w:rsidR="002E17C5" w:rsidRPr="00593064" w:rsidRDefault="002E17C5" w:rsidP="006D0169">
            <w:pPr>
              <w:pStyle w:val="tablacontenido"/>
              <w:jc w:val="right"/>
            </w:pPr>
            <w:r w:rsidRPr="00593064">
              <w:t>1.3.5.3.1</w:t>
            </w:r>
          </w:p>
        </w:tc>
        <w:tc>
          <w:tcPr>
            <w:tcW w:w="5449" w:type="dxa"/>
            <w:tcBorders>
              <w:top w:val="nil"/>
              <w:left w:val="nil"/>
              <w:bottom w:val="single" w:sz="4" w:space="0" w:color="auto"/>
              <w:right w:val="single" w:sz="4" w:space="0" w:color="auto"/>
            </w:tcBorders>
            <w:shd w:val="clear" w:color="000000" w:fill="FFFFFF"/>
            <w:vAlign w:val="bottom"/>
            <w:hideMark/>
          </w:tcPr>
          <w:p w14:paraId="0E3F705F" w14:textId="77777777" w:rsidR="002E17C5" w:rsidRPr="00593064" w:rsidRDefault="002E17C5" w:rsidP="006D0169">
            <w:pPr>
              <w:pStyle w:val="tablacontenido"/>
              <w:jc w:val="left"/>
            </w:pPr>
            <w:r w:rsidRPr="00593064">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14:paraId="32C6A023" w14:textId="77777777" w:rsidR="002E17C5" w:rsidRPr="00593064" w:rsidRDefault="002E17C5" w:rsidP="006D0169">
            <w:pPr>
              <w:pStyle w:val="tablacontenido"/>
              <w:jc w:val="right"/>
            </w:pPr>
            <w:r w:rsidRPr="00593064">
              <w:t>$ 0,0260</w:t>
            </w:r>
          </w:p>
        </w:tc>
      </w:tr>
      <w:tr w:rsidR="002E17C5" w:rsidRPr="00593064" w14:paraId="487E7B0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335C74E" w14:textId="77777777" w:rsidR="002E17C5" w:rsidRPr="00593064" w:rsidRDefault="002E17C5" w:rsidP="006D0169">
            <w:pPr>
              <w:pStyle w:val="tablacontenido"/>
              <w:jc w:val="right"/>
            </w:pPr>
            <w:r w:rsidRPr="00593064">
              <w:t>1.3.5.3.2</w:t>
            </w:r>
          </w:p>
        </w:tc>
        <w:tc>
          <w:tcPr>
            <w:tcW w:w="5449" w:type="dxa"/>
            <w:tcBorders>
              <w:top w:val="nil"/>
              <w:left w:val="nil"/>
              <w:bottom w:val="single" w:sz="4" w:space="0" w:color="auto"/>
              <w:right w:val="single" w:sz="4" w:space="0" w:color="auto"/>
            </w:tcBorders>
            <w:shd w:val="clear" w:color="000000" w:fill="FFFFFF"/>
            <w:vAlign w:val="bottom"/>
            <w:hideMark/>
          </w:tcPr>
          <w:p w14:paraId="412BA3F3"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423D65FD" w14:textId="77777777" w:rsidR="002E17C5" w:rsidRPr="00593064" w:rsidRDefault="002E17C5" w:rsidP="006D0169">
            <w:pPr>
              <w:pStyle w:val="tablacontenido"/>
              <w:jc w:val="right"/>
            </w:pPr>
            <w:r w:rsidRPr="00593064">
              <w:t>$ 0,0260</w:t>
            </w:r>
          </w:p>
        </w:tc>
      </w:tr>
      <w:tr w:rsidR="002E17C5" w:rsidRPr="00593064" w14:paraId="55518A7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743308F" w14:textId="77777777" w:rsidR="002E17C5" w:rsidRPr="00593064" w:rsidRDefault="002E17C5" w:rsidP="006D0169">
            <w:pPr>
              <w:pStyle w:val="tablacontenido"/>
              <w:jc w:val="right"/>
            </w:pPr>
            <w:r w:rsidRPr="00593064">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7AAB671" w14:textId="77777777" w:rsidR="002E17C5" w:rsidRPr="00593064" w:rsidRDefault="002E17C5" w:rsidP="006D0169">
            <w:pPr>
              <w:pStyle w:val="tablacontenido"/>
              <w:jc w:val="left"/>
            </w:pPr>
            <w:r w:rsidRPr="00593064">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B25D462" w14:textId="77777777" w:rsidR="002E17C5" w:rsidRPr="00593064" w:rsidRDefault="002E17C5" w:rsidP="006D0169">
            <w:pPr>
              <w:pStyle w:val="tablacontenido"/>
              <w:jc w:val="right"/>
            </w:pPr>
            <w:r w:rsidRPr="00593064">
              <w:t>$ 0,0520</w:t>
            </w:r>
          </w:p>
        </w:tc>
      </w:tr>
      <w:tr w:rsidR="002E17C5" w:rsidRPr="00593064" w14:paraId="0D4F983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438FEE6" w14:textId="77777777" w:rsidR="002E17C5" w:rsidRPr="00593064" w:rsidRDefault="002E17C5" w:rsidP="006D0169">
            <w:pPr>
              <w:pStyle w:val="tablacontenido"/>
              <w:jc w:val="right"/>
            </w:pPr>
            <w:r w:rsidRPr="00593064">
              <w:t>1.3.5.4.1</w:t>
            </w:r>
          </w:p>
        </w:tc>
        <w:tc>
          <w:tcPr>
            <w:tcW w:w="5449" w:type="dxa"/>
            <w:tcBorders>
              <w:top w:val="nil"/>
              <w:left w:val="nil"/>
              <w:bottom w:val="single" w:sz="4" w:space="0" w:color="auto"/>
              <w:right w:val="single" w:sz="4" w:space="0" w:color="auto"/>
            </w:tcBorders>
            <w:shd w:val="clear" w:color="000000" w:fill="FFFFFF"/>
            <w:vAlign w:val="bottom"/>
            <w:hideMark/>
          </w:tcPr>
          <w:p w14:paraId="09977BF9" w14:textId="77777777" w:rsidR="002E17C5" w:rsidRPr="00593064" w:rsidRDefault="002E17C5" w:rsidP="006D0169">
            <w:pPr>
              <w:pStyle w:val="tablacontenido"/>
              <w:jc w:val="left"/>
            </w:pPr>
            <w:r w:rsidRPr="00593064">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14:paraId="137BBEB3" w14:textId="77777777" w:rsidR="002E17C5" w:rsidRPr="00593064" w:rsidRDefault="002E17C5" w:rsidP="006D0169">
            <w:pPr>
              <w:pStyle w:val="tablacontenido"/>
              <w:jc w:val="right"/>
            </w:pPr>
            <w:r w:rsidRPr="00593064">
              <w:t>$ 0,0260</w:t>
            </w:r>
          </w:p>
        </w:tc>
      </w:tr>
      <w:tr w:rsidR="002E17C5" w:rsidRPr="00593064" w14:paraId="7271289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8E6E5C" w14:textId="77777777" w:rsidR="002E17C5" w:rsidRPr="00593064" w:rsidRDefault="002E17C5" w:rsidP="006D0169">
            <w:pPr>
              <w:pStyle w:val="tablacontenido"/>
              <w:jc w:val="right"/>
            </w:pPr>
            <w:r w:rsidRPr="00593064">
              <w:t>1.3.5.4.2</w:t>
            </w:r>
          </w:p>
        </w:tc>
        <w:tc>
          <w:tcPr>
            <w:tcW w:w="5449" w:type="dxa"/>
            <w:tcBorders>
              <w:top w:val="nil"/>
              <w:left w:val="nil"/>
              <w:bottom w:val="single" w:sz="4" w:space="0" w:color="auto"/>
              <w:right w:val="single" w:sz="4" w:space="0" w:color="auto"/>
            </w:tcBorders>
            <w:shd w:val="clear" w:color="000000" w:fill="FFFFFF"/>
            <w:vAlign w:val="bottom"/>
            <w:hideMark/>
          </w:tcPr>
          <w:p w14:paraId="102CA21B"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1B53A1C1" w14:textId="77777777" w:rsidR="002E17C5" w:rsidRPr="00593064" w:rsidRDefault="002E17C5" w:rsidP="006D0169">
            <w:pPr>
              <w:pStyle w:val="tablacontenido"/>
              <w:jc w:val="right"/>
            </w:pPr>
            <w:r w:rsidRPr="00593064">
              <w:t>$ 0,0260</w:t>
            </w:r>
          </w:p>
        </w:tc>
      </w:tr>
      <w:tr w:rsidR="002E17C5" w:rsidRPr="00593064" w14:paraId="18A3B5A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A2E89D5" w14:textId="77777777" w:rsidR="002E17C5" w:rsidRPr="00593064" w:rsidRDefault="002E17C5" w:rsidP="006D0169">
            <w:pPr>
              <w:pStyle w:val="tablacontenido"/>
              <w:jc w:val="right"/>
            </w:pPr>
            <w:r w:rsidRPr="00593064">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66AA916" w14:textId="77777777" w:rsidR="002E17C5" w:rsidRPr="00593064" w:rsidRDefault="002E17C5" w:rsidP="006D0169">
            <w:pPr>
              <w:pStyle w:val="tablacontenido"/>
              <w:jc w:val="left"/>
            </w:pPr>
            <w:r w:rsidRPr="00593064">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4E5A2CF" w14:textId="77777777" w:rsidR="002E17C5" w:rsidRPr="00593064" w:rsidRDefault="002E17C5" w:rsidP="006D0169">
            <w:pPr>
              <w:pStyle w:val="tablacontenido"/>
              <w:jc w:val="right"/>
            </w:pPr>
            <w:r w:rsidRPr="00593064">
              <w:t>$ 0,0780</w:t>
            </w:r>
          </w:p>
        </w:tc>
      </w:tr>
      <w:tr w:rsidR="002E17C5" w:rsidRPr="00593064" w14:paraId="096B8A5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7D2C1F" w14:textId="77777777" w:rsidR="002E17C5" w:rsidRPr="00593064" w:rsidRDefault="002E17C5" w:rsidP="006D0169">
            <w:pPr>
              <w:pStyle w:val="tablacontenido"/>
              <w:jc w:val="right"/>
            </w:pPr>
            <w:r w:rsidRPr="00593064">
              <w:t>1.3.5.5.1</w:t>
            </w:r>
          </w:p>
        </w:tc>
        <w:tc>
          <w:tcPr>
            <w:tcW w:w="5449" w:type="dxa"/>
            <w:tcBorders>
              <w:top w:val="nil"/>
              <w:left w:val="nil"/>
              <w:bottom w:val="single" w:sz="4" w:space="0" w:color="auto"/>
              <w:right w:val="single" w:sz="4" w:space="0" w:color="auto"/>
            </w:tcBorders>
            <w:shd w:val="clear" w:color="000000" w:fill="FFFFFF"/>
            <w:vAlign w:val="bottom"/>
            <w:hideMark/>
          </w:tcPr>
          <w:p w14:paraId="6C129AA5"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0C38FAC" w14:textId="77777777" w:rsidR="002E17C5" w:rsidRPr="00593064" w:rsidRDefault="002E17C5" w:rsidP="006D0169">
            <w:pPr>
              <w:pStyle w:val="tablacontenido"/>
              <w:jc w:val="right"/>
            </w:pPr>
            <w:r w:rsidRPr="00593064">
              <w:t>$ 0,0260</w:t>
            </w:r>
          </w:p>
        </w:tc>
      </w:tr>
      <w:tr w:rsidR="002E17C5" w:rsidRPr="00593064" w14:paraId="59EBE62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DA6B857" w14:textId="77777777" w:rsidR="002E17C5" w:rsidRPr="00593064" w:rsidRDefault="002E17C5" w:rsidP="006D0169">
            <w:pPr>
              <w:pStyle w:val="tablacontenido"/>
              <w:jc w:val="right"/>
            </w:pPr>
            <w:r w:rsidRPr="00593064">
              <w:t>1.3.5.5.2</w:t>
            </w:r>
          </w:p>
        </w:tc>
        <w:tc>
          <w:tcPr>
            <w:tcW w:w="5449" w:type="dxa"/>
            <w:tcBorders>
              <w:top w:val="nil"/>
              <w:left w:val="nil"/>
              <w:bottom w:val="single" w:sz="4" w:space="0" w:color="auto"/>
              <w:right w:val="single" w:sz="4" w:space="0" w:color="auto"/>
            </w:tcBorders>
            <w:shd w:val="clear" w:color="000000" w:fill="FFFFFF"/>
            <w:vAlign w:val="bottom"/>
            <w:hideMark/>
          </w:tcPr>
          <w:p w14:paraId="7FFADD29"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56035BF7" w14:textId="77777777" w:rsidR="002E17C5" w:rsidRPr="00593064" w:rsidRDefault="002E17C5" w:rsidP="006D0169">
            <w:pPr>
              <w:pStyle w:val="tablacontenido"/>
              <w:jc w:val="right"/>
            </w:pPr>
            <w:r w:rsidRPr="00593064">
              <w:t>$ 0,0260</w:t>
            </w:r>
          </w:p>
        </w:tc>
      </w:tr>
      <w:tr w:rsidR="002E17C5" w:rsidRPr="00593064" w14:paraId="4756D64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E839D5" w14:textId="77777777" w:rsidR="002E17C5" w:rsidRPr="00593064" w:rsidRDefault="002E17C5" w:rsidP="006D0169">
            <w:pPr>
              <w:pStyle w:val="tablacontenido"/>
              <w:jc w:val="right"/>
            </w:pPr>
            <w:r w:rsidRPr="00593064">
              <w:t>1.3.5.5.3</w:t>
            </w:r>
          </w:p>
        </w:tc>
        <w:tc>
          <w:tcPr>
            <w:tcW w:w="5449" w:type="dxa"/>
            <w:tcBorders>
              <w:top w:val="nil"/>
              <w:left w:val="nil"/>
              <w:bottom w:val="single" w:sz="4" w:space="0" w:color="auto"/>
              <w:right w:val="single" w:sz="4" w:space="0" w:color="auto"/>
            </w:tcBorders>
            <w:shd w:val="clear" w:color="000000" w:fill="FFFFFF"/>
            <w:vAlign w:val="bottom"/>
            <w:hideMark/>
          </w:tcPr>
          <w:p w14:paraId="6CFF82E8"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214DF904" w14:textId="77777777" w:rsidR="002E17C5" w:rsidRPr="00593064" w:rsidRDefault="002E17C5" w:rsidP="006D0169">
            <w:pPr>
              <w:pStyle w:val="tablacontenido"/>
              <w:jc w:val="right"/>
            </w:pPr>
            <w:r w:rsidRPr="00593064">
              <w:t>$ 0,0260</w:t>
            </w:r>
          </w:p>
        </w:tc>
      </w:tr>
      <w:tr w:rsidR="002E17C5" w:rsidRPr="00593064" w14:paraId="55D4385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96875F4" w14:textId="77777777" w:rsidR="002E17C5" w:rsidRPr="00593064" w:rsidRDefault="002E17C5" w:rsidP="006D0169">
            <w:pPr>
              <w:pStyle w:val="tablacontenido"/>
              <w:jc w:val="right"/>
            </w:pPr>
            <w:r w:rsidRPr="00593064">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820900" w14:textId="77777777" w:rsidR="002E17C5" w:rsidRPr="00593064" w:rsidRDefault="002E17C5" w:rsidP="006D0169">
            <w:pPr>
              <w:pStyle w:val="tablacontenido"/>
              <w:jc w:val="left"/>
            </w:pPr>
            <w:r w:rsidRPr="00593064">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2A02C68" w14:textId="77777777" w:rsidR="002E17C5" w:rsidRPr="00593064" w:rsidRDefault="002E17C5" w:rsidP="006D0169">
            <w:pPr>
              <w:pStyle w:val="tablacontenido"/>
              <w:jc w:val="right"/>
            </w:pPr>
            <w:r w:rsidRPr="00593064">
              <w:t>$ 0,0780</w:t>
            </w:r>
          </w:p>
        </w:tc>
      </w:tr>
      <w:tr w:rsidR="002E17C5" w:rsidRPr="00593064" w14:paraId="5E1EB08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835CE5" w14:textId="77777777" w:rsidR="002E17C5" w:rsidRPr="00593064" w:rsidRDefault="002E17C5" w:rsidP="006D0169">
            <w:pPr>
              <w:pStyle w:val="tablacontenido"/>
              <w:jc w:val="right"/>
            </w:pPr>
            <w:r w:rsidRPr="00593064">
              <w:t>1.3.5.6.1</w:t>
            </w:r>
          </w:p>
        </w:tc>
        <w:tc>
          <w:tcPr>
            <w:tcW w:w="5449" w:type="dxa"/>
            <w:tcBorders>
              <w:top w:val="nil"/>
              <w:left w:val="nil"/>
              <w:bottom w:val="single" w:sz="4" w:space="0" w:color="auto"/>
              <w:right w:val="single" w:sz="4" w:space="0" w:color="auto"/>
            </w:tcBorders>
            <w:shd w:val="clear" w:color="000000" w:fill="FFFFFF"/>
            <w:vAlign w:val="bottom"/>
            <w:hideMark/>
          </w:tcPr>
          <w:p w14:paraId="4F8F9981"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5300BB4F" w14:textId="77777777" w:rsidR="002E17C5" w:rsidRPr="00593064" w:rsidRDefault="002E17C5" w:rsidP="006D0169">
            <w:pPr>
              <w:pStyle w:val="tablacontenido"/>
              <w:jc w:val="right"/>
            </w:pPr>
            <w:r w:rsidRPr="00593064">
              <w:t>$ 0,0260</w:t>
            </w:r>
          </w:p>
        </w:tc>
      </w:tr>
      <w:tr w:rsidR="002E17C5" w:rsidRPr="00593064" w14:paraId="50640D2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67C572" w14:textId="77777777" w:rsidR="002E17C5" w:rsidRPr="00593064" w:rsidRDefault="002E17C5" w:rsidP="006D0169">
            <w:pPr>
              <w:pStyle w:val="tablacontenido"/>
              <w:jc w:val="right"/>
            </w:pPr>
            <w:r w:rsidRPr="00593064">
              <w:t>1.3.5.6.2</w:t>
            </w:r>
          </w:p>
        </w:tc>
        <w:tc>
          <w:tcPr>
            <w:tcW w:w="5449" w:type="dxa"/>
            <w:tcBorders>
              <w:top w:val="nil"/>
              <w:left w:val="nil"/>
              <w:bottom w:val="single" w:sz="4" w:space="0" w:color="auto"/>
              <w:right w:val="single" w:sz="4" w:space="0" w:color="auto"/>
            </w:tcBorders>
            <w:shd w:val="clear" w:color="000000" w:fill="FFFFFF"/>
            <w:vAlign w:val="bottom"/>
            <w:hideMark/>
          </w:tcPr>
          <w:p w14:paraId="5A0E9768"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CD34752" w14:textId="77777777" w:rsidR="002E17C5" w:rsidRPr="00593064" w:rsidRDefault="002E17C5" w:rsidP="006D0169">
            <w:pPr>
              <w:pStyle w:val="tablacontenido"/>
              <w:jc w:val="right"/>
            </w:pPr>
            <w:r w:rsidRPr="00593064">
              <w:t>$ 0,0260</w:t>
            </w:r>
          </w:p>
        </w:tc>
      </w:tr>
      <w:tr w:rsidR="002E17C5" w:rsidRPr="00593064" w14:paraId="43DBEEB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5853AD" w14:textId="77777777" w:rsidR="002E17C5" w:rsidRPr="00593064" w:rsidRDefault="002E17C5" w:rsidP="006D0169">
            <w:pPr>
              <w:pStyle w:val="tablacontenido"/>
              <w:jc w:val="right"/>
            </w:pPr>
            <w:r w:rsidRPr="00593064">
              <w:t>1.3.5.6.3</w:t>
            </w:r>
          </w:p>
        </w:tc>
        <w:tc>
          <w:tcPr>
            <w:tcW w:w="5449" w:type="dxa"/>
            <w:tcBorders>
              <w:top w:val="nil"/>
              <w:left w:val="nil"/>
              <w:bottom w:val="single" w:sz="4" w:space="0" w:color="auto"/>
              <w:right w:val="single" w:sz="4" w:space="0" w:color="auto"/>
            </w:tcBorders>
            <w:shd w:val="clear" w:color="000000" w:fill="FFFFFF"/>
            <w:vAlign w:val="bottom"/>
            <w:hideMark/>
          </w:tcPr>
          <w:p w14:paraId="3C8EDF87"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5022030D" w14:textId="77777777" w:rsidR="002E17C5" w:rsidRPr="00593064" w:rsidRDefault="002E17C5" w:rsidP="006D0169">
            <w:pPr>
              <w:pStyle w:val="tablacontenido"/>
              <w:jc w:val="right"/>
            </w:pPr>
            <w:r w:rsidRPr="00593064">
              <w:t>$ 0,0260</w:t>
            </w:r>
          </w:p>
        </w:tc>
      </w:tr>
      <w:tr w:rsidR="002E17C5" w:rsidRPr="00593064" w14:paraId="1505613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76229B6" w14:textId="77777777" w:rsidR="002E17C5" w:rsidRPr="00593064" w:rsidRDefault="002E17C5" w:rsidP="006D0169">
            <w:pPr>
              <w:pStyle w:val="tablacontenido"/>
              <w:jc w:val="right"/>
            </w:pPr>
            <w:r w:rsidRPr="00593064">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BE72AA5" w14:textId="77777777" w:rsidR="002E17C5" w:rsidRPr="00593064" w:rsidRDefault="002E17C5" w:rsidP="006D0169">
            <w:pPr>
              <w:pStyle w:val="tablacontenido"/>
              <w:jc w:val="left"/>
            </w:pPr>
            <w:r w:rsidRPr="00593064">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E5BDBA0" w14:textId="77777777" w:rsidR="002E17C5" w:rsidRPr="00593064" w:rsidRDefault="002E17C5" w:rsidP="006D0169">
            <w:pPr>
              <w:pStyle w:val="tablacontenido"/>
              <w:jc w:val="right"/>
            </w:pPr>
            <w:r w:rsidRPr="00593064">
              <w:t>$ 0,0520</w:t>
            </w:r>
          </w:p>
        </w:tc>
      </w:tr>
      <w:tr w:rsidR="002E17C5" w:rsidRPr="00593064" w14:paraId="5E7821D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A705261" w14:textId="77777777" w:rsidR="002E17C5" w:rsidRPr="00593064" w:rsidRDefault="002E17C5" w:rsidP="006D0169">
            <w:pPr>
              <w:pStyle w:val="tablacontenido"/>
              <w:jc w:val="right"/>
            </w:pPr>
            <w:r w:rsidRPr="00593064">
              <w:t>1.3.5.7.1</w:t>
            </w:r>
          </w:p>
        </w:tc>
        <w:tc>
          <w:tcPr>
            <w:tcW w:w="5449" w:type="dxa"/>
            <w:tcBorders>
              <w:top w:val="nil"/>
              <w:left w:val="nil"/>
              <w:bottom w:val="single" w:sz="4" w:space="0" w:color="auto"/>
              <w:right w:val="single" w:sz="4" w:space="0" w:color="auto"/>
            </w:tcBorders>
            <w:shd w:val="clear" w:color="000000" w:fill="FFFFFF"/>
            <w:vAlign w:val="bottom"/>
            <w:hideMark/>
          </w:tcPr>
          <w:p w14:paraId="12151853"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4E52EDC3" w14:textId="77777777" w:rsidR="002E17C5" w:rsidRPr="00593064" w:rsidRDefault="002E17C5" w:rsidP="006D0169">
            <w:pPr>
              <w:pStyle w:val="tablacontenido"/>
              <w:jc w:val="right"/>
            </w:pPr>
            <w:r w:rsidRPr="00593064">
              <w:t>$ 0,0260</w:t>
            </w:r>
          </w:p>
        </w:tc>
      </w:tr>
      <w:tr w:rsidR="002E17C5" w:rsidRPr="00593064" w14:paraId="5274C46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B7F4D3" w14:textId="77777777" w:rsidR="002E17C5" w:rsidRPr="00593064" w:rsidRDefault="002E17C5" w:rsidP="006D0169">
            <w:pPr>
              <w:pStyle w:val="tablacontenido"/>
              <w:jc w:val="right"/>
            </w:pPr>
            <w:r w:rsidRPr="00593064">
              <w:t>1.3.5.7.2</w:t>
            </w:r>
          </w:p>
        </w:tc>
        <w:tc>
          <w:tcPr>
            <w:tcW w:w="5449" w:type="dxa"/>
            <w:tcBorders>
              <w:top w:val="nil"/>
              <w:left w:val="nil"/>
              <w:bottom w:val="single" w:sz="4" w:space="0" w:color="auto"/>
              <w:right w:val="single" w:sz="4" w:space="0" w:color="auto"/>
            </w:tcBorders>
            <w:shd w:val="clear" w:color="000000" w:fill="FFFFFF"/>
            <w:vAlign w:val="bottom"/>
            <w:hideMark/>
          </w:tcPr>
          <w:p w14:paraId="49381ED0"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0902FB71" w14:textId="77777777" w:rsidR="002E17C5" w:rsidRPr="00593064" w:rsidRDefault="002E17C5" w:rsidP="006D0169">
            <w:pPr>
              <w:pStyle w:val="tablacontenido"/>
              <w:jc w:val="right"/>
            </w:pPr>
            <w:r w:rsidRPr="00593064">
              <w:t>$ 0,0260</w:t>
            </w:r>
          </w:p>
        </w:tc>
      </w:tr>
      <w:tr w:rsidR="002E17C5" w:rsidRPr="00593064" w14:paraId="066D755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49FF058" w14:textId="77777777" w:rsidR="002E17C5" w:rsidRPr="00593064" w:rsidRDefault="002E17C5" w:rsidP="006D0169">
            <w:pPr>
              <w:pStyle w:val="tablacontenido"/>
              <w:jc w:val="right"/>
            </w:pPr>
            <w:r w:rsidRPr="00593064">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6D45800" w14:textId="77777777" w:rsidR="002E17C5" w:rsidRPr="00593064" w:rsidRDefault="002E17C5" w:rsidP="006D0169">
            <w:pPr>
              <w:pStyle w:val="tablacontenido"/>
              <w:jc w:val="left"/>
            </w:pPr>
            <w:r w:rsidRPr="00593064">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B40F7C0" w14:textId="77777777" w:rsidR="002E17C5" w:rsidRPr="00593064" w:rsidRDefault="002E17C5" w:rsidP="006D0169">
            <w:pPr>
              <w:pStyle w:val="tablacontenido"/>
              <w:jc w:val="right"/>
            </w:pPr>
            <w:r w:rsidRPr="00593064">
              <w:t>$ 0,0550</w:t>
            </w:r>
          </w:p>
        </w:tc>
      </w:tr>
      <w:tr w:rsidR="002E17C5" w:rsidRPr="00593064" w14:paraId="63BA5BC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3B565C" w14:textId="77777777" w:rsidR="002E17C5" w:rsidRPr="00593064" w:rsidRDefault="002E17C5" w:rsidP="006D0169">
            <w:pPr>
              <w:pStyle w:val="tablacontenido"/>
              <w:jc w:val="right"/>
            </w:pPr>
            <w:r w:rsidRPr="00593064">
              <w:t>1.3.5.8.1</w:t>
            </w:r>
          </w:p>
        </w:tc>
        <w:tc>
          <w:tcPr>
            <w:tcW w:w="5449" w:type="dxa"/>
            <w:tcBorders>
              <w:top w:val="nil"/>
              <w:left w:val="nil"/>
              <w:bottom w:val="single" w:sz="4" w:space="0" w:color="auto"/>
              <w:right w:val="single" w:sz="4" w:space="0" w:color="auto"/>
            </w:tcBorders>
            <w:shd w:val="clear" w:color="000000" w:fill="FFFFFF"/>
            <w:vAlign w:val="bottom"/>
            <w:hideMark/>
          </w:tcPr>
          <w:p w14:paraId="6F6CD366" w14:textId="77777777" w:rsidR="002E17C5" w:rsidRPr="00593064" w:rsidRDefault="002E17C5" w:rsidP="006D0169">
            <w:pPr>
              <w:pStyle w:val="tablacontenido"/>
              <w:jc w:val="left"/>
            </w:pPr>
            <w:r w:rsidRPr="00593064">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14:paraId="3CF6D0F0" w14:textId="77777777" w:rsidR="002E17C5" w:rsidRPr="00593064" w:rsidRDefault="002E17C5" w:rsidP="006D0169">
            <w:pPr>
              <w:pStyle w:val="tablacontenido"/>
              <w:jc w:val="right"/>
            </w:pPr>
            <w:r w:rsidRPr="00593064">
              <w:t>$ 0,0030</w:t>
            </w:r>
          </w:p>
        </w:tc>
      </w:tr>
      <w:tr w:rsidR="002E17C5" w:rsidRPr="00593064" w14:paraId="04EF527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F5FE444" w14:textId="77777777" w:rsidR="002E17C5" w:rsidRPr="00593064" w:rsidRDefault="002E17C5" w:rsidP="006D0169">
            <w:pPr>
              <w:pStyle w:val="tablacontenido"/>
              <w:jc w:val="right"/>
            </w:pPr>
            <w:r w:rsidRPr="00593064">
              <w:t>1.3.5.8.2</w:t>
            </w:r>
          </w:p>
        </w:tc>
        <w:tc>
          <w:tcPr>
            <w:tcW w:w="5449" w:type="dxa"/>
            <w:tcBorders>
              <w:top w:val="nil"/>
              <w:left w:val="nil"/>
              <w:bottom w:val="single" w:sz="4" w:space="0" w:color="auto"/>
              <w:right w:val="single" w:sz="4" w:space="0" w:color="auto"/>
            </w:tcBorders>
            <w:shd w:val="clear" w:color="000000" w:fill="FFFFFF"/>
            <w:vAlign w:val="bottom"/>
            <w:hideMark/>
          </w:tcPr>
          <w:p w14:paraId="1CC4F207" w14:textId="77777777" w:rsidR="002E17C5" w:rsidRPr="00593064" w:rsidRDefault="002E17C5" w:rsidP="006D0169">
            <w:pPr>
              <w:pStyle w:val="tablacontenido"/>
              <w:jc w:val="left"/>
            </w:pPr>
            <w:r w:rsidRPr="00593064">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14:paraId="4A85AA9E" w14:textId="77777777" w:rsidR="002E17C5" w:rsidRPr="00593064" w:rsidRDefault="002E17C5" w:rsidP="006D0169">
            <w:pPr>
              <w:pStyle w:val="tablacontenido"/>
              <w:jc w:val="right"/>
            </w:pPr>
            <w:r w:rsidRPr="00593064">
              <w:t>$ 0,0260</w:t>
            </w:r>
          </w:p>
        </w:tc>
      </w:tr>
      <w:tr w:rsidR="002E17C5" w:rsidRPr="00593064" w14:paraId="1B8E1EE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3B0AEC" w14:textId="77777777" w:rsidR="002E17C5" w:rsidRPr="00593064" w:rsidRDefault="002E17C5" w:rsidP="006D0169">
            <w:pPr>
              <w:pStyle w:val="tablacontenido"/>
              <w:jc w:val="right"/>
            </w:pPr>
            <w:r w:rsidRPr="00593064">
              <w:t>1.3.5.8.3</w:t>
            </w:r>
          </w:p>
        </w:tc>
        <w:tc>
          <w:tcPr>
            <w:tcW w:w="5449" w:type="dxa"/>
            <w:tcBorders>
              <w:top w:val="nil"/>
              <w:left w:val="nil"/>
              <w:bottom w:val="single" w:sz="4" w:space="0" w:color="auto"/>
              <w:right w:val="single" w:sz="4" w:space="0" w:color="auto"/>
            </w:tcBorders>
            <w:shd w:val="clear" w:color="000000" w:fill="FFFFFF"/>
            <w:vAlign w:val="bottom"/>
            <w:hideMark/>
          </w:tcPr>
          <w:p w14:paraId="301EF752" w14:textId="77777777" w:rsidR="002E17C5" w:rsidRPr="00593064" w:rsidRDefault="002E17C5" w:rsidP="006D0169">
            <w:pPr>
              <w:pStyle w:val="tablacontenido"/>
              <w:jc w:val="left"/>
            </w:pPr>
            <w:r w:rsidRPr="00593064">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14:paraId="2F02DABC" w14:textId="77777777" w:rsidR="002E17C5" w:rsidRPr="00593064" w:rsidRDefault="002E17C5" w:rsidP="006D0169">
            <w:pPr>
              <w:pStyle w:val="tablacontenido"/>
              <w:jc w:val="right"/>
            </w:pPr>
            <w:r w:rsidRPr="00593064">
              <w:t>$ 0,0260</w:t>
            </w:r>
          </w:p>
        </w:tc>
      </w:tr>
      <w:tr w:rsidR="002E17C5" w:rsidRPr="00593064" w14:paraId="7C2AB4E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643B3F8" w14:textId="77777777" w:rsidR="002E17C5" w:rsidRPr="00593064" w:rsidRDefault="002E17C5" w:rsidP="006D0169">
            <w:pPr>
              <w:pStyle w:val="tablacontenido"/>
              <w:jc w:val="right"/>
            </w:pPr>
            <w:r w:rsidRPr="00593064">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E5C1233" w14:textId="77777777" w:rsidR="002E17C5" w:rsidRPr="00593064" w:rsidRDefault="002E17C5" w:rsidP="006D0169">
            <w:pPr>
              <w:pStyle w:val="tablacontenido"/>
              <w:jc w:val="left"/>
            </w:pPr>
            <w:r w:rsidRPr="00593064">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D3317F4" w14:textId="77777777" w:rsidR="002E17C5" w:rsidRPr="00593064" w:rsidRDefault="002E17C5" w:rsidP="006D0169">
            <w:pPr>
              <w:pStyle w:val="tablacontenido"/>
              <w:jc w:val="right"/>
            </w:pPr>
            <w:r w:rsidRPr="00593064">
              <w:t>$ 0,1050</w:t>
            </w:r>
          </w:p>
        </w:tc>
      </w:tr>
      <w:tr w:rsidR="002E17C5" w:rsidRPr="00593064" w14:paraId="5F00827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6B8DF1" w14:textId="77777777" w:rsidR="002E17C5" w:rsidRPr="00593064" w:rsidRDefault="002E17C5" w:rsidP="006D0169">
            <w:pPr>
              <w:pStyle w:val="tablacontenido"/>
              <w:jc w:val="right"/>
            </w:pPr>
            <w:r w:rsidRPr="00593064">
              <w:t>1.3.5.9.1</w:t>
            </w:r>
          </w:p>
        </w:tc>
        <w:tc>
          <w:tcPr>
            <w:tcW w:w="5449" w:type="dxa"/>
            <w:tcBorders>
              <w:top w:val="nil"/>
              <w:left w:val="nil"/>
              <w:bottom w:val="single" w:sz="4" w:space="0" w:color="auto"/>
              <w:right w:val="single" w:sz="4" w:space="0" w:color="auto"/>
            </w:tcBorders>
            <w:shd w:val="clear" w:color="000000" w:fill="FFFFFF"/>
            <w:vAlign w:val="bottom"/>
            <w:hideMark/>
          </w:tcPr>
          <w:p w14:paraId="7230FFAF" w14:textId="77777777" w:rsidR="002E17C5" w:rsidRPr="00593064" w:rsidRDefault="002E17C5" w:rsidP="006D0169">
            <w:pPr>
              <w:pStyle w:val="tablacontenido"/>
              <w:jc w:val="left"/>
            </w:pPr>
            <w:r w:rsidRPr="00593064">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5CCDD20F" w14:textId="77777777" w:rsidR="002E17C5" w:rsidRPr="00593064" w:rsidRDefault="002E17C5" w:rsidP="006D0169">
            <w:pPr>
              <w:pStyle w:val="tablacontenido"/>
              <w:jc w:val="right"/>
            </w:pPr>
            <w:r w:rsidRPr="00593064">
              <w:t>$ 0,0260</w:t>
            </w:r>
          </w:p>
        </w:tc>
      </w:tr>
      <w:tr w:rsidR="002E17C5" w:rsidRPr="00593064" w14:paraId="1B361D9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99A9C2" w14:textId="77777777" w:rsidR="002E17C5" w:rsidRPr="00593064" w:rsidRDefault="002E17C5" w:rsidP="006D0169">
            <w:pPr>
              <w:pStyle w:val="tablacontenido"/>
              <w:jc w:val="right"/>
            </w:pPr>
            <w:r w:rsidRPr="00593064">
              <w:t>1.3.5.9.2</w:t>
            </w:r>
          </w:p>
        </w:tc>
        <w:tc>
          <w:tcPr>
            <w:tcW w:w="5449" w:type="dxa"/>
            <w:tcBorders>
              <w:top w:val="nil"/>
              <w:left w:val="nil"/>
              <w:bottom w:val="single" w:sz="4" w:space="0" w:color="auto"/>
              <w:right w:val="single" w:sz="4" w:space="0" w:color="auto"/>
            </w:tcBorders>
            <w:shd w:val="clear" w:color="000000" w:fill="FFFFFF"/>
            <w:vAlign w:val="bottom"/>
            <w:hideMark/>
          </w:tcPr>
          <w:p w14:paraId="6F12367D" w14:textId="77777777" w:rsidR="002E17C5" w:rsidRPr="00593064" w:rsidRDefault="002E17C5" w:rsidP="006D0169">
            <w:pPr>
              <w:pStyle w:val="tablacontenido"/>
              <w:jc w:val="left"/>
            </w:pPr>
            <w:r w:rsidRPr="00593064">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8C15066" w14:textId="77777777" w:rsidR="002E17C5" w:rsidRPr="00593064" w:rsidRDefault="002E17C5" w:rsidP="006D0169">
            <w:pPr>
              <w:pStyle w:val="tablacontenido"/>
              <w:jc w:val="right"/>
            </w:pPr>
            <w:r w:rsidRPr="00593064">
              <w:t>$ 0,0260</w:t>
            </w:r>
          </w:p>
        </w:tc>
      </w:tr>
      <w:tr w:rsidR="002E17C5" w:rsidRPr="00593064" w14:paraId="12BF11D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61AF198" w14:textId="77777777" w:rsidR="002E17C5" w:rsidRPr="00593064" w:rsidRDefault="002E17C5" w:rsidP="006D0169">
            <w:pPr>
              <w:pStyle w:val="tablacontenido"/>
              <w:jc w:val="right"/>
            </w:pPr>
            <w:r w:rsidRPr="00593064">
              <w:t>1.3.5.9.3</w:t>
            </w:r>
          </w:p>
        </w:tc>
        <w:tc>
          <w:tcPr>
            <w:tcW w:w="5449" w:type="dxa"/>
            <w:tcBorders>
              <w:top w:val="nil"/>
              <w:left w:val="nil"/>
              <w:bottom w:val="single" w:sz="4" w:space="0" w:color="auto"/>
              <w:right w:val="single" w:sz="4" w:space="0" w:color="auto"/>
            </w:tcBorders>
            <w:shd w:val="clear" w:color="000000" w:fill="FFFFFF"/>
            <w:vAlign w:val="bottom"/>
            <w:hideMark/>
          </w:tcPr>
          <w:p w14:paraId="52B31ABA" w14:textId="77777777" w:rsidR="002E17C5" w:rsidRPr="00593064" w:rsidRDefault="002E17C5" w:rsidP="006D0169">
            <w:pPr>
              <w:pStyle w:val="tablacontenido"/>
              <w:jc w:val="left"/>
            </w:pPr>
            <w:r w:rsidRPr="00593064">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14:paraId="3C15287D" w14:textId="77777777" w:rsidR="002E17C5" w:rsidRPr="00593064" w:rsidRDefault="002E17C5" w:rsidP="006D0169">
            <w:pPr>
              <w:pStyle w:val="tablacontenido"/>
              <w:jc w:val="right"/>
            </w:pPr>
            <w:r w:rsidRPr="00593064">
              <w:t>$ 0,0530</w:t>
            </w:r>
          </w:p>
        </w:tc>
      </w:tr>
      <w:tr w:rsidR="002E17C5" w:rsidRPr="00593064" w14:paraId="2BA00FD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71D0594" w14:textId="77777777" w:rsidR="002E17C5" w:rsidRPr="00593064" w:rsidRDefault="002E17C5" w:rsidP="006D0169">
            <w:pPr>
              <w:pStyle w:val="tablacontenido"/>
              <w:jc w:val="right"/>
            </w:pPr>
            <w:r w:rsidRPr="00593064">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F6BE4BE" w14:textId="77777777" w:rsidR="002E17C5" w:rsidRPr="00593064" w:rsidRDefault="002E17C5" w:rsidP="006D0169">
            <w:pPr>
              <w:pStyle w:val="tablacontenido"/>
              <w:jc w:val="left"/>
            </w:pPr>
            <w:r w:rsidRPr="00593064">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9332F08" w14:textId="77777777" w:rsidR="002E17C5" w:rsidRPr="00593064" w:rsidRDefault="002E17C5" w:rsidP="006D0169">
            <w:pPr>
              <w:pStyle w:val="tablacontenido"/>
              <w:jc w:val="right"/>
            </w:pPr>
            <w:r w:rsidRPr="00593064">
              <w:t>$ 0,1570</w:t>
            </w:r>
          </w:p>
        </w:tc>
      </w:tr>
      <w:tr w:rsidR="002E17C5" w:rsidRPr="00593064" w14:paraId="6D01B86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68D4F7A" w14:textId="77777777" w:rsidR="002E17C5" w:rsidRPr="00593064" w:rsidRDefault="002E17C5" w:rsidP="006D0169">
            <w:pPr>
              <w:pStyle w:val="tablacontenido"/>
              <w:jc w:val="right"/>
            </w:pPr>
            <w:r w:rsidRPr="00593064">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62ECC04" w14:textId="77777777" w:rsidR="002E17C5" w:rsidRPr="00593064" w:rsidRDefault="002E17C5" w:rsidP="006D0169">
            <w:pPr>
              <w:pStyle w:val="tablacontenido"/>
              <w:jc w:val="left"/>
            </w:pPr>
            <w:r w:rsidRPr="00593064">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C55A758" w14:textId="77777777" w:rsidR="002E17C5" w:rsidRPr="00593064" w:rsidRDefault="002E17C5" w:rsidP="006D0169">
            <w:pPr>
              <w:pStyle w:val="tablacontenido"/>
              <w:jc w:val="right"/>
            </w:pPr>
            <w:r w:rsidRPr="00593064">
              <w:t>$ 0,0260</w:t>
            </w:r>
          </w:p>
        </w:tc>
      </w:tr>
      <w:tr w:rsidR="002E17C5" w:rsidRPr="00593064" w14:paraId="52904A0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60C34A9" w14:textId="77777777" w:rsidR="002E17C5" w:rsidRPr="00593064" w:rsidRDefault="002E17C5" w:rsidP="006D0169">
            <w:pPr>
              <w:pStyle w:val="tablacontenido"/>
              <w:jc w:val="right"/>
            </w:pPr>
            <w:r w:rsidRPr="00593064">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D4D314D" w14:textId="77777777" w:rsidR="002E17C5" w:rsidRPr="00593064" w:rsidRDefault="002E17C5" w:rsidP="006D0169">
            <w:pPr>
              <w:pStyle w:val="tablacontenido"/>
              <w:jc w:val="left"/>
            </w:pPr>
            <w:r w:rsidRPr="00593064">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5694532" w14:textId="77777777" w:rsidR="002E17C5" w:rsidRPr="00593064" w:rsidRDefault="002E17C5" w:rsidP="006D0169">
            <w:pPr>
              <w:pStyle w:val="tablacontenido"/>
              <w:jc w:val="right"/>
            </w:pPr>
            <w:r w:rsidRPr="00593064">
              <w:t>$ 0,0260</w:t>
            </w:r>
          </w:p>
        </w:tc>
      </w:tr>
      <w:tr w:rsidR="002E17C5" w:rsidRPr="00593064" w14:paraId="299DFC1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475F273" w14:textId="77777777" w:rsidR="002E17C5" w:rsidRPr="00593064" w:rsidRDefault="002E17C5" w:rsidP="006D0169">
            <w:pPr>
              <w:pStyle w:val="tablacontenido"/>
              <w:jc w:val="right"/>
            </w:pPr>
            <w:r w:rsidRPr="00593064">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BE2E6D1" w14:textId="77777777" w:rsidR="002E17C5" w:rsidRPr="00593064" w:rsidRDefault="002E17C5" w:rsidP="006D0169">
            <w:pPr>
              <w:pStyle w:val="tablacontenido"/>
              <w:jc w:val="left"/>
            </w:pPr>
            <w:r w:rsidRPr="00593064">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ABDACE1" w14:textId="77777777" w:rsidR="002E17C5" w:rsidRPr="00593064" w:rsidRDefault="002E17C5" w:rsidP="006D0169">
            <w:pPr>
              <w:pStyle w:val="tablacontenido"/>
              <w:jc w:val="right"/>
            </w:pPr>
            <w:r w:rsidRPr="00593064">
              <w:t>$ 0,0260</w:t>
            </w:r>
          </w:p>
        </w:tc>
      </w:tr>
      <w:tr w:rsidR="002E17C5" w:rsidRPr="00593064" w14:paraId="05EFEB8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DDF692" w14:textId="77777777" w:rsidR="002E17C5" w:rsidRPr="00593064" w:rsidRDefault="002E17C5" w:rsidP="006D0169">
            <w:pPr>
              <w:pStyle w:val="tablacontenido"/>
              <w:jc w:val="right"/>
            </w:pPr>
            <w:r w:rsidRPr="00593064">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A49198D" w14:textId="77777777" w:rsidR="002E17C5" w:rsidRPr="00593064" w:rsidRDefault="002E17C5" w:rsidP="006D0169">
            <w:pPr>
              <w:pStyle w:val="tablacontenido"/>
              <w:jc w:val="left"/>
            </w:pPr>
            <w:r w:rsidRPr="00593064">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166203F" w14:textId="77777777" w:rsidR="002E17C5" w:rsidRPr="00593064" w:rsidRDefault="002E17C5" w:rsidP="006D0169">
            <w:pPr>
              <w:pStyle w:val="tablacontenido"/>
              <w:jc w:val="right"/>
            </w:pPr>
            <w:r w:rsidRPr="00593064">
              <w:t>$ 0,0260</w:t>
            </w:r>
          </w:p>
        </w:tc>
      </w:tr>
      <w:tr w:rsidR="002E17C5" w:rsidRPr="00593064" w14:paraId="6DCD079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02C51D1" w14:textId="77777777" w:rsidR="002E17C5" w:rsidRPr="00593064" w:rsidRDefault="002E17C5" w:rsidP="006D0169">
            <w:pPr>
              <w:pStyle w:val="tablacontenido"/>
              <w:jc w:val="right"/>
            </w:pPr>
            <w:r w:rsidRPr="00593064">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F4BB7B6" w14:textId="77777777" w:rsidR="002E17C5" w:rsidRPr="00593064" w:rsidRDefault="002E17C5" w:rsidP="006D0169">
            <w:pPr>
              <w:pStyle w:val="tablacontenido"/>
              <w:jc w:val="left"/>
            </w:pPr>
            <w:r w:rsidRPr="00593064">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6D39377" w14:textId="77777777" w:rsidR="002E17C5" w:rsidRPr="00593064" w:rsidRDefault="002E17C5" w:rsidP="006D0169">
            <w:pPr>
              <w:pStyle w:val="tablacontenido"/>
              <w:jc w:val="right"/>
            </w:pPr>
            <w:r w:rsidRPr="00593064">
              <w:t>$ 0,0530</w:t>
            </w:r>
          </w:p>
        </w:tc>
      </w:tr>
      <w:tr w:rsidR="002E17C5" w:rsidRPr="00593064" w14:paraId="32EB7C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DA9BB2B" w14:textId="77777777" w:rsidR="002E17C5" w:rsidRPr="00593064" w:rsidRDefault="002E17C5" w:rsidP="006D0169">
            <w:pPr>
              <w:pStyle w:val="tablacontenido"/>
              <w:jc w:val="right"/>
            </w:pPr>
            <w:r w:rsidRPr="00593064">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37E5630" w14:textId="77777777" w:rsidR="002E17C5" w:rsidRPr="00593064" w:rsidRDefault="002E17C5" w:rsidP="006D0169">
            <w:pPr>
              <w:pStyle w:val="tablacontenido"/>
              <w:jc w:val="left"/>
            </w:pPr>
            <w:r w:rsidRPr="00593064">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0BD22C3" w14:textId="77777777" w:rsidR="002E17C5" w:rsidRPr="00593064" w:rsidRDefault="002E17C5" w:rsidP="006D0169">
            <w:pPr>
              <w:pStyle w:val="tablacontenido"/>
              <w:jc w:val="right"/>
            </w:pPr>
            <w:r w:rsidRPr="00593064">
              <w:t>$ 1,1550</w:t>
            </w:r>
          </w:p>
        </w:tc>
      </w:tr>
      <w:tr w:rsidR="002E17C5" w:rsidRPr="00593064" w14:paraId="465899D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F24E4D3" w14:textId="77777777" w:rsidR="002E17C5" w:rsidRPr="00593064" w:rsidRDefault="002E17C5" w:rsidP="006D0169">
            <w:pPr>
              <w:pStyle w:val="tablacontenido"/>
              <w:jc w:val="right"/>
            </w:pPr>
            <w:r w:rsidRPr="00593064">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56B19C5" w14:textId="77777777" w:rsidR="002E17C5" w:rsidRPr="00593064" w:rsidRDefault="002E17C5" w:rsidP="006D0169">
            <w:pPr>
              <w:pStyle w:val="tablacontenido"/>
              <w:jc w:val="left"/>
            </w:pPr>
            <w:r w:rsidRPr="00593064">
              <w:t xml:space="preserve"> Certificación Retie y </w:t>
            </w:r>
            <w:proofErr w:type="spellStart"/>
            <w:r w:rsidRPr="00593064">
              <w:t>Retilap</w:t>
            </w:r>
            <w:proofErr w:type="spellEnd"/>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8C84700" w14:textId="77777777" w:rsidR="002E17C5" w:rsidRPr="00593064" w:rsidRDefault="002E17C5" w:rsidP="006D0169">
            <w:pPr>
              <w:pStyle w:val="tablacontenido"/>
              <w:jc w:val="right"/>
            </w:pPr>
            <w:r w:rsidRPr="00593064">
              <w:t>$ 1,1030</w:t>
            </w:r>
          </w:p>
        </w:tc>
      </w:tr>
      <w:tr w:rsidR="002E17C5" w:rsidRPr="00593064" w14:paraId="1909B7F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01210CA" w14:textId="77777777" w:rsidR="002E17C5" w:rsidRPr="00593064" w:rsidRDefault="002E17C5" w:rsidP="006D0169">
            <w:pPr>
              <w:pStyle w:val="tablacontenido"/>
              <w:jc w:val="right"/>
            </w:pPr>
            <w:r w:rsidRPr="00593064">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01AE6C1" w14:textId="77777777" w:rsidR="002E17C5" w:rsidRPr="00593064" w:rsidRDefault="002E17C5" w:rsidP="006D0169">
            <w:pPr>
              <w:pStyle w:val="tablacontenido"/>
              <w:jc w:val="left"/>
            </w:pPr>
            <w:r w:rsidRPr="00593064">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3135DFF" w14:textId="77777777" w:rsidR="002E17C5" w:rsidRPr="00593064" w:rsidRDefault="002E17C5" w:rsidP="006D0169">
            <w:pPr>
              <w:pStyle w:val="tablacontenido"/>
              <w:jc w:val="right"/>
            </w:pPr>
            <w:r w:rsidRPr="00593064">
              <w:t>$ 0,0260</w:t>
            </w:r>
          </w:p>
        </w:tc>
      </w:tr>
      <w:tr w:rsidR="002E17C5" w:rsidRPr="00593064" w14:paraId="0FB7DFC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4E408CE" w14:textId="77777777" w:rsidR="002E17C5" w:rsidRPr="00593064" w:rsidRDefault="002E17C5" w:rsidP="006D0169">
            <w:pPr>
              <w:pStyle w:val="tablacontenido"/>
              <w:jc w:val="right"/>
            </w:pPr>
            <w:r w:rsidRPr="00593064">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B32918A" w14:textId="77777777" w:rsidR="002E17C5" w:rsidRPr="00593064" w:rsidRDefault="002E17C5" w:rsidP="006D0169">
            <w:pPr>
              <w:pStyle w:val="tablacontenido"/>
              <w:jc w:val="left"/>
            </w:pPr>
            <w:r w:rsidRPr="00593064">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E0638A5" w14:textId="77777777" w:rsidR="002E17C5" w:rsidRPr="00593064" w:rsidRDefault="002E17C5" w:rsidP="006D0169">
            <w:pPr>
              <w:pStyle w:val="tablacontenido"/>
              <w:jc w:val="right"/>
            </w:pPr>
            <w:r w:rsidRPr="00593064">
              <w:t>$ 0,0260</w:t>
            </w:r>
          </w:p>
        </w:tc>
      </w:tr>
      <w:tr w:rsidR="002E17C5" w:rsidRPr="00593064" w14:paraId="6DD2A9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1C113E06" w14:textId="77777777" w:rsidR="002E17C5" w:rsidRPr="00593064" w:rsidRDefault="002E17C5" w:rsidP="006D0169">
            <w:pPr>
              <w:pStyle w:val="tablacontenido"/>
              <w:jc w:val="right"/>
              <w:rPr>
                <w:b/>
              </w:rPr>
            </w:pPr>
            <w:r w:rsidRPr="00593064">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5C852666" w14:textId="77777777" w:rsidR="002E17C5" w:rsidRPr="00593064" w:rsidRDefault="002E17C5" w:rsidP="006D0169">
            <w:pPr>
              <w:pStyle w:val="tablacontenido"/>
              <w:jc w:val="left"/>
              <w:rPr>
                <w:b/>
              </w:rPr>
            </w:pPr>
            <w:r w:rsidRPr="00593064">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7B1EF60F" w14:textId="77777777" w:rsidR="002E17C5" w:rsidRPr="00593064" w:rsidRDefault="002E17C5" w:rsidP="006D0169">
            <w:pPr>
              <w:pStyle w:val="tablacontenido"/>
              <w:jc w:val="right"/>
              <w:rPr>
                <w:b/>
              </w:rPr>
            </w:pPr>
            <w:r w:rsidRPr="00593064">
              <w:rPr>
                <w:b/>
              </w:rPr>
              <w:t>$ 202,9460</w:t>
            </w:r>
          </w:p>
        </w:tc>
      </w:tr>
      <w:tr w:rsidR="002E17C5" w:rsidRPr="00593064" w14:paraId="67B1E7A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5CE4C35" w14:textId="77777777" w:rsidR="002E17C5" w:rsidRPr="00593064" w:rsidRDefault="002E17C5" w:rsidP="006D0169">
            <w:pPr>
              <w:pStyle w:val="tablacontenido"/>
              <w:jc w:val="right"/>
            </w:pPr>
            <w:r w:rsidRPr="00593064">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164E5603" w14:textId="77777777" w:rsidR="002E17C5" w:rsidRPr="00593064" w:rsidRDefault="002E17C5" w:rsidP="006D0169">
            <w:pPr>
              <w:pStyle w:val="tablacontenido"/>
              <w:jc w:val="left"/>
            </w:pPr>
            <w:r w:rsidRPr="00593064">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64672E0" w14:textId="77777777" w:rsidR="002E17C5" w:rsidRPr="00593064" w:rsidRDefault="002E17C5" w:rsidP="006D0169">
            <w:pPr>
              <w:pStyle w:val="tablacontenido"/>
              <w:jc w:val="right"/>
            </w:pPr>
            <w:r w:rsidRPr="00593064">
              <w:t>$ 137,2180</w:t>
            </w:r>
          </w:p>
        </w:tc>
      </w:tr>
      <w:tr w:rsidR="002E17C5" w:rsidRPr="00593064" w14:paraId="1E3B766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F1090D7" w14:textId="77777777" w:rsidR="002E17C5" w:rsidRPr="00593064" w:rsidRDefault="002E17C5" w:rsidP="006D0169">
            <w:pPr>
              <w:pStyle w:val="tablacontenido"/>
              <w:jc w:val="right"/>
            </w:pPr>
            <w:r w:rsidRPr="00593064">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991512A" w14:textId="77777777" w:rsidR="002E17C5" w:rsidRPr="00593064" w:rsidRDefault="002E17C5" w:rsidP="006D0169">
            <w:pPr>
              <w:pStyle w:val="tablacontenido"/>
              <w:jc w:val="left"/>
            </w:pPr>
            <w:r w:rsidRPr="00593064">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E36F8E" w14:textId="77777777" w:rsidR="002E17C5" w:rsidRPr="00593064" w:rsidRDefault="002E17C5" w:rsidP="006D0169">
            <w:pPr>
              <w:pStyle w:val="tablacontenido"/>
              <w:jc w:val="right"/>
            </w:pPr>
            <w:r w:rsidRPr="00593064">
              <w:t>$ 11,2350</w:t>
            </w:r>
          </w:p>
        </w:tc>
      </w:tr>
      <w:tr w:rsidR="002E17C5" w:rsidRPr="00593064" w14:paraId="632C164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A3907E8" w14:textId="77777777" w:rsidR="002E17C5" w:rsidRPr="00593064" w:rsidRDefault="002E17C5" w:rsidP="006D0169">
            <w:pPr>
              <w:pStyle w:val="tablacontenido"/>
              <w:jc w:val="right"/>
            </w:pPr>
            <w:r w:rsidRPr="00593064">
              <w:t>1.4.1.1.1</w:t>
            </w:r>
          </w:p>
        </w:tc>
        <w:tc>
          <w:tcPr>
            <w:tcW w:w="5449" w:type="dxa"/>
            <w:tcBorders>
              <w:top w:val="nil"/>
              <w:left w:val="nil"/>
              <w:bottom w:val="single" w:sz="4" w:space="0" w:color="auto"/>
              <w:right w:val="single" w:sz="4" w:space="0" w:color="auto"/>
            </w:tcBorders>
            <w:shd w:val="clear" w:color="000000" w:fill="FFFFFF"/>
            <w:vAlign w:val="bottom"/>
            <w:hideMark/>
          </w:tcPr>
          <w:p w14:paraId="28F1309D" w14:textId="77777777" w:rsidR="002E17C5" w:rsidRPr="00593064" w:rsidRDefault="002E17C5" w:rsidP="006D0169">
            <w:pPr>
              <w:pStyle w:val="tablacontenido"/>
              <w:jc w:val="left"/>
            </w:pPr>
            <w:r w:rsidRPr="00593064">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14:paraId="47E2CF00" w14:textId="77777777" w:rsidR="002E17C5" w:rsidRPr="00593064" w:rsidRDefault="002E17C5" w:rsidP="006D0169">
            <w:pPr>
              <w:pStyle w:val="tablacontenido"/>
              <w:jc w:val="right"/>
            </w:pPr>
            <w:r w:rsidRPr="00593064">
              <w:t>$ 0,5630</w:t>
            </w:r>
          </w:p>
        </w:tc>
      </w:tr>
    </w:tbl>
    <w:p w14:paraId="2D5F957C"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46F67AE8" w14:textId="2BB3E397"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397B6C93"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78D5ED58"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41FF4BB8"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7A08AA55"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3E38B5C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011A3E" w14:textId="77777777" w:rsidR="002E17C5" w:rsidRPr="00593064" w:rsidRDefault="002E17C5" w:rsidP="006D0169">
            <w:pPr>
              <w:pStyle w:val="tablacontenido"/>
              <w:jc w:val="right"/>
            </w:pPr>
            <w:r w:rsidRPr="00593064">
              <w:t>1.4.1.1.2</w:t>
            </w:r>
          </w:p>
        </w:tc>
        <w:tc>
          <w:tcPr>
            <w:tcW w:w="5449" w:type="dxa"/>
            <w:tcBorders>
              <w:top w:val="nil"/>
              <w:left w:val="nil"/>
              <w:bottom w:val="single" w:sz="4" w:space="0" w:color="auto"/>
              <w:right w:val="single" w:sz="4" w:space="0" w:color="auto"/>
            </w:tcBorders>
            <w:shd w:val="clear" w:color="000000" w:fill="FFFFFF"/>
            <w:vAlign w:val="bottom"/>
            <w:hideMark/>
          </w:tcPr>
          <w:p w14:paraId="7858AA5D" w14:textId="77777777" w:rsidR="002E17C5" w:rsidRPr="00593064" w:rsidRDefault="002E17C5" w:rsidP="006D0169">
            <w:pPr>
              <w:pStyle w:val="tablacontenido"/>
              <w:jc w:val="left"/>
            </w:pPr>
            <w:r w:rsidRPr="00593064">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14:paraId="7C8CBCEC" w14:textId="77777777" w:rsidR="002E17C5" w:rsidRPr="00593064" w:rsidRDefault="002E17C5" w:rsidP="006D0169">
            <w:pPr>
              <w:pStyle w:val="tablacontenido"/>
              <w:jc w:val="right"/>
            </w:pPr>
            <w:r w:rsidRPr="00593064">
              <w:t>$ 9,1490</w:t>
            </w:r>
          </w:p>
        </w:tc>
      </w:tr>
      <w:tr w:rsidR="002E17C5" w:rsidRPr="00593064" w14:paraId="0987D82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A25981" w14:textId="77777777" w:rsidR="002E17C5" w:rsidRPr="00593064" w:rsidRDefault="002E17C5" w:rsidP="006D0169">
            <w:pPr>
              <w:pStyle w:val="tablacontenido"/>
              <w:jc w:val="right"/>
            </w:pPr>
            <w:r w:rsidRPr="00593064">
              <w:t>1.4.1.1.3</w:t>
            </w:r>
          </w:p>
        </w:tc>
        <w:tc>
          <w:tcPr>
            <w:tcW w:w="5449" w:type="dxa"/>
            <w:tcBorders>
              <w:top w:val="nil"/>
              <w:left w:val="nil"/>
              <w:bottom w:val="single" w:sz="4" w:space="0" w:color="auto"/>
              <w:right w:val="single" w:sz="4" w:space="0" w:color="auto"/>
            </w:tcBorders>
            <w:shd w:val="clear" w:color="000000" w:fill="FFFFFF"/>
            <w:vAlign w:val="bottom"/>
            <w:hideMark/>
          </w:tcPr>
          <w:p w14:paraId="0F5064E9" w14:textId="77777777" w:rsidR="002E17C5" w:rsidRPr="00593064" w:rsidRDefault="002E17C5" w:rsidP="006D0169">
            <w:pPr>
              <w:pStyle w:val="tablacontenido"/>
              <w:jc w:val="left"/>
            </w:pPr>
            <w:r w:rsidRPr="00593064">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14:paraId="1A3BF738" w14:textId="77777777" w:rsidR="002E17C5" w:rsidRPr="00593064" w:rsidRDefault="002E17C5" w:rsidP="006D0169">
            <w:pPr>
              <w:pStyle w:val="tablacontenido"/>
              <w:jc w:val="right"/>
            </w:pPr>
            <w:r w:rsidRPr="00593064">
              <w:t>$ 0,3240</w:t>
            </w:r>
          </w:p>
        </w:tc>
      </w:tr>
      <w:tr w:rsidR="002E17C5" w:rsidRPr="00593064" w14:paraId="57E5A55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7BAAC8" w14:textId="77777777" w:rsidR="002E17C5" w:rsidRPr="00593064" w:rsidRDefault="002E17C5" w:rsidP="006D0169">
            <w:pPr>
              <w:pStyle w:val="tablacontenido"/>
              <w:jc w:val="right"/>
            </w:pPr>
            <w:r w:rsidRPr="00593064">
              <w:t>1.4.1.1.4</w:t>
            </w:r>
          </w:p>
        </w:tc>
        <w:tc>
          <w:tcPr>
            <w:tcW w:w="5449" w:type="dxa"/>
            <w:tcBorders>
              <w:top w:val="nil"/>
              <w:left w:val="nil"/>
              <w:bottom w:val="single" w:sz="4" w:space="0" w:color="auto"/>
              <w:right w:val="single" w:sz="4" w:space="0" w:color="auto"/>
            </w:tcBorders>
            <w:shd w:val="clear" w:color="000000" w:fill="FFFFFF"/>
            <w:vAlign w:val="bottom"/>
            <w:hideMark/>
          </w:tcPr>
          <w:p w14:paraId="12537BFF" w14:textId="77777777" w:rsidR="002E17C5" w:rsidRPr="00593064" w:rsidRDefault="002E17C5" w:rsidP="006D0169">
            <w:pPr>
              <w:pStyle w:val="tablacontenido"/>
              <w:jc w:val="left"/>
            </w:pPr>
            <w:r w:rsidRPr="00593064">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27C8A81A" w14:textId="77777777" w:rsidR="002E17C5" w:rsidRPr="00593064" w:rsidRDefault="002E17C5" w:rsidP="006D0169">
            <w:pPr>
              <w:pStyle w:val="tablacontenido"/>
              <w:jc w:val="right"/>
            </w:pPr>
            <w:r w:rsidRPr="00593064">
              <w:t>$ 0,1310</w:t>
            </w:r>
          </w:p>
        </w:tc>
      </w:tr>
      <w:tr w:rsidR="002E17C5" w:rsidRPr="00593064" w14:paraId="011D463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04E7C7" w14:textId="77777777" w:rsidR="002E17C5" w:rsidRPr="00593064" w:rsidRDefault="002E17C5" w:rsidP="006D0169">
            <w:pPr>
              <w:pStyle w:val="tablacontenido"/>
              <w:jc w:val="right"/>
            </w:pPr>
            <w:r w:rsidRPr="00593064">
              <w:t>1.4.1.1.5</w:t>
            </w:r>
          </w:p>
        </w:tc>
        <w:tc>
          <w:tcPr>
            <w:tcW w:w="5449" w:type="dxa"/>
            <w:tcBorders>
              <w:top w:val="nil"/>
              <w:left w:val="nil"/>
              <w:bottom w:val="single" w:sz="4" w:space="0" w:color="auto"/>
              <w:right w:val="single" w:sz="4" w:space="0" w:color="auto"/>
            </w:tcBorders>
            <w:shd w:val="clear" w:color="000000" w:fill="FFFFFF"/>
            <w:vAlign w:val="bottom"/>
            <w:hideMark/>
          </w:tcPr>
          <w:p w14:paraId="773C89B7" w14:textId="77777777" w:rsidR="002E17C5" w:rsidRPr="00593064" w:rsidRDefault="002E17C5" w:rsidP="006D0169">
            <w:pPr>
              <w:pStyle w:val="tablacontenido"/>
              <w:jc w:val="left"/>
            </w:pPr>
            <w:r w:rsidRPr="00593064">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687C3C2C" w14:textId="77777777" w:rsidR="002E17C5" w:rsidRPr="00593064" w:rsidRDefault="002E17C5" w:rsidP="006D0169">
            <w:pPr>
              <w:pStyle w:val="tablacontenido"/>
              <w:jc w:val="right"/>
            </w:pPr>
            <w:r w:rsidRPr="00593064">
              <w:t>$ 0,0210</w:t>
            </w:r>
          </w:p>
        </w:tc>
      </w:tr>
      <w:tr w:rsidR="002E17C5" w:rsidRPr="00593064" w14:paraId="2109B28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1B8AD7" w14:textId="77777777" w:rsidR="002E17C5" w:rsidRPr="00593064" w:rsidRDefault="002E17C5" w:rsidP="006D0169">
            <w:pPr>
              <w:pStyle w:val="tablacontenido"/>
              <w:jc w:val="right"/>
            </w:pPr>
            <w:r w:rsidRPr="00593064">
              <w:t>1.4.1.1.6</w:t>
            </w:r>
          </w:p>
        </w:tc>
        <w:tc>
          <w:tcPr>
            <w:tcW w:w="5449" w:type="dxa"/>
            <w:tcBorders>
              <w:top w:val="nil"/>
              <w:left w:val="nil"/>
              <w:bottom w:val="single" w:sz="4" w:space="0" w:color="auto"/>
              <w:right w:val="single" w:sz="4" w:space="0" w:color="auto"/>
            </w:tcBorders>
            <w:shd w:val="clear" w:color="000000" w:fill="FFFFFF"/>
            <w:vAlign w:val="bottom"/>
            <w:hideMark/>
          </w:tcPr>
          <w:p w14:paraId="4AAA324C" w14:textId="77777777" w:rsidR="002E17C5" w:rsidRPr="00593064" w:rsidRDefault="002E17C5" w:rsidP="006D0169">
            <w:pPr>
              <w:pStyle w:val="tablacontenido"/>
              <w:jc w:val="left"/>
            </w:pPr>
            <w:r w:rsidRPr="00593064">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14:paraId="7E586AE4" w14:textId="77777777" w:rsidR="002E17C5" w:rsidRPr="00593064" w:rsidRDefault="002E17C5" w:rsidP="006D0169">
            <w:pPr>
              <w:pStyle w:val="tablacontenido"/>
              <w:jc w:val="right"/>
            </w:pPr>
            <w:r w:rsidRPr="00593064">
              <w:t>$ 0,0190</w:t>
            </w:r>
          </w:p>
        </w:tc>
      </w:tr>
      <w:tr w:rsidR="002E17C5" w:rsidRPr="00593064" w14:paraId="46B6342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C11B424" w14:textId="77777777" w:rsidR="002E17C5" w:rsidRPr="00593064" w:rsidRDefault="002E17C5" w:rsidP="006D0169">
            <w:pPr>
              <w:pStyle w:val="tablacontenido"/>
              <w:jc w:val="right"/>
            </w:pPr>
            <w:r w:rsidRPr="00593064">
              <w:t>1.4.1.1.7</w:t>
            </w:r>
          </w:p>
        </w:tc>
        <w:tc>
          <w:tcPr>
            <w:tcW w:w="5449" w:type="dxa"/>
            <w:tcBorders>
              <w:top w:val="nil"/>
              <w:left w:val="nil"/>
              <w:bottom w:val="single" w:sz="4" w:space="0" w:color="auto"/>
              <w:right w:val="single" w:sz="4" w:space="0" w:color="auto"/>
            </w:tcBorders>
            <w:shd w:val="clear" w:color="000000" w:fill="FFFFFF"/>
            <w:vAlign w:val="bottom"/>
            <w:hideMark/>
          </w:tcPr>
          <w:p w14:paraId="1E38822D" w14:textId="77777777" w:rsidR="002E17C5" w:rsidRPr="00593064" w:rsidRDefault="002E17C5" w:rsidP="006D0169">
            <w:pPr>
              <w:pStyle w:val="tablacontenido"/>
              <w:jc w:val="left"/>
            </w:pPr>
            <w:r w:rsidRPr="00593064">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14:paraId="78E6BB8E" w14:textId="77777777" w:rsidR="002E17C5" w:rsidRPr="00593064" w:rsidRDefault="002E17C5" w:rsidP="006D0169">
            <w:pPr>
              <w:pStyle w:val="tablacontenido"/>
              <w:jc w:val="right"/>
            </w:pPr>
            <w:r w:rsidRPr="00593064">
              <w:t>$ 0,0120</w:t>
            </w:r>
          </w:p>
        </w:tc>
      </w:tr>
      <w:tr w:rsidR="002E17C5" w:rsidRPr="00593064" w14:paraId="7164DDB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6FC1994" w14:textId="77777777" w:rsidR="002E17C5" w:rsidRPr="00593064" w:rsidRDefault="002E17C5" w:rsidP="006D0169">
            <w:pPr>
              <w:pStyle w:val="tablacontenido"/>
              <w:jc w:val="right"/>
            </w:pPr>
            <w:r w:rsidRPr="00593064">
              <w:t>1.4.1.1.8</w:t>
            </w:r>
          </w:p>
        </w:tc>
        <w:tc>
          <w:tcPr>
            <w:tcW w:w="5449" w:type="dxa"/>
            <w:tcBorders>
              <w:top w:val="nil"/>
              <w:left w:val="nil"/>
              <w:bottom w:val="single" w:sz="4" w:space="0" w:color="auto"/>
              <w:right w:val="single" w:sz="4" w:space="0" w:color="auto"/>
            </w:tcBorders>
            <w:shd w:val="clear" w:color="000000" w:fill="FFFFFF"/>
            <w:vAlign w:val="bottom"/>
            <w:hideMark/>
          </w:tcPr>
          <w:p w14:paraId="206E394E" w14:textId="77777777" w:rsidR="002E17C5" w:rsidRPr="00593064" w:rsidRDefault="002E17C5" w:rsidP="006D0169">
            <w:pPr>
              <w:pStyle w:val="tablacontenido"/>
              <w:jc w:val="left"/>
            </w:pPr>
            <w:r w:rsidRPr="00593064">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14:paraId="3F992673" w14:textId="77777777" w:rsidR="002E17C5" w:rsidRPr="00593064" w:rsidRDefault="002E17C5" w:rsidP="006D0169">
            <w:pPr>
              <w:pStyle w:val="tablacontenido"/>
              <w:jc w:val="right"/>
            </w:pPr>
            <w:r w:rsidRPr="00593064">
              <w:t>$ 0,0040</w:t>
            </w:r>
          </w:p>
        </w:tc>
      </w:tr>
      <w:tr w:rsidR="002E17C5" w:rsidRPr="00593064" w14:paraId="40AAA86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599E049" w14:textId="77777777" w:rsidR="002E17C5" w:rsidRPr="00593064" w:rsidRDefault="002E17C5" w:rsidP="006D0169">
            <w:pPr>
              <w:pStyle w:val="tablacontenido"/>
              <w:jc w:val="right"/>
            </w:pPr>
            <w:r w:rsidRPr="00593064">
              <w:t>1.4.1.1.9</w:t>
            </w:r>
          </w:p>
        </w:tc>
        <w:tc>
          <w:tcPr>
            <w:tcW w:w="5449" w:type="dxa"/>
            <w:tcBorders>
              <w:top w:val="nil"/>
              <w:left w:val="nil"/>
              <w:bottom w:val="single" w:sz="4" w:space="0" w:color="auto"/>
              <w:right w:val="single" w:sz="4" w:space="0" w:color="auto"/>
            </w:tcBorders>
            <w:shd w:val="clear" w:color="000000" w:fill="FFFFFF"/>
            <w:vAlign w:val="bottom"/>
            <w:hideMark/>
          </w:tcPr>
          <w:p w14:paraId="3B3E3CA4" w14:textId="77777777" w:rsidR="002E17C5" w:rsidRPr="00593064" w:rsidRDefault="002E17C5" w:rsidP="006D0169">
            <w:pPr>
              <w:pStyle w:val="tablacontenido"/>
              <w:jc w:val="left"/>
            </w:pPr>
            <w:r w:rsidRPr="00593064">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14:paraId="5DA93D89" w14:textId="77777777" w:rsidR="002E17C5" w:rsidRPr="00593064" w:rsidRDefault="002E17C5" w:rsidP="006D0169">
            <w:pPr>
              <w:pStyle w:val="tablacontenido"/>
              <w:jc w:val="right"/>
            </w:pPr>
            <w:r w:rsidRPr="00593064">
              <w:t>$ 0,0040</w:t>
            </w:r>
          </w:p>
        </w:tc>
      </w:tr>
      <w:tr w:rsidR="002E17C5" w:rsidRPr="00593064" w14:paraId="18E5F0D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0C60DF" w14:textId="77777777" w:rsidR="002E17C5" w:rsidRPr="00593064" w:rsidRDefault="002E17C5" w:rsidP="006D0169">
            <w:pPr>
              <w:pStyle w:val="tablacontenido"/>
              <w:jc w:val="right"/>
            </w:pPr>
            <w:r w:rsidRPr="00593064">
              <w:t>1.4.1.1.10</w:t>
            </w:r>
          </w:p>
        </w:tc>
        <w:tc>
          <w:tcPr>
            <w:tcW w:w="5449" w:type="dxa"/>
            <w:tcBorders>
              <w:top w:val="nil"/>
              <w:left w:val="nil"/>
              <w:bottom w:val="single" w:sz="4" w:space="0" w:color="auto"/>
              <w:right w:val="single" w:sz="4" w:space="0" w:color="auto"/>
            </w:tcBorders>
            <w:shd w:val="clear" w:color="000000" w:fill="FFFFFF"/>
            <w:vAlign w:val="bottom"/>
            <w:hideMark/>
          </w:tcPr>
          <w:p w14:paraId="6BED2DD7" w14:textId="77777777" w:rsidR="002E17C5" w:rsidRPr="00593064" w:rsidRDefault="002E17C5" w:rsidP="006D0169">
            <w:pPr>
              <w:pStyle w:val="tablacontenido"/>
              <w:jc w:val="left"/>
            </w:pPr>
            <w:r w:rsidRPr="00593064">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14:paraId="0504816D" w14:textId="77777777" w:rsidR="002E17C5" w:rsidRPr="00593064" w:rsidRDefault="002E17C5" w:rsidP="006D0169">
            <w:pPr>
              <w:pStyle w:val="tablacontenido"/>
              <w:jc w:val="right"/>
            </w:pPr>
            <w:r w:rsidRPr="00593064">
              <w:t>$ 0,0450</w:t>
            </w:r>
          </w:p>
        </w:tc>
      </w:tr>
      <w:tr w:rsidR="002E17C5" w:rsidRPr="00593064" w14:paraId="41EFEE5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85625F3" w14:textId="77777777" w:rsidR="002E17C5" w:rsidRPr="00593064" w:rsidRDefault="002E17C5" w:rsidP="006D0169">
            <w:pPr>
              <w:pStyle w:val="tablacontenido"/>
              <w:jc w:val="right"/>
            </w:pPr>
            <w:r w:rsidRPr="00593064">
              <w:t>1.4.1.1.11</w:t>
            </w:r>
          </w:p>
        </w:tc>
        <w:tc>
          <w:tcPr>
            <w:tcW w:w="5449" w:type="dxa"/>
            <w:tcBorders>
              <w:top w:val="nil"/>
              <w:left w:val="nil"/>
              <w:bottom w:val="single" w:sz="4" w:space="0" w:color="auto"/>
              <w:right w:val="single" w:sz="4" w:space="0" w:color="auto"/>
            </w:tcBorders>
            <w:shd w:val="clear" w:color="000000" w:fill="FFFFFF"/>
            <w:vAlign w:val="bottom"/>
            <w:hideMark/>
          </w:tcPr>
          <w:p w14:paraId="2BFAC90D" w14:textId="77777777" w:rsidR="002E17C5" w:rsidRPr="00593064" w:rsidRDefault="002E17C5" w:rsidP="006D0169">
            <w:pPr>
              <w:pStyle w:val="tablacontenido"/>
              <w:jc w:val="left"/>
            </w:pPr>
            <w:r w:rsidRPr="00593064">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14:paraId="4EFFAF2B" w14:textId="77777777" w:rsidR="002E17C5" w:rsidRPr="00593064" w:rsidRDefault="002E17C5" w:rsidP="006D0169">
            <w:pPr>
              <w:pStyle w:val="tablacontenido"/>
              <w:jc w:val="right"/>
            </w:pPr>
            <w:r w:rsidRPr="00593064">
              <w:t>$ 0,0800</w:t>
            </w:r>
          </w:p>
        </w:tc>
      </w:tr>
      <w:tr w:rsidR="002E17C5" w:rsidRPr="00593064" w14:paraId="0E9CC14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978B20" w14:textId="77777777" w:rsidR="002E17C5" w:rsidRPr="00593064" w:rsidRDefault="002E17C5" w:rsidP="006D0169">
            <w:pPr>
              <w:pStyle w:val="tablacontenido"/>
              <w:jc w:val="right"/>
            </w:pPr>
            <w:r w:rsidRPr="00593064">
              <w:t>1.4.1.1.12</w:t>
            </w:r>
          </w:p>
        </w:tc>
        <w:tc>
          <w:tcPr>
            <w:tcW w:w="5449" w:type="dxa"/>
            <w:tcBorders>
              <w:top w:val="nil"/>
              <w:left w:val="nil"/>
              <w:bottom w:val="single" w:sz="4" w:space="0" w:color="auto"/>
              <w:right w:val="single" w:sz="4" w:space="0" w:color="auto"/>
            </w:tcBorders>
            <w:shd w:val="clear" w:color="000000" w:fill="FFFFFF"/>
            <w:vAlign w:val="bottom"/>
            <w:hideMark/>
          </w:tcPr>
          <w:p w14:paraId="4CC10658" w14:textId="77777777" w:rsidR="002E17C5" w:rsidRPr="00593064" w:rsidRDefault="002E17C5" w:rsidP="006D0169">
            <w:pPr>
              <w:pStyle w:val="tablacontenido"/>
              <w:jc w:val="left"/>
            </w:pPr>
            <w:r w:rsidRPr="00593064">
              <w:t xml:space="preserve"> Señales y protecciones, comprenden señales preventivas (</w:t>
            </w:r>
            <w:proofErr w:type="spellStart"/>
            <w:r w:rsidRPr="00593064">
              <w:t>SP</w:t>
            </w:r>
            <w:proofErr w:type="spellEnd"/>
            <w:r w:rsidRPr="00593064">
              <w:t>),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14:paraId="241D2EE5" w14:textId="77777777" w:rsidR="002E17C5" w:rsidRPr="00593064" w:rsidRDefault="002E17C5" w:rsidP="006D0169">
            <w:pPr>
              <w:pStyle w:val="tablacontenido"/>
              <w:jc w:val="right"/>
            </w:pPr>
            <w:r w:rsidRPr="00593064">
              <w:t>$ 0,0020</w:t>
            </w:r>
          </w:p>
        </w:tc>
      </w:tr>
      <w:tr w:rsidR="002E17C5" w:rsidRPr="00593064" w14:paraId="178D89C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EAEF86A" w14:textId="77777777" w:rsidR="002E17C5" w:rsidRPr="00593064" w:rsidRDefault="002E17C5" w:rsidP="006D0169">
            <w:pPr>
              <w:pStyle w:val="tablacontenido"/>
              <w:jc w:val="right"/>
            </w:pPr>
            <w:r w:rsidRPr="00593064">
              <w:t>1.4.1.1.13</w:t>
            </w:r>
          </w:p>
        </w:tc>
        <w:tc>
          <w:tcPr>
            <w:tcW w:w="5449" w:type="dxa"/>
            <w:tcBorders>
              <w:top w:val="nil"/>
              <w:left w:val="nil"/>
              <w:bottom w:val="single" w:sz="4" w:space="0" w:color="auto"/>
              <w:right w:val="single" w:sz="4" w:space="0" w:color="auto"/>
            </w:tcBorders>
            <w:shd w:val="clear" w:color="000000" w:fill="FFFFFF"/>
            <w:vAlign w:val="bottom"/>
            <w:hideMark/>
          </w:tcPr>
          <w:p w14:paraId="097CC284" w14:textId="77777777" w:rsidR="002E17C5" w:rsidRPr="00593064" w:rsidRDefault="002E17C5" w:rsidP="006D0169">
            <w:pPr>
              <w:pStyle w:val="tablacontenido"/>
              <w:jc w:val="left"/>
            </w:pPr>
            <w:r w:rsidRPr="00593064">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14:paraId="123F0AC9" w14:textId="77777777" w:rsidR="002E17C5" w:rsidRPr="00593064" w:rsidRDefault="002E17C5" w:rsidP="006D0169">
            <w:pPr>
              <w:pStyle w:val="tablacontenido"/>
              <w:jc w:val="right"/>
            </w:pPr>
            <w:r w:rsidRPr="00593064">
              <w:t>$ 0,0110</w:t>
            </w:r>
          </w:p>
        </w:tc>
      </w:tr>
      <w:tr w:rsidR="002E17C5" w:rsidRPr="00593064" w14:paraId="567E702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BEB5915" w14:textId="77777777" w:rsidR="002E17C5" w:rsidRPr="00593064" w:rsidRDefault="002E17C5" w:rsidP="006D0169">
            <w:pPr>
              <w:pStyle w:val="tablacontenido"/>
              <w:jc w:val="right"/>
            </w:pPr>
            <w:r w:rsidRPr="00593064">
              <w:t>1.4.1.1.14</w:t>
            </w:r>
          </w:p>
        </w:tc>
        <w:tc>
          <w:tcPr>
            <w:tcW w:w="5449" w:type="dxa"/>
            <w:tcBorders>
              <w:top w:val="nil"/>
              <w:left w:val="nil"/>
              <w:bottom w:val="single" w:sz="4" w:space="0" w:color="auto"/>
              <w:right w:val="single" w:sz="4" w:space="0" w:color="auto"/>
            </w:tcBorders>
            <w:shd w:val="clear" w:color="000000" w:fill="FFFFFF"/>
            <w:vAlign w:val="bottom"/>
            <w:hideMark/>
          </w:tcPr>
          <w:p w14:paraId="7EC54089" w14:textId="77777777" w:rsidR="002E17C5" w:rsidRPr="00593064" w:rsidRDefault="002E17C5" w:rsidP="006D0169">
            <w:pPr>
              <w:pStyle w:val="tablacontenido"/>
              <w:jc w:val="left"/>
            </w:pPr>
            <w:r w:rsidRPr="00593064">
              <w:t xml:space="preserve"> Instalación valla informativa según diseño curaduría, de dimensiones 0.80 x 1.80 m, con la identidad visual de la </w:t>
            </w:r>
            <w:proofErr w:type="spellStart"/>
            <w:r w:rsidRPr="00593064">
              <w:t>SDIS</w:t>
            </w:r>
            <w:proofErr w:type="spellEnd"/>
            <w:r w:rsidRPr="00593064">
              <w:t>&lt;Tarea nueva&gt;</w:t>
            </w:r>
          </w:p>
        </w:tc>
        <w:tc>
          <w:tcPr>
            <w:tcW w:w="1353" w:type="dxa"/>
            <w:tcBorders>
              <w:top w:val="nil"/>
              <w:left w:val="nil"/>
              <w:bottom w:val="single" w:sz="4" w:space="0" w:color="auto"/>
              <w:right w:val="single" w:sz="4" w:space="0" w:color="auto"/>
            </w:tcBorders>
            <w:shd w:val="clear" w:color="000000" w:fill="FFFFFF"/>
            <w:vAlign w:val="center"/>
            <w:hideMark/>
          </w:tcPr>
          <w:p w14:paraId="7049B3AA" w14:textId="77777777" w:rsidR="002E17C5" w:rsidRPr="00593064" w:rsidRDefault="002E17C5" w:rsidP="006D0169">
            <w:pPr>
              <w:pStyle w:val="tablacontenido"/>
              <w:jc w:val="right"/>
            </w:pPr>
            <w:r w:rsidRPr="00593064">
              <w:t>$ 0,0020</w:t>
            </w:r>
          </w:p>
        </w:tc>
      </w:tr>
      <w:tr w:rsidR="002E17C5" w:rsidRPr="00593064" w14:paraId="03CE6F1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A24C15" w14:textId="77777777" w:rsidR="002E17C5" w:rsidRPr="00593064" w:rsidRDefault="002E17C5" w:rsidP="006D0169">
            <w:pPr>
              <w:pStyle w:val="tablacontenido"/>
              <w:jc w:val="right"/>
            </w:pPr>
            <w:r w:rsidRPr="00593064">
              <w:t>1.4.1.1.15</w:t>
            </w:r>
          </w:p>
        </w:tc>
        <w:tc>
          <w:tcPr>
            <w:tcW w:w="5449" w:type="dxa"/>
            <w:tcBorders>
              <w:top w:val="nil"/>
              <w:left w:val="nil"/>
              <w:bottom w:val="single" w:sz="4" w:space="0" w:color="auto"/>
              <w:right w:val="single" w:sz="4" w:space="0" w:color="auto"/>
            </w:tcBorders>
            <w:shd w:val="clear" w:color="000000" w:fill="FFFFFF"/>
            <w:vAlign w:val="bottom"/>
            <w:hideMark/>
          </w:tcPr>
          <w:p w14:paraId="2C4DA463" w14:textId="77777777" w:rsidR="002E17C5" w:rsidRPr="00593064" w:rsidRDefault="002E17C5" w:rsidP="006D0169">
            <w:pPr>
              <w:pStyle w:val="tablacontenido"/>
              <w:jc w:val="left"/>
            </w:pPr>
            <w:r w:rsidRPr="00593064">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14:paraId="39A82CE0" w14:textId="77777777" w:rsidR="002E17C5" w:rsidRPr="00593064" w:rsidRDefault="002E17C5" w:rsidP="006D0169">
            <w:pPr>
              <w:pStyle w:val="tablacontenido"/>
              <w:jc w:val="right"/>
            </w:pPr>
            <w:r w:rsidRPr="00593064">
              <w:t>$ 0,8440</w:t>
            </w:r>
          </w:p>
        </w:tc>
      </w:tr>
      <w:tr w:rsidR="002E17C5" w:rsidRPr="00593064" w14:paraId="29B6095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884D13" w14:textId="77777777" w:rsidR="002E17C5" w:rsidRPr="00593064" w:rsidRDefault="002E17C5" w:rsidP="006D0169">
            <w:pPr>
              <w:pStyle w:val="tablacontenido"/>
              <w:jc w:val="right"/>
            </w:pPr>
            <w:r w:rsidRPr="00593064">
              <w:t>1.4.1.1.16</w:t>
            </w:r>
          </w:p>
        </w:tc>
        <w:tc>
          <w:tcPr>
            <w:tcW w:w="5449" w:type="dxa"/>
            <w:tcBorders>
              <w:top w:val="nil"/>
              <w:left w:val="nil"/>
              <w:bottom w:val="single" w:sz="4" w:space="0" w:color="auto"/>
              <w:right w:val="single" w:sz="4" w:space="0" w:color="auto"/>
            </w:tcBorders>
            <w:shd w:val="clear" w:color="000000" w:fill="FFFFFF"/>
            <w:vAlign w:val="bottom"/>
            <w:hideMark/>
          </w:tcPr>
          <w:p w14:paraId="0501A095" w14:textId="77777777" w:rsidR="002E17C5" w:rsidRPr="00593064" w:rsidRDefault="002E17C5" w:rsidP="006D0169">
            <w:pPr>
              <w:pStyle w:val="tablacontenido"/>
              <w:jc w:val="left"/>
            </w:pPr>
            <w:r w:rsidRPr="00593064">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14:paraId="2A7A1CF7" w14:textId="77777777" w:rsidR="002E17C5" w:rsidRPr="00593064" w:rsidRDefault="002E17C5" w:rsidP="006D0169">
            <w:pPr>
              <w:pStyle w:val="tablacontenido"/>
              <w:jc w:val="right"/>
            </w:pPr>
            <w:r w:rsidRPr="00593064">
              <w:t>$ 0,0240</w:t>
            </w:r>
          </w:p>
        </w:tc>
      </w:tr>
      <w:tr w:rsidR="002E17C5" w:rsidRPr="00593064" w14:paraId="032956C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7915819" w14:textId="77777777" w:rsidR="002E17C5" w:rsidRPr="00593064" w:rsidRDefault="002E17C5" w:rsidP="006D0169">
            <w:pPr>
              <w:pStyle w:val="tablacontenido"/>
              <w:jc w:val="right"/>
            </w:pPr>
            <w:r w:rsidRPr="00593064">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DED9CD6" w14:textId="77777777" w:rsidR="002E17C5" w:rsidRPr="00593064" w:rsidRDefault="002E17C5" w:rsidP="006D0169">
            <w:pPr>
              <w:pStyle w:val="tablacontenido"/>
              <w:jc w:val="left"/>
            </w:pPr>
            <w:r w:rsidRPr="00593064">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FA68AD9" w14:textId="77777777" w:rsidR="002E17C5" w:rsidRPr="00593064" w:rsidRDefault="002E17C5" w:rsidP="006D0169">
            <w:pPr>
              <w:pStyle w:val="tablacontenido"/>
              <w:jc w:val="right"/>
            </w:pPr>
            <w:r w:rsidRPr="00593064">
              <w:t>$ 8,9990</w:t>
            </w:r>
          </w:p>
        </w:tc>
      </w:tr>
      <w:tr w:rsidR="002E17C5" w:rsidRPr="00593064" w14:paraId="7DB7C02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F34073" w14:textId="77777777" w:rsidR="002E17C5" w:rsidRPr="00593064" w:rsidRDefault="002E17C5" w:rsidP="006D0169">
            <w:pPr>
              <w:pStyle w:val="tablacontenido"/>
              <w:jc w:val="right"/>
            </w:pPr>
            <w:r w:rsidRPr="00593064">
              <w:t>1.4.1.2.1</w:t>
            </w:r>
          </w:p>
        </w:tc>
        <w:tc>
          <w:tcPr>
            <w:tcW w:w="5449" w:type="dxa"/>
            <w:tcBorders>
              <w:top w:val="nil"/>
              <w:left w:val="nil"/>
              <w:bottom w:val="single" w:sz="4" w:space="0" w:color="auto"/>
              <w:right w:val="single" w:sz="4" w:space="0" w:color="auto"/>
            </w:tcBorders>
            <w:shd w:val="clear" w:color="000000" w:fill="FFFFFF"/>
            <w:vAlign w:val="bottom"/>
            <w:hideMark/>
          </w:tcPr>
          <w:p w14:paraId="05FC570C" w14:textId="77777777" w:rsidR="002E17C5" w:rsidRPr="00593064" w:rsidRDefault="002E17C5" w:rsidP="006D0169">
            <w:pPr>
              <w:pStyle w:val="tablacontenido"/>
              <w:jc w:val="left"/>
            </w:pPr>
            <w:r w:rsidRPr="00593064">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14:paraId="3CA4149E" w14:textId="77777777" w:rsidR="002E17C5" w:rsidRPr="00593064" w:rsidRDefault="002E17C5" w:rsidP="006D0169">
            <w:pPr>
              <w:pStyle w:val="tablacontenido"/>
              <w:jc w:val="right"/>
            </w:pPr>
            <w:r w:rsidRPr="00593064">
              <w:t>$ 3,3300</w:t>
            </w:r>
          </w:p>
        </w:tc>
      </w:tr>
      <w:tr w:rsidR="002E17C5" w:rsidRPr="00593064" w14:paraId="7BD717A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5347FA" w14:textId="77777777" w:rsidR="002E17C5" w:rsidRPr="00593064" w:rsidRDefault="002E17C5" w:rsidP="006D0169">
            <w:pPr>
              <w:pStyle w:val="tablacontenido"/>
              <w:jc w:val="right"/>
            </w:pPr>
            <w:r w:rsidRPr="00593064">
              <w:t>1.4.1.2.2</w:t>
            </w:r>
          </w:p>
        </w:tc>
        <w:tc>
          <w:tcPr>
            <w:tcW w:w="5449" w:type="dxa"/>
            <w:tcBorders>
              <w:top w:val="nil"/>
              <w:left w:val="nil"/>
              <w:bottom w:val="single" w:sz="4" w:space="0" w:color="auto"/>
              <w:right w:val="single" w:sz="4" w:space="0" w:color="auto"/>
            </w:tcBorders>
            <w:shd w:val="clear" w:color="000000" w:fill="FFFFFF"/>
            <w:vAlign w:val="bottom"/>
            <w:hideMark/>
          </w:tcPr>
          <w:p w14:paraId="4EFCF119" w14:textId="77777777" w:rsidR="002E17C5" w:rsidRPr="00593064" w:rsidRDefault="002E17C5" w:rsidP="006D0169">
            <w:pPr>
              <w:pStyle w:val="tablacontenido"/>
              <w:jc w:val="left"/>
            </w:pPr>
            <w:r w:rsidRPr="00593064">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14:paraId="58BA3D86" w14:textId="77777777" w:rsidR="002E17C5" w:rsidRPr="00593064" w:rsidRDefault="002E17C5" w:rsidP="006D0169">
            <w:pPr>
              <w:pStyle w:val="tablacontenido"/>
              <w:jc w:val="right"/>
            </w:pPr>
            <w:r w:rsidRPr="00593064">
              <w:t>$ 1,1460</w:t>
            </w:r>
          </w:p>
        </w:tc>
      </w:tr>
      <w:tr w:rsidR="002E17C5" w:rsidRPr="00593064" w14:paraId="7DC6B40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B3DABC" w14:textId="77777777" w:rsidR="002E17C5" w:rsidRPr="00593064" w:rsidRDefault="002E17C5" w:rsidP="006D0169">
            <w:pPr>
              <w:pStyle w:val="tablacontenido"/>
              <w:jc w:val="right"/>
            </w:pPr>
            <w:r w:rsidRPr="00593064">
              <w:t>1.4.1.2.3</w:t>
            </w:r>
          </w:p>
        </w:tc>
        <w:tc>
          <w:tcPr>
            <w:tcW w:w="5449" w:type="dxa"/>
            <w:tcBorders>
              <w:top w:val="nil"/>
              <w:left w:val="nil"/>
              <w:bottom w:val="single" w:sz="4" w:space="0" w:color="auto"/>
              <w:right w:val="single" w:sz="4" w:space="0" w:color="auto"/>
            </w:tcBorders>
            <w:shd w:val="clear" w:color="000000" w:fill="FFFFFF"/>
            <w:vAlign w:val="bottom"/>
            <w:hideMark/>
          </w:tcPr>
          <w:p w14:paraId="5FDB0914" w14:textId="77777777" w:rsidR="002E17C5" w:rsidRPr="00593064" w:rsidRDefault="002E17C5" w:rsidP="006D0169">
            <w:pPr>
              <w:pStyle w:val="tablacontenido"/>
              <w:jc w:val="left"/>
            </w:pPr>
            <w:r w:rsidRPr="00593064">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14:paraId="70F8399A" w14:textId="77777777" w:rsidR="002E17C5" w:rsidRPr="00593064" w:rsidRDefault="002E17C5" w:rsidP="006D0169">
            <w:pPr>
              <w:pStyle w:val="tablacontenido"/>
              <w:jc w:val="right"/>
            </w:pPr>
            <w:r w:rsidRPr="00593064">
              <w:t>$ 1,7220</w:t>
            </w:r>
          </w:p>
        </w:tc>
      </w:tr>
      <w:tr w:rsidR="002E17C5" w:rsidRPr="00593064" w14:paraId="36B24CC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F4ED05" w14:textId="77777777" w:rsidR="002E17C5" w:rsidRPr="00593064" w:rsidRDefault="002E17C5" w:rsidP="006D0169">
            <w:pPr>
              <w:pStyle w:val="tablacontenido"/>
              <w:jc w:val="right"/>
            </w:pPr>
            <w:r w:rsidRPr="00593064">
              <w:t>1.4.1.2.4</w:t>
            </w:r>
          </w:p>
        </w:tc>
        <w:tc>
          <w:tcPr>
            <w:tcW w:w="5449" w:type="dxa"/>
            <w:tcBorders>
              <w:top w:val="nil"/>
              <w:left w:val="nil"/>
              <w:bottom w:val="single" w:sz="4" w:space="0" w:color="auto"/>
              <w:right w:val="single" w:sz="4" w:space="0" w:color="auto"/>
            </w:tcBorders>
            <w:shd w:val="clear" w:color="000000" w:fill="FFFFFF"/>
            <w:vAlign w:val="bottom"/>
            <w:hideMark/>
          </w:tcPr>
          <w:p w14:paraId="3135C47D" w14:textId="77777777" w:rsidR="002E17C5" w:rsidRPr="00593064" w:rsidRDefault="002E17C5" w:rsidP="006D0169">
            <w:pPr>
              <w:pStyle w:val="tablacontenido"/>
              <w:jc w:val="left"/>
            </w:pPr>
            <w:r w:rsidRPr="00593064">
              <w:t xml:space="preserve"> Base en concreto pobre e=0,05 M </w:t>
            </w:r>
            <w:proofErr w:type="spellStart"/>
            <w:r w:rsidRPr="00593064">
              <w:t>f'c</w:t>
            </w:r>
            <w:proofErr w:type="spellEnd"/>
            <w:r w:rsidRPr="00593064">
              <w:t>=2000 psi</w:t>
            </w:r>
          </w:p>
        </w:tc>
        <w:tc>
          <w:tcPr>
            <w:tcW w:w="1353" w:type="dxa"/>
            <w:tcBorders>
              <w:top w:val="nil"/>
              <w:left w:val="nil"/>
              <w:bottom w:val="single" w:sz="4" w:space="0" w:color="auto"/>
              <w:right w:val="single" w:sz="4" w:space="0" w:color="auto"/>
            </w:tcBorders>
            <w:shd w:val="clear" w:color="000000" w:fill="FFFFFF"/>
            <w:vAlign w:val="center"/>
            <w:hideMark/>
          </w:tcPr>
          <w:p w14:paraId="76BFC9EC" w14:textId="77777777" w:rsidR="002E17C5" w:rsidRPr="00593064" w:rsidRDefault="002E17C5" w:rsidP="006D0169">
            <w:pPr>
              <w:pStyle w:val="tablacontenido"/>
              <w:jc w:val="right"/>
            </w:pPr>
            <w:r w:rsidRPr="00593064">
              <w:t>$ 2,8010</w:t>
            </w:r>
          </w:p>
        </w:tc>
      </w:tr>
      <w:tr w:rsidR="002E17C5" w:rsidRPr="00593064" w14:paraId="3D1EAF6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1378936" w14:textId="77777777" w:rsidR="002E17C5" w:rsidRPr="00593064" w:rsidRDefault="002E17C5" w:rsidP="006D0169">
            <w:pPr>
              <w:pStyle w:val="tablacontenido"/>
              <w:jc w:val="right"/>
            </w:pPr>
            <w:r w:rsidRPr="00593064">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A97DB8B" w14:textId="77777777" w:rsidR="002E17C5" w:rsidRPr="00593064" w:rsidRDefault="002E17C5" w:rsidP="006D0169">
            <w:pPr>
              <w:pStyle w:val="tablacontenido"/>
              <w:jc w:val="left"/>
            </w:pPr>
            <w:r w:rsidRPr="00593064">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ECE5850" w14:textId="77777777" w:rsidR="002E17C5" w:rsidRPr="00593064" w:rsidRDefault="002E17C5" w:rsidP="006D0169">
            <w:pPr>
              <w:pStyle w:val="tablacontenido"/>
              <w:jc w:val="right"/>
            </w:pPr>
            <w:r w:rsidRPr="00593064">
              <w:t>$ 68,4820</w:t>
            </w:r>
          </w:p>
        </w:tc>
      </w:tr>
      <w:tr w:rsidR="002E17C5" w:rsidRPr="00593064" w14:paraId="0438D35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3CFBE8" w14:textId="77777777" w:rsidR="002E17C5" w:rsidRPr="00593064" w:rsidRDefault="002E17C5" w:rsidP="006D0169">
            <w:pPr>
              <w:pStyle w:val="tablacontenido"/>
              <w:jc w:val="right"/>
            </w:pPr>
            <w:r w:rsidRPr="00593064">
              <w:t>1.4.1.3.1</w:t>
            </w:r>
          </w:p>
        </w:tc>
        <w:tc>
          <w:tcPr>
            <w:tcW w:w="5449" w:type="dxa"/>
            <w:tcBorders>
              <w:top w:val="nil"/>
              <w:left w:val="nil"/>
              <w:bottom w:val="single" w:sz="4" w:space="0" w:color="auto"/>
              <w:right w:val="single" w:sz="4" w:space="0" w:color="auto"/>
            </w:tcBorders>
            <w:shd w:val="clear" w:color="000000" w:fill="FFFFFF"/>
            <w:vAlign w:val="bottom"/>
            <w:hideMark/>
          </w:tcPr>
          <w:p w14:paraId="0798D12C" w14:textId="77777777" w:rsidR="002E17C5" w:rsidRPr="00593064" w:rsidRDefault="002E17C5" w:rsidP="006D0169">
            <w:pPr>
              <w:pStyle w:val="tablacontenido"/>
              <w:jc w:val="left"/>
            </w:pPr>
            <w:r w:rsidRPr="00593064">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14:paraId="0C9D28F4" w14:textId="77777777" w:rsidR="002E17C5" w:rsidRPr="00593064" w:rsidRDefault="002E17C5" w:rsidP="006D0169">
            <w:pPr>
              <w:pStyle w:val="tablacontenido"/>
              <w:jc w:val="right"/>
            </w:pPr>
            <w:r w:rsidRPr="00593064">
              <w:t>$ 7,7570</w:t>
            </w:r>
          </w:p>
        </w:tc>
      </w:tr>
      <w:tr w:rsidR="002E17C5" w:rsidRPr="00593064" w14:paraId="4BE3C89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0F6028" w14:textId="77777777" w:rsidR="002E17C5" w:rsidRPr="00593064" w:rsidRDefault="002E17C5" w:rsidP="006D0169">
            <w:pPr>
              <w:pStyle w:val="tablacontenido"/>
              <w:jc w:val="right"/>
            </w:pPr>
            <w:r w:rsidRPr="00593064">
              <w:t>1.4.1.3.2</w:t>
            </w:r>
          </w:p>
        </w:tc>
        <w:tc>
          <w:tcPr>
            <w:tcW w:w="5449" w:type="dxa"/>
            <w:tcBorders>
              <w:top w:val="nil"/>
              <w:left w:val="nil"/>
              <w:bottom w:val="single" w:sz="4" w:space="0" w:color="auto"/>
              <w:right w:val="single" w:sz="4" w:space="0" w:color="auto"/>
            </w:tcBorders>
            <w:shd w:val="clear" w:color="000000" w:fill="FFFFFF"/>
            <w:vAlign w:val="bottom"/>
            <w:hideMark/>
          </w:tcPr>
          <w:p w14:paraId="4FE8ABEE" w14:textId="77777777" w:rsidR="002E17C5" w:rsidRPr="00593064" w:rsidRDefault="002E17C5" w:rsidP="006D0169">
            <w:pPr>
              <w:pStyle w:val="tablacontenido"/>
              <w:jc w:val="left"/>
            </w:pPr>
            <w:r w:rsidRPr="00593064">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2C18BBA7" w14:textId="77777777" w:rsidR="002E17C5" w:rsidRPr="00593064" w:rsidRDefault="002E17C5" w:rsidP="006D0169">
            <w:pPr>
              <w:pStyle w:val="tablacontenido"/>
              <w:jc w:val="right"/>
            </w:pPr>
            <w:r w:rsidRPr="00593064">
              <w:t>$ 1,2340</w:t>
            </w:r>
          </w:p>
        </w:tc>
      </w:tr>
      <w:tr w:rsidR="002E17C5" w:rsidRPr="00593064" w14:paraId="3D437FC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940BCB" w14:textId="77777777" w:rsidR="002E17C5" w:rsidRPr="00593064" w:rsidRDefault="002E17C5" w:rsidP="006D0169">
            <w:pPr>
              <w:pStyle w:val="tablacontenido"/>
              <w:jc w:val="right"/>
            </w:pPr>
            <w:r w:rsidRPr="00593064">
              <w:t>1.4.1.3.3</w:t>
            </w:r>
          </w:p>
        </w:tc>
        <w:tc>
          <w:tcPr>
            <w:tcW w:w="5449" w:type="dxa"/>
            <w:tcBorders>
              <w:top w:val="nil"/>
              <w:left w:val="nil"/>
              <w:bottom w:val="single" w:sz="4" w:space="0" w:color="auto"/>
              <w:right w:val="single" w:sz="4" w:space="0" w:color="auto"/>
            </w:tcBorders>
            <w:shd w:val="clear" w:color="000000" w:fill="FFFFFF"/>
            <w:vAlign w:val="bottom"/>
            <w:hideMark/>
          </w:tcPr>
          <w:p w14:paraId="56956601" w14:textId="77777777" w:rsidR="002E17C5" w:rsidRPr="00593064" w:rsidRDefault="002E17C5" w:rsidP="006D0169">
            <w:pPr>
              <w:pStyle w:val="tablacontenido"/>
              <w:jc w:val="left"/>
            </w:pPr>
            <w:r w:rsidRPr="00593064">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3C77068F" w14:textId="77777777" w:rsidR="002E17C5" w:rsidRPr="00593064" w:rsidRDefault="002E17C5" w:rsidP="006D0169">
            <w:pPr>
              <w:pStyle w:val="tablacontenido"/>
              <w:jc w:val="right"/>
            </w:pPr>
            <w:r w:rsidRPr="00593064">
              <w:t>$ 2,1950</w:t>
            </w:r>
          </w:p>
        </w:tc>
      </w:tr>
      <w:tr w:rsidR="002E17C5" w:rsidRPr="00593064" w14:paraId="489BA2B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188E6DA" w14:textId="77777777" w:rsidR="002E17C5" w:rsidRPr="00593064" w:rsidRDefault="002E17C5" w:rsidP="006D0169">
            <w:pPr>
              <w:pStyle w:val="tablacontenido"/>
              <w:jc w:val="right"/>
            </w:pPr>
            <w:r w:rsidRPr="00593064">
              <w:t>1.4.1.3.4</w:t>
            </w:r>
          </w:p>
        </w:tc>
        <w:tc>
          <w:tcPr>
            <w:tcW w:w="5449" w:type="dxa"/>
            <w:tcBorders>
              <w:top w:val="nil"/>
              <w:left w:val="nil"/>
              <w:bottom w:val="single" w:sz="4" w:space="0" w:color="auto"/>
              <w:right w:val="single" w:sz="4" w:space="0" w:color="auto"/>
            </w:tcBorders>
            <w:shd w:val="clear" w:color="000000" w:fill="FFFFFF"/>
            <w:vAlign w:val="bottom"/>
            <w:hideMark/>
          </w:tcPr>
          <w:p w14:paraId="5C0D2DEF" w14:textId="77777777" w:rsidR="002E17C5" w:rsidRPr="00593064" w:rsidRDefault="002E17C5" w:rsidP="006D0169">
            <w:pPr>
              <w:pStyle w:val="tablacontenido"/>
              <w:jc w:val="left"/>
            </w:pPr>
            <w:r w:rsidRPr="00593064">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14:paraId="00A80384" w14:textId="77777777" w:rsidR="002E17C5" w:rsidRPr="00593064" w:rsidRDefault="002E17C5" w:rsidP="006D0169">
            <w:pPr>
              <w:pStyle w:val="tablacontenido"/>
              <w:jc w:val="right"/>
            </w:pPr>
            <w:r w:rsidRPr="00593064">
              <w:t>$ 2,3630</w:t>
            </w:r>
          </w:p>
        </w:tc>
      </w:tr>
      <w:tr w:rsidR="002E17C5" w:rsidRPr="00593064" w14:paraId="5A6CF4D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BD1B93" w14:textId="77777777" w:rsidR="002E17C5" w:rsidRPr="00593064" w:rsidRDefault="002E17C5" w:rsidP="006D0169">
            <w:pPr>
              <w:pStyle w:val="tablacontenido"/>
              <w:jc w:val="right"/>
            </w:pPr>
            <w:r w:rsidRPr="00593064">
              <w:t>1.4.1.3.5</w:t>
            </w:r>
          </w:p>
        </w:tc>
        <w:tc>
          <w:tcPr>
            <w:tcW w:w="5449" w:type="dxa"/>
            <w:tcBorders>
              <w:top w:val="nil"/>
              <w:left w:val="nil"/>
              <w:bottom w:val="single" w:sz="4" w:space="0" w:color="auto"/>
              <w:right w:val="single" w:sz="4" w:space="0" w:color="auto"/>
            </w:tcBorders>
            <w:shd w:val="clear" w:color="000000" w:fill="FFFFFF"/>
            <w:vAlign w:val="bottom"/>
            <w:hideMark/>
          </w:tcPr>
          <w:p w14:paraId="12D788FB" w14:textId="77777777" w:rsidR="002E17C5" w:rsidRPr="00593064" w:rsidRDefault="002E17C5" w:rsidP="006D0169">
            <w:pPr>
              <w:pStyle w:val="tablacontenido"/>
              <w:jc w:val="left"/>
            </w:pPr>
            <w:r w:rsidRPr="00593064">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14:paraId="71AECFF6" w14:textId="77777777" w:rsidR="002E17C5" w:rsidRPr="00593064" w:rsidRDefault="002E17C5" w:rsidP="006D0169">
            <w:pPr>
              <w:pStyle w:val="tablacontenido"/>
              <w:jc w:val="right"/>
            </w:pPr>
            <w:r w:rsidRPr="00593064">
              <w:t>$ 0,5960</w:t>
            </w:r>
          </w:p>
        </w:tc>
      </w:tr>
      <w:tr w:rsidR="002E17C5" w:rsidRPr="00593064" w14:paraId="4F1E9D9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F9F2A3" w14:textId="77777777" w:rsidR="002E17C5" w:rsidRPr="00593064" w:rsidRDefault="002E17C5" w:rsidP="006D0169">
            <w:pPr>
              <w:pStyle w:val="tablacontenido"/>
              <w:jc w:val="right"/>
            </w:pPr>
            <w:r w:rsidRPr="00593064">
              <w:t>1.4.1.3.6</w:t>
            </w:r>
          </w:p>
        </w:tc>
        <w:tc>
          <w:tcPr>
            <w:tcW w:w="5449" w:type="dxa"/>
            <w:tcBorders>
              <w:top w:val="nil"/>
              <w:left w:val="nil"/>
              <w:bottom w:val="single" w:sz="4" w:space="0" w:color="auto"/>
              <w:right w:val="single" w:sz="4" w:space="0" w:color="auto"/>
            </w:tcBorders>
            <w:shd w:val="clear" w:color="000000" w:fill="FFFFFF"/>
            <w:vAlign w:val="bottom"/>
            <w:hideMark/>
          </w:tcPr>
          <w:p w14:paraId="2FDE2DD5" w14:textId="77777777" w:rsidR="002E17C5" w:rsidRPr="00593064" w:rsidRDefault="002E17C5" w:rsidP="006D0169">
            <w:pPr>
              <w:pStyle w:val="tablacontenido"/>
              <w:jc w:val="left"/>
            </w:pPr>
            <w:r w:rsidRPr="00593064">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14:paraId="79911D51" w14:textId="77777777" w:rsidR="002E17C5" w:rsidRPr="00593064" w:rsidRDefault="002E17C5" w:rsidP="006D0169">
            <w:pPr>
              <w:pStyle w:val="tablacontenido"/>
              <w:jc w:val="right"/>
            </w:pPr>
            <w:r w:rsidRPr="00593064">
              <w:t>$ 2,0770</w:t>
            </w:r>
          </w:p>
        </w:tc>
      </w:tr>
      <w:tr w:rsidR="002E17C5" w:rsidRPr="00593064" w14:paraId="5EC38C7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8FA84D" w14:textId="77777777" w:rsidR="002E17C5" w:rsidRPr="00593064" w:rsidRDefault="002E17C5" w:rsidP="006D0169">
            <w:pPr>
              <w:pStyle w:val="tablacontenido"/>
              <w:jc w:val="right"/>
            </w:pPr>
            <w:r w:rsidRPr="00593064">
              <w:t>1.4.1.3.7</w:t>
            </w:r>
          </w:p>
        </w:tc>
        <w:tc>
          <w:tcPr>
            <w:tcW w:w="5449" w:type="dxa"/>
            <w:tcBorders>
              <w:top w:val="nil"/>
              <w:left w:val="nil"/>
              <w:bottom w:val="single" w:sz="4" w:space="0" w:color="auto"/>
              <w:right w:val="single" w:sz="4" w:space="0" w:color="auto"/>
            </w:tcBorders>
            <w:shd w:val="clear" w:color="000000" w:fill="FFFFFF"/>
            <w:vAlign w:val="bottom"/>
            <w:hideMark/>
          </w:tcPr>
          <w:p w14:paraId="76389000" w14:textId="77777777" w:rsidR="002E17C5" w:rsidRPr="00593064" w:rsidRDefault="002E17C5" w:rsidP="006D0169">
            <w:pPr>
              <w:pStyle w:val="tablacontenido"/>
              <w:jc w:val="left"/>
            </w:pPr>
            <w:r w:rsidRPr="00593064">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14:paraId="72F93DC4" w14:textId="77777777" w:rsidR="002E17C5" w:rsidRPr="00593064" w:rsidRDefault="002E17C5" w:rsidP="006D0169">
            <w:pPr>
              <w:pStyle w:val="tablacontenido"/>
              <w:jc w:val="right"/>
            </w:pPr>
            <w:r w:rsidRPr="00593064">
              <w:t>$ 0,1820</w:t>
            </w:r>
          </w:p>
        </w:tc>
      </w:tr>
      <w:tr w:rsidR="002E17C5" w:rsidRPr="00593064" w14:paraId="141241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F0088C" w14:textId="77777777" w:rsidR="002E17C5" w:rsidRPr="00593064" w:rsidRDefault="002E17C5" w:rsidP="006D0169">
            <w:pPr>
              <w:pStyle w:val="tablacontenido"/>
              <w:jc w:val="right"/>
            </w:pPr>
            <w:r w:rsidRPr="00593064">
              <w:t>1.4.1.3.8</w:t>
            </w:r>
          </w:p>
        </w:tc>
        <w:tc>
          <w:tcPr>
            <w:tcW w:w="5449" w:type="dxa"/>
            <w:tcBorders>
              <w:top w:val="nil"/>
              <w:left w:val="nil"/>
              <w:bottom w:val="single" w:sz="4" w:space="0" w:color="auto"/>
              <w:right w:val="single" w:sz="4" w:space="0" w:color="auto"/>
            </w:tcBorders>
            <w:shd w:val="clear" w:color="000000" w:fill="FFFFFF"/>
            <w:vAlign w:val="bottom"/>
            <w:hideMark/>
          </w:tcPr>
          <w:p w14:paraId="2984A480" w14:textId="77777777" w:rsidR="002E17C5" w:rsidRPr="00593064" w:rsidRDefault="002E17C5" w:rsidP="006D0169">
            <w:pPr>
              <w:pStyle w:val="tablacontenido"/>
              <w:jc w:val="left"/>
            </w:pPr>
            <w:r w:rsidRPr="00593064">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14:paraId="60A77A78" w14:textId="77777777" w:rsidR="002E17C5" w:rsidRPr="00593064" w:rsidRDefault="002E17C5" w:rsidP="006D0169">
            <w:pPr>
              <w:pStyle w:val="tablacontenido"/>
              <w:jc w:val="right"/>
            </w:pPr>
            <w:r w:rsidRPr="00593064">
              <w:t>$ 16,6000</w:t>
            </w:r>
          </w:p>
        </w:tc>
      </w:tr>
      <w:tr w:rsidR="002E17C5" w:rsidRPr="00593064" w14:paraId="74EB73D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B70919B" w14:textId="77777777" w:rsidR="002E17C5" w:rsidRPr="00593064" w:rsidRDefault="002E17C5" w:rsidP="006D0169">
            <w:pPr>
              <w:pStyle w:val="tablacontenido"/>
              <w:jc w:val="right"/>
            </w:pPr>
            <w:r w:rsidRPr="00593064">
              <w:t>1.4.1.3.9</w:t>
            </w:r>
          </w:p>
        </w:tc>
        <w:tc>
          <w:tcPr>
            <w:tcW w:w="5449" w:type="dxa"/>
            <w:tcBorders>
              <w:top w:val="nil"/>
              <w:left w:val="nil"/>
              <w:bottom w:val="single" w:sz="4" w:space="0" w:color="auto"/>
              <w:right w:val="single" w:sz="4" w:space="0" w:color="auto"/>
            </w:tcBorders>
            <w:shd w:val="clear" w:color="000000" w:fill="FFFFFF"/>
            <w:vAlign w:val="bottom"/>
            <w:hideMark/>
          </w:tcPr>
          <w:p w14:paraId="488EA5A6" w14:textId="77777777" w:rsidR="002E17C5" w:rsidRPr="00593064" w:rsidRDefault="002E17C5" w:rsidP="006D0169">
            <w:pPr>
              <w:pStyle w:val="tablacontenido"/>
              <w:jc w:val="left"/>
            </w:pPr>
            <w:r w:rsidRPr="00593064">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2375AFF1" w14:textId="77777777" w:rsidR="002E17C5" w:rsidRPr="00593064" w:rsidRDefault="002E17C5" w:rsidP="006D0169">
            <w:pPr>
              <w:pStyle w:val="tablacontenido"/>
              <w:jc w:val="right"/>
            </w:pPr>
            <w:r w:rsidRPr="00593064">
              <w:t>$ 35,1300</w:t>
            </w:r>
          </w:p>
        </w:tc>
      </w:tr>
      <w:tr w:rsidR="002E17C5" w:rsidRPr="00593064" w14:paraId="5AF7B62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C7B6EE" w14:textId="77777777" w:rsidR="002E17C5" w:rsidRPr="00593064" w:rsidRDefault="002E17C5" w:rsidP="006D0169">
            <w:pPr>
              <w:pStyle w:val="tablacontenido"/>
              <w:jc w:val="right"/>
            </w:pPr>
            <w:r w:rsidRPr="00593064">
              <w:t>1.4.1.3.10</w:t>
            </w:r>
          </w:p>
        </w:tc>
        <w:tc>
          <w:tcPr>
            <w:tcW w:w="5449" w:type="dxa"/>
            <w:tcBorders>
              <w:top w:val="nil"/>
              <w:left w:val="nil"/>
              <w:bottom w:val="single" w:sz="4" w:space="0" w:color="auto"/>
              <w:right w:val="single" w:sz="4" w:space="0" w:color="auto"/>
            </w:tcBorders>
            <w:shd w:val="clear" w:color="000000" w:fill="FFFFFF"/>
            <w:vAlign w:val="bottom"/>
            <w:hideMark/>
          </w:tcPr>
          <w:p w14:paraId="13C18861" w14:textId="77777777" w:rsidR="002E17C5" w:rsidRPr="00593064" w:rsidRDefault="002E17C5" w:rsidP="006D0169">
            <w:pPr>
              <w:pStyle w:val="tablacontenido"/>
              <w:jc w:val="left"/>
            </w:pPr>
            <w:r w:rsidRPr="00593064">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14:paraId="0299A265" w14:textId="77777777" w:rsidR="002E17C5" w:rsidRPr="00593064" w:rsidRDefault="002E17C5" w:rsidP="006D0169">
            <w:pPr>
              <w:pStyle w:val="tablacontenido"/>
              <w:jc w:val="right"/>
            </w:pPr>
            <w:r w:rsidRPr="00593064">
              <w:t>$ 0,3480</w:t>
            </w:r>
          </w:p>
        </w:tc>
      </w:tr>
      <w:tr w:rsidR="002E17C5" w:rsidRPr="00593064" w14:paraId="0000B8C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C1428F2" w14:textId="77777777" w:rsidR="002E17C5" w:rsidRPr="00593064" w:rsidRDefault="002E17C5" w:rsidP="006D0169">
            <w:pPr>
              <w:pStyle w:val="tablacontenido"/>
              <w:jc w:val="right"/>
            </w:pPr>
            <w:r w:rsidRPr="00593064">
              <w:t>1.4.1.3.11</w:t>
            </w:r>
          </w:p>
        </w:tc>
        <w:tc>
          <w:tcPr>
            <w:tcW w:w="5449" w:type="dxa"/>
            <w:tcBorders>
              <w:top w:val="nil"/>
              <w:left w:val="nil"/>
              <w:bottom w:val="single" w:sz="4" w:space="0" w:color="auto"/>
              <w:right w:val="single" w:sz="4" w:space="0" w:color="auto"/>
            </w:tcBorders>
            <w:shd w:val="clear" w:color="000000" w:fill="FFFFFF"/>
            <w:vAlign w:val="bottom"/>
            <w:hideMark/>
          </w:tcPr>
          <w:p w14:paraId="5C73CBE4" w14:textId="77777777" w:rsidR="002E17C5" w:rsidRPr="00593064" w:rsidRDefault="002E17C5" w:rsidP="006D0169">
            <w:pPr>
              <w:pStyle w:val="tablacontenido"/>
              <w:jc w:val="left"/>
            </w:pPr>
            <w:r w:rsidRPr="00593064">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14:paraId="6161CCF5" w14:textId="77777777" w:rsidR="002E17C5" w:rsidRPr="00593064" w:rsidRDefault="002E17C5" w:rsidP="006D0169">
            <w:pPr>
              <w:pStyle w:val="tablacontenido"/>
              <w:jc w:val="right"/>
            </w:pPr>
            <w:r w:rsidRPr="00593064">
              <w:t>$ 0,7800</w:t>
            </w:r>
          </w:p>
        </w:tc>
      </w:tr>
      <w:tr w:rsidR="002E17C5" w:rsidRPr="00593064" w14:paraId="4D62FEE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BCB794" w14:textId="77777777" w:rsidR="002E17C5" w:rsidRPr="00593064" w:rsidRDefault="002E17C5" w:rsidP="006D0169">
            <w:pPr>
              <w:pStyle w:val="tablacontenido"/>
              <w:jc w:val="right"/>
            </w:pPr>
            <w:r w:rsidRPr="00593064">
              <w:t>1.4.1.3.11.1</w:t>
            </w:r>
          </w:p>
        </w:tc>
        <w:tc>
          <w:tcPr>
            <w:tcW w:w="5449" w:type="dxa"/>
            <w:tcBorders>
              <w:top w:val="nil"/>
              <w:left w:val="nil"/>
              <w:bottom w:val="single" w:sz="4" w:space="0" w:color="auto"/>
              <w:right w:val="single" w:sz="4" w:space="0" w:color="auto"/>
            </w:tcBorders>
            <w:shd w:val="clear" w:color="000000" w:fill="FFFFFF"/>
            <w:vAlign w:val="bottom"/>
            <w:hideMark/>
          </w:tcPr>
          <w:p w14:paraId="00DB7F17" w14:textId="77777777" w:rsidR="002E17C5" w:rsidRPr="00593064" w:rsidRDefault="002E17C5" w:rsidP="006D0169">
            <w:pPr>
              <w:pStyle w:val="tablacontenido"/>
              <w:jc w:val="left"/>
            </w:pPr>
            <w:r w:rsidRPr="00593064">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14:paraId="7FA739D8" w14:textId="77777777" w:rsidR="002E17C5" w:rsidRPr="00593064" w:rsidRDefault="002E17C5" w:rsidP="006D0169">
            <w:pPr>
              <w:pStyle w:val="tablacontenido"/>
              <w:jc w:val="right"/>
            </w:pPr>
            <w:r w:rsidRPr="00593064">
              <w:t>$ 0,5340</w:t>
            </w:r>
          </w:p>
        </w:tc>
      </w:tr>
      <w:tr w:rsidR="002E17C5" w:rsidRPr="00593064" w14:paraId="6680C83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DA4E84" w14:textId="77777777" w:rsidR="002E17C5" w:rsidRPr="00593064" w:rsidRDefault="002E17C5" w:rsidP="006D0169">
            <w:pPr>
              <w:pStyle w:val="tablacontenido"/>
              <w:jc w:val="right"/>
            </w:pPr>
            <w:r w:rsidRPr="00593064">
              <w:t>1.4.1.3.11.2</w:t>
            </w:r>
          </w:p>
        </w:tc>
        <w:tc>
          <w:tcPr>
            <w:tcW w:w="5449" w:type="dxa"/>
            <w:tcBorders>
              <w:top w:val="nil"/>
              <w:left w:val="nil"/>
              <w:bottom w:val="single" w:sz="4" w:space="0" w:color="auto"/>
              <w:right w:val="single" w:sz="4" w:space="0" w:color="auto"/>
            </w:tcBorders>
            <w:shd w:val="clear" w:color="000000" w:fill="FFFFFF"/>
            <w:vAlign w:val="bottom"/>
            <w:hideMark/>
          </w:tcPr>
          <w:p w14:paraId="7703134A" w14:textId="77777777" w:rsidR="002E17C5" w:rsidRPr="00593064" w:rsidRDefault="002E17C5" w:rsidP="006D0169">
            <w:pPr>
              <w:pStyle w:val="tablacontenido"/>
              <w:jc w:val="left"/>
            </w:pPr>
            <w:r w:rsidRPr="00593064">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14:paraId="4C07E8F4" w14:textId="77777777" w:rsidR="002E17C5" w:rsidRPr="00593064" w:rsidRDefault="002E17C5" w:rsidP="006D0169">
            <w:pPr>
              <w:pStyle w:val="tablacontenido"/>
              <w:jc w:val="right"/>
            </w:pPr>
            <w:r w:rsidRPr="00593064">
              <w:t>$ 0,1130</w:t>
            </w:r>
          </w:p>
        </w:tc>
      </w:tr>
      <w:tr w:rsidR="002E17C5" w:rsidRPr="00593064" w14:paraId="2E4C5A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58D84D9" w14:textId="77777777" w:rsidR="002E17C5" w:rsidRPr="00593064" w:rsidRDefault="002E17C5" w:rsidP="006D0169">
            <w:pPr>
              <w:pStyle w:val="tablacontenido"/>
              <w:jc w:val="right"/>
            </w:pPr>
            <w:r w:rsidRPr="00593064">
              <w:t>1.4.1.3.11.3</w:t>
            </w:r>
          </w:p>
        </w:tc>
        <w:tc>
          <w:tcPr>
            <w:tcW w:w="5449" w:type="dxa"/>
            <w:tcBorders>
              <w:top w:val="nil"/>
              <w:left w:val="nil"/>
              <w:bottom w:val="single" w:sz="4" w:space="0" w:color="auto"/>
              <w:right w:val="single" w:sz="4" w:space="0" w:color="auto"/>
            </w:tcBorders>
            <w:shd w:val="clear" w:color="000000" w:fill="FFFFFF"/>
            <w:vAlign w:val="bottom"/>
            <w:hideMark/>
          </w:tcPr>
          <w:p w14:paraId="512E72BD" w14:textId="77777777" w:rsidR="002E17C5" w:rsidRPr="00593064" w:rsidRDefault="002E17C5" w:rsidP="006D0169">
            <w:pPr>
              <w:pStyle w:val="tablacontenido"/>
              <w:jc w:val="left"/>
            </w:pPr>
            <w:r w:rsidRPr="00593064">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14:paraId="7DF4AAE0" w14:textId="77777777" w:rsidR="002E17C5" w:rsidRPr="00593064" w:rsidRDefault="002E17C5" w:rsidP="006D0169">
            <w:pPr>
              <w:pStyle w:val="tablacontenido"/>
              <w:jc w:val="right"/>
            </w:pPr>
            <w:r w:rsidRPr="00593064">
              <w:t>$ 0,1330</w:t>
            </w:r>
          </w:p>
        </w:tc>
      </w:tr>
      <w:tr w:rsidR="002E17C5" w:rsidRPr="00593064" w14:paraId="5591008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24BB9C9" w14:textId="77777777" w:rsidR="002E17C5" w:rsidRPr="00593064" w:rsidRDefault="002E17C5" w:rsidP="006D0169">
            <w:pPr>
              <w:pStyle w:val="tablacontenido"/>
              <w:jc w:val="right"/>
            </w:pPr>
            <w:r w:rsidRPr="00593064">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E2322FE" w14:textId="77777777" w:rsidR="002E17C5" w:rsidRPr="00593064" w:rsidRDefault="002E17C5" w:rsidP="006D0169">
            <w:pPr>
              <w:pStyle w:val="tablacontenido"/>
              <w:jc w:val="left"/>
            </w:pPr>
            <w:r w:rsidRPr="00593064">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5025558" w14:textId="77777777" w:rsidR="002E17C5" w:rsidRPr="00593064" w:rsidRDefault="002E17C5" w:rsidP="006D0169">
            <w:pPr>
              <w:pStyle w:val="tablacontenido"/>
              <w:jc w:val="right"/>
            </w:pPr>
            <w:r w:rsidRPr="00593064">
              <w:t>$ 22,8900</w:t>
            </w:r>
          </w:p>
        </w:tc>
      </w:tr>
      <w:tr w:rsidR="002E17C5" w:rsidRPr="00593064" w14:paraId="75B143B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CE735E" w14:textId="77777777" w:rsidR="002E17C5" w:rsidRPr="00593064" w:rsidRDefault="002E17C5" w:rsidP="006D0169">
            <w:pPr>
              <w:pStyle w:val="tablacontenido"/>
              <w:jc w:val="right"/>
            </w:pPr>
            <w:r w:rsidRPr="00593064">
              <w:t>1.4.1.4.1</w:t>
            </w:r>
          </w:p>
        </w:tc>
        <w:tc>
          <w:tcPr>
            <w:tcW w:w="5449" w:type="dxa"/>
            <w:tcBorders>
              <w:top w:val="nil"/>
              <w:left w:val="nil"/>
              <w:bottom w:val="single" w:sz="4" w:space="0" w:color="auto"/>
              <w:right w:val="single" w:sz="4" w:space="0" w:color="auto"/>
            </w:tcBorders>
            <w:shd w:val="clear" w:color="000000" w:fill="FFFFFF"/>
            <w:vAlign w:val="bottom"/>
            <w:hideMark/>
          </w:tcPr>
          <w:p w14:paraId="292CB0B2" w14:textId="77777777" w:rsidR="002E17C5" w:rsidRPr="00593064" w:rsidRDefault="002E17C5" w:rsidP="006D0169">
            <w:pPr>
              <w:pStyle w:val="tablacontenido"/>
              <w:jc w:val="left"/>
            </w:pPr>
            <w:r w:rsidRPr="00593064">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14:paraId="32836472" w14:textId="77777777" w:rsidR="002E17C5" w:rsidRPr="00593064" w:rsidRDefault="002E17C5" w:rsidP="006D0169">
            <w:pPr>
              <w:pStyle w:val="tablacontenido"/>
              <w:jc w:val="right"/>
            </w:pPr>
            <w:r w:rsidRPr="00593064">
              <w:t>$ 0,1110</w:t>
            </w:r>
          </w:p>
        </w:tc>
      </w:tr>
      <w:tr w:rsidR="002E17C5" w:rsidRPr="00593064" w14:paraId="508069F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7F2583" w14:textId="77777777" w:rsidR="002E17C5" w:rsidRPr="00593064" w:rsidRDefault="002E17C5" w:rsidP="006D0169">
            <w:pPr>
              <w:pStyle w:val="tablacontenido"/>
              <w:jc w:val="right"/>
            </w:pPr>
            <w:r w:rsidRPr="00593064">
              <w:t>1.4.1.4.2</w:t>
            </w:r>
          </w:p>
        </w:tc>
        <w:tc>
          <w:tcPr>
            <w:tcW w:w="5449" w:type="dxa"/>
            <w:tcBorders>
              <w:top w:val="nil"/>
              <w:left w:val="nil"/>
              <w:bottom w:val="single" w:sz="4" w:space="0" w:color="auto"/>
              <w:right w:val="single" w:sz="4" w:space="0" w:color="auto"/>
            </w:tcBorders>
            <w:shd w:val="clear" w:color="000000" w:fill="FFFFFF"/>
            <w:vAlign w:val="bottom"/>
            <w:hideMark/>
          </w:tcPr>
          <w:p w14:paraId="24CED341" w14:textId="77777777" w:rsidR="002E17C5" w:rsidRPr="00593064" w:rsidRDefault="002E17C5" w:rsidP="006D0169">
            <w:pPr>
              <w:pStyle w:val="tablacontenido"/>
              <w:jc w:val="left"/>
            </w:pPr>
            <w:r w:rsidRPr="00593064">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14:paraId="2D8B3516" w14:textId="77777777" w:rsidR="002E17C5" w:rsidRPr="00593064" w:rsidRDefault="002E17C5" w:rsidP="006D0169">
            <w:pPr>
              <w:pStyle w:val="tablacontenido"/>
              <w:jc w:val="right"/>
            </w:pPr>
            <w:r w:rsidRPr="00593064">
              <w:t>$ 20,7920</w:t>
            </w:r>
          </w:p>
        </w:tc>
      </w:tr>
      <w:tr w:rsidR="002E17C5" w:rsidRPr="00593064" w14:paraId="560B4B1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6E859E" w14:textId="77777777" w:rsidR="002E17C5" w:rsidRPr="00593064" w:rsidRDefault="002E17C5" w:rsidP="006D0169">
            <w:pPr>
              <w:pStyle w:val="tablacontenido"/>
              <w:jc w:val="right"/>
            </w:pPr>
            <w:r w:rsidRPr="00593064">
              <w:t>1.4.1.4.3</w:t>
            </w:r>
          </w:p>
        </w:tc>
        <w:tc>
          <w:tcPr>
            <w:tcW w:w="5449" w:type="dxa"/>
            <w:tcBorders>
              <w:top w:val="nil"/>
              <w:left w:val="nil"/>
              <w:bottom w:val="single" w:sz="4" w:space="0" w:color="auto"/>
              <w:right w:val="single" w:sz="4" w:space="0" w:color="auto"/>
            </w:tcBorders>
            <w:shd w:val="clear" w:color="000000" w:fill="FFFFFF"/>
            <w:vAlign w:val="bottom"/>
            <w:hideMark/>
          </w:tcPr>
          <w:p w14:paraId="5008EA85" w14:textId="77777777" w:rsidR="002E17C5" w:rsidRPr="00593064" w:rsidRDefault="002E17C5" w:rsidP="006D0169">
            <w:pPr>
              <w:pStyle w:val="tablacontenido"/>
              <w:jc w:val="left"/>
            </w:pPr>
            <w:r w:rsidRPr="00593064">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14:paraId="0119CE48" w14:textId="77777777" w:rsidR="002E17C5" w:rsidRPr="00593064" w:rsidRDefault="002E17C5" w:rsidP="006D0169">
            <w:pPr>
              <w:pStyle w:val="tablacontenido"/>
              <w:jc w:val="right"/>
            </w:pPr>
            <w:r w:rsidRPr="00593064">
              <w:t>$ 0,2430</w:t>
            </w:r>
          </w:p>
        </w:tc>
      </w:tr>
      <w:tr w:rsidR="002E17C5" w:rsidRPr="00593064" w14:paraId="57EF252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A4C8E45" w14:textId="77777777" w:rsidR="002E17C5" w:rsidRPr="00593064" w:rsidRDefault="002E17C5" w:rsidP="006D0169">
            <w:pPr>
              <w:pStyle w:val="tablacontenido"/>
              <w:jc w:val="right"/>
            </w:pPr>
            <w:r w:rsidRPr="00593064">
              <w:t>1.4.1.4.4</w:t>
            </w:r>
          </w:p>
        </w:tc>
        <w:tc>
          <w:tcPr>
            <w:tcW w:w="5449" w:type="dxa"/>
            <w:tcBorders>
              <w:top w:val="nil"/>
              <w:left w:val="nil"/>
              <w:bottom w:val="single" w:sz="4" w:space="0" w:color="auto"/>
              <w:right w:val="single" w:sz="4" w:space="0" w:color="auto"/>
            </w:tcBorders>
            <w:shd w:val="clear" w:color="000000" w:fill="FFFFFF"/>
            <w:vAlign w:val="bottom"/>
            <w:hideMark/>
          </w:tcPr>
          <w:p w14:paraId="35FAB500" w14:textId="77777777" w:rsidR="002E17C5" w:rsidRPr="00593064" w:rsidRDefault="002E17C5" w:rsidP="006D0169">
            <w:pPr>
              <w:pStyle w:val="tablacontenido"/>
              <w:jc w:val="left"/>
            </w:pPr>
            <w:r w:rsidRPr="00593064">
              <w:t xml:space="preserve"> Anclaje metálico diámetro 1/2 </w:t>
            </w:r>
            <w:proofErr w:type="gramStart"/>
            <w:r w:rsidRPr="00593064">
              <w:t>" ,</w:t>
            </w:r>
            <w:proofErr w:type="gramEnd"/>
            <w:r w:rsidRPr="00593064">
              <w:t xml:space="preserve">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14:paraId="6DFE82DC" w14:textId="77777777" w:rsidR="002E17C5" w:rsidRPr="00593064" w:rsidRDefault="002E17C5" w:rsidP="006D0169">
            <w:pPr>
              <w:pStyle w:val="tablacontenido"/>
              <w:jc w:val="right"/>
            </w:pPr>
            <w:r w:rsidRPr="00593064">
              <w:t>$ 0,3200</w:t>
            </w:r>
          </w:p>
        </w:tc>
      </w:tr>
    </w:tbl>
    <w:p w14:paraId="0C717DD3"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78F4B8A7" w14:textId="5F878920"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7796025A"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5F5CD6ED"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07AE3079"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4086346D"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3EF940C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E51ED8" w14:textId="77777777" w:rsidR="002E17C5" w:rsidRPr="00593064" w:rsidRDefault="002E17C5" w:rsidP="006D0169">
            <w:pPr>
              <w:pStyle w:val="tablacontenido"/>
              <w:jc w:val="right"/>
            </w:pPr>
            <w:r w:rsidRPr="00593064">
              <w:t>1.4.1.4.5</w:t>
            </w:r>
          </w:p>
        </w:tc>
        <w:tc>
          <w:tcPr>
            <w:tcW w:w="5449" w:type="dxa"/>
            <w:tcBorders>
              <w:top w:val="nil"/>
              <w:left w:val="nil"/>
              <w:bottom w:val="single" w:sz="4" w:space="0" w:color="auto"/>
              <w:right w:val="single" w:sz="4" w:space="0" w:color="auto"/>
            </w:tcBorders>
            <w:shd w:val="clear" w:color="000000" w:fill="FFFFFF"/>
            <w:vAlign w:val="bottom"/>
            <w:hideMark/>
          </w:tcPr>
          <w:p w14:paraId="00DD30E5" w14:textId="77777777" w:rsidR="002E17C5" w:rsidRPr="00593064" w:rsidRDefault="002E17C5" w:rsidP="006D0169">
            <w:pPr>
              <w:pStyle w:val="tablacontenido"/>
              <w:jc w:val="left"/>
            </w:pPr>
            <w:r w:rsidRPr="00593064">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14:paraId="40A96E4C" w14:textId="77777777" w:rsidR="002E17C5" w:rsidRPr="00593064" w:rsidRDefault="002E17C5" w:rsidP="006D0169">
            <w:pPr>
              <w:pStyle w:val="tablacontenido"/>
              <w:jc w:val="right"/>
            </w:pPr>
            <w:r w:rsidRPr="00593064">
              <w:t>$ 1,4240</w:t>
            </w:r>
          </w:p>
        </w:tc>
      </w:tr>
      <w:tr w:rsidR="002E17C5" w:rsidRPr="00593064" w14:paraId="51CC43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B3748E4" w14:textId="77777777" w:rsidR="002E17C5" w:rsidRPr="00593064" w:rsidRDefault="002E17C5" w:rsidP="006D0169">
            <w:pPr>
              <w:pStyle w:val="tablacontenido"/>
              <w:jc w:val="right"/>
            </w:pPr>
            <w:r w:rsidRPr="00593064">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2F445EC" w14:textId="77777777" w:rsidR="002E17C5" w:rsidRPr="00593064" w:rsidRDefault="002E17C5" w:rsidP="006D0169">
            <w:pPr>
              <w:pStyle w:val="tablacontenido"/>
              <w:jc w:val="left"/>
            </w:pPr>
            <w:r w:rsidRPr="00593064">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02B2236" w14:textId="77777777" w:rsidR="002E17C5" w:rsidRPr="00593064" w:rsidRDefault="002E17C5" w:rsidP="006D0169">
            <w:pPr>
              <w:pStyle w:val="tablacontenido"/>
              <w:jc w:val="right"/>
            </w:pPr>
            <w:r w:rsidRPr="00593064">
              <w:t>$ 5,4000</w:t>
            </w:r>
          </w:p>
        </w:tc>
      </w:tr>
      <w:tr w:rsidR="002E17C5" w:rsidRPr="00593064" w14:paraId="691E48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3E4746" w14:textId="77777777" w:rsidR="002E17C5" w:rsidRPr="00593064" w:rsidRDefault="002E17C5" w:rsidP="006D0169">
            <w:pPr>
              <w:pStyle w:val="tablacontenido"/>
              <w:jc w:val="right"/>
            </w:pPr>
            <w:r w:rsidRPr="00593064">
              <w:t>1.4.1.5.1</w:t>
            </w:r>
          </w:p>
        </w:tc>
        <w:tc>
          <w:tcPr>
            <w:tcW w:w="5449" w:type="dxa"/>
            <w:tcBorders>
              <w:top w:val="nil"/>
              <w:left w:val="nil"/>
              <w:bottom w:val="single" w:sz="4" w:space="0" w:color="auto"/>
              <w:right w:val="single" w:sz="4" w:space="0" w:color="auto"/>
            </w:tcBorders>
            <w:shd w:val="clear" w:color="000000" w:fill="FFFFFF"/>
            <w:vAlign w:val="bottom"/>
            <w:hideMark/>
          </w:tcPr>
          <w:p w14:paraId="044116A9" w14:textId="77777777" w:rsidR="002E17C5" w:rsidRPr="00593064" w:rsidRDefault="002E17C5" w:rsidP="006D0169">
            <w:pPr>
              <w:pStyle w:val="tablacontenido"/>
              <w:jc w:val="left"/>
            </w:pPr>
            <w:r w:rsidRPr="00593064">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14:paraId="500EF6C8" w14:textId="77777777" w:rsidR="002E17C5" w:rsidRPr="00593064" w:rsidRDefault="002E17C5" w:rsidP="006D0169">
            <w:pPr>
              <w:pStyle w:val="tablacontenido"/>
              <w:jc w:val="right"/>
            </w:pPr>
            <w:r w:rsidRPr="00593064">
              <w:t>$ 3,0490</w:t>
            </w:r>
          </w:p>
        </w:tc>
      </w:tr>
      <w:tr w:rsidR="002E17C5" w:rsidRPr="00593064" w14:paraId="4650190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9E33F85" w14:textId="77777777" w:rsidR="002E17C5" w:rsidRPr="00593064" w:rsidRDefault="002E17C5" w:rsidP="006D0169">
            <w:pPr>
              <w:pStyle w:val="tablacontenido"/>
              <w:jc w:val="right"/>
            </w:pPr>
            <w:r w:rsidRPr="00593064">
              <w:t>1.4.1.5.2</w:t>
            </w:r>
          </w:p>
        </w:tc>
        <w:tc>
          <w:tcPr>
            <w:tcW w:w="5449" w:type="dxa"/>
            <w:tcBorders>
              <w:top w:val="nil"/>
              <w:left w:val="nil"/>
              <w:bottom w:val="single" w:sz="4" w:space="0" w:color="auto"/>
              <w:right w:val="single" w:sz="4" w:space="0" w:color="auto"/>
            </w:tcBorders>
            <w:shd w:val="clear" w:color="000000" w:fill="FFFFFF"/>
            <w:vAlign w:val="bottom"/>
            <w:hideMark/>
          </w:tcPr>
          <w:p w14:paraId="2E08A5D6" w14:textId="77777777" w:rsidR="002E17C5" w:rsidRPr="00593064" w:rsidRDefault="002E17C5" w:rsidP="006D0169">
            <w:pPr>
              <w:pStyle w:val="tablacontenido"/>
              <w:jc w:val="left"/>
            </w:pPr>
            <w:r w:rsidRPr="00593064">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14:paraId="1CCED863" w14:textId="77777777" w:rsidR="002E17C5" w:rsidRPr="00593064" w:rsidRDefault="002E17C5" w:rsidP="006D0169">
            <w:pPr>
              <w:pStyle w:val="tablacontenido"/>
              <w:jc w:val="right"/>
            </w:pPr>
            <w:r w:rsidRPr="00593064">
              <w:t>$ 1,8790</w:t>
            </w:r>
          </w:p>
        </w:tc>
      </w:tr>
      <w:tr w:rsidR="002E17C5" w:rsidRPr="00593064" w14:paraId="5EC2F42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9DD94FD" w14:textId="77777777" w:rsidR="002E17C5" w:rsidRPr="00593064" w:rsidRDefault="002E17C5" w:rsidP="006D0169">
            <w:pPr>
              <w:pStyle w:val="tablacontenido"/>
              <w:jc w:val="right"/>
            </w:pPr>
            <w:r w:rsidRPr="00593064">
              <w:t>1.4.1.5.3</w:t>
            </w:r>
          </w:p>
        </w:tc>
        <w:tc>
          <w:tcPr>
            <w:tcW w:w="5449" w:type="dxa"/>
            <w:tcBorders>
              <w:top w:val="nil"/>
              <w:left w:val="nil"/>
              <w:bottom w:val="single" w:sz="4" w:space="0" w:color="auto"/>
              <w:right w:val="single" w:sz="4" w:space="0" w:color="auto"/>
            </w:tcBorders>
            <w:shd w:val="clear" w:color="000000" w:fill="FFFFFF"/>
            <w:vAlign w:val="bottom"/>
            <w:hideMark/>
          </w:tcPr>
          <w:p w14:paraId="14A96729" w14:textId="77777777" w:rsidR="002E17C5" w:rsidRPr="00593064" w:rsidRDefault="002E17C5" w:rsidP="006D0169">
            <w:pPr>
              <w:pStyle w:val="tablacontenido"/>
              <w:jc w:val="left"/>
            </w:pPr>
            <w:r w:rsidRPr="00593064">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14:paraId="41E73AAE" w14:textId="77777777" w:rsidR="002E17C5" w:rsidRPr="00593064" w:rsidRDefault="002E17C5" w:rsidP="006D0169">
            <w:pPr>
              <w:pStyle w:val="tablacontenido"/>
              <w:jc w:val="right"/>
            </w:pPr>
            <w:r w:rsidRPr="00593064">
              <w:t>$ 0,4720</w:t>
            </w:r>
          </w:p>
        </w:tc>
      </w:tr>
      <w:tr w:rsidR="002E17C5" w:rsidRPr="00593064" w14:paraId="512AC6C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81E9A25" w14:textId="77777777" w:rsidR="002E17C5" w:rsidRPr="00593064" w:rsidRDefault="002E17C5" w:rsidP="006D0169">
            <w:pPr>
              <w:pStyle w:val="tablacontenido"/>
              <w:jc w:val="right"/>
            </w:pPr>
            <w:r w:rsidRPr="00593064">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90C6CEF" w14:textId="77777777" w:rsidR="002E17C5" w:rsidRPr="00593064" w:rsidRDefault="002E17C5" w:rsidP="006D0169">
            <w:pPr>
              <w:pStyle w:val="tablacontenido"/>
              <w:jc w:val="left"/>
            </w:pPr>
            <w:r w:rsidRPr="00593064">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CBBF173" w14:textId="77777777" w:rsidR="002E17C5" w:rsidRPr="00593064" w:rsidRDefault="002E17C5" w:rsidP="006D0169">
            <w:pPr>
              <w:pStyle w:val="tablacontenido"/>
              <w:jc w:val="right"/>
            </w:pPr>
            <w:r w:rsidRPr="00593064">
              <w:t>$ 8,9880</w:t>
            </w:r>
          </w:p>
        </w:tc>
      </w:tr>
      <w:tr w:rsidR="002E17C5" w:rsidRPr="00593064" w14:paraId="06655B1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19BAC1" w14:textId="77777777" w:rsidR="002E17C5" w:rsidRPr="00593064" w:rsidRDefault="002E17C5" w:rsidP="006D0169">
            <w:pPr>
              <w:pStyle w:val="tablacontenido"/>
              <w:jc w:val="right"/>
            </w:pPr>
            <w:r w:rsidRPr="00593064">
              <w:t>1.4.1.6.1</w:t>
            </w:r>
          </w:p>
        </w:tc>
        <w:tc>
          <w:tcPr>
            <w:tcW w:w="5449" w:type="dxa"/>
            <w:tcBorders>
              <w:top w:val="nil"/>
              <w:left w:val="nil"/>
              <w:bottom w:val="single" w:sz="4" w:space="0" w:color="auto"/>
              <w:right w:val="single" w:sz="4" w:space="0" w:color="auto"/>
            </w:tcBorders>
            <w:shd w:val="clear" w:color="000000" w:fill="FFFFFF"/>
            <w:vAlign w:val="bottom"/>
            <w:hideMark/>
          </w:tcPr>
          <w:p w14:paraId="031E69DD" w14:textId="77777777" w:rsidR="002E17C5" w:rsidRPr="00593064" w:rsidRDefault="002E17C5" w:rsidP="006D0169">
            <w:pPr>
              <w:pStyle w:val="tablacontenido"/>
              <w:jc w:val="left"/>
            </w:pPr>
            <w:r w:rsidRPr="00593064">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14:paraId="40CFFE8E" w14:textId="77777777" w:rsidR="002E17C5" w:rsidRPr="00593064" w:rsidRDefault="002E17C5" w:rsidP="006D0169">
            <w:pPr>
              <w:pStyle w:val="tablacontenido"/>
              <w:jc w:val="right"/>
            </w:pPr>
            <w:r w:rsidRPr="00593064">
              <w:t>$ 2,0770</w:t>
            </w:r>
          </w:p>
        </w:tc>
      </w:tr>
      <w:tr w:rsidR="002E17C5" w:rsidRPr="00593064" w14:paraId="30B6D7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635E9C" w14:textId="77777777" w:rsidR="002E17C5" w:rsidRPr="00593064" w:rsidRDefault="002E17C5" w:rsidP="006D0169">
            <w:pPr>
              <w:pStyle w:val="tablacontenido"/>
              <w:jc w:val="right"/>
            </w:pPr>
            <w:r w:rsidRPr="00593064">
              <w:t>1.4.1.6.2</w:t>
            </w:r>
          </w:p>
        </w:tc>
        <w:tc>
          <w:tcPr>
            <w:tcW w:w="5449" w:type="dxa"/>
            <w:tcBorders>
              <w:top w:val="nil"/>
              <w:left w:val="nil"/>
              <w:bottom w:val="single" w:sz="4" w:space="0" w:color="auto"/>
              <w:right w:val="single" w:sz="4" w:space="0" w:color="auto"/>
            </w:tcBorders>
            <w:shd w:val="clear" w:color="000000" w:fill="FFFFFF"/>
            <w:vAlign w:val="bottom"/>
            <w:hideMark/>
          </w:tcPr>
          <w:p w14:paraId="743172CA" w14:textId="77777777" w:rsidR="002E17C5" w:rsidRPr="00593064" w:rsidRDefault="002E17C5" w:rsidP="006D0169">
            <w:pPr>
              <w:pStyle w:val="tablacontenido"/>
              <w:jc w:val="left"/>
            </w:pPr>
            <w:r w:rsidRPr="00593064">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14:paraId="280DB3C8" w14:textId="77777777" w:rsidR="002E17C5" w:rsidRPr="00593064" w:rsidRDefault="002E17C5" w:rsidP="006D0169">
            <w:pPr>
              <w:pStyle w:val="tablacontenido"/>
              <w:jc w:val="right"/>
            </w:pPr>
            <w:r w:rsidRPr="00593064">
              <w:t>$ 2,5760</w:t>
            </w:r>
          </w:p>
        </w:tc>
      </w:tr>
      <w:tr w:rsidR="002E17C5" w:rsidRPr="00593064" w14:paraId="49F004D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893164" w14:textId="77777777" w:rsidR="002E17C5" w:rsidRPr="00593064" w:rsidRDefault="002E17C5" w:rsidP="006D0169">
            <w:pPr>
              <w:pStyle w:val="tablacontenido"/>
              <w:jc w:val="right"/>
            </w:pPr>
            <w:r w:rsidRPr="00593064">
              <w:t>1.4.1.6.3</w:t>
            </w:r>
          </w:p>
        </w:tc>
        <w:tc>
          <w:tcPr>
            <w:tcW w:w="5449" w:type="dxa"/>
            <w:tcBorders>
              <w:top w:val="nil"/>
              <w:left w:val="nil"/>
              <w:bottom w:val="single" w:sz="4" w:space="0" w:color="auto"/>
              <w:right w:val="single" w:sz="4" w:space="0" w:color="auto"/>
            </w:tcBorders>
            <w:shd w:val="clear" w:color="000000" w:fill="FFFFFF"/>
            <w:vAlign w:val="bottom"/>
            <w:hideMark/>
          </w:tcPr>
          <w:p w14:paraId="3738CEC7" w14:textId="77777777" w:rsidR="002E17C5" w:rsidRPr="00593064" w:rsidRDefault="002E17C5" w:rsidP="006D0169">
            <w:pPr>
              <w:pStyle w:val="tablacontenido"/>
              <w:jc w:val="left"/>
            </w:pPr>
            <w:r w:rsidRPr="00593064">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14:paraId="19616F1A" w14:textId="77777777" w:rsidR="002E17C5" w:rsidRPr="00593064" w:rsidRDefault="002E17C5" w:rsidP="006D0169">
            <w:pPr>
              <w:pStyle w:val="tablacontenido"/>
              <w:jc w:val="right"/>
            </w:pPr>
            <w:r w:rsidRPr="00593064">
              <w:t>$ 0,9270</w:t>
            </w:r>
          </w:p>
        </w:tc>
      </w:tr>
      <w:tr w:rsidR="002E17C5" w:rsidRPr="00593064" w14:paraId="37D8043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F7C358" w14:textId="77777777" w:rsidR="002E17C5" w:rsidRPr="00593064" w:rsidRDefault="002E17C5" w:rsidP="006D0169">
            <w:pPr>
              <w:pStyle w:val="tablacontenido"/>
              <w:jc w:val="right"/>
            </w:pPr>
            <w:r w:rsidRPr="00593064">
              <w:t>1.4.1.6.4</w:t>
            </w:r>
          </w:p>
        </w:tc>
        <w:tc>
          <w:tcPr>
            <w:tcW w:w="5449" w:type="dxa"/>
            <w:tcBorders>
              <w:top w:val="nil"/>
              <w:left w:val="nil"/>
              <w:bottom w:val="single" w:sz="4" w:space="0" w:color="auto"/>
              <w:right w:val="single" w:sz="4" w:space="0" w:color="auto"/>
            </w:tcBorders>
            <w:shd w:val="clear" w:color="000000" w:fill="FFFFFF"/>
            <w:vAlign w:val="bottom"/>
            <w:hideMark/>
          </w:tcPr>
          <w:p w14:paraId="170DC2C4" w14:textId="77777777" w:rsidR="002E17C5" w:rsidRPr="00593064" w:rsidRDefault="002E17C5" w:rsidP="006D0169">
            <w:pPr>
              <w:pStyle w:val="tablacontenido"/>
              <w:jc w:val="left"/>
            </w:pPr>
            <w:r w:rsidRPr="00593064">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14:paraId="05F58ABC" w14:textId="77777777" w:rsidR="002E17C5" w:rsidRPr="00593064" w:rsidRDefault="002E17C5" w:rsidP="006D0169">
            <w:pPr>
              <w:pStyle w:val="tablacontenido"/>
              <w:jc w:val="right"/>
            </w:pPr>
            <w:r w:rsidRPr="00593064">
              <w:t>$ 0,2370</w:t>
            </w:r>
          </w:p>
        </w:tc>
      </w:tr>
      <w:tr w:rsidR="002E17C5" w:rsidRPr="00593064" w14:paraId="26E5EE4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527B655" w14:textId="77777777" w:rsidR="002E17C5" w:rsidRPr="00593064" w:rsidRDefault="002E17C5" w:rsidP="006D0169">
            <w:pPr>
              <w:pStyle w:val="tablacontenido"/>
              <w:jc w:val="right"/>
            </w:pPr>
            <w:r w:rsidRPr="00593064">
              <w:t>1.4.1.6.5</w:t>
            </w:r>
          </w:p>
        </w:tc>
        <w:tc>
          <w:tcPr>
            <w:tcW w:w="5449" w:type="dxa"/>
            <w:tcBorders>
              <w:top w:val="nil"/>
              <w:left w:val="nil"/>
              <w:bottom w:val="single" w:sz="4" w:space="0" w:color="auto"/>
              <w:right w:val="single" w:sz="4" w:space="0" w:color="auto"/>
            </w:tcBorders>
            <w:shd w:val="clear" w:color="000000" w:fill="FFFFFF"/>
            <w:vAlign w:val="bottom"/>
            <w:hideMark/>
          </w:tcPr>
          <w:p w14:paraId="0F8AC5BB" w14:textId="77777777" w:rsidR="002E17C5" w:rsidRPr="00593064" w:rsidRDefault="002E17C5" w:rsidP="006D0169">
            <w:pPr>
              <w:pStyle w:val="tablacontenido"/>
              <w:jc w:val="left"/>
            </w:pPr>
            <w:r w:rsidRPr="00593064">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14:paraId="59D04B4F" w14:textId="77777777" w:rsidR="002E17C5" w:rsidRPr="00593064" w:rsidRDefault="002E17C5" w:rsidP="006D0169">
            <w:pPr>
              <w:pStyle w:val="tablacontenido"/>
              <w:jc w:val="right"/>
            </w:pPr>
            <w:r w:rsidRPr="00593064">
              <w:t>$ 3,1710</w:t>
            </w:r>
          </w:p>
        </w:tc>
      </w:tr>
      <w:tr w:rsidR="002E17C5" w:rsidRPr="00593064" w14:paraId="1AFF171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DF27500" w14:textId="77777777" w:rsidR="002E17C5" w:rsidRPr="00593064" w:rsidRDefault="002E17C5" w:rsidP="006D0169">
            <w:pPr>
              <w:pStyle w:val="tablacontenido"/>
              <w:jc w:val="right"/>
            </w:pPr>
            <w:r w:rsidRPr="00593064">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97F7A16" w14:textId="77777777" w:rsidR="002E17C5" w:rsidRPr="00593064" w:rsidRDefault="002E17C5" w:rsidP="006D0169">
            <w:pPr>
              <w:pStyle w:val="tablacontenido"/>
              <w:jc w:val="left"/>
            </w:pPr>
            <w:r w:rsidRPr="00593064">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A7B65D9" w14:textId="77777777" w:rsidR="002E17C5" w:rsidRPr="00593064" w:rsidRDefault="002E17C5" w:rsidP="006D0169">
            <w:pPr>
              <w:pStyle w:val="tablacontenido"/>
              <w:jc w:val="right"/>
            </w:pPr>
            <w:r w:rsidRPr="00593064">
              <w:t>$ 5,0120</w:t>
            </w:r>
          </w:p>
        </w:tc>
      </w:tr>
      <w:tr w:rsidR="002E17C5" w:rsidRPr="00593064" w14:paraId="459197A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259E5A" w14:textId="77777777" w:rsidR="002E17C5" w:rsidRPr="00593064" w:rsidRDefault="002E17C5" w:rsidP="006D0169">
            <w:pPr>
              <w:pStyle w:val="tablacontenido"/>
              <w:jc w:val="right"/>
            </w:pPr>
            <w:r w:rsidRPr="00593064">
              <w:t>1.4.1.7.1</w:t>
            </w:r>
          </w:p>
        </w:tc>
        <w:tc>
          <w:tcPr>
            <w:tcW w:w="5449" w:type="dxa"/>
            <w:tcBorders>
              <w:top w:val="nil"/>
              <w:left w:val="nil"/>
              <w:bottom w:val="single" w:sz="4" w:space="0" w:color="auto"/>
              <w:right w:val="single" w:sz="4" w:space="0" w:color="auto"/>
            </w:tcBorders>
            <w:shd w:val="clear" w:color="000000" w:fill="FFFFFF"/>
            <w:vAlign w:val="bottom"/>
            <w:hideMark/>
          </w:tcPr>
          <w:p w14:paraId="0938CA1A" w14:textId="77777777" w:rsidR="002E17C5" w:rsidRPr="00593064" w:rsidRDefault="002E17C5" w:rsidP="006D0169">
            <w:pPr>
              <w:pStyle w:val="tablacontenido"/>
              <w:jc w:val="left"/>
            </w:pPr>
            <w:r w:rsidRPr="00593064">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14:paraId="62ADEE08" w14:textId="77777777" w:rsidR="002E17C5" w:rsidRPr="00593064" w:rsidRDefault="002E17C5" w:rsidP="006D0169">
            <w:pPr>
              <w:pStyle w:val="tablacontenido"/>
              <w:jc w:val="right"/>
            </w:pPr>
            <w:r w:rsidRPr="00593064">
              <w:t>$ 3,6420</w:t>
            </w:r>
          </w:p>
        </w:tc>
      </w:tr>
      <w:tr w:rsidR="002E17C5" w:rsidRPr="00593064" w14:paraId="50659D9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D73A6F9" w14:textId="77777777" w:rsidR="002E17C5" w:rsidRPr="00593064" w:rsidRDefault="002E17C5" w:rsidP="006D0169">
            <w:pPr>
              <w:pStyle w:val="tablacontenido"/>
              <w:jc w:val="right"/>
            </w:pPr>
            <w:r w:rsidRPr="00593064">
              <w:t>1.4.1.7.2</w:t>
            </w:r>
          </w:p>
        </w:tc>
        <w:tc>
          <w:tcPr>
            <w:tcW w:w="5449" w:type="dxa"/>
            <w:tcBorders>
              <w:top w:val="nil"/>
              <w:left w:val="nil"/>
              <w:bottom w:val="single" w:sz="4" w:space="0" w:color="auto"/>
              <w:right w:val="single" w:sz="4" w:space="0" w:color="auto"/>
            </w:tcBorders>
            <w:shd w:val="clear" w:color="000000" w:fill="FFFFFF"/>
            <w:vAlign w:val="bottom"/>
            <w:hideMark/>
          </w:tcPr>
          <w:p w14:paraId="58D99F55" w14:textId="77777777" w:rsidR="002E17C5" w:rsidRPr="00593064" w:rsidRDefault="002E17C5" w:rsidP="006D0169">
            <w:pPr>
              <w:pStyle w:val="tablacontenido"/>
              <w:jc w:val="left"/>
            </w:pPr>
            <w:r w:rsidRPr="00593064">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14:paraId="2FC269E7" w14:textId="77777777" w:rsidR="002E17C5" w:rsidRPr="00593064" w:rsidRDefault="002E17C5" w:rsidP="006D0169">
            <w:pPr>
              <w:pStyle w:val="tablacontenido"/>
              <w:jc w:val="right"/>
            </w:pPr>
            <w:r w:rsidRPr="00593064">
              <w:t>$ 0,6850</w:t>
            </w:r>
          </w:p>
        </w:tc>
      </w:tr>
      <w:tr w:rsidR="002E17C5" w:rsidRPr="00593064" w14:paraId="1784983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55B2EB9" w14:textId="77777777" w:rsidR="002E17C5" w:rsidRPr="00593064" w:rsidRDefault="002E17C5" w:rsidP="006D0169">
            <w:pPr>
              <w:pStyle w:val="tablacontenido"/>
              <w:jc w:val="right"/>
            </w:pPr>
            <w:r w:rsidRPr="00593064">
              <w:t>1.4.1.7.3</w:t>
            </w:r>
          </w:p>
        </w:tc>
        <w:tc>
          <w:tcPr>
            <w:tcW w:w="5449" w:type="dxa"/>
            <w:tcBorders>
              <w:top w:val="nil"/>
              <w:left w:val="nil"/>
              <w:bottom w:val="single" w:sz="4" w:space="0" w:color="auto"/>
              <w:right w:val="single" w:sz="4" w:space="0" w:color="auto"/>
            </w:tcBorders>
            <w:shd w:val="clear" w:color="000000" w:fill="FFFFFF"/>
            <w:vAlign w:val="bottom"/>
            <w:hideMark/>
          </w:tcPr>
          <w:p w14:paraId="761C67FD" w14:textId="77777777" w:rsidR="002E17C5" w:rsidRPr="00593064" w:rsidRDefault="002E17C5" w:rsidP="006D0169">
            <w:pPr>
              <w:pStyle w:val="tablacontenido"/>
              <w:jc w:val="left"/>
            </w:pPr>
            <w:r w:rsidRPr="00593064">
              <w:t xml:space="preserve"> </w:t>
            </w:r>
            <w:proofErr w:type="spellStart"/>
            <w:r w:rsidRPr="00593064">
              <w:t>Graniplast</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3ACE4D9F" w14:textId="77777777" w:rsidR="002E17C5" w:rsidRPr="00593064" w:rsidRDefault="002E17C5" w:rsidP="006D0169">
            <w:pPr>
              <w:pStyle w:val="tablacontenido"/>
              <w:jc w:val="right"/>
            </w:pPr>
            <w:r w:rsidRPr="00593064">
              <w:t>$ 0,6850</w:t>
            </w:r>
          </w:p>
        </w:tc>
      </w:tr>
      <w:tr w:rsidR="002E17C5" w:rsidRPr="00593064" w14:paraId="4A46C19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4D04C72" w14:textId="77777777" w:rsidR="002E17C5" w:rsidRPr="00593064" w:rsidRDefault="002E17C5" w:rsidP="006D0169">
            <w:pPr>
              <w:pStyle w:val="tablacontenido"/>
              <w:jc w:val="right"/>
            </w:pPr>
            <w:r w:rsidRPr="00593064">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611A2C8" w14:textId="77777777" w:rsidR="002E17C5" w:rsidRPr="00593064" w:rsidRDefault="002E17C5" w:rsidP="006D0169">
            <w:pPr>
              <w:pStyle w:val="tablacontenido"/>
              <w:jc w:val="left"/>
            </w:pPr>
            <w:r w:rsidRPr="00593064">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D9EA5AC" w14:textId="77777777" w:rsidR="002E17C5" w:rsidRPr="00593064" w:rsidRDefault="002E17C5" w:rsidP="006D0169">
            <w:pPr>
              <w:pStyle w:val="tablacontenido"/>
              <w:jc w:val="right"/>
            </w:pPr>
            <w:r w:rsidRPr="00593064">
              <w:t>$ 6,2120</w:t>
            </w:r>
          </w:p>
        </w:tc>
      </w:tr>
      <w:tr w:rsidR="002E17C5" w:rsidRPr="00593064" w14:paraId="7433724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7D1B9E" w14:textId="77777777" w:rsidR="002E17C5" w:rsidRPr="00593064" w:rsidRDefault="002E17C5" w:rsidP="006D0169">
            <w:pPr>
              <w:pStyle w:val="tablacontenido"/>
              <w:jc w:val="right"/>
            </w:pPr>
            <w:r w:rsidRPr="00593064">
              <w:t>1.4.1.8.1</w:t>
            </w:r>
          </w:p>
        </w:tc>
        <w:tc>
          <w:tcPr>
            <w:tcW w:w="5449" w:type="dxa"/>
            <w:tcBorders>
              <w:top w:val="nil"/>
              <w:left w:val="nil"/>
              <w:bottom w:val="single" w:sz="4" w:space="0" w:color="auto"/>
              <w:right w:val="single" w:sz="4" w:space="0" w:color="auto"/>
            </w:tcBorders>
            <w:shd w:val="clear" w:color="000000" w:fill="FFFFFF"/>
            <w:vAlign w:val="bottom"/>
            <w:hideMark/>
          </w:tcPr>
          <w:p w14:paraId="35992F80" w14:textId="77777777" w:rsidR="002E17C5" w:rsidRPr="00593064" w:rsidRDefault="002E17C5" w:rsidP="006D0169">
            <w:pPr>
              <w:pStyle w:val="tablacontenido"/>
              <w:jc w:val="left"/>
            </w:pPr>
            <w:r w:rsidRPr="00593064">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14:paraId="50C016B1" w14:textId="77777777" w:rsidR="002E17C5" w:rsidRPr="00593064" w:rsidRDefault="002E17C5" w:rsidP="006D0169">
            <w:pPr>
              <w:pStyle w:val="tablacontenido"/>
              <w:jc w:val="right"/>
            </w:pPr>
            <w:r w:rsidRPr="00593064">
              <w:t>$ 4,6920</w:t>
            </w:r>
          </w:p>
        </w:tc>
      </w:tr>
      <w:tr w:rsidR="002E17C5" w:rsidRPr="00593064" w14:paraId="44F03E1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B499F5" w14:textId="77777777" w:rsidR="002E17C5" w:rsidRPr="00593064" w:rsidRDefault="002E17C5" w:rsidP="006D0169">
            <w:pPr>
              <w:pStyle w:val="tablacontenido"/>
              <w:jc w:val="right"/>
            </w:pPr>
            <w:r w:rsidRPr="00593064">
              <w:t>1.4.1.8.2</w:t>
            </w:r>
          </w:p>
        </w:tc>
        <w:tc>
          <w:tcPr>
            <w:tcW w:w="5449" w:type="dxa"/>
            <w:tcBorders>
              <w:top w:val="nil"/>
              <w:left w:val="nil"/>
              <w:bottom w:val="single" w:sz="4" w:space="0" w:color="auto"/>
              <w:right w:val="single" w:sz="4" w:space="0" w:color="auto"/>
            </w:tcBorders>
            <w:shd w:val="clear" w:color="000000" w:fill="FFFFFF"/>
            <w:vAlign w:val="bottom"/>
            <w:hideMark/>
          </w:tcPr>
          <w:p w14:paraId="4F834FCD" w14:textId="77777777" w:rsidR="002E17C5" w:rsidRPr="00593064" w:rsidRDefault="002E17C5" w:rsidP="006D0169">
            <w:pPr>
              <w:pStyle w:val="tablacontenido"/>
              <w:jc w:val="left"/>
            </w:pPr>
            <w:r w:rsidRPr="00593064">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14:paraId="7B9958CA" w14:textId="77777777" w:rsidR="002E17C5" w:rsidRPr="00593064" w:rsidRDefault="002E17C5" w:rsidP="006D0169">
            <w:pPr>
              <w:pStyle w:val="tablacontenido"/>
              <w:jc w:val="right"/>
            </w:pPr>
            <w:r w:rsidRPr="00593064">
              <w:t>$ 0,4670</w:t>
            </w:r>
          </w:p>
        </w:tc>
      </w:tr>
      <w:tr w:rsidR="002E17C5" w:rsidRPr="00593064" w14:paraId="53FC742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F8B9468" w14:textId="77777777" w:rsidR="002E17C5" w:rsidRPr="00593064" w:rsidRDefault="002E17C5" w:rsidP="006D0169">
            <w:pPr>
              <w:pStyle w:val="tablacontenido"/>
              <w:jc w:val="right"/>
            </w:pPr>
            <w:r w:rsidRPr="00593064">
              <w:t>1.4.1.8.3</w:t>
            </w:r>
          </w:p>
        </w:tc>
        <w:tc>
          <w:tcPr>
            <w:tcW w:w="5449" w:type="dxa"/>
            <w:tcBorders>
              <w:top w:val="nil"/>
              <w:left w:val="nil"/>
              <w:bottom w:val="single" w:sz="4" w:space="0" w:color="auto"/>
              <w:right w:val="single" w:sz="4" w:space="0" w:color="auto"/>
            </w:tcBorders>
            <w:shd w:val="clear" w:color="000000" w:fill="FFFFFF"/>
            <w:vAlign w:val="bottom"/>
            <w:hideMark/>
          </w:tcPr>
          <w:p w14:paraId="38C94AA0" w14:textId="77777777" w:rsidR="002E17C5" w:rsidRPr="00593064" w:rsidRDefault="002E17C5" w:rsidP="006D0169">
            <w:pPr>
              <w:pStyle w:val="tablacontenido"/>
              <w:jc w:val="left"/>
            </w:pPr>
            <w:r w:rsidRPr="00593064">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14:paraId="1D40A4BC" w14:textId="77777777" w:rsidR="002E17C5" w:rsidRPr="00593064" w:rsidRDefault="002E17C5" w:rsidP="006D0169">
            <w:pPr>
              <w:pStyle w:val="tablacontenido"/>
              <w:jc w:val="right"/>
            </w:pPr>
            <w:r w:rsidRPr="00593064">
              <w:t>$ 0,9370</w:t>
            </w:r>
          </w:p>
        </w:tc>
      </w:tr>
      <w:tr w:rsidR="002E17C5" w:rsidRPr="00593064" w14:paraId="50E7B23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700A3F5" w14:textId="77777777" w:rsidR="002E17C5" w:rsidRPr="00593064" w:rsidRDefault="002E17C5" w:rsidP="006D0169">
            <w:pPr>
              <w:pStyle w:val="tablacontenido"/>
              <w:jc w:val="right"/>
            </w:pPr>
            <w:r w:rsidRPr="00593064">
              <w:t>1.4.1.8.4</w:t>
            </w:r>
          </w:p>
        </w:tc>
        <w:tc>
          <w:tcPr>
            <w:tcW w:w="5449" w:type="dxa"/>
            <w:tcBorders>
              <w:top w:val="nil"/>
              <w:left w:val="nil"/>
              <w:bottom w:val="single" w:sz="4" w:space="0" w:color="auto"/>
              <w:right w:val="single" w:sz="4" w:space="0" w:color="auto"/>
            </w:tcBorders>
            <w:shd w:val="clear" w:color="000000" w:fill="FFFFFF"/>
            <w:vAlign w:val="bottom"/>
            <w:hideMark/>
          </w:tcPr>
          <w:p w14:paraId="0E9EB2CB" w14:textId="77777777" w:rsidR="002E17C5" w:rsidRPr="00593064" w:rsidRDefault="002E17C5" w:rsidP="006D0169">
            <w:pPr>
              <w:pStyle w:val="tablacontenido"/>
              <w:jc w:val="left"/>
            </w:pPr>
            <w:r w:rsidRPr="00593064">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14:paraId="793DBF7A" w14:textId="77777777" w:rsidR="002E17C5" w:rsidRPr="00593064" w:rsidRDefault="002E17C5" w:rsidP="006D0169">
            <w:pPr>
              <w:pStyle w:val="tablacontenido"/>
              <w:jc w:val="right"/>
            </w:pPr>
            <w:r w:rsidRPr="00593064">
              <w:t>$ 0,1160</w:t>
            </w:r>
          </w:p>
        </w:tc>
      </w:tr>
      <w:tr w:rsidR="002E17C5" w:rsidRPr="00593064" w14:paraId="752520E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3ABD9D7" w14:textId="77777777" w:rsidR="002E17C5" w:rsidRPr="00593064" w:rsidRDefault="002E17C5" w:rsidP="006D0169">
            <w:pPr>
              <w:pStyle w:val="tablacontenido"/>
              <w:jc w:val="right"/>
            </w:pPr>
            <w:r w:rsidRPr="00593064">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2D0F75A" w14:textId="77777777" w:rsidR="002E17C5" w:rsidRPr="00593064" w:rsidRDefault="002E17C5" w:rsidP="006D0169">
            <w:pPr>
              <w:pStyle w:val="tablacontenido"/>
              <w:jc w:val="left"/>
            </w:pPr>
            <w:r w:rsidRPr="00593064">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5AE2744" w14:textId="77777777" w:rsidR="002E17C5" w:rsidRPr="00593064" w:rsidRDefault="002E17C5" w:rsidP="006D0169">
            <w:pPr>
              <w:pStyle w:val="tablacontenido"/>
              <w:jc w:val="right"/>
            </w:pPr>
            <w:r w:rsidRPr="00593064">
              <w:t>$ 10,7320</w:t>
            </w:r>
          </w:p>
        </w:tc>
      </w:tr>
      <w:tr w:rsidR="002E17C5" w:rsidRPr="00593064" w14:paraId="0A9F01C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6D6ABC" w14:textId="77777777" w:rsidR="002E17C5" w:rsidRPr="00593064" w:rsidRDefault="002E17C5" w:rsidP="006D0169">
            <w:pPr>
              <w:pStyle w:val="tablacontenido"/>
              <w:jc w:val="right"/>
            </w:pPr>
            <w:r w:rsidRPr="00593064">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CA47626" w14:textId="77777777" w:rsidR="002E17C5" w:rsidRPr="00593064" w:rsidRDefault="002E17C5" w:rsidP="006D0169">
            <w:pPr>
              <w:pStyle w:val="tablacontenido"/>
              <w:jc w:val="left"/>
            </w:pPr>
            <w:r w:rsidRPr="00593064">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C55976D" w14:textId="77777777" w:rsidR="002E17C5" w:rsidRPr="00593064" w:rsidRDefault="002E17C5" w:rsidP="006D0169">
            <w:pPr>
              <w:pStyle w:val="tablacontenido"/>
              <w:jc w:val="right"/>
            </w:pPr>
            <w:r w:rsidRPr="00593064">
              <w:t>$ 0,8080</w:t>
            </w:r>
          </w:p>
        </w:tc>
      </w:tr>
      <w:tr w:rsidR="002E17C5" w:rsidRPr="00593064" w14:paraId="4E7D4D5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112CB5D" w14:textId="77777777" w:rsidR="002E17C5" w:rsidRPr="00593064" w:rsidRDefault="002E17C5" w:rsidP="006D0169">
            <w:pPr>
              <w:pStyle w:val="tablacontenido"/>
              <w:jc w:val="right"/>
            </w:pPr>
            <w:r w:rsidRPr="00593064">
              <w:t>1.4.2.1.1</w:t>
            </w:r>
          </w:p>
        </w:tc>
        <w:tc>
          <w:tcPr>
            <w:tcW w:w="5449" w:type="dxa"/>
            <w:tcBorders>
              <w:top w:val="nil"/>
              <w:left w:val="nil"/>
              <w:bottom w:val="single" w:sz="4" w:space="0" w:color="auto"/>
              <w:right w:val="single" w:sz="4" w:space="0" w:color="auto"/>
            </w:tcBorders>
            <w:shd w:val="clear" w:color="000000" w:fill="FFFFFF"/>
            <w:vAlign w:val="bottom"/>
            <w:hideMark/>
          </w:tcPr>
          <w:p w14:paraId="1910737F" w14:textId="77777777" w:rsidR="002E17C5" w:rsidRPr="00593064" w:rsidRDefault="002E17C5" w:rsidP="006D0169">
            <w:pPr>
              <w:pStyle w:val="tablacontenido"/>
              <w:jc w:val="left"/>
            </w:pPr>
            <w:r w:rsidRPr="00593064">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272B9845" w14:textId="77777777" w:rsidR="002E17C5" w:rsidRPr="00593064" w:rsidRDefault="002E17C5" w:rsidP="006D0169">
            <w:pPr>
              <w:pStyle w:val="tablacontenido"/>
              <w:jc w:val="right"/>
            </w:pPr>
            <w:r w:rsidRPr="00593064">
              <w:t>$ 0,0640</w:t>
            </w:r>
          </w:p>
        </w:tc>
      </w:tr>
      <w:tr w:rsidR="002E17C5" w:rsidRPr="00593064" w14:paraId="73B6B45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80C8D8C" w14:textId="77777777" w:rsidR="002E17C5" w:rsidRPr="00593064" w:rsidRDefault="002E17C5" w:rsidP="006D0169">
            <w:pPr>
              <w:pStyle w:val="tablacontenido"/>
              <w:jc w:val="right"/>
            </w:pPr>
            <w:r w:rsidRPr="00593064">
              <w:t>1.4.2.1.2</w:t>
            </w:r>
          </w:p>
        </w:tc>
        <w:tc>
          <w:tcPr>
            <w:tcW w:w="5449" w:type="dxa"/>
            <w:tcBorders>
              <w:top w:val="nil"/>
              <w:left w:val="nil"/>
              <w:bottom w:val="single" w:sz="4" w:space="0" w:color="auto"/>
              <w:right w:val="single" w:sz="4" w:space="0" w:color="auto"/>
            </w:tcBorders>
            <w:shd w:val="clear" w:color="000000" w:fill="FFFFFF"/>
            <w:vAlign w:val="bottom"/>
            <w:hideMark/>
          </w:tcPr>
          <w:p w14:paraId="549EFB44" w14:textId="77777777" w:rsidR="002E17C5" w:rsidRPr="00593064" w:rsidRDefault="002E17C5" w:rsidP="006D0169">
            <w:pPr>
              <w:pStyle w:val="tablacontenido"/>
              <w:jc w:val="left"/>
            </w:pPr>
            <w:r w:rsidRPr="00593064">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721A3D83" w14:textId="77777777" w:rsidR="002E17C5" w:rsidRPr="00593064" w:rsidRDefault="002E17C5" w:rsidP="006D0169">
            <w:pPr>
              <w:pStyle w:val="tablacontenido"/>
              <w:jc w:val="right"/>
            </w:pPr>
            <w:r w:rsidRPr="00593064">
              <w:t>$ 0,0330</w:t>
            </w:r>
          </w:p>
        </w:tc>
      </w:tr>
      <w:tr w:rsidR="002E17C5" w:rsidRPr="00593064" w14:paraId="181DE2D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330464A" w14:textId="77777777" w:rsidR="002E17C5" w:rsidRPr="00593064" w:rsidRDefault="002E17C5" w:rsidP="006D0169">
            <w:pPr>
              <w:pStyle w:val="tablacontenido"/>
              <w:jc w:val="right"/>
            </w:pPr>
            <w:r w:rsidRPr="00593064">
              <w:t>1.4.2.1.3</w:t>
            </w:r>
          </w:p>
        </w:tc>
        <w:tc>
          <w:tcPr>
            <w:tcW w:w="5449" w:type="dxa"/>
            <w:tcBorders>
              <w:top w:val="nil"/>
              <w:left w:val="nil"/>
              <w:bottom w:val="single" w:sz="4" w:space="0" w:color="auto"/>
              <w:right w:val="single" w:sz="4" w:space="0" w:color="auto"/>
            </w:tcBorders>
            <w:shd w:val="clear" w:color="000000" w:fill="FFFFFF"/>
            <w:vAlign w:val="bottom"/>
            <w:hideMark/>
          </w:tcPr>
          <w:p w14:paraId="2E056E02" w14:textId="77777777" w:rsidR="002E17C5" w:rsidRPr="00593064" w:rsidRDefault="002E17C5" w:rsidP="006D0169">
            <w:pPr>
              <w:pStyle w:val="tablacontenido"/>
              <w:jc w:val="left"/>
            </w:pPr>
            <w:r w:rsidRPr="00593064">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14:paraId="215A1680" w14:textId="77777777" w:rsidR="002E17C5" w:rsidRPr="00593064" w:rsidRDefault="002E17C5" w:rsidP="006D0169">
            <w:pPr>
              <w:pStyle w:val="tablacontenido"/>
              <w:jc w:val="right"/>
            </w:pPr>
            <w:r w:rsidRPr="00593064">
              <w:t>$ 0,5740</w:t>
            </w:r>
          </w:p>
        </w:tc>
      </w:tr>
      <w:tr w:rsidR="002E17C5" w:rsidRPr="00593064" w14:paraId="3DF5B7D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D938694" w14:textId="77777777" w:rsidR="002E17C5" w:rsidRPr="00593064" w:rsidRDefault="002E17C5" w:rsidP="006D0169">
            <w:pPr>
              <w:pStyle w:val="tablacontenido"/>
              <w:jc w:val="right"/>
            </w:pPr>
            <w:r w:rsidRPr="00593064">
              <w:t>1.4.2.1.4</w:t>
            </w:r>
          </w:p>
        </w:tc>
        <w:tc>
          <w:tcPr>
            <w:tcW w:w="5449" w:type="dxa"/>
            <w:tcBorders>
              <w:top w:val="nil"/>
              <w:left w:val="nil"/>
              <w:bottom w:val="single" w:sz="4" w:space="0" w:color="auto"/>
              <w:right w:val="single" w:sz="4" w:space="0" w:color="auto"/>
            </w:tcBorders>
            <w:shd w:val="clear" w:color="000000" w:fill="FFFFFF"/>
            <w:vAlign w:val="bottom"/>
            <w:hideMark/>
          </w:tcPr>
          <w:p w14:paraId="2F9EB202" w14:textId="77777777" w:rsidR="002E17C5" w:rsidRPr="00593064" w:rsidRDefault="002E17C5" w:rsidP="006D0169">
            <w:pPr>
              <w:pStyle w:val="tablacontenido"/>
              <w:jc w:val="left"/>
            </w:pPr>
            <w:r w:rsidRPr="00593064">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14:paraId="761FD32F" w14:textId="77777777" w:rsidR="002E17C5" w:rsidRPr="00593064" w:rsidRDefault="002E17C5" w:rsidP="006D0169">
            <w:pPr>
              <w:pStyle w:val="tablacontenido"/>
              <w:jc w:val="right"/>
            </w:pPr>
            <w:r w:rsidRPr="00593064">
              <w:t>$ 0,1370</w:t>
            </w:r>
          </w:p>
        </w:tc>
      </w:tr>
      <w:tr w:rsidR="002E17C5" w:rsidRPr="00593064" w14:paraId="12CFFD2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699D5F9" w14:textId="77777777" w:rsidR="002E17C5" w:rsidRPr="00593064" w:rsidRDefault="002E17C5" w:rsidP="006D0169">
            <w:pPr>
              <w:pStyle w:val="tablacontenido"/>
              <w:jc w:val="right"/>
            </w:pPr>
            <w:r w:rsidRPr="00593064">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6B26D67" w14:textId="77777777" w:rsidR="002E17C5" w:rsidRPr="00593064" w:rsidRDefault="002E17C5" w:rsidP="006D0169">
            <w:pPr>
              <w:pStyle w:val="tablacontenido"/>
              <w:jc w:val="left"/>
            </w:pPr>
            <w:r w:rsidRPr="00593064">
              <w:t xml:space="preserve"> Tubería </w:t>
            </w:r>
            <w:proofErr w:type="spellStart"/>
            <w:r w:rsidRPr="00593064">
              <w:t>conduit</w:t>
            </w:r>
            <w:proofErr w:type="spellEnd"/>
            <w:r w:rsidRPr="00593064">
              <w:t xml:space="preserve">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61BC7E2" w14:textId="77777777" w:rsidR="002E17C5" w:rsidRPr="00593064" w:rsidRDefault="002E17C5" w:rsidP="006D0169">
            <w:pPr>
              <w:pStyle w:val="tablacontenido"/>
              <w:jc w:val="right"/>
            </w:pPr>
            <w:r w:rsidRPr="00593064">
              <w:t>$ 1,0360</w:t>
            </w:r>
          </w:p>
        </w:tc>
      </w:tr>
      <w:tr w:rsidR="002E17C5" w:rsidRPr="00593064" w14:paraId="1D94E50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30532E" w14:textId="77777777" w:rsidR="002E17C5" w:rsidRPr="00593064" w:rsidRDefault="002E17C5" w:rsidP="006D0169">
            <w:pPr>
              <w:pStyle w:val="tablacontenido"/>
              <w:jc w:val="right"/>
            </w:pPr>
            <w:r w:rsidRPr="00593064">
              <w:t>1.4.2.2.1</w:t>
            </w:r>
          </w:p>
        </w:tc>
        <w:tc>
          <w:tcPr>
            <w:tcW w:w="5449" w:type="dxa"/>
            <w:tcBorders>
              <w:top w:val="nil"/>
              <w:left w:val="nil"/>
              <w:bottom w:val="single" w:sz="4" w:space="0" w:color="auto"/>
              <w:right w:val="single" w:sz="4" w:space="0" w:color="auto"/>
            </w:tcBorders>
            <w:shd w:val="clear" w:color="000000" w:fill="FFFFFF"/>
            <w:vAlign w:val="bottom"/>
            <w:hideMark/>
          </w:tcPr>
          <w:p w14:paraId="68F3EF83" w14:textId="77777777" w:rsidR="002E17C5" w:rsidRPr="00593064" w:rsidRDefault="002E17C5" w:rsidP="006D0169">
            <w:pPr>
              <w:pStyle w:val="tablacontenido"/>
              <w:jc w:val="left"/>
            </w:pPr>
            <w:r w:rsidRPr="00593064">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14:paraId="713872B1" w14:textId="77777777" w:rsidR="002E17C5" w:rsidRPr="00593064" w:rsidRDefault="002E17C5" w:rsidP="006D0169">
            <w:pPr>
              <w:pStyle w:val="tablacontenido"/>
              <w:jc w:val="right"/>
            </w:pPr>
            <w:r w:rsidRPr="00593064">
              <w:t>$ 0,3330</w:t>
            </w:r>
          </w:p>
        </w:tc>
      </w:tr>
      <w:tr w:rsidR="002E17C5" w:rsidRPr="00593064" w14:paraId="2CCE37B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4238A78" w14:textId="77777777" w:rsidR="002E17C5" w:rsidRPr="00593064" w:rsidRDefault="002E17C5" w:rsidP="006D0169">
            <w:pPr>
              <w:pStyle w:val="tablacontenido"/>
              <w:jc w:val="right"/>
            </w:pPr>
            <w:r w:rsidRPr="00593064">
              <w:t>1.4.2.2.2</w:t>
            </w:r>
          </w:p>
        </w:tc>
        <w:tc>
          <w:tcPr>
            <w:tcW w:w="5449" w:type="dxa"/>
            <w:tcBorders>
              <w:top w:val="nil"/>
              <w:left w:val="nil"/>
              <w:bottom w:val="single" w:sz="4" w:space="0" w:color="auto"/>
              <w:right w:val="single" w:sz="4" w:space="0" w:color="auto"/>
            </w:tcBorders>
            <w:shd w:val="clear" w:color="000000" w:fill="FFFFFF"/>
            <w:vAlign w:val="bottom"/>
            <w:hideMark/>
          </w:tcPr>
          <w:p w14:paraId="128415A2" w14:textId="77777777" w:rsidR="002E17C5" w:rsidRPr="00593064" w:rsidRDefault="002E17C5" w:rsidP="006D0169">
            <w:pPr>
              <w:pStyle w:val="tablacontenido"/>
              <w:jc w:val="left"/>
            </w:pPr>
            <w:r w:rsidRPr="00593064">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14:paraId="703E9B06" w14:textId="77777777" w:rsidR="002E17C5" w:rsidRPr="00593064" w:rsidRDefault="002E17C5" w:rsidP="006D0169">
            <w:pPr>
              <w:pStyle w:val="tablacontenido"/>
              <w:jc w:val="right"/>
            </w:pPr>
            <w:r w:rsidRPr="00593064">
              <w:t>$ 0,4370</w:t>
            </w:r>
          </w:p>
        </w:tc>
      </w:tr>
      <w:tr w:rsidR="002E17C5" w:rsidRPr="00593064" w14:paraId="0D80C64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3BDE69" w14:textId="77777777" w:rsidR="002E17C5" w:rsidRPr="00593064" w:rsidRDefault="002E17C5" w:rsidP="006D0169">
            <w:pPr>
              <w:pStyle w:val="tablacontenido"/>
              <w:jc w:val="right"/>
            </w:pPr>
            <w:r w:rsidRPr="00593064">
              <w:t>1.4.2.2.3</w:t>
            </w:r>
          </w:p>
        </w:tc>
        <w:tc>
          <w:tcPr>
            <w:tcW w:w="5449" w:type="dxa"/>
            <w:tcBorders>
              <w:top w:val="nil"/>
              <w:left w:val="nil"/>
              <w:bottom w:val="single" w:sz="4" w:space="0" w:color="auto"/>
              <w:right w:val="single" w:sz="4" w:space="0" w:color="auto"/>
            </w:tcBorders>
            <w:shd w:val="clear" w:color="000000" w:fill="FFFFFF"/>
            <w:vAlign w:val="bottom"/>
            <w:hideMark/>
          </w:tcPr>
          <w:p w14:paraId="59D0632B" w14:textId="77777777" w:rsidR="002E17C5" w:rsidRPr="00593064" w:rsidRDefault="002E17C5" w:rsidP="006D0169">
            <w:pPr>
              <w:pStyle w:val="tablacontenido"/>
              <w:jc w:val="left"/>
            </w:pPr>
            <w:r w:rsidRPr="00593064">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14:paraId="2A7960BC" w14:textId="77777777" w:rsidR="002E17C5" w:rsidRPr="00593064" w:rsidRDefault="002E17C5" w:rsidP="006D0169">
            <w:pPr>
              <w:pStyle w:val="tablacontenido"/>
              <w:jc w:val="right"/>
            </w:pPr>
            <w:r w:rsidRPr="00593064">
              <w:t>$ 0,2660</w:t>
            </w:r>
          </w:p>
        </w:tc>
      </w:tr>
      <w:tr w:rsidR="002E17C5" w:rsidRPr="00593064" w14:paraId="2002BA7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043F55A" w14:textId="77777777" w:rsidR="002E17C5" w:rsidRPr="00593064" w:rsidRDefault="002E17C5" w:rsidP="006D0169">
            <w:pPr>
              <w:pStyle w:val="tablacontenido"/>
              <w:jc w:val="right"/>
            </w:pPr>
            <w:r w:rsidRPr="00593064">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A2849D2" w14:textId="77777777" w:rsidR="002E17C5" w:rsidRPr="00593064" w:rsidRDefault="002E17C5" w:rsidP="006D0169">
            <w:pPr>
              <w:pStyle w:val="tablacontenido"/>
              <w:jc w:val="left"/>
            </w:pPr>
            <w:r w:rsidRPr="00593064">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6A4EC1C" w14:textId="77777777" w:rsidR="002E17C5" w:rsidRPr="00593064" w:rsidRDefault="002E17C5" w:rsidP="006D0169">
            <w:pPr>
              <w:pStyle w:val="tablacontenido"/>
              <w:jc w:val="right"/>
            </w:pPr>
            <w:r w:rsidRPr="00593064">
              <w:t>$ 2,1780</w:t>
            </w:r>
          </w:p>
        </w:tc>
      </w:tr>
      <w:tr w:rsidR="002E17C5" w:rsidRPr="00593064" w14:paraId="7B3A885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3B7A42C" w14:textId="77777777" w:rsidR="002E17C5" w:rsidRPr="00593064" w:rsidRDefault="002E17C5" w:rsidP="006D0169">
            <w:pPr>
              <w:pStyle w:val="tablacontenido"/>
              <w:jc w:val="right"/>
            </w:pPr>
            <w:r w:rsidRPr="00593064">
              <w:t>1.4.2.3.1</w:t>
            </w:r>
          </w:p>
        </w:tc>
        <w:tc>
          <w:tcPr>
            <w:tcW w:w="5449" w:type="dxa"/>
            <w:tcBorders>
              <w:top w:val="nil"/>
              <w:left w:val="nil"/>
              <w:bottom w:val="single" w:sz="4" w:space="0" w:color="auto"/>
              <w:right w:val="single" w:sz="4" w:space="0" w:color="auto"/>
            </w:tcBorders>
            <w:shd w:val="clear" w:color="000000" w:fill="FFFFFF"/>
            <w:vAlign w:val="bottom"/>
            <w:hideMark/>
          </w:tcPr>
          <w:p w14:paraId="5721F005" w14:textId="77777777" w:rsidR="002E17C5" w:rsidRPr="00593064" w:rsidRDefault="002E17C5" w:rsidP="006D0169">
            <w:pPr>
              <w:pStyle w:val="tablacontenido"/>
              <w:jc w:val="left"/>
            </w:pPr>
            <w:r w:rsidRPr="00593064">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14:paraId="4C01C6F5" w14:textId="77777777" w:rsidR="002E17C5" w:rsidRPr="00593064" w:rsidRDefault="002E17C5" w:rsidP="006D0169">
            <w:pPr>
              <w:pStyle w:val="tablacontenido"/>
              <w:jc w:val="right"/>
            </w:pPr>
            <w:r w:rsidRPr="00593064">
              <w:t>$ 2,1780</w:t>
            </w:r>
          </w:p>
        </w:tc>
      </w:tr>
      <w:tr w:rsidR="002E17C5" w:rsidRPr="00593064" w14:paraId="033006C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F8E05B8" w14:textId="77777777" w:rsidR="002E17C5" w:rsidRPr="00593064" w:rsidRDefault="002E17C5" w:rsidP="006D0169">
            <w:pPr>
              <w:pStyle w:val="tablacontenido"/>
              <w:jc w:val="right"/>
            </w:pPr>
            <w:r w:rsidRPr="00593064">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67E24A8" w14:textId="77777777" w:rsidR="002E17C5" w:rsidRPr="00593064" w:rsidRDefault="002E17C5" w:rsidP="006D0169">
            <w:pPr>
              <w:pStyle w:val="tablacontenido"/>
              <w:jc w:val="left"/>
            </w:pPr>
            <w:r w:rsidRPr="00593064">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0511F71" w14:textId="77777777" w:rsidR="002E17C5" w:rsidRPr="00593064" w:rsidRDefault="002E17C5" w:rsidP="006D0169">
            <w:pPr>
              <w:pStyle w:val="tablacontenido"/>
              <w:jc w:val="right"/>
            </w:pPr>
            <w:r w:rsidRPr="00593064">
              <w:t>$ 1,1290</w:t>
            </w:r>
          </w:p>
        </w:tc>
      </w:tr>
      <w:tr w:rsidR="002E17C5" w:rsidRPr="00593064" w14:paraId="1E90030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81844B" w14:textId="77777777" w:rsidR="002E17C5" w:rsidRPr="00593064" w:rsidRDefault="002E17C5" w:rsidP="006D0169">
            <w:pPr>
              <w:pStyle w:val="tablacontenido"/>
              <w:jc w:val="right"/>
            </w:pPr>
            <w:r w:rsidRPr="00593064">
              <w:t>1.4.2.4.1</w:t>
            </w:r>
          </w:p>
        </w:tc>
        <w:tc>
          <w:tcPr>
            <w:tcW w:w="5449" w:type="dxa"/>
            <w:tcBorders>
              <w:top w:val="nil"/>
              <w:left w:val="nil"/>
              <w:bottom w:val="single" w:sz="4" w:space="0" w:color="auto"/>
              <w:right w:val="single" w:sz="4" w:space="0" w:color="auto"/>
            </w:tcBorders>
            <w:shd w:val="clear" w:color="000000" w:fill="FFFFFF"/>
            <w:vAlign w:val="bottom"/>
            <w:hideMark/>
          </w:tcPr>
          <w:p w14:paraId="57BD1653" w14:textId="77777777" w:rsidR="002E17C5" w:rsidRPr="00593064" w:rsidRDefault="002E17C5" w:rsidP="006D0169">
            <w:pPr>
              <w:pStyle w:val="tablacontenido"/>
              <w:jc w:val="left"/>
            </w:pPr>
            <w:r w:rsidRPr="00593064">
              <w:t xml:space="preserve"> </w:t>
            </w:r>
            <w:proofErr w:type="gramStart"/>
            <w:r w:rsidRPr="00593064">
              <w:t>Salida alumbrado</w:t>
            </w:r>
            <w:proofErr w:type="gramEnd"/>
          </w:p>
        </w:tc>
        <w:tc>
          <w:tcPr>
            <w:tcW w:w="1353" w:type="dxa"/>
            <w:tcBorders>
              <w:top w:val="nil"/>
              <w:left w:val="nil"/>
              <w:bottom w:val="single" w:sz="4" w:space="0" w:color="auto"/>
              <w:right w:val="single" w:sz="4" w:space="0" w:color="auto"/>
            </w:tcBorders>
            <w:shd w:val="clear" w:color="000000" w:fill="FFFFFF"/>
            <w:vAlign w:val="center"/>
            <w:hideMark/>
          </w:tcPr>
          <w:p w14:paraId="0C0E6046" w14:textId="77777777" w:rsidR="002E17C5" w:rsidRPr="00593064" w:rsidRDefault="002E17C5" w:rsidP="006D0169">
            <w:pPr>
              <w:pStyle w:val="tablacontenido"/>
              <w:jc w:val="right"/>
            </w:pPr>
            <w:r w:rsidRPr="00593064">
              <w:t>$ 0,4370</w:t>
            </w:r>
          </w:p>
        </w:tc>
      </w:tr>
      <w:tr w:rsidR="002E17C5" w:rsidRPr="00593064" w14:paraId="1183D0D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5D19DE2" w14:textId="77777777" w:rsidR="002E17C5" w:rsidRPr="00593064" w:rsidRDefault="002E17C5" w:rsidP="006D0169">
            <w:pPr>
              <w:pStyle w:val="tablacontenido"/>
              <w:jc w:val="right"/>
            </w:pPr>
            <w:r w:rsidRPr="00593064">
              <w:t>1.4.2.4.2</w:t>
            </w:r>
          </w:p>
        </w:tc>
        <w:tc>
          <w:tcPr>
            <w:tcW w:w="5449" w:type="dxa"/>
            <w:tcBorders>
              <w:top w:val="nil"/>
              <w:left w:val="nil"/>
              <w:bottom w:val="single" w:sz="4" w:space="0" w:color="auto"/>
              <w:right w:val="single" w:sz="4" w:space="0" w:color="auto"/>
            </w:tcBorders>
            <w:shd w:val="clear" w:color="000000" w:fill="FFFFFF"/>
            <w:vAlign w:val="bottom"/>
            <w:hideMark/>
          </w:tcPr>
          <w:p w14:paraId="25A29542" w14:textId="77777777" w:rsidR="002E17C5" w:rsidRPr="00593064" w:rsidRDefault="002E17C5" w:rsidP="006D0169">
            <w:pPr>
              <w:pStyle w:val="tablacontenido"/>
              <w:jc w:val="left"/>
            </w:pPr>
            <w:r w:rsidRPr="00593064">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14:paraId="6944DA9E" w14:textId="77777777" w:rsidR="002E17C5" w:rsidRPr="00593064" w:rsidRDefault="002E17C5" w:rsidP="006D0169">
            <w:pPr>
              <w:pStyle w:val="tablacontenido"/>
              <w:jc w:val="right"/>
            </w:pPr>
            <w:r w:rsidRPr="00593064">
              <w:t>$ 0,1050</w:t>
            </w:r>
          </w:p>
        </w:tc>
      </w:tr>
      <w:tr w:rsidR="002E17C5" w:rsidRPr="00593064" w14:paraId="126F15C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EFA219" w14:textId="77777777" w:rsidR="002E17C5" w:rsidRPr="00593064" w:rsidRDefault="002E17C5" w:rsidP="006D0169">
            <w:pPr>
              <w:pStyle w:val="tablacontenido"/>
              <w:jc w:val="right"/>
            </w:pPr>
            <w:r w:rsidRPr="00593064">
              <w:t>1.4.2.4.3</w:t>
            </w:r>
          </w:p>
        </w:tc>
        <w:tc>
          <w:tcPr>
            <w:tcW w:w="5449" w:type="dxa"/>
            <w:tcBorders>
              <w:top w:val="nil"/>
              <w:left w:val="nil"/>
              <w:bottom w:val="single" w:sz="4" w:space="0" w:color="auto"/>
              <w:right w:val="single" w:sz="4" w:space="0" w:color="auto"/>
            </w:tcBorders>
            <w:shd w:val="clear" w:color="000000" w:fill="FFFFFF"/>
            <w:vAlign w:val="bottom"/>
            <w:hideMark/>
          </w:tcPr>
          <w:p w14:paraId="6C2A5253" w14:textId="77777777" w:rsidR="002E17C5" w:rsidRPr="00593064" w:rsidRDefault="002E17C5" w:rsidP="006D0169">
            <w:pPr>
              <w:pStyle w:val="tablacontenido"/>
              <w:jc w:val="left"/>
            </w:pPr>
            <w:r w:rsidRPr="00593064">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2EA531AA" w14:textId="77777777" w:rsidR="002E17C5" w:rsidRPr="00593064" w:rsidRDefault="002E17C5" w:rsidP="006D0169">
            <w:pPr>
              <w:pStyle w:val="tablacontenido"/>
              <w:jc w:val="right"/>
            </w:pPr>
            <w:r w:rsidRPr="00593064">
              <w:t>$ 0,3760</w:t>
            </w:r>
          </w:p>
        </w:tc>
      </w:tr>
      <w:tr w:rsidR="002E17C5" w:rsidRPr="00593064" w14:paraId="6052557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A471E0" w14:textId="77777777" w:rsidR="002E17C5" w:rsidRPr="00593064" w:rsidRDefault="002E17C5" w:rsidP="006D0169">
            <w:pPr>
              <w:pStyle w:val="tablacontenido"/>
              <w:jc w:val="right"/>
            </w:pPr>
            <w:r w:rsidRPr="00593064">
              <w:t>1.4.2.4.4</w:t>
            </w:r>
          </w:p>
        </w:tc>
        <w:tc>
          <w:tcPr>
            <w:tcW w:w="5449" w:type="dxa"/>
            <w:tcBorders>
              <w:top w:val="nil"/>
              <w:left w:val="nil"/>
              <w:bottom w:val="single" w:sz="4" w:space="0" w:color="auto"/>
              <w:right w:val="single" w:sz="4" w:space="0" w:color="auto"/>
            </w:tcBorders>
            <w:shd w:val="clear" w:color="000000" w:fill="FFFFFF"/>
            <w:vAlign w:val="bottom"/>
            <w:hideMark/>
          </w:tcPr>
          <w:p w14:paraId="21B189C0" w14:textId="77777777" w:rsidR="002E17C5" w:rsidRPr="00593064" w:rsidRDefault="002E17C5" w:rsidP="006D0169">
            <w:pPr>
              <w:pStyle w:val="tablacontenido"/>
              <w:jc w:val="left"/>
            </w:pPr>
            <w:r w:rsidRPr="00593064">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32FE4964" w14:textId="77777777" w:rsidR="002E17C5" w:rsidRPr="00593064" w:rsidRDefault="002E17C5" w:rsidP="006D0169">
            <w:pPr>
              <w:pStyle w:val="tablacontenido"/>
              <w:jc w:val="right"/>
            </w:pPr>
            <w:r w:rsidRPr="00593064">
              <w:t>$ 0,0900</w:t>
            </w:r>
          </w:p>
        </w:tc>
      </w:tr>
      <w:tr w:rsidR="002E17C5" w:rsidRPr="00593064" w14:paraId="715F19C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1A5DC1F" w14:textId="77777777" w:rsidR="002E17C5" w:rsidRPr="00593064" w:rsidRDefault="002E17C5" w:rsidP="006D0169">
            <w:pPr>
              <w:pStyle w:val="tablacontenido"/>
              <w:jc w:val="right"/>
            </w:pPr>
            <w:r w:rsidRPr="00593064">
              <w:t>1.4.2.4.5</w:t>
            </w:r>
          </w:p>
        </w:tc>
        <w:tc>
          <w:tcPr>
            <w:tcW w:w="5449" w:type="dxa"/>
            <w:tcBorders>
              <w:top w:val="nil"/>
              <w:left w:val="nil"/>
              <w:bottom w:val="single" w:sz="4" w:space="0" w:color="auto"/>
              <w:right w:val="single" w:sz="4" w:space="0" w:color="auto"/>
            </w:tcBorders>
            <w:shd w:val="clear" w:color="000000" w:fill="FFFFFF"/>
            <w:vAlign w:val="bottom"/>
            <w:hideMark/>
          </w:tcPr>
          <w:p w14:paraId="62FA70F1" w14:textId="77777777" w:rsidR="002E17C5" w:rsidRPr="00593064" w:rsidRDefault="002E17C5" w:rsidP="006D0169">
            <w:pPr>
              <w:pStyle w:val="tablacontenido"/>
              <w:jc w:val="left"/>
            </w:pPr>
            <w:r w:rsidRPr="00593064">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14:paraId="3CCBCC08" w14:textId="77777777" w:rsidR="002E17C5" w:rsidRPr="00593064" w:rsidRDefault="002E17C5" w:rsidP="006D0169">
            <w:pPr>
              <w:pStyle w:val="tablacontenido"/>
              <w:jc w:val="right"/>
            </w:pPr>
            <w:r w:rsidRPr="00593064">
              <w:t>$ 0,1210</w:t>
            </w:r>
          </w:p>
        </w:tc>
      </w:tr>
      <w:tr w:rsidR="002E17C5" w:rsidRPr="00593064" w14:paraId="06ADFD9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86C12EC" w14:textId="77777777" w:rsidR="002E17C5" w:rsidRPr="00593064" w:rsidRDefault="002E17C5" w:rsidP="006D0169">
            <w:pPr>
              <w:pStyle w:val="tablacontenido"/>
              <w:jc w:val="right"/>
            </w:pPr>
            <w:r w:rsidRPr="00593064">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51ED3DC" w14:textId="77777777" w:rsidR="002E17C5" w:rsidRPr="00593064" w:rsidRDefault="002E17C5" w:rsidP="006D0169">
            <w:pPr>
              <w:pStyle w:val="tablacontenido"/>
              <w:jc w:val="left"/>
            </w:pPr>
            <w:r w:rsidRPr="00593064">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B25684" w14:textId="77777777" w:rsidR="002E17C5" w:rsidRPr="00593064" w:rsidRDefault="002E17C5" w:rsidP="006D0169">
            <w:pPr>
              <w:pStyle w:val="tablacontenido"/>
              <w:jc w:val="right"/>
            </w:pPr>
            <w:r w:rsidRPr="00593064">
              <w:t>$ 5,5810</w:t>
            </w:r>
          </w:p>
        </w:tc>
      </w:tr>
      <w:tr w:rsidR="002E17C5" w:rsidRPr="00593064" w14:paraId="3E4185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E74CF2" w14:textId="77777777" w:rsidR="002E17C5" w:rsidRPr="00593064" w:rsidRDefault="002E17C5" w:rsidP="006D0169">
            <w:pPr>
              <w:pStyle w:val="tablacontenido"/>
              <w:jc w:val="right"/>
            </w:pPr>
            <w:r w:rsidRPr="00593064">
              <w:t>1.4.2.5.1</w:t>
            </w:r>
          </w:p>
        </w:tc>
        <w:tc>
          <w:tcPr>
            <w:tcW w:w="5449" w:type="dxa"/>
            <w:tcBorders>
              <w:top w:val="nil"/>
              <w:left w:val="nil"/>
              <w:bottom w:val="single" w:sz="4" w:space="0" w:color="auto"/>
              <w:right w:val="single" w:sz="4" w:space="0" w:color="auto"/>
            </w:tcBorders>
            <w:shd w:val="clear" w:color="000000" w:fill="FFFFFF"/>
            <w:vAlign w:val="bottom"/>
            <w:hideMark/>
          </w:tcPr>
          <w:p w14:paraId="537FC2BE" w14:textId="77777777" w:rsidR="002E17C5" w:rsidRPr="00593064" w:rsidRDefault="002E17C5" w:rsidP="006D0169">
            <w:pPr>
              <w:pStyle w:val="tablacontenido"/>
              <w:jc w:val="left"/>
            </w:pPr>
            <w:r w:rsidRPr="00593064">
              <w:t xml:space="preserve"> Punta Captora de cobre de 0,60 cm x 5/8 </w:t>
            </w:r>
            <w:proofErr w:type="gramStart"/>
            <w:r w:rsidRPr="00593064">
              <w:t>" .</w:t>
            </w:r>
            <w:proofErr w:type="gramEnd"/>
            <w:r w:rsidRPr="00593064">
              <w:t xml:space="preserve">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14:paraId="675EE344" w14:textId="77777777" w:rsidR="002E17C5" w:rsidRPr="00593064" w:rsidRDefault="002E17C5" w:rsidP="006D0169">
            <w:pPr>
              <w:pStyle w:val="tablacontenido"/>
              <w:jc w:val="right"/>
            </w:pPr>
            <w:r w:rsidRPr="00593064">
              <w:t>$ 0,0810</w:t>
            </w:r>
          </w:p>
        </w:tc>
      </w:tr>
      <w:tr w:rsidR="002E17C5" w:rsidRPr="00593064" w14:paraId="193AEE9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2A33CB3" w14:textId="77777777" w:rsidR="002E17C5" w:rsidRPr="00593064" w:rsidRDefault="002E17C5" w:rsidP="006D0169">
            <w:pPr>
              <w:pStyle w:val="tablacontenido"/>
              <w:jc w:val="right"/>
            </w:pPr>
            <w:r w:rsidRPr="00593064">
              <w:t>1.4.2.5.2</w:t>
            </w:r>
          </w:p>
        </w:tc>
        <w:tc>
          <w:tcPr>
            <w:tcW w:w="5449" w:type="dxa"/>
            <w:tcBorders>
              <w:top w:val="nil"/>
              <w:left w:val="nil"/>
              <w:bottom w:val="single" w:sz="4" w:space="0" w:color="auto"/>
              <w:right w:val="single" w:sz="4" w:space="0" w:color="auto"/>
            </w:tcBorders>
            <w:shd w:val="clear" w:color="000000" w:fill="FFFFFF"/>
            <w:vAlign w:val="bottom"/>
            <w:hideMark/>
          </w:tcPr>
          <w:p w14:paraId="7B5C908A" w14:textId="77777777" w:rsidR="002E17C5" w:rsidRPr="00593064" w:rsidRDefault="002E17C5" w:rsidP="006D0169">
            <w:pPr>
              <w:pStyle w:val="tablacontenido"/>
              <w:jc w:val="left"/>
            </w:pPr>
            <w:r w:rsidRPr="00593064">
              <w:t xml:space="preserve"> Cable </w:t>
            </w:r>
            <w:proofErr w:type="spellStart"/>
            <w:r w:rsidRPr="00593064">
              <w:t>Nº</w:t>
            </w:r>
            <w:proofErr w:type="spellEnd"/>
            <w:r w:rsidRPr="00593064">
              <w:t xml:space="preserve"> 2 Desnudo</w:t>
            </w:r>
          </w:p>
        </w:tc>
        <w:tc>
          <w:tcPr>
            <w:tcW w:w="1353" w:type="dxa"/>
            <w:tcBorders>
              <w:top w:val="nil"/>
              <w:left w:val="nil"/>
              <w:bottom w:val="single" w:sz="4" w:space="0" w:color="auto"/>
              <w:right w:val="single" w:sz="4" w:space="0" w:color="auto"/>
            </w:tcBorders>
            <w:shd w:val="clear" w:color="000000" w:fill="FFFFFF"/>
            <w:vAlign w:val="center"/>
            <w:hideMark/>
          </w:tcPr>
          <w:p w14:paraId="29220588" w14:textId="77777777" w:rsidR="002E17C5" w:rsidRPr="00593064" w:rsidRDefault="002E17C5" w:rsidP="006D0169">
            <w:pPr>
              <w:pStyle w:val="tablacontenido"/>
              <w:jc w:val="right"/>
            </w:pPr>
            <w:r w:rsidRPr="00593064">
              <w:t>$ 2,1180</w:t>
            </w:r>
          </w:p>
        </w:tc>
      </w:tr>
      <w:tr w:rsidR="002E17C5" w:rsidRPr="00593064" w14:paraId="4A09810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DF51C7" w14:textId="77777777" w:rsidR="002E17C5" w:rsidRPr="00593064" w:rsidRDefault="002E17C5" w:rsidP="006D0169">
            <w:pPr>
              <w:pStyle w:val="tablacontenido"/>
              <w:jc w:val="right"/>
            </w:pPr>
            <w:r w:rsidRPr="00593064">
              <w:t>1.4.2.5.3</w:t>
            </w:r>
          </w:p>
        </w:tc>
        <w:tc>
          <w:tcPr>
            <w:tcW w:w="5449" w:type="dxa"/>
            <w:tcBorders>
              <w:top w:val="nil"/>
              <w:left w:val="nil"/>
              <w:bottom w:val="single" w:sz="4" w:space="0" w:color="auto"/>
              <w:right w:val="single" w:sz="4" w:space="0" w:color="auto"/>
            </w:tcBorders>
            <w:shd w:val="clear" w:color="000000" w:fill="FFFFFF"/>
            <w:vAlign w:val="bottom"/>
            <w:hideMark/>
          </w:tcPr>
          <w:p w14:paraId="0650E0A4" w14:textId="77777777" w:rsidR="002E17C5" w:rsidRPr="00593064" w:rsidRDefault="002E17C5" w:rsidP="006D0169">
            <w:pPr>
              <w:pStyle w:val="tablacontenido"/>
              <w:jc w:val="left"/>
            </w:pPr>
            <w:r w:rsidRPr="00593064">
              <w:t xml:space="preserve"> Cable </w:t>
            </w:r>
            <w:proofErr w:type="spellStart"/>
            <w:r w:rsidRPr="00593064">
              <w:t>Nº</w:t>
            </w:r>
            <w:proofErr w:type="spellEnd"/>
            <w:r w:rsidRPr="00593064">
              <w:t xml:space="preserve">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14:paraId="67C6A088" w14:textId="77777777" w:rsidR="002E17C5" w:rsidRPr="00593064" w:rsidRDefault="002E17C5" w:rsidP="006D0169">
            <w:pPr>
              <w:pStyle w:val="tablacontenido"/>
              <w:jc w:val="right"/>
            </w:pPr>
            <w:r w:rsidRPr="00593064">
              <w:t>$ 2,4710</w:t>
            </w:r>
          </w:p>
        </w:tc>
      </w:tr>
      <w:tr w:rsidR="002E17C5" w:rsidRPr="00593064" w14:paraId="51B6281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A71060" w14:textId="77777777" w:rsidR="002E17C5" w:rsidRPr="00593064" w:rsidRDefault="002E17C5" w:rsidP="006D0169">
            <w:pPr>
              <w:pStyle w:val="tablacontenido"/>
              <w:jc w:val="right"/>
            </w:pPr>
            <w:r w:rsidRPr="00593064">
              <w:t>1.4.2.5.4</w:t>
            </w:r>
          </w:p>
        </w:tc>
        <w:tc>
          <w:tcPr>
            <w:tcW w:w="5449" w:type="dxa"/>
            <w:tcBorders>
              <w:top w:val="nil"/>
              <w:left w:val="nil"/>
              <w:bottom w:val="single" w:sz="4" w:space="0" w:color="auto"/>
              <w:right w:val="single" w:sz="4" w:space="0" w:color="auto"/>
            </w:tcBorders>
            <w:shd w:val="clear" w:color="000000" w:fill="FFFFFF"/>
            <w:vAlign w:val="bottom"/>
            <w:hideMark/>
          </w:tcPr>
          <w:p w14:paraId="492C2D3C" w14:textId="77777777" w:rsidR="002E17C5" w:rsidRPr="00593064" w:rsidRDefault="002E17C5" w:rsidP="006D0169">
            <w:pPr>
              <w:pStyle w:val="tablacontenido"/>
              <w:jc w:val="left"/>
            </w:pPr>
            <w:r w:rsidRPr="00593064">
              <w:t xml:space="preserve"> Aislador para cable </w:t>
            </w:r>
            <w:proofErr w:type="spellStart"/>
            <w:r w:rsidRPr="00593064">
              <w:t>Nº</w:t>
            </w:r>
            <w:proofErr w:type="spellEnd"/>
            <w:r w:rsidRPr="00593064">
              <w:t xml:space="preserve">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3ED02206" w14:textId="77777777" w:rsidR="002E17C5" w:rsidRPr="00593064" w:rsidRDefault="002E17C5" w:rsidP="006D0169">
            <w:pPr>
              <w:pStyle w:val="tablacontenido"/>
              <w:jc w:val="right"/>
            </w:pPr>
            <w:r w:rsidRPr="00593064">
              <w:t>$ 0,1040</w:t>
            </w:r>
          </w:p>
        </w:tc>
      </w:tr>
      <w:tr w:rsidR="002E17C5" w:rsidRPr="00593064" w14:paraId="33B5B92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2D6B2D" w14:textId="77777777" w:rsidR="002E17C5" w:rsidRPr="00593064" w:rsidRDefault="002E17C5" w:rsidP="006D0169">
            <w:pPr>
              <w:pStyle w:val="tablacontenido"/>
              <w:jc w:val="right"/>
            </w:pPr>
            <w:r w:rsidRPr="00593064">
              <w:t>1.4.2.5.5</w:t>
            </w:r>
          </w:p>
        </w:tc>
        <w:tc>
          <w:tcPr>
            <w:tcW w:w="5449" w:type="dxa"/>
            <w:tcBorders>
              <w:top w:val="nil"/>
              <w:left w:val="nil"/>
              <w:bottom w:val="single" w:sz="4" w:space="0" w:color="auto"/>
              <w:right w:val="single" w:sz="4" w:space="0" w:color="auto"/>
            </w:tcBorders>
            <w:shd w:val="clear" w:color="000000" w:fill="FFFFFF"/>
            <w:vAlign w:val="bottom"/>
            <w:hideMark/>
          </w:tcPr>
          <w:p w14:paraId="6D756F3E" w14:textId="77777777" w:rsidR="002E17C5" w:rsidRPr="00593064" w:rsidRDefault="002E17C5" w:rsidP="006D0169">
            <w:pPr>
              <w:pStyle w:val="tablacontenido"/>
              <w:jc w:val="left"/>
            </w:pPr>
            <w:r w:rsidRPr="00593064">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14:paraId="4D398BD1" w14:textId="77777777" w:rsidR="002E17C5" w:rsidRPr="00593064" w:rsidRDefault="002E17C5" w:rsidP="006D0169">
            <w:pPr>
              <w:pStyle w:val="tablacontenido"/>
              <w:jc w:val="right"/>
            </w:pPr>
            <w:r w:rsidRPr="00593064">
              <w:t>$ 0,3740</w:t>
            </w:r>
          </w:p>
        </w:tc>
      </w:tr>
      <w:tr w:rsidR="002E17C5" w:rsidRPr="00593064" w14:paraId="027B1B9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8CDA0B" w14:textId="77777777" w:rsidR="002E17C5" w:rsidRPr="00593064" w:rsidRDefault="002E17C5" w:rsidP="006D0169">
            <w:pPr>
              <w:pStyle w:val="tablacontenido"/>
              <w:jc w:val="right"/>
            </w:pPr>
            <w:r w:rsidRPr="00593064">
              <w:t>1.4.2.5.6</w:t>
            </w:r>
          </w:p>
        </w:tc>
        <w:tc>
          <w:tcPr>
            <w:tcW w:w="5449" w:type="dxa"/>
            <w:tcBorders>
              <w:top w:val="nil"/>
              <w:left w:val="nil"/>
              <w:bottom w:val="single" w:sz="4" w:space="0" w:color="auto"/>
              <w:right w:val="single" w:sz="4" w:space="0" w:color="auto"/>
            </w:tcBorders>
            <w:shd w:val="clear" w:color="000000" w:fill="FFFFFF"/>
            <w:vAlign w:val="bottom"/>
            <w:hideMark/>
          </w:tcPr>
          <w:p w14:paraId="7F95BFC5" w14:textId="77777777" w:rsidR="002E17C5" w:rsidRPr="00593064" w:rsidRDefault="002E17C5" w:rsidP="006D0169">
            <w:pPr>
              <w:pStyle w:val="tablacontenido"/>
              <w:jc w:val="left"/>
            </w:pPr>
            <w:r w:rsidRPr="00593064">
              <w:t xml:space="preserve"> Caja de Inspección de 30 x 30 cm similar a CS 280 </w:t>
            </w:r>
            <w:proofErr w:type="spellStart"/>
            <w:r w:rsidRPr="00593064">
              <w:t>Codensa</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2EEAD85C" w14:textId="77777777" w:rsidR="002E17C5" w:rsidRPr="00593064" w:rsidRDefault="002E17C5" w:rsidP="006D0169">
            <w:pPr>
              <w:pStyle w:val="tablacontenido"/>
              <w:jc w:val="right"/>
            </w:pPr>
            <w:r w:rsidRPr="00593064">
              <w:t>$ 0,0210</w:t>
            </w:r>
          </w:p>
        </w:tc>
      </w:tr>
      <w:tr w:rsidR="002E17C5" w:rsidRPr="00593064" w14:paraId="1EA35B2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7DD2A7F" w14:textId="77777777" w:rsidR="002E17C5" w:rsidRPr="00593064" w:rsidRDefault="002E17C5" w:rsidP="006D0169">
            <w:pPr>
              <w:pStyle w:val="tablacontenido"/>
              <w:jc w:val="right"/>
            </w:pPr>
            <w:r w:rsidRPr="00593064">
              <w:t>1.4.2.5.7</w:t>
            </w:r>
          </w:p>
        </w:tc>
        <w:tc>
          <w:tcPr>
            <w:tcW w:w="5449" w:type="dxa"/>
            <w:tcBorders>
              <w:top w:val="nil"/>
              <w:left w:val="nil"/>
              <w:bottom w:val="single" w:sz="4" w:space="0" w:color="auto"/>
              <w:right w:val="single" w:sz="4" w:space="0" w:color="auto"/>
            </w:tcBorders>
            <w:shd w:val="clear" w:color="000000" w:fill="FFFFFF"/>
            <w:vAlign w:val="bottom"/>
            <w:hideMark/>
          </w:tcPr>
          <w:p w14:paraId="0AB4130C" w14:textId="77777777" w:rsidR="002E17C5" w:rsidRPr="00593064" w:rsidRDefault="002E17C5" w:rsidP="006D0169">
            <w:pPr>
              <w:pStyle w:val="tablacontenido"/>
              <w:jc w:val="left"/>
            </w:pPr>
            <w:r w:rsidRPr="00593064">
              <w:t xml:space="preserve"> Suministro y Ejecución de Soldadura CAD </w:t>
            </w:r>
            <w:proofErr w:type="spellStart"/>
            <w:r w:rsidRPr="00593064">
              <w:t>WELLD</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394B73B9" w14:textId="77777777" w:rsidR="002E17C5" w:rsidRPr="00593064" w:rsidRDefault="002E17C5" w:rsidP="006D0169">
            <w:pPr>
              <w:pStyle w:val="tablacontenido"/>
              <w:jc w:val="right"/>
            </w:pPr>
            <w:r w:rsidRPr="00593064">
              <w:t>$ 0,4120</w:t>
            </w:r>
          </w:p>
        </w:tc>
      </w:tr>
      <w:tr w:rsidR="002E17C5" w:rsidRPr="00593064" w14:paraId="27D8450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BED6E17" w14:textId="77777777" w:rsidR="002E17C5" w:rsidRPr="00593064" w:rsidRDefault="002E17C5" w:rsidP="006D0169">
            <w:pPr>
              <w:pStyle w:val="tablacontenido"/>
              <w:jc w:val="right"/>
            </w:pPr>
            <w:r w:rsidRPr="00593064">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EA550A7" w14:textId="77777777" w:rsidR="002E17C5" w:rsidRPr="00593064" w:rsidRDefault="002E17C5" w:rsidP="006D0169">
            <w:pPr>
              <w:pStyle w:val="tablacontenido"/>
              <w:jc w:val="left"/>
            </w:pPr>
            <w:r w:rsidRPr="00593064">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071410E1" w14:textId="77777777" w:rsidR="002E17C5" w:rsidRPr="00593064" w:rsidRDefault="002E17C5" w:rsidP="006D0169">
            <w:pPr>
              <w:pStyle w:val="tablacontenido"/>
              <w:jc w:val="right"/>
            </w:pPr>
            <w:r w:rsidRPr="00593064">
              <w:t>$ 21,2050</w:t>
            </w:r>
          </w:p>
        </w:tc>
      </w:tr>
      <w:tr w:rsidR="002E17C5" w:rsidRPr="00593064" w14:paraId="365DFD0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EDD0DB6" w14:textId="77777777" w:rsidR="002E17C5" w:rsidRPr="00593064" w:rsidRDefault="002E17C5" w:rsidP="006D0169">
            <w:pPr>
              <w:pStyle w:val="tablacontenido"/>
              <w:jc w:val="right"/>
            </w:pPr>
            <w:r w:rsidRPr="00593064">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163D5BB" w14:textId="77777777" w:rsidR="002E17C5" w:rsidRPr="00593064" w:rsidRDefault="002E17C5" w:rsidP="006D0169">
            <w:pPr>
              <w:pStyle w:val="tablacontenido"/>
              <w:jc w:val="left"/>
            </w:pPr>
            <w:r w:rsidRPr="00593064">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E0B663D" w14:textId="77777777" w:rsidR="002E17C5" w:rsidRPr="00593064" w:rsidRDefault="002E17C5" w:rsidP="006D0169">
            <w:pPr>
              <w:pStyle w:val="tablacontenido"/>
              <w:jc w:val="right"/>
            </w:pPr>
            <w:r w:rsidRPr="00593064">
              <w:t>$ 12,6750</w:t>
            </w:r>
          </w:p>
        </w:tc>
      </w:tr>
      <w:tr w:rsidR="002E17C5" w:rsidRPr="00593064" w14:paraId="2C47D8E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C04789" w14:textId="77777777" w:rsidR="002E17C5" w:rsidRPr="00593064" w:rsidRDefault="002E17C5" w:rsidP="006D0169">
            <w:pPr>
              <w:pStyle w:val="tablacontenido"/>
              <w:jc w:val="right"/>
            </w:pPr>
            <w:r w:rsidRPr="00593064">
              <w:t>1.4.3.1.1</w:t>
            </w:r>
          </w:p>
        </w:tc>
        <w:tc>
          <w:tcPr>
            <w:tcW w:w="5449" w:type="dxa"/>
            <w:tcBorders>
              <w:top w:val="nil"/>
              <w:left w:val="nil"/>
              <w:bottom w:val="single" w:sz="4" w:space="0" w:color="auto"/>
              <w:right w:val="single" w:sz="4" w:space="0" w:color="auto"/>
            </w:tcBorders>
            <w:shd w:val="clear" w:color="000000" w:fill="FFFFFF"/>
            <w:vAlign w:val="bottom"/>
            <w:hideMark/>
          </w:tcPr>
          <w:p w14:paraId="41853EBE" w14:textId="77777777" w:rsidR="002E17C5" w:rsidRPr="00593064" w:rsidRDefault="002E17C5" w:rsidP="006D0169">
            <w:pPr>
              <w:pStyle w:val="tablacontenido"/>
              <w:jc w:val="left"/>
            </w:pPr>
            <w:r w:rsidRPr="00593064">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14:paraId="2FC4CF0C" w14:textId="77777777" w:rsidR="002E17C5" w:rsidRPr="00593064" w:rsidRDefault="002E17C5" w:rsidP="006D0169">
            <w:pPr>
              <w:pStyle w:val="tablacontenido"/>
              <w:jc w:val="right"/>
            </w:pPr>
            <w:r w:rsidRPr="00593064">
              <w:t>$ 4,2050</w:t>
            </w:r>
          </w:p>
        </w:tc>
      </w:tr>
      <w:tr w:rsidR="002E17C5" w:rsidRPr="00593064" w14:paraId="1CBCC8D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58CBB7" w14:textId="77777777" w:rsidR="002E17C5" w:rsidRPr="00593064" w:rsidRDefault="002E17C5" w:rsidP="006D0169">
            <w:pPr>
              <w:pStyle w:val="tablacontenido"/>
              <w:jc w:val="right"/>
            </w:pPr>
            <w:r w:rsidRPr="00593064">
              <w:t>1.4.3.1.2</w:t>
            </w:r>
          </w:p>
        </w:tc>
        <w:tc>
          <w:tcPr>
            <w:tcW w:w="5449" w:type="dxa"/>
            <w:tcBorders>
              <w:top w:val="nil"/>
              <w:left w:val="nil"/>
              <w:bottom w:val="single" w:sz="4" w:space="0" w:color="auto"/>
              <w:right w:val="single" w:sz="4" w:space="0" w:color="auto"/>
            </w:tcBorders>
            <w:shd w:val="clear" w:color="000000" w:fill="FFFFFF"/>
            <w:vAlign w:val="bottom"/>
            <w:hideMark/>
          </w:tcPr>
          <w:p w14:paraId="788C155A" w14:textId="77777777" w:rsidR="002E17C5" w:rsidRPr="00593064" w:rsidRDefault="002E17C5" w:rsidP="006D0169">
            <w:pPr>
              <w:pStyle w:val="tablacontenido"/>
              <w:jc w:val="left"/>
            </w:pPr>
            <w:r w:rsidRPr="00593064">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14:paraId="311C10C9" w14:textId="77777777" w:rsidR="002E17C5" w:rsidRPr="00593064" w:rsidRDefault="002E17C5" w:rsidP="006D0169">
            <w:pPr>
              <w:pStyle w:val="tablacontenido"/>
              <w:jc w:val="right"/>
            </w:pPr>
            <w:r w:rsidRPr="00593064">
              <w:t>$ 4,2050</w:t>
            </w:r>
          </w:p>
        </w:tc>
      </w:tr>
      <w:tr w:rsidR="002E17C5" w:rsidRPr="00593064" w14:paraId="34C4CE4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1727199" w14:textId="77777777" w:rsidR="002E17C5" w:rsidRPr="00593064" w:rsidRDefault="002E17C5" w:rsidP="006D0169">
            <w:pPr>
              <w:pStyle w:val="tablacontenido"/>
              <w:jc w:val="right"/>
            </w:pPr>
            <w:r w:rsidRPr="00593064">
              <w:t>1.4.3.1.3</w:t>
            </w:r>
          </w:p>
        </w:tc>
        <w:tc>
          <w:tcPr>
            <w:tcW w:w="5449" w:type="dxa"/>
            <w:tcBorders>
              <w:top w:val="nil"/>
              <w:left w:val="nil"/>
              <w:bottom w:val="single" w:sz="4" w:space="0" w:color="auto"/>
              <w:right w:val="single" w:sz="4" w:space="0" w:color="auto"/>
            </w:tcBorders>
            <w:shd w:val="clear" w:color="000000" w:fill="FFFFFF"/>
            <w:vAlign w:val="bottom"/>
            <w:hideMark/>
          </w:tcPr>
          <w:p w14:paraId="6E7CAD9B" w14:textId="77777777" w:rsidR="002E17C5" w:rsidRPr="00593064" w:rsidRDefault="002E17C5" w:rsidP="006D0169">
            <w:pPr>
              <w:pStyle w:val="tablacontenido"/>
              <w:jc w:val="left"/>
            </w:pPr>
            <w:r w:rsidRPr="00593064">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14:paraId="401D07E6" w14:textId="77777777" w:rsidR="002E17C5" w:rsidRPr="00593064" w:rsidRDefault="002E17C5" w:rsidP="006D0169">
            <w:pPr>
              <w:pStyle w:val="tablacontenido"/>
              <w:jc w:val="right"/>
            </w:pPr>
            <w:r w:rsidRPr="00593064">
              <w:t>$ 0,5810</w:t>
            </w:r>
          </w:p>
        </w:tc>
      </w:tr>
    </w:tbl>
    <w:p w14:paraId="7D2B78AC"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07C165BC" w14:textId="2DD3CD32"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62A6D146"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21688B88"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42BD96A8"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7E4971FC"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75807F8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4B746AB" w14:textId="77777777" w:rsidR="002E17C5" w:rsidRPr="00593064" w:rsidRDefault="002E17C5" w:rsidP="006D0169">
            <w:pPr>
              <w:pStyle w:val="tablacontenido"/>
              <w:jc w:val="right"/>
            </w:pPr>
            <w:r w:rsidRPr="00593064">
              <w:t>1.4.3.1.4</w:t>
            </w:r>
          </w:p>
        </w:tc>
        <w:tc>
          <w:tcPr>
            <w:tcW w:w="5449" w:type="dxa"/>
            <w:tcBorders>
              <w:top w:val="nil"/>
              <w:left w:val="nil"/>
              <w:bottom w:val="single" w:sz="4" w:space="0" w:color="auto"/>
              <w:right w:val="single" w:sz="4" w:space="0" w:color="auto"/>
            </w:tcBorders>
            <w:shd w:val="clear" w:color="000000" w:fill="FFFFFF"/>
            <w:vAlign w:val="bottom"/>
            <w:hideMark/>
          </w:tcPr>
          <w:p w14:paraId="761ED899" w14:textId="77777777" w:rsidR="002E17C5" w:rsidRPr="00593064" w:rsidRDefault="002E17C5" w:rsidP="006D0169">
            <w:pPr>
              <w:pStyle w:val="tablacontenido"/>
              <w:jc w:val="left"/>
            </w:pPr>
            <w:r w:rsidRPr="00593064">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14:paraId="1868548E" w14:textId="77777777" w:rsidR="002E17C5" w:rsidRPr="00593064" w:rsidRDefault="002E17C5" w:rsidP="006D0169">
            <w:pPr>
              <w:pStyle w:val="tablacontenido"/>
              <w:jc w:val="right"/>
            </w:pPr>
            <w:r w:rsidRPr="00593064">
              <w:t>$ 0,2160</w:t>
            </w:r>
          </w:p>
        </w:tc>
      </w:tr>
      <w:tr w:rsidR="002E17C5" w:rsidRPr="00593064" w14:paraId="532086F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A899B5" w14:textId="77777777" w:rsidR="002E17C5" w:rsidRPr="00593064" w:rsidRDefault="002E17C5" w:rsidP="006D0169">
            <w:pPr>
              <w:pStyle w:val="tablacontenido"/>
              <w:jc w:val="right"/>
            </w:pPr>
            <w:r w:rsidRPr="00593064">
              <w:t>1.4.3.1.5</w:t>
            </w:r>
          </w:p>
        </w:tc>
        <w:tc>
          <w:tcPr>
            <w:tcW w:w="5449" w:type="dxa"/>
            <w:tcBorders>
              <w:top w:val="nil"/>
              <w:left w:val="nil"/>
              <w:bottom w:val="single" w:sz="4" w:space="0" w:color="auto"/>
              <w:right w:val="single" w:sz="4" w:space="0" w:color="auto"/>
            </w:tcBorders>
            <w:shd w:val="clear" w:color="000000" w:fill="FFFFFF"/>
            <w:vAlign w:val="bottom"/>
            <w:hideMark/>
          </w:tcPr>
          <w:p w14:paraId="281D9BC8" w14:textId="77777777" w:rsidR="002E17C5" w:rsidRPr="00593064" w:rsidRDefault="002E17C5" w:rsidP="006D0169">
            <w:pPr>
              <w:pStyle w:val="tablacontenido"/>
              <w:jc w:val="left"/>
            </w:pPr>
            <w:proofErr w:type="spellStart"/>
            <w:r w:rsidRPr="00593064">
              <w:t>Izaje</w:t>
            </w:r>
            <w:proofErr w:type="spellEnd"/>
            <w:r w:rsidRPr="00593064">
              <w:t xml:space="preserv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14:paraId="12EE1822" w14:textId="77777777" w:rsidR="002E17C5" w:rsidRPr="00593064" w:rsidRDefault="002E17C5" w:rsidP="006D0169">
            <w:pPr>
              <w:pStyle w:val="tablacontenido"/>
              <w:jc w:val="right"/>
            </w:pPr>
            <w:r w:rsidRPr="00593064">
              <w:t>$ 3,4680</w:t>
            </w:r>
          </w:p>
        </w:tc>
      </w:tr>
      <w:tr w:rsidR="002E17C5" w:rsidRPr="00593064" w14:paraId="6DCD904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1E6E842" w14:textId="77777777" w:rsidR="002E17C5" w:rsidRPr="00593064" w:rsidRDefault="002E17C5" w:rsidP="006D0169">
            <w:pPr>
              <w:pStyle w:val="tablacontenido"/>
              <w:jc w:val="right"/>
            </w:pPr>
            <w:r w:rsidRPr="00593064">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268F1BC" w14:textId="77777777" w:rsidR="002E17C5" w:rsidRPr="00593064" w:rsidRDefault="002E17C5" w:rsidP="006D0169">
            <w:pPr>
              <w:pStyle w:val="tablacontenido"/>
              <w:jc w:val="left"/>
            </w:pPr>
            <w:r w:rsidRPr="00593064">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F0E9741" w14:textId="77777777" w:rsidR="002E17C5" w:rsidRPr="00593064" w:rsidRDefault="002E17C5" w:rsidP="006D0169">
            <w:pPr>
              <w:pStyle w:val="tablacontenido"/>
              <w:jc w:val="right"/>
            </w:pPr>
            <w:r w:rsidRPr="00593064">
              <w:t>$ 5,0820</w:t>
            </w:r>
          </w:p>
        </w:tc>
      </w:tr>
      <w:tr w:rsidR="002E17C5" w:rsidRPr="00593064" w14:paraId="163D115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24AA6B" w14:textId="77777777" w:rsidR="002E17C5" w:rsidRPr="00593064" w:rsidRDefault="002E17C5" w:rsidP="006D0169">
            <w:pPr>
              <w:pStyle w:val="tablacontenido"/>
              <w:jc w:val="right"/>
            </w:pPr>
            <w:r w:rsidRPr="00593064">
              <w:t>1.4.3.2.1</w:t>
            </w:r>
          </w:p>
        </w:tc>
        <w:tc>
          <w:tcPr>
            <w:tcW w:w="5449" w:type="dxa"/>
            <w:tcBorders>
              <w:top w:val="nil"/>
              <w:left w:val="nil"/>
              <w:bottom w:val="single" w:sz="4" w:space="0" w:color="auto"/>
              <w:right w:val="single" w:sz="4" w:space="0" w:color="auto"/>
            </w:tcBorders>
            <w:shd w:val="clear" w:color="000000" w:fill="FFFFFF"/>
            <w:vAlign w:val="bottom"/>
            <w:hideMark/>
          </w:tcPr>
          <w:p w14:paraId="53AA8E61" w14:textId="77777777" w:rsidR="002E17C5" w:rsidRPr="00593064" w:rsidRDefault="002E17C5" w:rsidP="006D0169">
            <w:pPr>
              <w:pStyle w:val="tablacontenido"/>
              <w:jc w:val="left"/>
            </w:pPr>
            <w:r w:rsidRPr="00593064">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14:paraId="51251254" w14:textId="77777777" w:rsidR="002E17C5" w:rsidRPr="00593064" w:rsidRDefault="002E17C5" w:rsidP="006D0169">
            <w:pPr>
              <w:pStyle w:val="tablacontenido"/>
              <w:jc w:val="right"/>
            </w:pPr>
            <w:r w:rsidRPr="00593064">
              <w:t>$ 0,3170</w:t>
            </w:r>
          </w:p>
        </w:tc>
      </w:tr>
      <w:tr w:rsidR="002E17C5" w:rsidRPr="00593064" w14:paraId="4499964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CFBF07" w14:textId="77777777" w:rsidR="002E17C5" w:rsidRPr="00593064" w:rsidRDefault="002E17C5" w:rsidP="006D0169">
            <w:pPr>
              <w:pStyle w:val="tablacontenido"/>
              <w:jc w:val="right"/>
            </w:pPr>
            <w:r w:rsidRPr="00593064">
              <w:t>1.4.3.2.2</w:t>
            </w:r>
          </w:p>
        </w:tc>
        <w:tc>
          <w:tcPr>
            <w:tcW w:w="5449" w:type="dxa"/>
            <w:tcBorders>
              <w:top w:val="nil"/>
              <w:left w:val="nil"/>
              <w:bottom w:val="single" w:sz="4" w:space="0" w:color="auto"/>
              <w:right w:val="single" w:sz="4" w:space="0" w:color="auto"/>
            </w:tcBorders>
            <w:shd w:val="clear" w:color="000000" w:fill="FFFFFF"/>
            <w:vAlign w:val="bottom"/>
            <w:hideMark/>
          </w:tcPr>
          <w:p w14:paraId="1FE049C2" w14:textId="77777777" w:rsidR="002E17C5" w:rsidRPr="00593064" w:rsidRDefault="002E17C5" w:rsidP="006D0169">
            <w:pPr>
              <w:pStyle w:val="tablacontenido"/>
              <w:jc w:val="left"/>
            </w:pPr>
            <w:r w:rsidRPr="00593064">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14:paraId="7A7A65A0" w14:textId="77777777" w:rsidR="002E17C5" w:rsidRPr="00593064" w:rsidRDefault="002E17C5" w:rsidP="006D0169">
            <w:pPr>
              <w:pStyle w:val="tablacontenido"/>
              <w:jc w:val="right"/>
            </w:pPr>
            <w:r w:rsidRPr="00593064">
              <w:t>$ 0,0570</w:t>
            </w:r>
          </w:p>
        </w:tc>
      </w:tr>
      <w:tr w:rsidR="002E17C5" w:rsidRPr="00593064" w14:paraId="2A4433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26CBAD" w14:textId="77777777" w:rsidR="002E17C5" w:rsidRPr="00593064" w:rsidRDefault="002E17C5" w:rsidP="006D0169">
            <w:pPr>
              <w:pStyle w:val="tablacontenido"/>
              <w:jc w:val="right"/>
            </w:pPr>
            <w:r w:rsidRPr="00593064">
              <w:t>1.4.3.2.3</w:t>
            </w:r>
          </w:p>
        </w:tc>
        <w:tc>
          <w:tcPr>
            <w:tcW w:w="5449" w:type="dxa"/>
            <w:tcBorders>
              <w:top w:val="nil"/>
              <w:left w:val="nil"/>
              <w:bottom w:val="single" w:sz="4" w:space="0" w:color="auto"/>
              <w:right w:val="single" w:sz="4" w:space="0" w:color="auto"/>
            </w:tcBorders>
            <w:shd w:val="clear" w:color="000000" w:fill="FFFFFF"/>
            <w:vAlign w:val="bottom"/>
            <w:hideMark/>
          </w:tcPr>
          <w:p w14:paraId="12609A4C" w14:textId="77777777" w:rsidR="002E17C5" w:rsidRPr="00593064" w:rsidRDefault="002E17C5" w:rsidP="006D0169">
            <w:pPr>
              <w:pStyle w:val="tablacontenido"/>
              <w:jc w:val="left"/>
            </w:pPr>
            <w:r w:rsidRPr="00593064">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14:paraId="1F0BFF0C" w14:textId="77777777" w:rsidR="002E17C5" w:rsidRPr="00593064" w:rsidRDefault="002E17C5" w:rsidP="006D0169">
            <w:pPr>
              <w:pStyle w:val="tablacontenido"/>
              <w:jc w:val="right"/>
            </w:pPr>
            <w:r w:rsidRPr="00593064">
              <w:t>$ 4,7080</w:t>
            </w:r>
          </w:p>
        </w:tc>
      </w:tr>
      <w:tr w:rsidR="002E17C5" w:rsidRPr="00593064" w14:paraId="4F9980E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58B7FCD" w14:textId="77777777" w:rsidR="002E17C5" w:rsidRPr="00593064" w:rsidRDefault="002E17C5" w:rsidP="006D0169">
            <w:pPr>
              <w:pStyle w:val="tablacontenido"/>
              <w:jc w:val="right"/>
            </w:pPr>
            <w:r w:rsidRPr="00593064">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3B29DDC" w14:textId="77777777" w:rsidR="002E17C5" w:rsidRPr="00593064" w:rsidRDefault="002E17C5" w:rsidP="006D0169">
            <w:pPr>
              <w:pStyle w:val="tablacontenido"/>
              <w:jc w:val="left"/>
            </w:pPr>
            <w:r w:rsidRPr="00593064">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65ED837" w14:textId="77777777" w:rsidR="002E17C5" w:rsidRPr="00593064" w:rsidRDefault="002E17C5" w:rsidP="006D0169">
            <w:pPr>
              <w:pStyle w:val="tablacontenido"/>
              <w:jc w:val="right"/>
            </w:pPr>
            <w:r w:rsidRPr="00593064">
              <w:t>$ 1,1480</w:t>
            </w:r>
          </w:p>
        </w:tc>
      </w:tr>
      <w:tr w:rsidR="002E17C5" w:rsidRPr="00593064" w14:paraId="51C8CCB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F336B2" w14:textId="77777777" w:rsidR="002E17C5" w:rsidRPr="00593064" w:rsidRDefault="002E17C5" w:rsidP="006D0169">
            <w:pPr>
              <w:pStyle w:val="tablacontenido"/>
              <w:jc w:val="right"/>
            </w:pPr>
            <w:r w:rsidRPr="00593064">
              <w:t>1.4.3.3.1</w:t>
            </w:r>
          </w:p>
        </w:tc>
        <w:tc>
          <w:tcPr>
            <w:tcW w:w="5449" w:type="dxa"/>
            <w:tcBorders>
              <w:top w:val="nil"/>
              <w:left w:val="nil"/>
              <w:bottom w:val="single" w:sz="4" w:space="0" w:color="auto"/>
              <w:right w:val="single" w:sz="4" w:space="0" w:color="auto"/>
            </w:tcBorders>
            <w:shd w:val="clear" w:color="000000" w:fill="FFFFFF"/>
            <w:vAlign w:val="bottom"/>
            <w:hideMark/>
          </w:tcPr>
          <w:p w14:paraId="63863283" w14:textId="77777777" w:rsidR="002E17C5" w:rsidRPr="00593064" w:rsidRDefault="002E17C5" w:rsidP="006D0169">
            <w:pPr>
              <w:pStyle w:val="tablacontenido"/>
              <w:jc w:val="left"/>
            </w:pPr>
            <w:r w:rsidRPr="00593064">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14:paraId="2E4CC25A" w14:textId="77777777" w:rsidR="002E17C5" w:rsidRPr="00593064" w:rsidRDefault="002E17C5" w:rsidP="006D0169">
            <w:pPr>
              <w:pStyle w:val="tablacontenido"/>
              <w:jc w:val="right"/>
            </w:pPr>
            <w:r w:rsidRPr="00593064">
              <w:t>$ 0,1330</w:t>
            </w:r>
          </w:p>
        </w:tc>
      </w:tr>
      <w:tr w:rsidR="002E17C5" w:rsidRPr="00593064" w14:paraId="0CC2C5B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F62500A" w14:textId="77777777" w:rsidR="002E17C5" w:rsidRPr="00593064" w:rsidRDefault="002E17C5" w:rsidP="006D0169">
            <w:pPr>
              <w:pStyle w:val="tablacontenido"/>
              <w:jc w:val="right"/>
            </w:pPr>
            <w:r w:rsidRPr="00593064">
              <w:t>1.4.3.3.2</w:t>
            </w:r>
          </w:p>
        </w:tc>
        <w:tc>
          <w:tcPr>
            <w:tcW w:w="5449" w:type="dxa"/>
            <w:tcBorders>
              <w:top w:val="nil"/>
              <w:left w:val="nil"/>
              <w:bottom w:val="single" w:sz="4" w:space="0" w:color="auto"/>
              <w:right w:val="single" w:sz="4" w:space="0" w:color="auto"/>
            </w:tcBorders>
            <w:shd w:val="clear" w:color="000000" w:fill="FFFFFF"/>
            <w:vAlign w:val="bottom"/>
            <w:hideMark/>
          </w:tcPr>
          <w:p w14:paraId="19A55505" w14:textId="77777777" w:rsidR="002E17C5" w:rsidRPr="00593064" w:rsidRDefault="002E17C5" w:rsidP="006D0169">
            <w:pPr>
              <w:pStyle w:val="tablacontenido"/>
              <w:jc w:val="left"/>
            </w:pPr>
            <w:r w:rsidRPr="00593064">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14:paraId="76BB5BEF" w14:textId="77777777" w:rsidR="002E17C5" w:rsidRPr="00593064" w:rsidRDefault="002E17C5" w:rsidP="006D0169">
            <w:pPr>
              <w:pStyle w:val="tablacontenido"/>
              <w:jc w:val="right"/>
            </w:pPr>
            <w:r w:rsidRPr="00593064">
              <w:t>$ 0,5260</w:t>
            </w:r>
          </w:p>
        </w:tc>
      </w:tr>
      <w:tr w:rsidR="002E17C5" w:rsidRPr="00593064" w14:paraId="0968BAE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284B9C" w14:textId="77777777" w:rsidR="002E17C5" w:rsidRPr="00593064" w:rsidRDefault="002E17C5" w:rsidP="006D0169">
            <w:pPr>
              <w:pStyle w:val="tablacontenido"/>
              <w:jc w:val="right"/>
            </w:pPr>
            <w:r w:rsidRPr="00593064">
              <w:t>1.4.3.3.3</w:t>
            </w:r>
          </w:p>
        </w:tc>
        <w:tc>
          <w:tcPr>
            <w:tcW w:w="5449" w:type="dxa"/>
            <w:tcBorders>
              <w:top w:val="nil"/>
              <w:left w:val="nil"/>
              <w:bottom w:val="single" w:sz="4" w:space="0" w:color="auto"/>
              <w:right w:val="single" w:sz="4" w:space="0" w:color="auto"/>
            </w:tcBorders>
            <w:shd w:val="clear" w:color="000000" w:fill="FFFFFF"/>
            <w:vAlign w:val="bottom"/>
            <w:hideMark/>
          </w:tcPr>
          <w:p w14:paraId="4FE96DBF" w14:textId="77777777" w:rsidR="002E17C5" w:rsidRPr="00593064" w:rsidRDefault="002E17C5" w:rsidP="006D0169">
            <w:pPr>
              <w:pStyle w:val="tablacontenido"/>
              <w:jc w:val="left"/>
            </w:pPr>
            <w:r w:rsidRPr="00593064">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14:paraId="49241C91" w14:textId="77777777" w:rsidR="002E17C5" w:rsidRPr="00593064" w:rsidRDefault="002E17C5" w:rsidP="006D0169">
            <w:pPr>
              <w:pStyle w:val="tablacontenido"/>
              <w:jc w:val="right"/>
            </w:pPr>
            <w:r w:rsidRPr="00593064">
              <w:t>$ 0,4890</w:t>
            </w:r>
          </w:p>
        </w:tc>
      </w:tr>
      <w:tr w:rsidR="002E17C5" w:rsidRPr="00593064" w14:paraId="35AF7DDD" w14:textId="77777777"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1D6C354" w14:textId="77777777" w:rsidR="002E17C5" w:rsidRPr="00593064" w:rsidRDefault="002E17C5" w:rsidP="006D0169">
            <w:pPr>
              <w:pStyle w:val="tablacontenido"/>
              <w:jc w:val="right"/>
            </w:pPr>
            <w:r w:rsidRPr="00593064">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71022B6" w14:textId="77777777" w:rsidR="002E17C5" w:rsidRPr="00593064" w:rsidRDefault="002E17C5" w:rsidP="006D0169">
            <w:pPr>
              <w:pStyle w:val="tablacontenido"/>
              <w:jc w:val="left"/>
            </w:pPr>
            <w:r w:rsidRPr="00593064">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1109EF9" w14:textId="77777777" w:rsidR="002E17C5" w:rsidRPr="00593064" w:rsidRDefault="002E17C5" w:rsidP="006D0169">
            <w:pPr>
              <w:pStyle w:val="tablacontenido"/>
              <w:jc w:val="right"/>
            </w:pPr>
            <w:r w:rsidRPr="00593064">
              <w:t>$ 2,3000</w:t>
            </w:r>
          </w:p>
        </w:tc>
      </w:tr>
      <w:tr w:rsidR="002E17C5" w:rsidRPr="00593064" w14:paraId="08A8BBF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7C6519" w14:textId="77777777" w:rsidR="002E17C5" w:rsidRPr="00593064" w:rsidRDefault="002E17C5" w:rsidP="006D0169">
            <w:pPr>
              <w:pStyle w:val="tablacontenido"/>
              <w:jc w:val="right"/>
            </w:pPr>
            <w:r w:rsidRPr="00593064">
              <w:t>1.4.3.4.1</w:t>
            </w:r>
          </w:p>
        </w:tc>
        <w:tc>
          <w:tcPr>
            <w:tcW w:w="5449" w:type="dxa"/>
            <w:tcBorders>
              <w:top w:val="nil"/>
              <w:left w:val="nil"/>
              <w:bottom w:val="single" w:sz="4" w:space="0" w:color="auto"/>
              <w:right w:val="single" w:sz="4" w:space="0" w:color="auto"/>
            </w:tcBorders>
            <w:shd w:val="clear" w:color="000000" w:fill="FFFFFF"/>
            <w:vAlign w:val="bottom"/>
            <w:hideMark/>
          </w:tcPr>
          <w:p w14:paraId="473F3371" w14:textId="77777777" w:rsidR="002E17C5" w:rsidRPr="00593064" w:rsidRDefault="002E17C5" w:rsidP="006D0169">
            <w:pPr>
              <w:pStyle w:val="tablacontenido"/>
              <w:jc w:val="left"/>
            </w:pPr>
            <w:r w:rsidRPr="00593064">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14:paraId="5EA55B34" w14:textId="77777777" w:rsidR="002E17C5" w:rsidRPr="00593064" w:rsidRDefault="002E17C5" w:rsidP="006D0169">
            <w:pPr>
              <w:pStyle w:val="tablacontenido"/>
              <w:jc w:val="right"/>
            </w:pPr>
            <w:r w:rsidRPr="00593064">
              <w:t>$ 1,9500</w:t>
            </w:r>
          </w:p>
        </w:tc>
      </w:tr>
      <w:tr w:rsidR="002E17C5" w:rsidRPr="00593064" w14:paraId="485BD1F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401061" w14:textId="77777777" w:rsidR="002E17C5" w:rsidRPr="00593064" w:rsidRDefault="002E17C5" w:rsidP="006D0169">
            <w:pPr>
              <w:pStyle w:val="tablacontenido"/>
              <w:jc w:val="right"/>
            </w:pPr>
            <w:r w:rsidRPr="00593064">
              <w:t>1.4.3.4.2</w:t>
            </w:r>
          </w:p>
        </w:tc>
        <w:tc>
          <w:tcPr>
            <w:tcW w:w="5449" w:type="dxa"/>
            <w:tcBorders>
              <w:top w:val="nil"/>
              <w:left w:val="nil"/>
              <w:bottom w:val="single" w:sz="4" w:space="0" w:color="auto"/>
              <w:right w:val="single" w:sz="4" w:space="0" w:color="auto"/>
            </w:tcBorders>
            <w:shd w:val="clear" w:color="000000" w:fill="FFFFFF"/>
            <w:vAlign w:val="bottom"/>
            <w:hideMark/>
          </w:tcPr>
          <w:p w14:paraId="50C139AC" w14:textId="77777777" w:rsidR="002E17C5" w:rsidRPr="00593064" w:rsidRDefault="002E17C5" w:rsidP="006D0169">
            <w:pPr>
              <w:pStyle w:val="tablacontenido"/>
              <w:jc w:val="left"/>
            </w:pPr>
            <w:r w:rsidRPr="00593064">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14:paraId="1FCE4C8F" w14:textId="77777777" w:rsidR="002E17C5" w:rsidRPr="00593064" w:rsidRDefault="002E17C5" w:rsidP="006D0169">
            <w:pPr>
              <w:pStyle w:val="tablacontenido"/>
              <w:jc w:val="right"/>
            </w:pPr>
            <w:r w:rsidRPr="00593064">
              <w:t>$ 0,2760</w:t>
            </w:r>
          </w:p>
        </w:tc>
      </w:tr>
      <w:tr w:rsidR="002E17C5" w:rsidRPr="00593064" w14:paraId="50B752C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5926CD7" w14:textId="77777777" w:rsidR="002E17C5" w:rsidRPr="00593064" w:rsidRDefault="002E17C5" w:rsidP="006D0169">
            <w:pPr>
              <w:pStyle w:val="tablacontenido"/>
              <w:jc w:val="right"/>
            </w:pPr>
            <w:r w:rsidRPr="00593064">
              <w:t>1.4.3.4.3</w:t>
            </w:r>
          </w:p>
        </w:tc>
        <w:tc>
          <w:tcPr>
            <w:tcW w:w="5449" w:type="dxa"/>
            <w:tcBorders>
              <w:top w:val="nil"/>
              <w:left w:val="nil"/>
              <w:bottom w:val="single" w:sz="4" w:space="0" w:color="auto"/>
              <w:right w:val="single" w:sz="4" w:space="0" w:color="auto"/>
            </w:tcBorders>
            <w:shd w:val="clear" w:color="000000" w:fill="FFFFFF"/>
            <w:vAlign w:val="bottom"/>
            <w:hideMark/>
          </w:tcPr>
          <w:p w14:paraId="5D66167F" w14:textId="77777777" w:rsidR="002E17C5" w:rsidRPr="00593064" w:rsidRDefault="002E17C5" w:rsidP="006D0169">
            <w:pPr>
              <w:pStyle w:val="tablacontenido"/>
              <w:jc w:val="left"/>
            </w:pPr>
            <w:r w:rsidRPr="00593064">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3079EE4A" w14:textId="77777777" w:rsidR="002E17C5" w:rsidRPr="00593064" w:rsidRDefault="002E17C5" w:rsidP="006D0169">
            <w:pPr>
              <w:pStyle w:val="tablacontenido"/>
              <w:jc w:val="right"/>
            </w:pPr>
            <w:r w:rsidRPr="00593064">
              <w:t>$ 0,0740</w:t>
            </w:r>
          </w:p>
        </w:tc>
      </w:tr>
      <w:tr w:rsidR="002E17C5" w:rsidRPr="00593064" w14:paraId="78E3D29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3EFFB48" w14:textId="77777777" w:rsidR="002E17C5" w:rsidRPr="00593064" w:rsidRDefault="002E17C5" w:rsidP="006D0169">
            <w:pPr>
              <w:pStyle w:val="tablacontenido"/>
              <w:jc w:val="right"/>
            </w:pPr>
            <w:r w:rsidRPr="00593064">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887C236" w14:textId="77777777" w:rsidR="002E17C5" w:rsidRPr="00593064" w:rsidRDefault="002E17C5" w:rsidP="006D0169">
            <w:pPr>
              <w:pStyle w:val="tablacontenido"/>
              <w:jc w:val="left"/>
            </w:pPr>
            <w:r w:rsidRPr="00593064">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B326F48" w14:textId="77777777" w:rsidR="002E17C5" w:rsidRPr="00593064" w:rsidRDefault="002E17C5" w:rsidP="006D0169">
            <w:pPr>
              <w:pStyle w:val="tablacontenido"/>
              <w:jc w:val="right"/>
            </w:pPr>
            <w:r w:rsidRPr="00593064">
              <w:t>$ 3,8500</w:t>
            </w:r>
          </w:p>
        </w:tc>
      </w:tr>
      <w:tr w:rsidR="002E17C5" w:rsidRPr="00593064" w14:paraId="3CD8B0B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7126529" w14:textId="77777777" w:rsidR="002E17C5" w:rsidRPr="00593064" w:rsidRDefault="002E17C5" w:rsidP="006D0169">
            <w:pPr>
              <w:pStyle w:val="tablacontenido"/>
              <w:jc w:val="right"/>
            </w:pPr>
            <w:r w:rsidRPr="00593064">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7BFB739" w14:textId="77777777" w:rsidR="002E17C5" w:rsidRPr="00593064" w:rsidRDefault="002E17C5" w:rsidP="006D0169">
            <w:pPr>
              <w:pStyle w:val="tablacontenido"/>
              <w:jc w:val="left"/>
            </w:pPr>
            <w:r w:rsidRPr="00593064">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0E5040A" w14:textId="77777777" w:rsidR="002E17C5" w:rsidRPr="00593064" w:rsidRDefault="002E17C5" w:rsidP="006D0169">
            <w:pPr>
              <w:pStyle w:val="tablacontenido"/>
              <w:jc w:val="right"/>
            </w:pPr>
            <w:r w:rsidRPr="00593064">
              <w:t>$ 0,2130</w:t>
            </w:r>
          </w:p>
        </w:tc>
      </w:tr>
      <w:tr w:rsidR="002E17C5" w:rsidRPr="00593064" w14:paraId="5A5CAFC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FF9E4A" w14:textId="77777777" w:rsidR="002E17C5" w:rsidRPr="00593064" w:rsidRDefault="002E17C5" w:rsidP="006D0169">
            <w:pPr>
              <w:pStyle w:val="tablacontenido"/>
              <w:jc w:val="right"/>
            </w:pPr>
            <w:r w:rsidRPr="00593064">
              <w:t>1.4.4.1.1</w:t>
            </w:r>
          </w:p>
        </w:tc>
        <w:tc>
          <w:tcPr>
            <w:tcW w:w="5449" w:type="dxa"/>
            <w:tcBorders>
              <w:top w:val="nil"/>
              <w:left w:val="nil"/>
              <w:bottom w:val="single" w:sz="4" w:space="0" w:color="auto"/>
              <w:right w:val="single" w:sz="4" w:space="0" w:color="auto"/>
            </w:tcBorders>
            <w:shd w:val="clear" w:color="000000" w:fill="FFFFFF"/>
            <w:vAlign w:val="bottom"/>
            <w:hideMark/>
          </w:tcPr>
          <w:p w14:paraId="6C685FDC" w14:textId="77777777" w:rsidR="002E17C5" w:rsidRPr="00593064" w:rsidRDefault="002E17C5" w:rsidP="006D0169">
            <w:pPr>
              <w:pStyle w:val="tablacontenido"/>
              <w:jc w:val="left"/>
            </w:pPr>
            <w:r w:rsidRPr="00593064">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14:paraId="7B327919" w14:textId="77777777" w:rsidR="002E17C5" w:rsidRPr="00593064" w:rsidRDefault="002E17C5" w:rsidP="006D0169">
            <w:pPr>
              <w:pStyle w:val="tablacontenido"/>
              <w:jc w:val="right"/>
            </w:pPr>
            <w:r w:rsidRPr="00593064">
              <w:t>$ 0,1070</w:t>
            </w:r>
          </w:p>
        </w:tc>
      </w:tr>
      <w:tr w:rsidR="002E17C5" w:rsidRPr="00593064" w14:paraId="2DC6B35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D0AE07" w14:textId="77777777" w:rsidR="002E17C5" w:rsidRPr="00593064" w:rsidRDefault="002E17C5" w:rsidP="006D0169">
            <w:pPr>
              <w:pStyle w:val="tablacontenido"/>
              <w:jc w:val="right"/>
            </w:pPr>
            <w:r w:rsidRPr="00593064">
              <w:t>1.4.4.1.2</w:t>
            </w:r>
          </w:p>
        </w:tc>
        <w:tc>
          <w:tcPr>
            <w:tcW w:w="5449" w:type="dxa"/>
            <w:tcBorders>
              <w:top w:val="nil"/>
              <w:left w:val="nil"/>
              <w:bottom w:val="single" w:sz="4" w:space="0" w:color="auto"/>
              <w:right w:val="single" w:sz="4" w:space="0" w:color="auto"/>
            </w:tcBorders>
            <w:shd w:val="clear" w:color="000000" w:fill="FFFFFF"/>
            <w:vAlign w:val="bottom"/>
            <w:hideMark/>
          </w:tcPr>
          <w:p w14:paraId="50B10D9F" w14:textId="77777777" w:rsidR="002E17C5" w:rsidRPr="00593064" w:rsidRDefault="002E17C5" w:rsidP="006D0169">
            <w:pPr>
              <w:pStyle w:val="tablacontenido"/>
              <w:jc w:val="left"/>
            </w:pPr>
            <w:r w:rsidRPr="00593064">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14:paraId="336466C0" w14:textId="77777777" w:rsidR="002E17C5" w:rsidRPr="00593064" w:rsidRDefault="002E17C5" w:rsidP="006D0169">
            <w:pPr>
              <w:pStyle w:val="tablacontenido"/>
              <w:jc w:val="right"/>
            </w:pPr>
            <w:r w:rsidRPr="00593064">
              <w:t>$ 0,0530</w:t>
            </w:r>
          </w:p>
        </w:tc>
      </w:tr>
      <w:tr w:rsidR="002E17C5" w:rsidRPr="00593064" w14:paraId="14208F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ADBA192" w14:textId="77777777" w:rsidR="002E17C5" w:rsidRPr="00593064" w:rsidRDefault="002E17C5" w:rsidP="006D0169">
            <w:pPr>
              <w:pStyle w:val="tablacontenido"/>
              <w:jc w:val="right"/>
            </w:pPr>
            <w:r w:rsidRPr="00593064">
              <w:t>1.4.4.1.3</w:t>
            </w:r>
          </w:p>
        </w:tc>
        <w:tc>
          <w:tcPr>
            <w:tcW w:w="5449" w:type="dxa"/>
            <w:tcBorders>
              <w:top w:val="nil"/>
              <w:left w:val="nil"/>
              <w:bottom w:val="single" w:sz="4" w:space="0" w:color="auto"/>
              <w:right w:val="single" w:sz="4" w:space="0" w:color="auto"/>
            </w:tcBorders>
            <w:shd w:val="clear" w:color="000000" w:fill="FFFFFF"/>
            <w:vAlign w:val="bottom"/>
            <w:hideMark/>
          </w:tcPr>
          <w:p w14:paraId="16D22D04" w14:textId="77777777" w:rsidR="002E17C5" w:rsidRPr="00593064" w:rsidRDefault="002E17C5" w:rsidP="006D0169">
            <w:pPr>
              <w:pStyle w:val="tablacontenido"/>
              <w:jc w:val="left"/>
            </w:pPr>
            <w:r w:rsidRPr="00593064">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14:paraId="1815B72A" w14:textId="77777777" w:rsidR="002E17C5" w:rsidRPr="00593064" w:rsidRDefault="002E17C5" w:rsidP="006D0169">
            <w:pPr>
              <w:pStyle w:val="tablacontenido"/>
              <w:jc w:val="right"/>
            </w:pPr>
            <w:r w:rsidRPr="00593064">
              <w:t>$ 0,0530</w:t>
            </w:r>
          </w:p>
        </w:tc>
      </w:tr>
      <w:tr w:rsidR="002E17C5" w:rsidRPr="00593064" w14:paraId="50E576D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029AD98" w14:textId="77777777" w:rsidR="002E17C5" w:rsidRPr="00593064" w:rsidRDefault="002E17C5" w:rsidP="006D0169">
            <w:pPr>
              <w:pStyle w:val="tablacontenido"/>
              <w:jc w:val="right"/>
            </w:pPr>
            <w:r w:rsidRPr="00593064">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9F577E3" w14:textId="77777777" w:rsidR="002E17C5" w:rsidRPr="00593064" w:rsidRDefault="002E17C5" w:rsidP="006D0169">
            <w:pPr>
              <w:pStyle w:val="tablacontenido"/>
              <w:jc w:val="left"/>
            </w:pPr>
            <w:r w:rsidRPr="00593064">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0506DE" w14:textId="77777777" w:rsidR="002E17C5" w:rsidRPr="00593064" w:rsidRDefault="002E17C5" w:rsidP="006D0169">
            <w:pPr>
              <w:pStyle w:val="tablacontenido"/>
              <w:jc w:val="right"/>
            </w:pPr>
            <w:r w:rsidRPr="00593064">
              <w:t>$ 0,6870</w:t>
            </w:r>
          </w:p>
        </w:tc>
      </w:tr>
      <w:tr w:rsidR="002E17C5" w:rsidRPr="00593064" w14:paraId="14695F3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0C4004" w14:textId="77777777" w:rsidR="002E17C5" w:rsidRPr="00593064" w:rsidRDefault="002E17C5" w:rsidP="006D0169">
            <w:pPr>
              <w:pStyle w:val="tablacontenido"/>
              <w:jc w:val="right"/>
            </w:pPr>
            <w:r w:rsidRPr="00593064">
              <w:t>1.4.4.2.1</w:t>
            </w:r>
          </w:p>
        </w:tc>
        <w:tc>
          <w:tcPr>
            <w:tcW w:w="5449" w:type="dxa"/>
            <w:tcBorders>
              <w:top w:val="nil"/>
              <w:left w:val="nil"/>
              <w:bottom w:val="single" w:sz="4" w:space="0" w:color="auto"/>
              <w:right w:val="single" w:sz="4" w:space="0" w:color="auto"/>
            </w:tcBorders>
            <w:shd w:val="clear" w:color="000000" w:fill="FFFFFF"/>
            <w:vAlign w:val="bottom"/>
            <w:hideMark/>
          </w:tcPr>
          <w:p w14:paraId="0700983F" w14:textId="77777777" w:rsidR="002E17C5" w:rsidRPr="00593064" w:rsidRDefault="002E17C5" w:rsidP="006D0169">
            <w:pPr>
              <w:pStyle w:val="tablacontenido"/>
              <w:jc w:val="left"/>
            </w:pPr>
            <w:r w:rsidRPr="00593064">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3CDD649B" w14:textId="77777777" w:rsidR="002E17C5" w:rsidRPr="00593064" w:rsidRDefault="002E17C5" w:rsidP="006D0169">
            <w:pPr>
              <w:pStyle w:val="tablacontenido"/>
              <w:jc w:val="right"/>
            </w:pPr>
            <w:r w:rsidRPr="00593064">
              <w:t>$ 0,3790</w:t>
            </w:r>
          </w:p>
        </w:tc>
      </w:tr>
      <w:tr w:rsidR="002E17C5" w:rsidRPr="00593064" w14:paraId="464582D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9773ADE" w14:textId="77777777" w:rsidR="002E17C5" w:rsidRPr="00593064" w:rsidRDefault="002E17C5" w:rsidP="006D0169">
            <w:pPr>
              <w:pStyle w:val="tablacontenido"/>
              <w:jc w:val="right"/>
            </w:pPr>
            <w:r w:rsidRPr="00593064">
              <w:t>1.4.4.2.2</w:t>
            </w:r>
          </w:p>
        </w:tc>
        <w:tc>
          <w:tcPr>
            <w:tcW w:w="5449" w:type="dxa"/>
            <w:tcBorders>
              <w:top w:val="nil"/>
              <w:left w:val="nil"/>
              <w:bottom w:val="single" w:sz="4" w:space="0" w:color="auto"/>
              <w:right w:val="single" w:sz="4" w:space="0" w:color="auto"/>
            </w:tcBorders>
            <w:shd w:val="clear" w:color="000000" w:fill="FFFFFF"/>
            <w:vAlign w:val="bottom"/>
            <w:hideMark/>
          </w:tcPr>
          <w:p w14:paraId="5E1A27B8" w14:textId="77777777" w:rsidR="002E17C5" w:rsidRPr="00593064" w:rsidRDefault="002E17C5" w:rsidP="006D0169">
            <w:pPr>
              <w:pStyle w:val="tablacontenido"/>
              <w:jc w:val="left"/>
            </w:pPr>
            <w:r w:rsidRPr="00593064">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14:paraId="2C72AC37" w14:textId="77777777" w:rsidR="002E17C5" w:rsidRPr="00593064" w:rsidRDefault="002E17C5" w:rsidP="006D0169">
            <w:pPr>
              <w:pStyle w:val="tablacontenido"/>
              <w:jc w:val="right"/>
            </w:pPr>
            <w:r w:rsidRPr="00593064">
              <w:t>$ 0,1540</w:t>
            </w:r>
          </w:p>
        </w:tc>
      </w:tr>
      <w:tr w:rsidR="002E17C5" w:rsidRPr="00593064" w14:paraId="3042423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B82E51" w14:textId="77777777" w:rsidR="002E17C5" w:rsidRPr="00593064" w:rsidRDefault="002E17C5" w:rsidP="006D0169">
            <w:pPr>
              <w:pStyle w:val="tablacontenido"/>
              <w:jc w:val="right"/>
            </w:pPr>
            <w:r w:rsidRPr="00593064">
              <w:t>1.4.4.2.3</w:t>
            </w:r>
          </w:p>
        </w:tc>
        <w:tc>
          <w:tcPr>
            <w:tcW w:w="5449" w:type="dxa"/>
            <w:tcBorders>
              <w:top w:val="nil"/>
              <w:left w:val="nil"/>
              <w:bottom w:val="single" w:sz="4" w:space="0" w:color="auto"/>
              <w:right w:val="single" w:sz="4" w:space="0" w:color="auto"/>
            </w:tcBorders>
            <w:shd w:val="clear" w:color="000000" w:fill="FFFFFF"/>
            <w:vAlign w:val="bottom"/>
            <w:hideMark/>
          </w:tcPr>
          <w:p w14:paraId="7BD5C193" w14:textId="77777777" w:rsidR="002E17C5" w:rsidRPr="00593064" w:rsidRDefault="002E17C5" w:rsidP="006D0169">
            <w:pPr>
              <w:pStyle w:val="tablacontenido"/>
              <w:jc w:val="left"/>
            </w:pPr>
            <w:r w:rsidRPr="00593064">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14:paraId="527010D3" w14:textId="77777777" w:rsidR="002E17C5" w:rsidRPr="00593064" w:rsidRDefault="002E17C5" w:rsidP="006D0169">
            <w:pPr>
              <w:pStyle w:val="tablacontenido"/>
              <w:jc w:val="right"/>
            </w:pPr>
            <w:r w:rsidRPr="00593064">
              <w:t>$ 0,1540</w:t>
            </w:r>
          </w:p>
        </w:tc>
      </w:tr>
      <w:tr w:rsidR="002E17C5" w:rsidRPr="00593064" w14:paraId="2398647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8F2664E" w14:textId="77777777" w:rsidR="002E17C5" w:rsidRPr="00593064" w:rsidRDefault="002E17C5" w:rsidP="006D0169">
            <w:pPr>
              <w:pStyle w:val="tablacontenido"/>
              <w:jc w:val="right"/>
            </w:pPr>
            <w:r w:rsidRPr="00593064">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64BBEFE" w14:textId="77777777" w:rsidR="002E17C5" w:rsidRPr="00593064" w:rsidRDefault="002E17C5" w:rsidP="006D0169">
            <w:pPr>
              <w:pStyle w:val="tablacontenido"/>
              <w:jc w:val="left"/>
            </w:pPr>
            <w:r w:rsidRPr="00593064">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2EAC51B" w14:textId="77777777" w:rsidR="002E17C5" w:rsidRPr="00593064" w:rsidRDefault="002E17C5" w:rsidP="006D0169">
            <w:pPr>
              <w:pStyle w:val="tablacontenido"/>
              <w:jc w:val="right"/>
            </w:pPr>
            <w:r w:rsidRPr="00593064">
              <w:t>$ 2,9500</w:t>
            </w:r>
          </w:p>
        </w:tc>
      </w:tr>
      <w:tr w:rsidR="002E17C5" w:rsidRPr="00593064" w14:paraId="749D87A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8520F68" w14:textId="77777777" w:rsidR="002E17C5" w:rsidRPr="00593064" w:rsidRDefault="002E17C5" w:rsidP="006D0169">
            <w:pPr>
              <w:pStyle w:val="tablacontenido"/>
              <w:jc w:val="right"/>
            </w:pPr>
            <w:r w:rsidRPr="00593064">
              <w:t>1.4.4.3.1</w:t>
            </w:r>
          </w:p>
        </w:tc>
        <w:tc>
          <w:tcPr>
            <w:tcW w:w="5449" w:type="dxa"/>
            <w:tcBorders>
              <w:top w:val="nil"/>
              <w:left w:val="nil"/>
              <w:bottom w:val="single" w:sz="4" w:space="0" w:color="auto"/>
              <w:right w:val="single" w:sz="4" w:space="0" w:color="auto"/>
            </w:tcBorders>
            <w:shd w:val="clear" w:color="000000" w:fill="FFFFFF"/>
            <w:vAlign w:val="bottom"/>
            <w:hideMark/>
          </w:tcPr>
          <w:p w14:paraId="6F25BFC7" w14:textId="77777777" w:rsidR="002E17C5" w:rsidRPr="00593064" w:rsidRDefault="002E17C5" w:rsidP="006D0169">
            <w:pPr>
              <w:pStyle w:val="tablacontenido"/>
              <w:jc w:val="left"/>
            </w:pPr>
            <w:r w:rsidRPr="00593064">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14:paraId="163B1B93" w14:textId="77777777" w:rsidR="002E17C5" w:rsidRPr="00593064" w:rsidRDefault="002E17C5" w:rsidP="006D0169">
            <w:pPr>
              <w:pStyle w:val="tablacontenido"/>
              <w:jc w:val="right"/>
            </w:pPr>
            <w:r w:rsidRPr="00593064">
              <w:t>$ 0,6360</w:t>
            </w:r>
          </w:p>
        </w:tc>
      </w:tr>
      <w:tr w:rsidR="002E17C5" w:rsidRPr="00593064" w14:paraId="3532295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69124A" w14:textId="77777777" w:rsidR="002E17C5" w:rsidRPr="00593064" w:rsidRDefault="002E17C5" w:rsidP="006D0169">
            <w:pPr>
              <w:pStyle w:val="tablacontenido"/>
              <w:jc w:val="right"/>
            </w:pPr>
            <w:r w:rsidRPr="00593064">
              <w:t>1.4.4.3.2</w:t>
            </w:r>
          </w:p>
        </w:tc>
        <w:tc>
          <w:tcPr>
            <w:tcW w:w="5449" w:type="dxa"/>
            <w:tcBorders>
              <w:top w:val="nil"/>
              <w:left w:val="nil"/>
              <w:bottom w:val="single" w:sz="4" w:space="0" w:color="auto"/>
              <w:right w:val="single" w:sz="4" w:space="0" w:color="auto"/>
            </w:tcBorders>
            <w:shd w:val="clear" w:color="000000" w:fill="FFFFFF"/>
            <w:vAlign w:val="bottom"/>
            <w:hideMark/>
          </w:tcPr>
          <w:p w14:paraId="0BEF82D1" w14:textId="77777777" w:rsidR="002E17C5" w:rsidRPr="00593064" w:rsidRDefault="002E17C5" w:rsidP="006D0169">
            <w:pPr>
              <w:pStyle w:val="tablacontenido"/>
              <w:jc w:val="left"/>
            </w:pPr>
            <w:r w:rsidRPr="00593064">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7E7A4EE8" w14:textId="77777777" w:rsidR="002E17C5" w:rsidRPr="00593064" w:rsidRDefault="002E17C5" w:rsidP="006D0169">
            <w:pPr>
              <w:pStyle w:val="tablacontenido"/>
              <w:jc w:val="right"/>
            </w:pPr>
            <w:r w:rsidRPr="00593064">
              <w:t>$ 0,3830</w:t>
            </w:r>
          </w:p>
        </w:tc>
      </w:tr>
      <w:tr w:rsidR="002E17C5" w:rsidRPr="00593064" w14:paraId="0816B53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67FF2F" w14:textId="77777777" w:rsidR="002E17C5" w:rsidRPr="00593064" w:rsidRDefault="002E17C5" w:rsidP="006D0169">
            <w:pPr>
              <w:pStyle w:val="tablacontenido"/>
              <w:jc w:val="right"/>
            </w:pPr>
            <w:r w:rsidRPr="00593064">
              <w:t>1.4.4.3.3</w:t>
            </w:r>
          </w:p>
        </w:tc>
        <w:tc>
          <w:tcPr>
            <w:tcW w:w="5449" w:type="dxa"/>
            <w:tcBorders>
              <w:top w:val="nil"/>
              <w:left w:val="nil"/>
              <w:bottom w:val="single" w:sz="4" w:space="0" w:color="auto"/>
              <w:right w:val="single" w:sz="4" w:space="0" w:color="auto"/>
            </w:tcBorders>
            <w:shd w:val="clear" w:color="000000" w:fill="FFFFFF"/>
            <w:vAlign w:val="bottom"/>
            <w:hideMark/>
          </w:tcPr>
          <w:p w14:paraId="10B5AA75" w14:textId="77777777" w:rsidR="002E17C5" w:rsidRPr="00593064" w:rsidRDefault="002E17C5" w:rsidP="006D0169">
            <w:pPr>
              <w:pStyle w:val="tablacontenido"/>
              <w:jc w:val="left"/>
            </w:pPr>
            <w:r w:rsidRPr="00593064">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14:paraId="24591210" w14:textId="77777777" w:rsidR="002E17C5" w:rsidRPr="00593064" w:rsidRDefault="002E17C5" w:rsidP="006D0169">
            <w:pPr>
              <w:pStyle w:val="tablacontenido"/>
              <w:jc w:val="right"/>
            </w:pPr>
            <w:r w:rsidRPr="00593064">
              <w:t>$ 1,9310</w:t>
            </w:r>
          </w:p>
        </w:tc>
      </w:tr>
      <w:tr w:rsidR="002E17C5" w:rsidRPr="00593064" w14:paraId="04EB754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A3220A5" w14:textId="77777777" w:rsidR="002E17C5" w:rsidRPr="00593064" w:rsidRDefault="002E17C5" w:rsidP="006D0169">
            <w:pPr>
              <w:pStyle w:val="tablacontenido"/>
              <w:jc w:val="right"/>
            </w:pPr>
            <w:r w:rsidRPr="00593064">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01B3FD9" w14:textId="77777777" w:rsidR="002E17C5" w:rsidRPr="00593064" w:rsidRDefault="002E17C5" w:rsidP="006D0169">
            <w:pPr>
              <w:pStyle w:val="tablacontenido"/>
              <w:jc w:val="left"/>
            </w:pPr>
            <w:r w:rsidRPr="00593064">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06D1C82" w14:textId="77777777" w:rsidR="002E17C5" w:rsidRPr="00593064" w:rsidRDefault="002E17C5" w:rsidP="006D0169">
            <w:pPr>
              <w:pStyle w:val="tablacontenido"/>
              <w:jc w:val="right"/>
            </w:pPr>
            <w:r w:rsidRPr="00593064">
              <w:t>$ 29,9410</w:t>
            </w:r>
          </w:p>
        </w:tc>
      </w:tr>
      <w:tr w:rsidR="002E17C5" w:rsidRPr="00593064" w14:paraId="17826FA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7FFEF27" w14:textId="77777777" w:rsidR="002E17C5" w:rsidRPr="00593064" w:rsidRDefault="002E17C5" w:rsidP="006D0169">
            <w:pPr>
              <w:pStyle w:val="tablacontenido"/>
              <w:jc w:val="right"/>
            </w:pPr>
            <w:r w:rsidRPr="00593064">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0867F64" w14:textId="77777777" w:rsidR="002E17C5" w:rsidRPr="00593064" w:rsidRDefault="002E17C5" w:rsidP="006D0169">
            <w:pPr>
              <w:pStyle w:val="tablacontenido"/>
              <w:jc w:val="left"/>
            </w:pPr>
            <w:r w:rsidRPr="00593064">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2D1D91A" w14:textId="77777777" w:rsidR="002E17C5" w:rsidRPr="00593064" w:rsidRDefault="002E17C5" w:rsidP="006D0169">
            <w:pPr>
              <w:pStyle w:val="tablacontenido"/>
              <w:jc w:val="right"/>
            </w:pPr>
            <w:r w:rsidRPr="00593064">
              <w:t>$ 0,5460</w:t>
            </w:r>
          </w:p>
        </w:tc>
      </w:tr>
      <w:tr w:rsidR="002E17C5" w:rsidRPr="00593064" w14:paraId="37FD70D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01E570" w14:textId="77777777" w:rsidR="002E17C5" w:rsidRPr="00593064" w:rsidRDefault="002E17C5" w:rsidP="006D0169">
            <w:pPr>
              <w:pStyle w:val="tablacontenido"/>
              <w:jc w:val="right"/>
            </w:pPr>
            <w:r w:rsidRPr="00593064">
              <w:t>1.4.5.1.1</w:t>
            </w:r>
          </w:p>
        </w:tc>
        <w:tc>
          <w:tcPr>
            <w:tcW w:w="5449" w:type="dxa"/>
            <w:tcBorders>
              <w:top w:val="nil"/>
              <w:left w:val="nil"/>
              <w:bottom w:val="single" w:sz="4" w:space="0" w:color="auto"/>
              <w:right w:val="single" w:sz="4" w:space="0" w:color="auto"/>
            </w:tcBorders>
            <w:shd w:val="clear" w:color="000000" w:fill="FFFFFF"/>
            <w:vAlign w:val="bottom"/>
            <w:hideMark/>
          </w:tcPr>
          <w:p w14:paraId="1DCB9AA9" w14:textId="77777777" w:rsidR="002E17C5" w:rsidRPr="00593064" w:rsidRDefault="002E17C5" w:rsidP="006D0169">
            <w:pPr>
              <w:pStyle w:val="tablacontenido"/>
              <w:jc w:val="left"/>
            </w:pPr>
            <w:r w:rsidRPr="00593064">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26F8F5E1" w14:textId="77777777" w:rsidR="002E17C5" w:rsidRPr="00593064" w:rsidRDefault="002E17C5" w:rsidP="006D0169">
            <w:pPr>
              <w:pStyle w:val="tablacontenido"/>
              <w:jc w:val="right"/>
            </w:pPr>
            <w:r w:rsidRPr="00593064">
              <w:t>$ 0,0320</w:t>
            </w:r>
          </w:p>
        </w:tc>
      </w:tr>
      <w:tr w:rsidR="002E17C5" w:rsidRPr="00593064" w14:paraId="3217F17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0DF83A3" w14:textId="77777777" w:rsidR="002E17C5" w:rsidRPr="00593064" w:rsidRDefault="002E17C5" w:rsidP="006D0169">
            <w:pPr>
              <w:pStyle w:val="tablacontenido"/>
              <w:jc w:val="right"/>
            </w:pPr>
            <w:r w:rsidRPr="00593064">
              <w:t>1.4.5.1.2</w:t>
            </w:r>
          </w:p>
        </w:tc>
        <w:tc>
          <w:tcPr>
            <w:tcW w:w="5449" w:type="dxa"/>
            <w:tcBorders>
              <w:top w:val="nil"/>
              <w:left w:val="nil"/>
              <w:bottom w:val="single" w:sz="4" w:space="0" w:color="auto"/>
              <w:right w:val="single" w:sz="4" w:space="0" w:color="auto"/>
            </w:tcBorders>
            <w:shd w:val="clear" w:color="000000" w:fill="FFFFFF"/>
            <w:vAlign w:val="bottom"/>
            <w:hideMark/>
          </w:tcPr>
          <w:p w14:paraId="69C9C447" w14:textId="77777777" w:rsidR="002E17C5" w:rsidRPr="00593064" w:rsidRDefault="002E17C5" w:rsidP="006D0169">
            <w:pPr>
              <w:pStyle w:val="tablacontenido"/>
              <w:jc w:val="left"/>
            </w:pPr>
            <w:r w:rsidRPr="00593064">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C7BBD3E" w14:textId="77777777" w:rsidR="002E17C5" w:rsidRPr="00593064" w:rsidRDefault="002E17C5" w:rsidP="006D0169">
            <w:pPr>
              <w:pStyle w:val="tablacontenido"/>
              <w:jc w:val="right"/>
            </w:pPr>
            <w:r w:rsidRPr="00593064">
              <w:t>$ 0,5140</w:t>
            </w:r>
          </w:p>
        </w:tc>
      </w:tr>
      <w:tr w:rsidR="002E17C5" w:rsidRPr="00593064" w14:paraId="29A532A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B97BC32" w14:textId="77777777" w:rsidR="002E17C5" w:rsidRPr="00593064" w:rsidRDefault="002E17C5" w:rsidP="006D0169">
            <w:pPr>
              <w:pStyle w:val="tablacontenido"/>
              <w:jc w:val="right"/>
            </w:pPr>
            <w:r w:rsidRPr="00593064">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1BB310" w14:textId="77777777" w:rsidR="002E17C5" w:rsidRPr="00593064" w:rsidRDefault="002E17C5" w:rsidP="006D0169">
            <w:pPr>
              <w:pStyle w:val="tablacontenido"/>
              <w:jc w:val="left"/>
            </w:pPr>
            <w:r w:rsidRPr="00593064">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CB1520B" w14:textId="77777777" w:rsidR="002E17C5" w:rsidRPr="00593064" w:rsidRDefault="002E17C5" w:rsidP="006D0169">
            <w:pPr>
              <w:pStyle w:val="tablacontenido"/>
              <w:jc w:val="right"/>
            </w:pPr>
            <w:r w:rsidRPr="00593064">
              <w:t>$ 2,4520</w:t>
            </w:r>
          </w:p>
        </w:tc>
      </w:tr>
      <w:tr w:rsidR="002E17C5" w:rsidRPr="00593064" w14:paraId="5696BB6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1963060" w14:textId="77777777" w:rsidR="002E17C5" w:rsidRPr="00593064" w:rsidRDefault="002E17C5" w:rsidP="006D0169">
            <w:pPr>
              <w:pStyle w:val="tablacontenido"/>
              <w:jc w:val="right"/>
            </w:pPr>
            <w:r w:rsidRPr="00593064">
              <w:t>1.4.5.2.1</w:t>
            </w:r>
          </w:p>
        </w:tc>
        <w:tc>
          <w:tcPr>
            <w:tcW w:w="5449" w:type="dxa"/>
            <w:tcBorders>
              <w:top w:val="nil"/>
              <w:left w:val="nil"/>
              <w:bottom w:val="single" w:sz="4" w:space="0" w:color="auto"/>
              <w:right w:val="single" w:sz="4" w:space="0" w:color="auto"/>
            </w:tcBorders>
            <w:shd w:val="clear" w:color="000000" w:fill="FFFFFF"/>
            <w:vAlign w:val="bottom"/>
            <w:hideMark/>
          </w:tcPr>
          <w:p w14:paraId="39CAB3AF" w14:textId="77777777" w:rsidR="002E17C5" w:rsidRPr="00593064" w:rsidRDefault="002E17C5" w:rsidP="006D0169">
            <w:pPr>
              <w:pStyle w:val="tablacontenido"/>
              <w:jc w:val="left"/>
            </w:pPr>
            <w:r w:rsidRPr="00593064">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305C0E20" w14:textId="77777777" w:rsidR="002E17C5" w:rsidRPr="00593064" w:rsidRDefault="002E17C5" w:rsidP="006D0169">
            <w:pPr>
              <w:pStyle w:val="tablacontenido"/>
              <w:jc w:val="right"/>
            </w:pPr>
            <w:r w:rsidRPr="00593064">
              <w:t>$ 0,0320</w:t>
            </w:r>
          </w:p>
        </w:tc>
      </w:tr>
      <w:tr w:rsidR="002E17C5" w:rsidRPr="00593064" w14:paraId="428F647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F9FB607" w14:textId="77777777" w:rsidR="002E17C5" w:rsidRPr="00593064" w:rsidRDefault="002E17C5" w:rsidP="006D0169">
            <w:pPr>
              <w:pStyle w:val="tablacontenido"/>
              <w:jc w:val="right"/>
            </w:pPr>
            <w:r w:rsidRPr="00593064">
              <w:t>1.4.5.2.2</w:t>
            </w:r>
          </w:p>
        </w:tc>
        <w:tc>
          <w:tcPr>
            <w:tcW w:w="5449" w:type="dxa"/>
            <w:tcBorders>
              <w:top w:val="nil"/>
              <w:left w:val="nil"/>
              <w:bottom w:val="single" w:sz="4" w:space="0" w:color="auto"/>
              <w:right w:val="single" w:sz="4" w:space="0" w:color="auto"/>
            </w:tcBorders>
            <w:shd w:val="clear" w:color="000000" w:fill="FFFFFF"/>
            <w:vAlign w:val="bottom"/>
            <w:hideMark/>
          </w:tcPr>
          <w:p w14:paraId="5D172E6A" w14:textId="77777777" w:rsidR="002E17C5" w:rsidRPr="00593064" w:rsidRDefault="002E17C5" w:rsidP="006D0169">
            <w:pPr>
              <w:pStyle w:val="tablacontenido"/>
              <w:jc w:val="left"/>
            </w:pPr>
            <w:r w:rsidRPr="00593064">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5D5C8CB8" w14:textId="77777777" w:rsidR="002E17C5" w:rsidRPr="00593064" w:rsidRDefault="002E17C5" w:rsidP="006D0169">
            <w:pPr>
              <w:pStyle w:val="tablacontenido"/>
              <w:jc w:val="right"/>
            </w:pPr>
            <w:r w:rsidRPr="00593064">
              <w:t>$ 2,4200</w:t>
            </w:r>
          </w:p>
        </w:tc>
      </w:tr>
      <w:tr w:rsidR="002E17C5" w:rsidRPr="00593064" w14:paraId="0E052C7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0EA345" w14:textId="77777777" w:rsidR="002E17C5" w:rsidRPr="00593064" w:rsidRDefault="002E17C5" w:rsidP="006D0169">
            <w:pPr>
              <w:pStyle w:val="tablacontenido"/>
              <w:jc w:val="right"/>
            </w:pPr>
            <w:r w:rsidRPr="00593064">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69A46B6" w14:textId="77777777" w:rsidR="002E17C5" w:rsidRPr="00593064" w:rsidRDefault="002E17C5" w:rsidP="006D0169">
            <w:pPr>
              <w:pStyle w:val="tablacontenido"/>
              <w:jc w:val="left"/>
            </w:pPr>
            <w:r w:rsidRPr="00593064">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7979A3E" w14:textId="77777777" w:rsidR="002E17C5" w:rsidRPr="00593064" w:rsidRDefault="002E17C5" w:rsidP="006D0169">
            <w:pPr>
              <w:pStyle w:val="tablacontenido"/>
              <w:jc w:val="right"/>
            </w:pPr>
            <w:r w:rsidRPr="00593064">
              <w:t>$ 1,7140</w:t>
            </w:r>
          </w:p>
        </w:tc>
      </w:tr>
      <w:tr w:rsidR="002E17C5" w:rsidRPr="00593064" w14:paraId="7A91899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87B974" w14:textId="77777777" w:rsidR="002E17C5" w:rsidRPr="00593064" w:rsidRDefault="002E17C5" w:rsidP="006D0169">
            <w:pPr>
              <w:pStyle w:val="tablacontenido"/>
              <w:jc w:val="right"/>
            </w:pPr>
            <w:r w:rsidRPr="00593064">
              <w:t>1.4.5.3.1</w:t>
            </w:r>
          </w:p>
        </w:tc>
        <w:tc>
          <w:tcPr>
            <w:tcW w:w="5449" w:type="dxa"/>
            <w:tcBorders>
              <w:top w:val="nil"/>
              <w:left w:val="nil"/>
              <w:bottom w:val="single" w:sz="4" w:space="0" w:color="auto"/>
              <w:right w:val="single" w:sz="4" w:space="0" w:color="auto"/>
            </w:tcBorders>
            <w:shd w:val="clear" w:color="000000" w:fill="FFFFFF"/>
            <w:vAlign w:val="bottom"/>
            <w:hideMark/>
          </w:tcPr>
          <w:p w14:paraId="2CE28A62" w14:textId="77777777" w:rsidR="002E17C5" w:rsidRPr="00593064" w:rsidRDefault="002E17C5" w:rsidP="006D0169">
            <w:pPr>
              <w:pStyle w:val="tablacontenido"/>
              <w:jc w:val="left"/>
            </w:pPr>
            <w:r w:rsidRPr="00593064">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14:paraId="09E3932B" w14:textId="77777777" w:rsidR="002E17C5" w:rsidRPr="00593064" w:rsidRDefault="002E17C5" w:rsidP="006D0169">
            <w:pPr>
              <w:pStyle w:val="tablacontenido"/>
              <w:jc w:val="right"/>
            </w:pPr>
            <w:r w:rsidRPr="00593064">
              <w:t>$ 0,6550</w:t>
            </w:r>
          </w:p>
        </w:tc>
      </w:tr>
      <w:tr w:rsidR="002E17C5" w:rsidRPr="00593064" w14:paraId="3BB064D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C599106" w14:textId="77777777" w:rsidR="002E17C5" w:rsidRPr="00593064" w:rsidRDefault="002E17C5" w:rsidP="006D0169">
            <w:pPr>
              <w:pStyle w:val="tablacontenido"/>
              <w:jc w:val="right"/>
            </w:pPr>
            <w:r w:rsidRPr="00593064">
              <w:t>1.4.5.3.2</w:t>
            </w:r>
          </w:p>
        </w:tc>
        <w:tc>
          <w:tcPr>
            <w:tcW w:w="5449" w:type="dxa"/>
            <w:tcBorders>
              <w:top w:val="nil"/>
              <w:left w:val="nil"/>
              <w:bottom w:val="single" w:sz="4" w:space="0" w:color="auto"/>
              <w:right w:val="single" w:sz="4" w:space="0" w:color="auto"/>
            </w:tcBorders>
            <w:shd w:val="clear" w:color="000000" w:fill="FFFFFF"/>
            <w:vAlign w:val="bottom"/>
            <w:hideMark/>
          </w:tcPr>
          <w:p w14:paraId="531D5B2F" w14:textId="77777777" w:rsidR="002E17C5" w:rsidRPr="00593064" w:rsidRDefault="002E17C5" w:rsidP="006D0169">
            <w:pPr>
              <w:pStyle w:val="tablacontenido"/>
              <w:jc w:val="left"/>
            </w:pPr>
            <w:r w:rsidRPr="00593064">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14:paraId="28400945" w14:textId="77777777" w:rsidR="002E17C5" w:rsidRPr="00593064" w:rsidRDefault="002E17C5" w:rsidP="006D0169">
            <w:pPr>
              <w:pStyle w:val="tablacontenido"/>
              <w:jc w:val="right"/>
            </w:pPr>
            <w:r w:rsidRPr="00593064">
              <w:t>$ 1,0590</w:t>
            </w:r>
          </w:p>
        </w:tc>
      </w:tr>
      <w:tr w:rsidR="002E17C5" w:rsidRPr="00593064" w14:paraId="6497F8D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918B470" w14:textId="77777777" w:rsidR="002E17C5" w:rsidRPr="00593064" w:rsidRDefault="002E17C5" w:rsidP="006D0169">
            <w:pPr>
              <w:pStyle w:val="tablacontenido"/>
              <w:jc w:val="right"/>
            </w:pPr>
            <w:r w:rsidRPr="00593064">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3CF18F5" w14:textId="77777777" w:rsidR="002E17C5" w:rsidRPr="00593064" w:rsidRDefault="002E17C5" w:rsidP="006D0169">
            <w:pPr>
              <w:pStyle w:val="tablacontenido"/>
              <w:jc w:val="left"/>
            </w:pPr>
            <w:r w:rsidRPr="00593064">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AFD5AF9" w14:textId="77777777" w:rsidR="002E17C5" w:rsidRPr="00593064" w:rsidRDefault="002E17C5" w:rsidP="006D0169">
            <w:pPr>
              <w:pStyle w:val="tablacontenido"/>
              <w:jc w:val="right"/>
            </w:pPr>
            <w:r w:rsidRPr="00593064">
              <w:t>$ 14,2240</w:t>
            </w:r>
          </w:p>
        </w:tc>
      </w:tr>
      <w:tr w:rsidR="002E17C5" w:rsidRPr="00593064" w14:paraId="06D2445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325002" w14:textId="77777777" w:rsidR="002E17C5" w:rsidRPr="00593064" w:rsidRDefault="002E17C5" w:rsidP="006D0169">
            <w:pPr>
              <w:pStyle w:val="tablacontenido"/>
              <w:jc w:val="right"/>
            </w:pPr>
            <w:r w:rsidRPr="00593064">
              <w:t>1.4.5.4.1</w:t>
            </w:r>
          </w:p>
        </w:tc>
        <w:tc>
          <w:tcPr>
            <w:tcW w:w="5449" w:type="dxa"/>
            <w:tcBorders>
              <w:top w:val="nil"/>
              <w:left w:val="nil"/>
              <w:bottom w:val="single" w:sz="4" w:space="0" w:color="auto"/>
              <w:right w:val="single" w:sz="4" w:space="0" w:color="auto"/>
            </w:tcBorders>
            <w:shd w:val="clear" w:color="000000" w:fill="FFFFFF"/>
            <w:vAlign w:val="bottom"/>
            <w:hideMark/>
          </w:tcPr>
          <w:p w14:paraId="663438E3" w14:textId="77777777" w:rsidR="002E17C5" w:rsidRPr="00593064" w:rsidRDefault="002E17C5" w:rsidP="006D0169">
            <w:pPr>
              <w:pStyle w:val="tablacontenido"/>
              <w:jc w:val="left"/>
            </w:pPr>
            <w:r w:rsidRPr="00593064">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14:paraId="7C774656" w14:textId="77777777" w:rsidR="002E17C5" w:rsidRPr="00593064" w:rsidRDefault="002E17C5" w:rsidP="006D0169">
            <w:pPr>
              <w:pStyle w:val="tablacontenido"/>
              <w:jc w:val="right"/>
            </w:pPr>
            <w:r w:rsidRPr="00593064">
              <w:t>$ 0,8090</w:t>
            </w:r>
          </w:p>
        </w:tc>
      </w:tr>
      <w:tr w:rsidR="002E17C5" w:rsidRPr="00593064" w14:paraId="601A713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B944AB8" w14:textId="77777777" w:rsidR="002E17C5" w:rsidRPr="00593064" w:rsidRDefault="002E17C5" w:rsidP="006D0169">
            <w:pPr>
              <w:pStyle w:val="tablacontenido"/>
              <w:jc w:val="right"/>
            </w:pPr>
            <w:r w:rsidRPr="00593064">
              <w:t>1.4.5.4.1.1</w:t>
            </w:r>
          </w:p>
        </w:tc>
        <w:tc>
          <w:tcPr>
            <w:tcW w:w="5449" w:type="dxa"/>
            <w:tcBorders>
              <w:top w:val="nil"/>
              <w:left w:val="nil"/>
              <w:bottom w:val="single" w:sz="4" w:space="0" w:color="auto"/>
              <w:right w:val="single" w:sz="4" w:space="0" w:color="auto"/>
            </w:tcBorders>
            <w:shd w:val="clear" w:color="000000" w:fill="FFFFFF"/>
            <w:vAlign w:val="bottom"/>
            <w:hideMark/>
          </w:tcPr>
          <w:p w14:paraId="13034685" w14:textId="77777777" w:rsidR="002E17C5" w:rsidRPr="00593064" w:rsidRDefault="002E17C5" w:rsidP="006D0169">
            <w:pPr>
              <w:pStyle w:val="tablacontenido"/>
              <w:jc w:val="left"/>
            </w:pPr>
            <w:r w:rsidRPr="00593064">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14:paraId="7FB50F57" w14:textId="77777777" w:rsidR="002E17C5" w:rsidRPr="00593064" w:rsidRDefault="002E17C5" w:rsidP="006D0169">
            <w:pPr>
              <w:pStyle w:val="tablacontenido"/>
              <w:jc w:val="right"/>
            </w:pPr>
            <w:r w:rsidRPr="00593064">
              <w:t>$ 0,8770</w:t>
            </w:r>
          </w:p>
        </w:tc>
      </w:tr>
      <w:tr w:rsidR="002E17C5" w:rsidRPr="00593064" w14:paraId="242ED63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7556EA" w14:textId="77777777" w:rsidR="002E17C5" w:rsidRPr="00593064" w:rsidRDefault="002E17C5" w:rsidP="006D0169">
            <w:pPr>
              <w:pStyle w:val="tablacontenido"/>
              <w:jc w:val="right"/>
            </w:pPr>
            <w:r w:rsidRPr="00593064">
              <w:t>1.4.5.4.1.2</w:t>
            </w:r>
          </w:p>
        </w:tc>
        <w:tc>
          <w:tcPr>
            <w:tcW w:w="5449" w:type="dxa"/>
            <w:tcBorders>
              <w:top w:val="nil"/>
              <w:left w:val="nil"/>
              <w:bottom w:val="single" w:sz="4" w:space="0" w:color="auto"/>
              <w:right w:val="single" w:sz="4" w:space="0" w:color="auto"/>
            </w:tcBorders>
            <w:shd w:val="clear" w:color="000000" w:fill="FFFFFF"/>
            <w:vAlign w:val="bottom"/>
            <w:hideMark/>
          </w:tcPr>
          <w:p w14:paraId="3D944159" w14:textId="77777777" w:rsidR="002E17C5" w:rsidRPr="00593064" w:rsidRDefault="002E17C5" w:rsidP="006D0169">
            <w:pPr>
              <w:pStyle w:val="tablacontenido"/>
              <w:jc w:val="left"/>
            </w:pPr>
            <w:r w:rsidRPr="00593064">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14:paraId="7B9BD45C" w14:textId="77777777" w:rsidR="002E17C5" w:rsidRPr="00593064" w:rsidRDefault="002E17C5" w:rsidP="006D0169">
            <w:pPr>
              <w:pStyle w:val="tablacontenido"/>
              <w:jc w:val="right"/>
            </w:pPr>
            <w:r w:rsidRPr="00593064">
              <w:t>$ 0,0370</w:t>
            </w:r>
          </w:p>
        </w:tc>
      </w:tr>
      <w:tr w:rsidR="002E17C5" w:rsidRPr="00593064" w14:paraId="041EEE2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3DDD613" w14:textId="77777777" w:rsidR="002E17C5" w:rsidRPr="00593064" w:rsidRDefault="002E17C5" w:rsidP="006D0169">
            <w:pPr>
              <w:pStyle w:val="tablacontenido"/>
              <w:jc w:val="right"/>
            </w:pPr>
            <w:r w:rsidRPr="00593064">
              <w:t>1.4.5.4.1.3</w:t>
            </w:r>
          </w:p>
        </w:tc>
        <w:tc>
          <w:tcPr>
            <w:tcW w:w="5449" w:type="dxa"/>
            <w:tcBorders>
              <w:top w:val="nil"/>
              <w:left w:val="nil"/>
              <w:bottom w:val="single" w:sz="4" w:space="0" w:color="auto"/>
              <w:right w:val="single" w:sz="4" w:space="0" w:color="auto"/>
            </w:tcBorders>
            <w:shd w:val="clear" w:color="000000" w:fill="FFFFFF"/>
            <w:vAlign w:val="bottom"/>
            <w:hideMark/>
          </w:tcPr>
          <w:p w14:paraId="606A70AA" w14:textId="77777777" w:rsidR="002E17C5" w:rsidRPr="00593064" w:rsidRDefault="002E17C5" w:rsidP="006D0169">
            <w:pPr>
              <w:pStyle w:val="tablacontenido"/>
              <w:jc w:val="left"/>
            </w:pPr>
            <w:r w:rsidRPr="00593064">
              <w:t xml:space="preserve"> Registro </w:t>
            </w:r>
            <w:proofErr w:type="spellStart"/>
            <w:r w:rsidRPr="00593064">
              <w:t>R.W</w:t>
            </w:r>
            <w:proofErr w:type="spellEnd"/>
            <w:r w:rsidRPr="00593064">
              <w:t>. 1 1/2 " o similar</w:t>
            </w:r>
          </w:p>
        </w:tc>
        <w:tc>
          <w:tcPr>
            <w:tcW w:w="1353" w:type="dxa"/>
            <w:tcBorders>
              <w:top w:val="nil"/>
              <w:left w:val="nil"/>
              <w:bottom w:val="single" w:sz="4" w:space="0" w:color="auto"/>
              <w:right w:val="single" w:sz="4" w:space="0" w:color="auto"/>
            </w:tcBorders>
            <w:shd w:val="clear" w:color="000000" w:fill="FFFFFF"/>
            <w:vAlign w:val="center"/>
            <w:hideMark/>
          </w:tcPr>
          <w:p w14:paraId="6E711AD2" w14:textId="77777777" w:rsidR="002E17C5" w:rsidRPr="00593064" w:rsidRDefault="002E17C5" w:rsidP="006D0169">
            <w:pPr>
              <w:pStyle w:val="tablacontenido"/>
              <w:jc w:val="right"/>
            </w:pPr>
            <w:r w:rsidRPr="00593064">
              <w:t>$ 0,0080</w:t>
            </w:r>
          </w:p>
        </w:tc>
      </w:tr>
      <w:tr w:rsidR="002E17C5" w:rsidRPr="00593064" w14:paraId="1173AAA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A38F1C" w14:textId="77777777" w:rsidR="002E17C5" w:rsidRPr="00593064" w:rsidRDefault="002E17C5" w:rsidP="006D0169">
            <w:pPr>
              <w:pStyle w:val="tablacontenido"/>
              <w:jc w:val="right"/>
            </w:pPr>
            <w:r w:rsidRPr="00593064">
              <w:t>1.4.5.4.1.4</w:t>
            </w:r>
          </w:p>
        </w:tc>
        <w:tc>
          <w:tcPr>
            <w:tcW w:w="5449" w:type="dxa"/>
            <w:tcBorders>
              <w:top w:val="nil"/>
              <w:left w:val="nil"/>
              <w:bottom w:val="single" w:sz="4" w:space="0" w:color="auto"/>
              <w:right w:val="single" w:sz="4" w:space="0" w:color="auto"/>
            </w:tcBorders>
            <w:shd w:val="clear" w:color="000000" w:fill="FFFFFF"/>
            <w:vAlign w:val="bottom"/>
            <w:hideMark/>
          </w:tcPr>
          <w:p w14:paraId="6AB5F472" w14:textId="77777777" w:rsidR="002E17C5" w:rsidRPr="00593064" w:rsidRDefault="002E17C5" w:rsidP="006D0169">
            <w:pPr>
              <w:pStyle w:val="tablacontenido"/>
              <w:jc w:val="left"/>
            </w:pPr>
            <w:r w:rsidRPr="00593064">
              <w:t xml:space="preserve"> Registro </w:t>
            </w:r>
            <w:proofErr w:type="spellStart"/>
            <w:r w:rsidRPr="00593064">
              <w:t>R.W</w:t>
            </w:r>
            <w:proofErr w:type="spellEnd"/>
            <w:r w:rsidRPr="00593064">
              <w:t>. 3/4 " o similar</w:t>
            </w:r>
          </w:p>
        </w:tc>
        <w:tc>
          <w:tcPr>
            <w:tcW w:w="1353" w:type="dxa"/>
            <w:tcBorders>
              <w:top w:val="nil"/>
              <w:left w:val="nil"/>
              <w:bottom w:val="single" w:sz="4" w:space="0" w:color="auto"/>
              <w:right w:val="single" w:sz="4" w:space="0" w:color="auto"/>
            </w:tcBorders>
            <w:shd w:val="clear" w:color="000000" w:fill="FFFFFF"/>
            <w:vAlign w:val="center"/>
            <w:hideMark/>
          </w:tcPr>
          <w:p w14:paraId="616F99FF" w14:textId="77777777" w:rsidR="002E17C5" w:rsidRPr="00593064" w:rsidRDefault="002E17C5" w:rsidP="006D0169">
            <w:pPr>
              <w:pStyle w:val="tablacontenido"/>
              <w:jc w:val="right"/>
            </w:pPr>
            <w:r w:rsidRPr="00593064">
              <w:t>$ 0,0110</w:t>
            </w:r>
          </w:p>
        </w:tc>
      </w:tr>
      <w:tr w:rsidR="002E17C5" w:rsidRPr="00593064" w14:paraId="0CEC89D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D666212" w14:textId="77777777" w:rsidR="002E17C5" w:rsidRPr="00593064" w:rsidRDefault="002E17C5" w:rsidP="006D0169">
            <w:pPr>
              <w:pStyle w:val="tablacontenido"/>
              <w:jc w:val="right"/>
            </w:pPr>
            <w:r w:rsidRPr="00593064">
              <w:t>1.4.5.4.1.5</w:t>
            </w:r>
          </w:p>
        </w:tc>
        <w:tc>
          <w:tcPr>
            <w:tcW w:w="5449" w:type="dxa"/>
            <w:tcBorders>
              <w:top w:val="nil"/>
              <w:left w:val="nil"/>
              <w:bottom w:val="single" w:sz="4" w:space="0" w:color="auto"/>
              <w:right w:val="single" w:sz="4" w:space="0" w:color="auto"/>
            </w:tcBorders>
            <w:shd w:val="clear" w:color="000000" w:fill="FFFFFF"/>
            <w:vAlign w:val="bottom"/>
            <w:hideMark/>
          </w:tcPr>
          <w:p w14:paraId="7BCD161E" w14:textId="77777777" w:rsidR="002E17C5" w:rsidRPr="00593064" w:rsidRDefault="002E17C5" w:rsidP="006D0169">
            <w:pPr>
              <w:pStyle w:val="tablacontenido"/>
              <w:jc w:val="left"/>
            </w:pPr>
            <w:r w:rsidRPr="00593064">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14:paraId="05D664FA" w14:textId="77777777" w:rsidR="002E17C5" w:rsidRPr="00593064" w:rsidRDefault="002E17C5" w:rsidP="006D0169">
            <w:pPr>
              <w:pStyle w:val="tablacontenido"/>
              <w:jc w:val="right"/>
            </w:pPr>
            <w:r w:rsidRPr="00593064">
              <w:t>$ 0,1850</w:t>
            </w:r>
          </w:p>
        </w:tc>
      </w:tr>
      <w:tr w:rsidR="002E17C5" w:rsidRPr="00593064" w14:paraId="60798D9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70A75D" w14:textId="77777777" w:rsidR="002E17C5" w:rsidRPr="00593064" w:rsidRDefault="002E17C5" w:rsidP="006D0169">
            <w:pPr>
              <w:pStyle w:val="tablacontenido"/>
              <w:jc w:val="right"/>
            </w:pPr>
            <w:r w:rsidRPr="00593064">
              <w:t>1.4.5.4.1.6</w:t>
            </w:r>
          </w:p>
        </w:tc>
        <w:tc>
          <w:tcPr>
            <w:tcW w:w="5449" w:type="dxa"/>
            <w:tcBorders>
              <w:top w:val="nil"/>
              <w:left w:val="nil"/>
              <w:bottom w:val="single" w:sz="4" w:space="0" w:color="auto"/>
              <w:right w:val="single" w:sz="4" w:space="0" w:color="auto"/>
            </w:tcBorders>
            <w:shd w:val="clear" w:color="000000" w:fill="FFFFFF"/>
            <w:vAlign w:val="bottom"/>
            <w:hideMark/>
          </w:tcPr>
          <w:p w14:paraId="21D185B6" w14:textId="77777777" w:rsidR="002E17C5" w:rsidRPr="00593064" w:rsidRDefault="002E17C5" w:rsidP="006D0169">
            <w:pPr>
              <w:pStyle w:val="tablacontenido"/>
              <w:jc w:val="left"/>
            </w:pPr>
            <w:r w:rsidRPr="00593064">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14:paraId="7E03524F" w14:textId="77777777" w:rsidR="002E17C5" w:rsidRPr="00593064" w:rsidRDefault="002E17C5" w:rsidP="006D0169">
            <w:pPr>
              <w:pStyle w:val="tablacontenido"/>
              <w:jc w:val="right"/>
            </w:pPr>
            <w:r w:rsidRPr="00593064">
              <w:t>$ 0,2840</w:t>
            </w:r>
          </w:p>
        </w:tc>
      </w:tr>
      <w:tr w:rsidR="002E17C5" w:rsidRPr="00593064" w14:paraId="60F0DF4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238F108" w14:textId="77777777" w:rsidR="002E17C5" w:rsidRPr="00593064" w:rsidRDefault="002E17C5" w:rsidP="006D0169">
            <w:pPr>
              <w:pStyle w:val="tablacontenido"/>
              <w:jc w:val="right"/>
            </w:pPr>
            <w:r w:rsidRPr="00593064">
              <w:t>1.4.5.4.1.7</w:t>
            </w:r>
          </w:p>
        </w:tc>
        <w:tc>
          <w:tcPr>
            <w:tcW w:w="5449" w:type="dxa"/>
            <w:tcBorders>
              <w:top w:val="nil"/>
              <w:left w:val="nil"/>
              <w:bottom w:val="single" w:sz="4" w:space="0" w:color="auto"/>
              <w:right w:val="single" w:sz="4" w:space="0" w:color="auto"/>
            </w:tcBorders>
            <w:shd w:val="clear" w:color="000000" w:fill="FFFFFF"/>
            <w:vAlign w:val="bottom"/>
            <w:hideMark/>
          </w:tcPr>
          <w:p w14:paraId="4D839553" w14:textId="77777777" w:rsidR="002E17C5" w:rsidRPr="00593064" w:rsidRDefault="002E17C5" w:rsidP="006D0169">
            <w:pPr>
              <w:pStyle w:val="tablacontenido"/>
              <w:jc w:val="left"/>
            </w:pPr>
            <w:r w:rsidRPr="00593064">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14:paraId="4C046DB0" w14:textId="77777777" w:rsidR="002E17C5" w:rsidRPr="00593064" w:rsidRDefault="002E17C5" w:rsidP="006D0169">
            <w:pPr>
              <w:pStyle w:val="tablacontenido"/>
              <w:jc w:val="right"/>
            </w:pPr>
            <w:r w:rsidRPr="00593064">
              <w:t>$ 0,2840</w:t>
            </w:r>
          </w:p>
        </w:tc>
      </w:tr>
      <w:tr w:rsidR="002E17C5" w:rsidRPr="00593064" w14:paraId="610AF2C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B2F85F" w14:textId="77777777" w:rsidR="002E17C5" w:rsidRPr="00593064" w:rsidRDefault="002E17C5" w:rsidP="006D0169">
            <w:pPr>
              <w:pStyle w:val="tablacontenido"/>
              <w:jc w:val="right"/>
            </w:pPr>
            <w:r w:rsidRPr="00593064">
              <w:t>1.4.5.4.2</w:t>
            </w:r>
          </w:p>
        </w:tc>
        <w:tc>
          <w:tcPr>
            <w:tcW w:w="5449" w:type="dxa"/>
            <w:tcBorders>
              <w:top w:val="nil"/>
              <w:left w:val="nil"/>
              <w:bottom w:val="single" w:sz="4" w:space="0" w:color="auto"/>
              <w:right w:val="single" w:sz="4" w:space="0" w:color="auto"/>
            </w:tcBorders>
            <w:shd w:val="clear" w:color="000000" w:fill="FFFFFF"/>
            <w:vAlign w:val="bottom"/>
            <w:hideMark/>
          </w:tcPr>
          <w:p w14:paraId="53EF09DC" w14:textId="77777777" w:rsidR="002E17C5" w:rsidRPr="00593064" w:rsidRDefault="002E17C5" w:rsidP="006D0169">
            <w:pPr>
              <w:pStyle w:val="tablacontenido"/>
              <w:jc w:val="left"/>
            </w:pPr>
            <w:r w:rsidRPr="00593064">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14:paraId="145A235A" w14:textId="77777777" w:rsidR="002E17C5" w:rsidRPr="00593064" w:rsidRDefault="002E17C5" w:rsidP="006D0169">
            <w:pPr>
              <w:pStyle w:val="tablacontenido"/>
              <w:jc w:val="right"/>
            </w:pPr>
            <w:r w:rsidRPr="00593064">
              <w:t>$ 6,1760</w:t>
            </w:r>
          </w:p>
        </w:tc>
      </w:tr>
      <w:tr w:rsidR="002E17C5" w:rsidRPr="00593064" w14:paraId="5C2023D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C10E09B" w14:textId="77777777" w:rsidR="002E17C5" w:rsidRPr="00593064" w:rsidRDefault="002E17C5" w:rsidP="006D0169">
            <w:pPr>
              <w:pStyle w:val="tablacontenido"/>
              <w:jc w:val="right"/>
            </w:pPr>
            <w:r w:rsidRPr="00593064">
              <w:t>1.4.5.4.2.1</w:t>
            </w:r>
          </w:p>
        </w:tc>
        <w:tc>
          <w:tcPr>
            <w:tcW w:w="5449" w:type="dxa"/>
            <w:tcBorders>
              <w:top w:val="nil"/>
              <w:left w:val="nil"/>
              <w:bottom w:val="single" w:sz="4" w:space="0" w:color="auto"/>
              <w:right w:val="single" w:sz="4" w:space="0" w:color="auto"/>
            </w:tcBorders>
            <w:shd w:val="clear" w:color="000000" w:fill="FFFFFF"/>
            <w:vAlign w:val="bottom"/>
            <w:hideMark/>
          </w:tcPr>
          <w:p w14:paraId="2E85A77A" w14:textId="77777777" w:rsidR="002E17C5" w:rsidRPr="00593064" w:rsidRDefault="002E17C5" w:rsidP="006D0169">
            <w:pPr>
              <w:pStyle w:val="tablacontenido"/>
              <w:jc w:val="left"/>
            </w:pPr>
            <w:r w:rsidRPr="00593064">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14:paraId="5876AEE3" w14:textId="77777777" w:rsidR="002E17C5" w:rsidRPr="00593064" w:rsidRDefault="002E17C5" w:rsidP="006D0169">
            <w:pPr>
              <w:pStyle w:val="tablacontenido"/>
              <w:jc w:val="right"/>
            </w:pPr>
            <w:r w:rsidRPr="00593064">
              <w:t>$ 0,0860</w:t>
            </w:r>
          </w:p>
        </w:tc>
      </w:tr>
      <w:tr w:rsidR="002E17C5" w:rsidRPr="00593064" w14:paraId="1B7E69C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80ACB3C" w14:textId="77777777" w:rsidR="002E17C5" w:rsidRPr="00593064" w:rsidRDefault="002E17C5" w:rsidP="006D0169">
            <w:pPr>
              <w:pStyle w:val="tablacontenido"/>
              <w:jc w:val="right"/>
            </w:pPr>
            <w:r w:rsidRPr="00593064">
              <w:t>1.4.5.4.2.2</w:t>
            </w:r>
          </w:p>
        </w:tc>
        <w:tc>
          <w:tcPr>
            <w:tcW w:w="5449" w:type="dxa"/>
            <w:tcBorders>
              <w:top w:val="nil"/>
              <w:left w:val="nil"/>
              <w:bottom w:val="single" w:sz="4" w:space="0" w:color="auto"/>
              <w:right w:val="single" w:sz="4" w:space="0" w:color="auto"/>
            </w:tcBorders>
            <w:shd w:val="clear" w:color="000000" w:fill="FFFFFF"/>
            <w:vAlign w:val="bottom"/>
            <w:hideMark/>
          </w:tcPr>
          <w:p w14:paraId="3123B37C" w14:textId="77777777" w:rsidR="002E17C5" w:rsidRPr="00593064" w:rsidRDefault="002E17C5" w:rsidP="006D0169">
            <w:pPr>
              <w:pStyle w:val="tablacontenido"/>
              <w:jc w:val="left"/>
            </w:pPr>
            <w:r w:rsidRPr="00593064">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14:paraId="41A96B19" w14:textId="77777777" w:rsidR="002E17C5" w:rsidRPr="00593064" w:rsidRDefault="002E17C5" w:rsidP="006D0169">
            <w:pPr>
              <w:pStyle w:val="tablacontenido"/>
              <w:jc w:val="right"/>
            </w:pPr>
            <w:r w:rsidRPr="00593064">
              <w:t>$ 4,8120</w:t>
            </w:r>
          </w:p>
        </w:tc>
      </w:tr>
      <w:tr w:rsidR="002E17C5" w:rsidRPr="00593064" w14:paraId="239529B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BAC22D9" w14:textId="77777777" w:rsidR="002E17C5" w:rsidRPr="00593064" w:rsidRDefault="002E17C5" w:rsidP="006D0169">
            <w:pPr>
              <w:pStyle w:val="tablacontenido"/>
              <w:jc w:val="right"/>
            </w:pPr>
            <w:r w:rsidRPr="00593064">
              <w:t>1.4.5.4.2.3</w:t>
            </w:r>
          </w:p>
        </w:tc>
        <w:tc>
          <w:tcPr>
            <w:tcW w:w="5449" w:type="dxa"/>
            <w:tcBorders>
              <w:top w:val="nil"/>
              <w:left w:val="nil"/>
              <w:bottom w:val="single" w:sz="4" w:space="0" w:color="auto"/>
              <w:right w:val="single" w:sz="4" w:space="0" w:color="auto"/>
            </w:tcBorders>
            <w:shd w:val="clear" w:color="000000" w:fill="FFFFFF"/>
            <w:vAlign w:val="bottom"/>
            <w:hideMark/>
          </w:tcPr>
          <w:p w14:paraId="75C1C3D5" w14:textId="77777777" w:rsidR="002E17C5" w:rsidRPr="00593064" w:rsidRDefault="002E17C5" w:rsidP="006D0169">
            <w:pPr>
              <w:pStyle w:val="tablacontenido"/>
              <w:jc w:val="left"/>
            </w:pPr>
            <w:r w:rsidRPr="00593064">
              <w:t xml:space="preserve"> Tubería </w:t>
            </w:r>
            <w:proofErr w:type="spellStart"/>
            <w:r w:rsidRPr="00593064">
              <w:t>A.G</w:t>
            </w:r>
            <w:proofErr w:type="spellEnd"/>
            <w:r w:rsidRPr="00593064">
              <w:t>.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14:paraId="2582BCE3" w14:textId="77777777" w:rsidR="002E17C5" w:rsidRPr="00593064" w:rsidRDefault="002E17C5" w:rsidP="006D0169">
            <w:pPr>
              <w:pStyle w:val="tablacontenido"/>
              <w:jc w:val="right"/>
            </w:pPr>
            <w:r w:rsidRPr="00593064">
              <w:t>$ 0,4660</w:t>
            </w:r>
          </w:p>
        </w:tc>
      </w:tr>
      <w:tr w:rsidR="002E17C5" w:rsidRPr="00593064" w14:paraId="3CDA7F6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6DC50B" w14:textId="77777777" w:rsidR="002E17C5" w:rsidRPr="00593064" w:rsidRDefault="002E17C5" w:rsidP="006D0169">
            <w:pPr>
              <w:pStyle w:val="tablacontenido"/>
              <w:jc w:val="right"/>
            </w:pPr>
            <w:r w:rsidRPr="00593064">
              <w:t>1.4.5.4.2.4</w:t>
            </w:r>
          </w:p>
        </w:tc>
        <w:tc>
          <w:tcPr>
            <w:tcW w:w="5449" w:type="dxa"/>
            <w:tcBorders>
              <w:top w:val="nil"/>
              <w:left w:val="nil"/>
              <w:bottom w:val="single" w:sz="4" w:space="0" w:color="auto"/>
              <w:right w:val="single" w:sz="4" w:space="0" w:color="auto"/>
            </w:tcBorders>
            <w:shd w:val="clear" w:color="000000" w:fill="FFFFFF"/>
            <w:vAlign w:val="bottom"/>
            <w:hideMark/>
          </w:tcPr>
          <w:p w14:paraId="0A2D0AFF" w14:textId="77777777" w:rsidR="002E17C5" w:rsidRPr="00593064" w:rsidRDefault="002E17C5" w:rsidP="006D0169">
            <w:pPr>
              <w:pStyle w:val="tablacontenido"/>
              <w:jc w:val="left"/>
            </w:pPr>
            <w:r w:rsidRPr="00593064">
              <w:t xml:space="preserve"> Tubería </w:t>
            </w:r>
            <w:proofErr w:type="spellStart"/>
            <w:r w:rsidRPr="00593064">
              <w:t>A.G</w:t>
            </w:r>
            <w:proofErr w:type="spellEnd"/>
            <w:r w:rsidRPr="00593064">
              <w:t>.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14:paraId="7D0B7D7F" w14:textId="77777777" w:rsidR="002E17C5" w:rsidRPr="00593064" w:rsidRDefault="002E17C5" w:rsidP="006D0169">
            <w:pPr>
              <w:pStyle w:val="tablacontenido"/>
              <w:jc w:val="right"/>
            </w:pPr>
            <w:r w:rsidRPr="00593064">
              <w:t>$ 0,3110</w:t>
            </w:r>
          </w:p>
        </w:tc>
      </w:tr>
      <w:tr w:rsidR="002E17C5" w:rsidRPr="00593064" w14:paraId="120F514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57500A" w14:textId="77777777" w:rsidR="002E17C5" w:rsidRPr="00593064" w:rsidRDefault="002E17C5" w:rsidP="006D0169">
            <w:pPr>
              <w:pStyle w:val="tablacontenido"/>
              <w:jc w:val="right"/>
            </w:pPr>
            <w:r w:rsidRPr="00593064">
              <w:t>1.4.5.4.2.5</w:t>
            </w:r>
          </w:p>
        </w:tc>
        <w:tc>
          <w:tcPr>
            <w:tcW w:w="5449" w:type="dxa"/>
            <w:tcBorders>
              <w:top w:val="nil"/>
              <w:left w:val="nil"/>
              <w:bottom w:val="single" w:sz="4" w:space="0" w:color="auto"/>
              <w:right w:val="single" w:sz="4" w:space="0" w:color="auto"/>
            </w:tcBorders>
            <w:shd w:val="clear" w:color="000000" w:fill="FFFFFF"/>
            <w:vAlign w:val="bottom"/>
            <w:hideMark/>
          </w:tcPr>
          <w:p w14:paraId="21A66880" w14:textId="77777777" w:rsidR="002E17C5" w:rsidRPr="00593064" w:rsidRDefault="002E17C5" w:rsidP="006D0169">
            <w:pPr>
              <w:pStyle w:val="tablacontenido"/>
              <w:jc w:val="left"/>
            </w:pPr>
            <w:r w:rsidRPr="00593064">
              <w:t xml:space="preserve"> Accesorios de </w:t>
            </w:r>
            <w:proofErr w:type="spellStart"/>
            <w:r w:rsidRPr="00593064">
              <w:t>A.G</w:t>
            </w:r>
            <w:proofErr w:type="spellEnd"/>
            <w:r w:rsidRPr="00593064">
              <w:t>. diámetro 2 "</w:t>
            </w:r>
          </w:p>
        </w:tc>
        <w:tc>
          <w:tcPr>
            <w:tcW w:w="1353" w:type="dxa"/>
            <w:tcBorders>
              <w:top w:val="nil"/>
              <w:left w:val="nil"/>
              <w:bottom w:val="single" w:sz="4" w:space="0" w:color="auto"/>
              <w:right w:val="single" w:sz="4" w:space="0" w:color="auto"/>
            </w:tcBorders>
            <w:shd w:val="clear" w:color="000000" w:fill="FFFFFF"/>
            <w:vAlign w:val="center"/>
            <w:hideMark/>
          </w:tcPr>
          <w:p w14:paraId="0803BA50" w14:textId="77777777" w:rsidR="002E17C5" w:rsidRPr="00593064" w:rsidRDefault="002E17C5" w:rsidP="006D0169">
            <w:pPr>
              <w:pStyle w:val="tablacontenido"/>
              <w:jc w:val="right"/>
            </w:pPr>
            <w:r w:rsidRPr="00593064">
              <w:t>$ 0,1150</w:t>
            </w:r>
          </w:p>
        </w:tc>
      </w:tr>
      <w:tr w:rsidR="002E17C5" w:rsidRPr="00593064" w14:paraId="229AA2D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0AEC053" w14:textId="77777777" w:rsidR="002E17C5" w:rsidRPr="00593064" w:rsidRDefault="002E17C5" w:rsidP="006D0169">
            <w:pPr>
              <w:pStyle w:val="tablacontenido"/>
              <w:jc w:val="right"/>
            </w:pPr>
            <w:r w:rsidRPr="00593064">
              <w:t>1.4.5.4.2.6</w:t>
            </w:r>
          </w:p>
        </w:tc>
        <w:tc>
          <w:tcPr>
            <w:tcW w:w="5449" w:type="dxa"/>
            <w:tcBorders>
              <w:top w:val="nil"/>
              <w:left w:val="nil"/>
              <w:bottom w:val="single" w:sz="4" w:space="0" w:color="auto"/>
              <w:right w:val="single" w:sz="4" w:space="0" w:color="auto"/>
            </w:tcBorders>
            <w:shd w:val="clear" w:color="000000" w:fill="FFFFFF"/>
            <w:vAlign w:val="bottom"/>
            <w:hideMark/>
          </w:tcPr>
          <w:p w14:paraId="7B1529AF" w14:textId="77777777" w:rsidR="002E17C5" w:rsidRPr="00593064" w:rsidRDefault="002E17C5" w:rsidP="006D0169">
            <w:pPr>
              <w:pStyle w:val="tablacontenido"/>
              <w:jc w:val="left"/>
            </w:pPr>
            <w:r w:rsidRPr="00593064">
              <w:t xml:space="preserve"> Accesorios de </w:t>
            </w:r>
            <w:proofErr w:type="spellStart"/>
            <w:r w:rsidRPr="00593064">
              <w:t>A.G</w:t>
            </w:r>
            <w:proofErr w:type="spellEnd"/>
            <w:r w:rsidRPr="00593064">
              <w:t>. diámetro 1 "</w:t>
            </w:r>
          </w:p>
        </w:tc>
        <w:tc>
          <w:tcPr>
            <w:tcW w:w="1353" w:type="dxa"/>
            <w:tcBorders>
              <w:top w:val="nil"/>
              <w:left w:val="nil"/>
              <w:bottom w:val="single" w:sz="4" w:space="0" w:color="auto"/>
              <w:right w:val="single" w:sz="4" w:space="0" w:color="auto"/>
            </w:tcBorders>
            <w:shd w:val="clear" w:color="000000" w:fill="FFFFFF"/>
            <w:vAlign w:val="center"/>
            <w:hideMark/>
          </w:tcPr>
          <w:p w14:paraId="75ED1063" w14:textId="77777777" w:rsidR="002E17C5" w:rsidRPr="00593064" w:rsidRDefault="002E17C5" w:rsidP="006D0169">
            <w:pPr>
              <w:pStyle w:val="tablacontenido"/>
              <w:jc w:val="right"/>
            </w:pPr>
            <w:r w:rsidRPr="00593064">
              <w:t>$ 0,0560</w:t>
            </w:r>
          </w:p>
        </w:tc>
      </w:tr>
      <w:tr w:rsidR="002E17C5" w:rsidRPr="00593064" w14:paraId="5BF890C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67170F" w14:textId="77777777" w:rsidR="002E17C5" w:rsidRPr="00593064" w:rsidRDefault="002E17C5" w:rsidP="006D0169">
            <w:pPr>
              <w:pStyle w:val="tablacontenido"/>
              <w:jc w:val="right"/>
            </w:pPr>
            <w:r w:rsidRPr="00593064">
              <w:t>1.4.5.4.2.7</w:t>
            </w:r>
          </w:p>
        </w:tc>
        <w:tc>
          <w:tcPr>
            <w:tcW w:w="5449" w:type="dxa"/>
            <w:tcBorders>
              <w:top w:val="nil"/>
              <w:left w:val="nil"/>
              <w:bottom w:val="single" w:sz="4" w:space="0" w:color="auto"/>
              <w:right w:val="single" w:sz="4" w:space="0" w:color="auto"/>
            </w:tcBorders>
            <w:shd w:val="clear" w:color="000000" w:fill="FFFFFF"/>
            <w:vAlign w:val="bottom"/>
            <w:hideMark/>
          </w:tcPr>
          <w:p w14:paraId="0AEC7052" w14:textId="77777777" w:rsidR="002E17C5" w:rsidRPr="00593064" w:rsidRDefault="002E17C5" w:rsidP="006D0169">
            <w:pPr>
              <w:pStyle w:val="tablacontenido"/>
              <w:jc w:val="left"/>
            </w:pPr>
            <w:r w:rsidRPr="00593064">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14:paraId="2B9DB369" w14:textId="77777777" w:rsidR="002E17C5" w:rsidRPr="00593064" w:rsidRDefault="002E17C5" w:rsidP="006D0169">
            <w:pPr>
              <w:pStyle w:val="tablacontenido"/>
              <w:jc w:val="right"/>
            </w:pPr>
            <w:r w:rsidRPr="00593064">
              <w:t>$ 0,1980</w:t>
            </w:r>
          </w:p>
        </w:tc>
      </w:tr>
      <w:tr w:rsidR="002E17C5" w:rsidRPr="00593064" w14:paraId="428CBB5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D6B64C" w14:textId="77777777" w:rsidR="002E17C5" w:rsidRPr="00593064" w:rsidRDefault="002E17C5" w:rsidP="006D0169">
            <w:pPr>
              <w:pStyle w:val="tablacontenido"/>
              <w:jc w:val="right"/>
            </w:pPr>
            <w:r w:rsidRPr="00593064">
              <w:t>1.4.5.4.2.8</w:t>
            </w:r>
          </w:p>
        </w:tc>
        <w:tc>
          <w:tcPr>
            <w:tcW w:w="5449" w:type="dxa"/>
            <w:tcBorders>
              <w:top w:val="nil"/>
              <w:left w:val="nil"/>
              <w:bottom w:val="single" w:sz="4" w:space="0" w:color="auto"/>
              <w:right w:val="single" w:sz="4" w:space="0" w:color="auto"/>
            </w:tcBorders>
            <w:shd w:val="clear" w:color="000000" w:fill="FFFFFF"/>
            <w:vAlign w:val="bottom"/>
            <w:hideMark/>
          </w:tcPr>
          <w:p w14:paraId="6D1C6E8D" w14:textId="77777777" w:rsidR="002E17C5" w:rsidRPr="00593064" w:rsidRDefault="002E17C5" w:rsidP="006D0169">
            <w:pPr>
              <w:pStyle w:val="tablacontenido"/>
              <w:jc w:val="left"/>
            </w:pPr>
            <w:r w:rsidRPr="00593064">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14:paraId="76CA1B78" w14:textId="77777777" w:rsidR="002E17C5" w:rsidRPr="00593064" w:rsidRDefault="002E17C5" w:rsidP="006D0169">
            <w:pPr>
              <w:pStyle w:val="tablacontenido"/>
              <w:jc w:val="right"/>
            </w:pPr>
            <w:r w:rsidRPr="00593064">
              <w:t>$ 0,0820</w:t>
            </w:r>
          </w:p>
        </w:tc>
      </w:tr>
    </w:tbl>
    <w:p w14:paraId="2BFCA080"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15A60D71" w14:textId="3784C611"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3A083942"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E5E71B5"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283CF570"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45A08482"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228C49C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8895E22" w14:textId="77777777" w:rsidR="002E17C5" w:rsidRPr="00593064" w:rsidRDefault="002E17C5" w:rsidP="006D0169">
            <w:pPr>
              <w:pStyle w:val="tablacontenido"/>
              <w:jc w:val="right"/>
            </w:pPr>
            <w:r w:rsidRPr="00593064">
              <w:t>1.4.5.4.2.9</w:t>
            </w:r>
          </w:p>
        </w:tc>
        <w:tc>
          <w:tcPr>
            <w:tcW w:w="5449" w:type="dxa"/>
            <w:tcBorders>
              <w:top w:val="nil"/>
              <w:left w:val="nil"/>
              <w:bottom w:val="single" w:sz="4" w:space="0" w:color="auto"/>
              <w:right w:val="single" w:sz="4" w:space="0" w:color="auto"/>
            </w:tcBorders>
            <w:shd w:val="clear" w:color="000000" w:fill="FFFFFF"/>
            <w:vAlign w:val="bottom"/>
            <w:hideMark/>
          </w:tcPr>
          <w:p w14:paraId="78ED314A" w14:textId="77777777" w:rsidR="002E17C5" w:rsidRPr="00593064" w:rsidRDefault="002E17C5" w:rsidP="006D0169">
            <w:pPr>
              <w:pStyle w:val="tablacontenido"/>
              <w:jc w:val="left"/>
            </w:pPr>
            <w:r w:rsidRPr="00593064">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14:paraId="3E88D626" w14:textId="77777777" w:rsidR="002E17C5" w:rsidRPr="00593064" w:rsidRDefault="002E17C5" w:rsidP="006D0169">
            <w:pPr>
              <w:pStyle w:val="tablacontenido"/>
              <w:jc w:val="right"/>
            </w:pPr>
            <w:r w:rsidRPr="00593064">
              <w:t>$ 0,0500</w:t>
            </w:r>
          </w:p>
        </w:tc>
      </w:tr>
      <w:tr w:rsidR="002E17C5" w:rsidRPr="00593064" w14:paraId="52E2600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F7D05A" w14:textId="77777777" w:rsidR="002E17C5" w:rsidRPr="00593064" w:rsidRDefault="002E17C5" w:rsidP="006D0169">
            <w:pPr>
              <w:pStyle w:val="tablacontenido"/>
              <w:jc w:val="right"/>
            </w:pPr>
            <w:r w:rsidRPr="00593064">
              <w:t>1.4.5.4.3</w:t>
            </w:r>
          </w:p>
        </w:tc>
        <w:tc>
          <w:tcPr>
            <w:tcW w:w="5449" w:type="dxa"/>
            <w:tcBorders>
              <w:top w:val="nil"/>
              <w:left w:val="nil"/>
              <w:bottom w:val="single" w:sz="4" w:space="0" w:color="auto"/>
              <w:right w:val="single" w:sz="4" w:space="0" w:color="auto"/>
            </w:tcBorders>
            <w:shd w:val="clear" w:color="000000" w:fill="FFFFFF"/>
            <w:vAlign w:val="bottom"/>
            <w:hideMark/>
          </w:tcPr>
          <w:p w14:paraId="10010436" w14:textId="77777777" w:rsidR="002E17C5" w:rsidRPr="00593064" w:rsidRDefault="002E17C5" w:rsidP="006D0169">
            <w:pPr>
              <w:pStyle w:val="tablacontenido"/>
              <w:jc w:val="left"/>
            </w:pPr>
            <w:r w:rsidRPr="00593064">
              <w:t xml:space="preserve"> </w:t>
            </w:r>
            <w:proofErr w:type="spellStart"/>
            <w:r w:rsidRPr="00593064">
              <w:t>Instalaciónes</w:t>
            </w:r>
            <w:proofErr w:type="spellEnd"/>
            <w:r w:rsidRPr="00593064">
              <w:t xml:space="preserve"> hidráulicas</w:t>
            </w:r>
          </w:p>
        </w:tc>
        <w:tc>
          <w:tcPr>
            <w:tcW w:w="1353" w:type="dxa"/>
            <w:tcBorders>
              <w:top w:val="nil"/>
              <w:left w:val="nil"/>
              <w:bottom w:val="single" w:sz="4" w:space="0" w:color="auto"/>
              <w:right w:val="single" w:sz="4" w:space="0" w:color="auto"/>
            </w:tcBorders>
            <w:shd w:val="clear" w:color="000000" w:fill="FFFFFF"/>
            <w:vAlign w:val="center"/>
            <w:hideMark/>
          </w:tcPr>
          <w:p w14:paraId="120B344E" w14:textId="77777777" w:rsidR="002E17C5" w:rsidRPr="00593064" w:rsidRDefault="002E17C5" w:rsidP="006D0169">
            <w:pPr>
              <w:pStyle w:val="tablacontenido"/>
              <w:jc w:val="right"/>
            </w:pPr>
            <w:r w:rsidRPr="00593064">
              <w:t>$ 0,1460</w:t>
            </w:r>
          </w:p>
        </w:tc>
      </w:tr>
      <w:tr w:rsidR="002E17C5" w:rsidRPr="00593064" w14:paraId="14E55BB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18A3E76" w14:textId="77777777" w:rsidR="002E17C5" w:rsidRPr="00593064" w:rsidRDefault="002E17C5" w:rsidP="006D0169">
            <w:pPr>
              <w:pStyle w:val="tablacontenido"/>
              <w:jc w:val="right"/>
            </w:pPr>
            <w:r w:rsidRPr="00593064">
              <w:t>1.4.5.4.3.1</w:t>
            </w:r>
          </w:p>
        </w:tc>
        <w:tc>
          <w:tcPr>
            <w:tcW w:w="5449" w:type="dxa"/>
            <w:tcBorders>
              <w:top w:val="nil"/>
              <w:left w:val="nil"/>
              <w:bottom w:val="single" w:sz="4" w:space="0" w:color="auto"/>
              <w:right w:val="single" w:sz="4" w:space="0" w:color="auto"/>
            </w:tcBorders>
            <w:shd w:val="clear" w:color="000000" w:fill="FFFFFF"/>
            <w:vAlign w:val="bottom"/>
            <w:hideMark/>
          </w:tcPr>
          <w:p w14:paraId="3F8B19DF" w14:textId="77777777" w:rsidR="002E17C5" w:rsidRPr="00593064" w:rsidRDefault="002E17C5" w:rsidP="006D0169">
            <w:pPr>
              <w:pStyle w:val="tablacontenido"/>
              <w:jc w:val="left"/>
            </w:pPr>
            <w:r w:rsidRPr="00593064">
              <w:t xml:space="preserve"> Tubería PVC </w:t>
            </w:r>
            <w:proofErr w:type="spellStart"/>
            <w:r w:rsidRPr="00593064">
              <w:t>RDE</w:t>
            </w:r>
            <w:proofErr w:type="spellEnd"/>
            <w:r w:rsidRPr="00593064">
              <w:t xml:space="preserve"> 21 diámetro 3/4 </w:t>
            </w:r>
            <w:proofErr w:type="gramStart"/>
            <w:r w:rsidRPr="00593064">
              <w:t>" ,</w:t>
            </w:r>
            <w:proofErr w:type="gramEnd"/>
            <w:r w:rsidRPr="00593064">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566C5428" w14:textId="77777777" w:rsidR="002E17C5" w:rsidRPr="00593064" w:rsidRDefault="002E17C5" w:rsidP="006D0169">
            <w:pPr>
              <w:pStyle w:val="tablacontenido"/>
              <w:jc w:val="right"/>
            </w:pPr>
            <w:r w:rsidRPr="00593064">
              <w:t>$ 0,0610</w:t>
            </w:r>
          </w:p>
        </w:tc>
      </w:tr>
      <w:tr w:rsidR="002E17C5" w:rsidRPr="00593064" w14:paraId="5F775F0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DFB9B59" w14:textId="77777777" w:rsidR="002E17C5" w:rsidRPr="00593064" w:rsidRDefault="002E17C5" w:rsidP="006D0169">
            <w:pPr>
              <w:pStyle w:val="tablacontenido"/>
              <w:jc w:val="right"/>
            </w:pPr>
            <w:r w:rsidRPr="00593064">
              <w:t>1.4.5.4.3.2</w:t>
            </w:r>
          </w:p>
        </w:tc>
        <w:tc>
          <w:tcPr>
            <w:tcW w:w="5449" w:type="dxa"/>
            <w:tcBorders>
              <w:top w:val="nil"/>
              <w:left w:val="nil"/>
              <w:bottom w:val="single" w:sz="4" w:space="0" w:color="auto"/>
              <w:right w:val="single" w:sz="4" w:space="0" w:color="auto"/>
            </w:tcBorders>
            <w:shd w:val="clear" w:color="000000" w:fill="FFFFFF"/>
            <w:vAlign w:val="bottom"/>
            <w:hideMark/>
          </w:tcPr>
          <w:p w14:paraId="78837D72" w14:textId="77777777" w:rsidR="002E17C5" w:rsidRPr="00593064" w:rsidRDefault="002E17C5" w:rsidP="006D0169">
            <w:pPr>
              <w:pStyle w:val="tablacontenido"/>
              <w:jc w:val="left"/>
            </w:pPr>
            <w:r w:rsidRPr="00593064">
              <w:t xml:space="preserve"> Tubería PVC </w:t>
            </w:r>
            <w:proofErr w:type="spellStart"/>
            <w:r w:rsidRPr="00593064">
              <w:t>RDE</w:t>
            </w:r>
            <w:proofErr w:type="spellEnd"/>
            <w:r w:rsidRPr="00593064">
              <w:t xml:space="preserve"> 21 diámetro 1/2 </w:t>
            </w:r>
            <w:proofErr w:type="gramStart"/>
            <w:r w:rsidRPr="00593064">
              <w:t>" ,</w:t>
            </w:r>
            <w:proofErr w:type="gramEnd"/>
            <w:r w:rsidRPr="00593064">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67706FA1" w14:textId="77777777" w:rsidR="002E17C5" w:rsidRPr="00593064" w:rsidRDefault="002E17C5" w:rsidP="006D0169">
            <w:pPr>
              <w:pStyle w:val="tablacontenido"/>
              <w:jc w:val="right"/>
            </w:pPr>
            <w:r w:rsidRPr="00593064">
              <w:t>$ 0,0520</w:t>
            </w:r>
          </w:p>
        </w:tc>
      </w:tr>
      <w:tr w:rsidR="002E17C5" w:rsidRPr="00593064" w14:paraId="619DD2D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184C2AC" w14:textId="77777777" w:rsidR="002E17C5" w:rsidRPr="00593064" w:rsidRDefault="002E17C5" w:rsidP="006D0169">
            <w:pPr>
              <w:pStyle w:val="tablacontenido"/>
              <w:jc w:val="right"/>
            </w:pPr>
            <w:r w:rsidRPr="00593064">
              <w:t>1.4.5.4.3.3</w:t>
            </w:r>
          </w:p>
        </w:tc>
        <w:tc>
          <w:tcPr>
            <w:tcW w:w="5449" w:type="dxa"/>
            <w:tcBorders>
              <w:top w:val="nil"/>
              <w:left w:val="nil"/>
              <w:bottom w:val="single" w:sz="4" w:space="0" w:color="auto"/>
              <w:right w:val="single" w:sz="4" w:space="0" w:color="auto"/>
            </w:tcBorders>
            <w:shd w:val="clear" w:color="000000" w:fill="FFFFFF"/>
            <w:vAlign w:val="bottom"/>
            <w:hideMark/>
          </w:tcPr>
          <w:p w14:paraId="5D2CE606" w14:textId="77777777" w:rsidR="002E17C5" w:rsidRPr="00593064" w:rsidRDefault="002E17C5" w:rsidP="006D0169">
            <w:pPr>
              <w:pStyle w:val="tablacontenido"/>
              <w:jc w:val="left"/>
            </w:pPr>
            <w:r w:rsidRPr="00593064">
              <w:t xml:space="preserve"> Puntos hidráulicos PVC diámetro 1/2 " </w:t>
            </w:r>
            <w:proofErr w:type="gramStart"/>
            <w:r w:rsidRPr="00593064">
              <w:t>( 3</w:t>
            </w:r>
            <w:proofErr w:type="gramEnd"/>
            <w:r w:rsidRPr="00593064">
              <w:t>m )</w:t>
            </w:r>
          </w:p>
        </w:tc>
        <w:tc>
          <w:tcPr>
            <w:tcW w:w="1353" w:type="dxa"/>
            <w:tcBorders>
              <w:top w:val="nil"/>
              <w:left w:val="nil"/>
              <w:bottom w:val="single" w:sz="4" w:space="0" w:color="auto"/>
              <w:right w:val="single" w:sz="4" w:space="0" w:color="auto"/>
            </w:tcBorders>
            <w:shd w:val="clear" w:color="000000" w:fill="FFFFFF"/>
            <w:vAlign w:val="center"/>
            <w:hideMark/>
          </w:tcPr>
          <w:p w14:paraId="1E814E19" w14:textId="77777777" w:rsidR="002E17C5" w:rsidRPr="00593064" w:rsidRDefault="002E17C5" w:rsidP="006D0169">
            <w:pPr>
              <w:pStyle w:val="tablacontenido"/>
              <w:jc w:val="right"/>
            </w:pPr>
            <w:r w:rsidRPr="00593064">
              <w:t>$ 0,0680</w:t>
            </w:r>
          </w:p>
        </w:tc>
      </w:tr>
      <w:tr w:rsidR="002E17C5" w:rsidRPr="00593064" w14:paraId="1B4F95B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EADB5E6" w14:textId="77777777" w:rsidR="002E17C5" w:rsidRPr="00593064" w:rsidRDefault="002E17C5" w:rsidP="006D0169">
            <w:pPr>
              <w:pStyle w:val="tablacontenido"/>
              <w:jc w:val="right"/>
            </w:pPr>
            <w:r w:rsidRPr="00593064">
              <w:t>1.4.5.4.3.4</w:t>
            </w:r>
          </w:p>
        </w:tc>
        <w:tc>
          <w:tcPr>
            <w:tcW w:w="5449" w:type="dxa"/>
            <w:tcBorders>
              <w:top w:val="nil"/>
              <w:left w:val="nil"/>
              <w:bottom w:val="single" w:sz="4" w:space="0" w:color="auto"/>
              <w:right w:val="single" w:sz="4" w:space="0" w:color="auto"/>
            </w:tcBorders>
            <w:shd w:val="clear" w:color="000000" w:fill="FFFFFF"/>
            <w:vAlign w:val="bottom"/>
            <w:hideMark/>
          </w:tcPr>
          <w:p w14:paraId="6928432B" w14:textId="77777777" w:rsidR="002E17C5" w:rsidRPr="00593064" w:rsidRDefault="002E17C5" w:rsidP="006D0169">
            <w:pPr>
              <w:pStyle w:val="tablacontenido"/>
              <w:jc w:val="left"/>
            </w:pPr>
            <w:r w:rsidRPr="00593064">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14:paraId="48A5CA52" w14:textId="77777777" w:rsidR="002E17C5" w:rsidRPr="00593064" w:rsidRDefault="002E17C5" w:rsidP="006D0169">
            <w:pPr>
              <w:pStyle w:val="tablacontenido"/>
              <w:jc w:val="right"/>
            </w:pPr>
            <w:r w:rsidRPr="00593064">
              <w:t>$ 0,0260</w:t>
            </w:r>
          </w:p>
        </w:tc>
      </w:tr>
      <w:tr w:rsidR="002E17C5" w:rsidRPr="00593064" w14:paraId="18B90E8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730475B" w14:textId="77777777" w:rsidR="002E17C5" w:rsidRPr="00593064" w:rsidRDefault="002E17C5" w:rsidP="006D0169">
            <w:pPr>
              <w:pStyle w:val="tablacontenido"/>
              <w:jc w:val="right"/>
            </w:pPr>
            <w:r w:rsidRPr="00593064">
              <w:t>1.4.5.4.4</w:t>
            </w:r>
          </w:p>
        </w:tc>
        <w:tc>
          <w:tcPr>
            <w:tcW w:w="5449" w:type="dxa"/>
            <w:tcBorders>
              <w:top w:val="nil"/>
              <w:left w:val="nil"/>
              <w:bottom w:val="single" w:sz="4" w:space="0" w:color="auto"/>
              <w:right w:val="single" w:sz="4" w:space="0" w:color="auto"/>
            </w:tcBorders>
            <w:shd w:val="clear" w:color="000000" w:fill="FFFFFF"/>
            <w:vAlign w:val="bottom"/>
            <w:hideMark/>
          </w:tcPr>
          <w:p w14:paraId="722E43C6" w14:textId="77777777" w:rsidR="002E17C5" w:rsidRPr="00593064" w:rsidRDefault="002E17C5" w:rsidP="006D0169">
            <w:pPr>
              <w:pStyle w:val="tablacontenido"/>
              <w:jc w:val="left"/>
            </w:pPr>
            <w:r w:rsidRPr="00593064">
              <w:t xml:space="preserve"> </w:t>
            </w:r>
            <w:proofErr w:type="spellStart"/>
            <w:r w:rsidRPr="00593064">
              <w:t>Instalaciónes</w:t>
            </w:r>
            <w:proofErr w:type="spellEnd"/>
            <w:r w:rsidRPr="00593064">
              <w:t xml:space="preserve"> sanitarias</w:t>
            </w:r>
          </w:p>
        </w:tc>
        <w:tc>
          <w:tcPr>
            <w:tcW w:w="1353" w:type="dxa"/>
            <w:tcBorders>
              <w:top w:val="nil"/>
              <w:left w:val="nil"/>
              <w:bottom w:val="single" w:sz="4" w:space="0" w:color="auto"/>
              <w:right w:val="single" w:sz="4" w:space="0" w:color="auto"/>
            </w:tcBorders>
            <w:shd w:val="clear" w:color="000000" w:fill="FFFFFF"/>
            <w:vAlign w:val="center"/>
            <w:hideMark/>
          </w:tcPr>
          <w:p w14:paraId="73EAFB56" w14:textId="77777777" w:rsidR="002E17C5" w:rsidRPr="00593064" w:rsidRDefault="002E17C5" w:rsidP="006D0169">
            <w:pPr>
              <w:pStyle w:val="tablacontenido"/>
              <w:jc w:val="right"/>
            </w:pPr>
            <w:r w:rsidRPr="00593064">
              <w:t>$ 5,8650</w:t>
            </w:r>
          </w:p>
        </w:tc>
      </w:tr>
      <w:tr w:rsidR="002E17C5" w:rsidRPr="00593064" w14:paraId="27B8CCD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6FF7E4" w14:textId="77777777" w:rsidR="002E17C5" w:rsidRPr="00593064" w:rsidRDefault="002E17C5" w:rsidP="006D0169">
            <w:pPr>
              <w:pStyle w:val="tablacontenido"/>
              <w:jc w:val="right"/>
            </w:pPr>
            <w:r w:rsidRPr="00593064">
              <w:t>1.4.5.4.4.1</w:t>
            </w:r>
          </w:p>
        </w:tc>
        <w:tc>
          <w:tcPr>
            <w:tcW w:w="5449" w:type="dxa"/>
            <w:tcBorders>
              <w:top w:val="nil"/>
              <w:left w:val="nil"/>
              <w:bottom w:val="single" w:sz="4" w:space="0" w:color="auto"/>
              <w:right w:val="single" w:sz="4" w:space="0" w:color="auto"/>
            </w:tcBorders>
            <w:shd w:val="clear" w:color="000000" w:fill="FFFFFF"/>
            <w:vAlign w:val="bottom"/>
            <w:hideMark/>
          </w:tcPr>
          <w:p w14:paraId="78858FEF" w14:textId="77777777" w:rsidR="002E17C5" w:rsidRPr="00593064" w:rsidRDefault="002E17C5" w:rsidP="006D0169">
            <w:pPr>
              <w:pStyle w:val="tablacontenido"/>
              <w:jc w:val="left"/>
            </w:pPr>
            <w:r w:rsidRPr="00593064">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14:paraId="36EFC72D" w14:textId="77777777" w:rsidR="002E17C5" w:rsidRPr="00593064" w:rsidRDefault="002E17C5" w:rsidP="006D0169">
            <w:pPr>
              <w:pStyle w:val="tablacontenido"/>
              <w:jc w:val="right"/>
            </w:pPr>
            <w:r w:rsidRPr="00593064">
              <w:t>$ 0,6300</w:t>
            </w:r>
          </w:p>
        </w:tc>
      </w:tr>
      <w:tr w:rsidR="002E17C5" w:rsidRPr="00593064" w14:paraId="387644C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97E0A5" w14:textId="77777777" w:rsidR="002E17C5" w:rsidRPr="00593064" w:rsidRDefault="002E17C5" w:rsidP="006D0169">
            <w:pPr>
              <w:pStyle w:val="tablacontenido"/>
              <w:jc w:val="right"/>
            </w:pPr>
            <w:r w:rsidRPr="00593064">
              <w:t>1.4.5.4.4.2</w:t>
            </w:r>
          </w:p>
        </w:tc>
        <w:tc>
          <w:tcPr>
            <w:tcW w:w="5449" w:type="dxa"/>
            <w:tcBorders>
              <w:top w:val="nil"/>
              <w:left w:val="nil"/>
              <w:bottom w:val="single" w:sz="4" w:space="0" w:color="auto"/>
              <w:right w:val="single" w:sz="4" w:space="0" w:color="auto"/>
            </w:tcBorders>
            <w:shd w:val="clear" w:color="000000" w:fill="FFFFFF"/>
            <w:vAlign w:val="bottom"/>
            <w:hideMark/>
          </w:tcPr>
          <w:p w14:paraId="18921A25" w14:textId="77777777" w:rsidR="002E17C5" w:rsidRPr="00593064" w:rsidRDefault="002E17C5" w:rsidP="006D0169">
            <w:pPr>
              <w:pStyle w:val="tablacontenido"/>
              <w:jc w:val="left"/>
            </w:pPr>
            <w:r w:rsidRPr="00593064">
              <w:t xml:space="preserve"> Puntos Sanitarios PVC de 4 " </w:t>
            </w:r>
            <w:proofErr w:type="gramStart"/>
            <w:r w:rsidRPr="00593064">
              <w:t>( 2</w:t>
            </w:r>
            <w:proofErr w:type="gramEnd"/>
            <w:r w:rsidRPr="00593064">
              <w:t xml:space="preserve"> m )</w:t>
            </w:r>
          </w:p>
        </w:tc>
        <w:tc>
          <w:tcPr>
            <w:tcW w:w="1353" w:type="dxa"/>
            <w:tcBorders>
              <w:top w:val="nil"/>
              <w:left w:val="nil"/>
              <w:bottom w:val="single" w:sz="4" w:space="0" w:color="auto"/>
              <w:right w:val="single" w:sz="4" w:space="0" w:color="auto"/>
            </w:tcBorders>
            <w:shd w:val="clear" w:color="000000" w:fill="FFFFFF"/>
            <w:vAlign w:val="center"/>
            <w:hideMark/>
          </w:tcPr>
          <w:p w14:paraId="3801CF30" w14:textId="77777777" w:rsidR="002E17C5" w:rsidRPr="00593064" w:rsidRDefault="002E17C5" w:rsidP="006D0169">
            <w:pPr>
              <w:pStyle w:val="tablacontenido"/>
              <w:jc w:val="right"/>
            </w:pPr>
            <w:r w:rsidRPr="00593064">
              <w:t>$ 0,1880</w:t>
            </w:r>
          </w:p>
        </w:tc>
      </w:tr>
      <w:tr w:rsidR="002E17C5" w:rsidRPr="00593064" w14:paraId="20F4E8C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C3A1037" w14:textId="77777777" w:rsidR="002E17C5" w:rsidRPr="00593064" w:rsidRDefault="002E17C5" w:rsidP="006D0169">
            <w:pPr>
              <w:pStyle w:val="tablacontenido"/>
              <w:jc w:val="right"/>
            </w:pPr>
            <w:r w:rsidRPr="00593064">
              <w:t>1.4.5.4.4.3</w:t>
            </w:r>
          </w:p>
        </w:tc>
        <w:tc>
          <w:tcPr>
            <w:tcW w:w="5449" w:type="dxa"/>
            <w:tcBorders>
              <w:top w:val="nil"/>
              <w:left w:val="nil"/>
              <w:bottom w:val="single" w:sz="4" w:space="0" w:color="auto"/>
              <w:right w:val="single" w:sz="4" w:space="0" w:color="auto"/>
            </w:tcBorders>
            <w:shd w:val="clear" w:color="000000" w:fill="FFFFFF"/>
            <w:vAlign w:val="bottom"/>
            <w:hideMark/>
          </w:tcPr>
          <w:p w14:paraId="4A8CDA1B" w14:textId="77777777" w:rsidR="002E17C5" w:rsidRPr="00593064" w:rsidRDefault="002E17C5" w:rsidP="006D0169">
            <w:pPr>
              <w:pStyle w:val="tablacontenido"/>
              <w:jc w:val="left"/>
            </w:pPr>
            <w:r w:rsidRPr="00593064">
              <w:t xml:space="preserve"> Puntos Sanitarios PVC de 2 " </w:t>
            </w:r>
            <w:proofErr w:type="gramStart"/>
            <w:r w:rsidRPr="00593064">
              <w:t>( 2</w:t>
            </w:r>
            <w:proofErr w:type="gramEnd"/>
            <w:r w:rsidRPr="00593064">
              <w:t xml:space="preserve"> m)</w:t>
            </w:r>
          </w:p>
        </w:tc>
        <w:tc>
          <w:tcPr>
            <w:tcW w:w="1353" w:type="dxa"/>
            <w:tcBorders>
              <w:top w:val="nil"/>
              <w:left w:val="nil"/>
              <w:bottom w:val="single" w:sz="4" w:space="0" w:color="auto"/>
              <w:right w:val="single" w:sz="4" w:space="0" w:color="auto"/>
            </w:tcBorders>
            <w:shd w:val="clear" w:color="000000" w:fill="FFFFFF"/>
            <w:vAlign w:val="center"/>
            <w:hideMark/>
          </w:tcPr>
          <w:p w14:paraId="18982CA1" w14:textId="77777777" w:rsidR="002E17C5" w:rsidRPr="00593064" w:rsidRDefault="002E17C5" w:rsidP="006D0169">
            <w:pPr>
              <w:pStyle w:val="tablacontenido"/>
              <w:jc w:val="right"/>
            </w:pPr>
            <w:r w:rsidRPr="00593064">
              <w:t>$ 0,0920</w:t>
            </w:r>
          </w:p>
        </w:tc>
      </w:tr>
      <w:tr w:rsidR="002E17C5" w:rsidRPr="00593064" w14:paraId="3C34EF7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E927D98" w14:textId="77777777" w:rsidR="002E17C5" w:rsidRPr="00593064" w:rsidRDefault="002E17C5" w:rsidP="006D0169">
            <w:pPr>
              <w:pStyle w:val="tablacontenido"/>
              <w:jc w:val="right"/>
            </w:pPr>
            <w:r w:rsidRPr="00593064">
              <w:t>1.4.5.4.4.4</w:t>
            </w:r>
          </w:p>
        </w:tc>
        <w:tc>
          <w:tcPr>
            <w:tcW w:w="5449" w:type="dxa"/>
            <w:tcBorders>
              <w:top w:val="nil"/>
              <w:left w:val="nil"/>
              <w:bottom w:val="single" w:sz="4" w:space="0" w:color="auto"/>
              <w:right w:val="single" w:sz="4" w:space="0" w:color="auto"/>
            </w:tcBorders>
            <w:shd w:val="clear" w:color="000000" w:fill="FFFFFF"/>
            <w:vAlign w:val="bottom"/>
            <w:hideMark/>
          </w:tcPr>
          <w:p w14:paraId="04E91A9F" w14:textId="77777777" w:rsidR="002E17C5" w:rsidRPr="00593064" w:rsidRDefault="002E17C5" w:rsidP="006D0169">
            <w:pPr>
              <w:pStyle w:val="tablacontenido"/>
              <w:jc w:val="left"/>
            </w:pPr>
            <w:r w:rsidRPr="00593064">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14:paraId="7DAEF689" w14:textId="77777777" w:rsidR="002E17C5" w:rsidRPr="00593064" w:rsidRDefault="002E17C5" w:rsidP="006D0169">
            <w:pPr>
              <w:pStyle w:val="tablacontenido"/>
              <w:jc w:val="right"/>
            </w:pPr>
            <w:r w:rsidRPr="00593064">
              <w:t>$ 0,2560</w:t>
            </w:r>
          </w:p>
        </w:tc>
      </w:tr>
      <w:tr w:rsidR="002E17C5" w:rsidRPr="00593064" w14:paraId="740EB64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5D462DA" w14:textId="77777777" w:rsidR="002E17C5" w:rsidRPr="00593064" w:rsidRDefault="002E17C5" w:rsidP="006D0169">
            <w:pPr>
              <w:pStyle w:val="tablacontenido"/>
              <w:jc w:val="right"/>
            </w:pPr>
            <w:r w:rsidRPr="00593064">
              <w:t>1.4.5.4.4.5</w:t>
            </w:r>
          </w:p>
        </w:tc>
        <w:tc>
          <w:tcPr>
            <w:tcW w:w="5449" w:type="dxa"/>
            <w:tcBorders>
              <w:top w:val="nil"/>
              <w:left w:val="nil"/>
              <w:bottom w:val="single" w:sz="4" w:space="0" w:color="auto"/>
              <w:right w:val="single" w:sz="4" w:space="0" w:color="auto"/>
            </w:tcBorders>
            <w:shd w:val="clear" w:color="000000" w:fill="FFFFFF"/>
            <w:vAlign w:val="bottom"/>
            <w:hideMark/>
          </w:tcPr>
          <w:p w14:paraId="4FE13A3C" w14:textId="77777777" w:rsidR="002E17C5" w:rsidRPr="00593064" w:rsidRDefault="002E17C5" w:rsidP="006D0169">
            <w:pPr>
              <w:pStyle w:val="tablacontenido"/>
              <w:jc w:val="left"/>
            </w:pPr>
            <w:r w:rsidRPr="00593064">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14:paraId="0E83DF00" w14:textId="77777777" w:rsidR="002E17C5" w:rsidRPr="00593064" w:rsidRDefault="002E17C5" w:rsidP="006D0169">
            <w:pPr>
              <w:pStyle w:val="tablacontenido"/>
              <w:jc w:val="right"/>
            </w:pPr>
            <w:r w:rsidRPr="00593064">
              <w:t>$ 0,2930</w:t>
            </w:r>
          </w:p>
        </w:tc>
      </w:tr>
      <w:tr w:rsidR="002E17C5" w:rsidRPr="00593064" w14:paraId="226921F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729861" w14:textId="77777777" w:rsidR="002E17C5" w:rsidRPr="00593064" w:rsidRDefault="002E17C5" w:rsidP="006D0169">
            <w:pPr>
              <w:pStyle w:val="tablacontenido"/>
              <w:jc w:val="right"/>
            </w:pPr>
            <w:r w:rsidRPr="00593064">
              <w:t>1.4.5.4.4.6</w:t>
            </w:r>
          </w:p>
        </w:tc>
        <w:tc>
          <w:tcPr>
            <w:tcW w:w="5449" w:type="dxa"/>
            <w:tcBorders>
              <w:top w:val="nil"/>
              <w:left w:val="nil"/>
              <w:bottom w:val="single" w:sz="4" w:space="0" w:color="auto"/>
              <w:right w:val="single" w:sz="4" w:space="0" w:color="auto"/>
            </w:tcBorders>
            <w:shd w:val="clear" w:color="000000" w:fill="FFFFFF"/>
            <w:vAlign w:val="bottom"/>
            <w:hideMark/>
          </w:tcPr>
          <w:p w14:paraId="0E4CA712" w14:textId="77777777" w:rsidR="002E17C5" w:rsidRPr="00593064" w:rsidRDefault="002E17C5" w:rsidP="006D0169">
            <w:pPr>
              <w:pStyle w:val="tablacontenido"/>
              <w:jc w:val="left"/>
            </w:pPr>
            <w:r w:rsidRPr="00593064">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14:paraId="2DB20B52" w14:textId="77777777" w:rsidR="002E17C5" w:rsidRPr="00593064" w:rsidRDefault="002E17C5" w:rsidP="006D0169">
            <w:pPr>
              <w:pStyle w:val="tablacontenido"/>
              <w:jc w:val="right"/>
            </w:pPr>
            <w:r w:rsidRPr="00593064">
              <w:t>$ 0,1010</w:t>
            </w:r>
          </w:p>
        </w:tc>
      </w:tr>
      <w:tr w:rsidR="002E17C5" w:rsidRPr="00593064" w14:paraId="0610C8D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6486D53" w14:textId="77777777" w:rsidR="002E17C5" w:rsidRPr="00593064" w:rsidRDefault="002E17C5" w:rsidP="006D0169">
            <w:pPr>
              <w:pStyle w:val="tablacontenido"/>
              <w:jc w:val="right"/>
            </w:pPr>
            <w:r w:rsidRPr="00593064">
              <w:t>1.4.5.4.4.7</w:t>
            </w:r>
          </w:p>
        </w:tc>
        <w:tc>
          <w:tcPr>
            <w:tcW w:w="5449" w:type="dxa"/>
            <w:tcBorders>
              <w:top w:val="nil"/>
              <w:left w:val="nil"/>
              <w:bottom w:val="single" w:sz="4" w:space="0" w:color="auto"/>
              <w:right w:val="single" w:sz="4" w:space="0" w:color="auto"/>
            </w:tcBorders>
            <w:shd w:val="clear" w:color="000000" w:fill="FFFFFF"/>
            <w:vAlign w:val="bottom"/>
            <w:hideMark/>
          </w:tcPr>
          <w:p w14:paraId="1396E145" w14:textId="77777777" w:rsidR="002E17C5" w:rsidRPr="00593064" w:rsidRDefault="002E17C5" w:rsidP="006D0169">
            <w:pPr>
              <w:pStyle w:val="tablacontenido"/>
              <w:jc w:val="left"/>
            </w:pPr>
            <w:r w:rsidRPr="00593064">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1E4CDEEC" w14:textId="77777777" w:rsidR="002E17C5" w:rsidRPr="00593064" w:rsidRDefault="002E17C5" w:rsidP="006D0169">
            <w:pPr>
              <w:pStyle w:val="tablacontenido"/>
              <w:jc w:val="right"/>
            </w:pPr>
            <w:r w:rsidRPr="00593064">
              <w:t>$ 0,2680</w:t>
            </w:r>
          </w:p>
        </w:tc>
      </w:tr>
      <w:tr w:rsidR="002E17C5" w:rsidRPr="00593064" w14:paraId="75164F7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CF4E5E6" w14:textId="77777777" w:rsidR="002E17C5" w:rsidRPr="00593064" w:rsidRDefault="002E17C5" w:rsidP="006D0169">
            <w:pPr>
              <w:pStyle w:val="tablacontenido"/>
              <w:jc w:val="right"/>
            </w:pPr>
            <w:r w:rsidRPr="00593064">
              <w:t>1.4.5.4.4.8</w:t>
            </w:r>
          </w:p>
        </w:tc>
        <w:tc>
          <w:tcPr>
            <w:tcW w:w="5449" w:type="dxa"/>
            <w:tcBorders>
              <w:top w:val="nil"/>
              <w:left w:val="nil"/>
              <w:bottom w:val="single" w:sz="4" w:space="0" w:color="auto"/>
              <w:right w:val="single" w:sz="4" w:space="0" w:color="auto"/>
            </w:tcBorders>
            <w:shd w:val="clear" w:color="000000" w:fill="FFFFFF"/>
            <w:vAlign w:val="bottom"/>
            <w:hideMark/>
          </w:tcPr>
          <w:p w14:paraId="6A247893" w14:textId="77777777" w:rsidR="002E17C5" w:rsidRPr="00593064" w:rsidRDefault="002E17C5" w:rsidP="006D0169">
            <w:pPr>
              <w:pStyle w:val="tablacontenido"/>
              <w:jc w:val="left"/>
            </w:pPr>
            <w:r w:rsidRPr="00593064">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14329F4F" w14:textId="77777777" w:rsidR="002E17C5" w:rsidRPr="00593064" w:rsidRDefault="002E17C5" w:rsidP="006D0169">
            <w:pPr>
              <w:pStyle w:val="tablacontenido"/>
              <w:jc w:val="right"/>
            </w:pPr>
            <w:r w:rsidRPr="00593064">
              <w:t>$ 0,1970</w:t>
            </w:r>
          </w:p>
        </w:tc>
      </w:tr>
      <w:tr w:rsidR="002E17C5" w:rsidRPr="00593064" w14:paraId="6079C9A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F4A502" w14:textId="77777777" w:rsidR="002E17C5" w:rsidRPr="00593064" w:rsidRDefault="002E17C5" w:rsidP="006D0169">
            <w:pPr>
              <w:pStyle w:val="tablacontenido"/>
              <w:jc w:val="right"/>
            </w:pPr>
            <w:r w:rsidRPr="00593064">
              <w:t>1.4.5.4.4.9</w:t>
            </w:r>
          </w:p>
        </w:tc>
        <w:tc>
          <w:tcPr>
            <w:tcW w:w="5449" w:type="dxa"/>
            <w:tcBorders>
              <w:top w:val="nil"/>
              <w:left w:val="nil"/>
              <w:bottom w:val="single" w:sz="4" w:space="0" w:color="auto"/>
              <w:right w:val="single" w:sz="4" w:space="0" w:color="auto"/>
            </w:tcBorders>
            <w:shd w:val="clear" w:color="000000" w:fill="FFFFFF"/>
            <w:vAlign w:val="bottom"/>
            <w:hideMark/>
          </w:tcPr>
          <w:p w14:paraId="0B6B30E5" w14:textId="77777777" w:rsidR="002E17C5" w:rsidRPr="00593064" w:rsidRDefault="002E17C5" w:rsidP="006D0169">
            <w:pPr>
              <w:pStyle w:val="tablacontenido"/>
              <w:jc w:val="left"/>
            </w:pPr>
            <w:r w:rsidRPr="00593064">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2A3F7BB6" w14:textId="77777777" w:rsidR="002E17C5" w:rsidRPr="00593064" w:rsidRDefault="002E17C5" w:rsidP="006D0169">
            <w:pPr>
              <w:pStyle w:val="tablacontenido"/>
              <w:jc w:val="right"/>
            </w:pPr>
            <w:r w:rsidRPr="00593064">
              <w:t>$ 0,1480</w:t>
            </w:r>
          </w:p>
        </w:tc>
      </w:tr>
      <w:tr w:rsidR="002E17C5" w:rsidRPr="00593064" w14:paraId="608F1C8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B3947DC" w14:textId="77777777" w:rsidR="002E17C5" w:rsidRPr="00593064" w:rsidRDefault="002E17C5" w:rsidP="006D0169">
            <w:pPr>
              <w:pStyle w:val="tablacontenido"/>
              <w:jc w:val="right"/>
            </w:pPr>
            <w:r w:rsidRPr="00593064">
              <w:t>1.4.5.4.4.10</w:t>
            </w:r>
          </w:p>
        </w:tc>
        <w:tc>
          <w:tcPr>
            <w:tcW w:w="5449" w:type="dxa"/>
            <w:tcBorders>
              <w:top w:val="nil"/>
              <w:left w:val="nil"/>
              <w:bottom w:val="single" w:sz="4" w:space="0" w:color="auto"/>
              <w:right w:val="single" w:sz="4" w:space="0" w:color="auto"/>
            </w:tcBorders>
            <w:shd w:val="clear" w:color="000000" w:fill="FFFFFF"/>
            <w:vAlign w:val="bottom"/>
            <w:hideMark/>
          </w:tcPr>
          <w:p w14:paraId="1F868E01" w14:textId="77777777" w:rsidR="002E17C5" w:rsidRPr="00593064" w:rsidRDefault="002E17C5" w:rsidP="006D0169">
            <w:pPr>
              <w:pStyle w:val="tablacontenido"/>
              <w:jc w:val="left"/>
            </w:pPr>
            <w:r w:rsidRPr="00593064">
              <w:t xml:space="preserve"> Tubería de aguas lluvias 3 </w:t>
            </w:r>
            <w:proofErr w:type="gramStart"/>
            <w:r w:rsidRPr="00593064">
              <w:t>" ,</w:t>
            </w:r>
            <w:proofErr w:type="gramEnd"/>
            <w:r w:rsidRPr="00593064">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08026FFE" w14:textId="77777777" w:rsidR="002E17C5" w:rsidRPr="00593064" w:rsidRDefault="002E17C5" w:rsidP="006D0169">
            <w:pPr>
              <w:pStyle w:val="tablacontenido"/>
              <w:jc w:val="right"/>
            </w:pPr>
            <w:r w:rsidRPr="00593064">
              <w:t>$ 0,4040</w:t>
            </w:r>
          </w:p>
        </w:tc>
      </w:tr>
      <w:tr w:rsidR="002E17C5" w:rsidRPr="00593064" w14:paraId="3DB3A89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D45EB76" w14:textId="77777777" w:rsidR="002E17C5" w:rsidRPr="00593064" w:rsidRDefault="002E17C5" w:rsidP="006D0169">
            <w:pPr>
              <w:pStyle w:val="tablacontenido"/>
              <w:jc w:val="right"/>
            </w:pPr>
            <w:r w:rsidRPr="00593064">
              <w:t>1.4.5.4.4.11</w:t>
            </w:r>
          </w:p>
        </w:tc>
        <w:tc>
          <w:tcPr>
            <w:tcW w:w="5449" w:type="dxa"/>
            <w:tcBorders>
              <w:top w:val="nil"/>
              <w:left w:val="nil"/>
              <w:bottom w:val="single" w:sz="4" w:space="0" w:color="auto"/>
              <w:right w:val="single" w:sz="4" w:space="0" w:color="auto"/>
            </w:tcBorders>
            <w:shd w:val="clear" w:color="000000" w:fill="FFFFFF"/>
            <w:vAlign w:val="bottom"/>
            <w:hideMark/>
          </w:tcPr>
          <w:p w14:paraId="2E670335" w14:textId="77777777" w:rsidR="002E17C5" w:rsidRPr="00593064" w:rsidRDefault="002E17C5" w:rsidP="006D0169">
            <w:pPr>
              <w:pStyle w:val="tablacontenido"/>
              <w:jc w:val="left"/>
            </w:pPr>
            <w:r w:rsidRPr="00593064">
              <w:t xml:space="preserve"> Tubería de aguas lluvias 4 </w:t>
            </w:r>
            <w:proofErr w:type="gramStart"/>
            <w:r w:rsidRPr="00593064">
              <w:t>" ,</w:t>
            </w:r>
            <w:proofErr w:type="gramEnd"/>
            <w:r w:rsidRPr="00593064">
              <w:t xml:space="preserv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40F2CD1D" w14:textId="77777777" w:rsidR="002E17C5" w:rsidRPr="00593064" w:rsidRDefault="002E17C5" w:rsidP="006D0169">
            <w:pPr>
              <w:pStyle w:val="tablacontenido"/>
              <w:jc w:val="right"/>
            </w:pPr>
            <w:r w:rsidRPr="00593064">
              <w:t>$ 1,1240</w:t>
            </w:r>
          </w:p>
        </w:tc>
      </w:tr>
      <w:tr w:rsidR="002E17C5" w:rsidRPr="00593064" w14:paraId="70B7B76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57F855" w14:textId="77777777" w:rsidR="002E17C5" w:rsidRPr="00593064" w:rsidRDefault="002E17C5" w:rsidP="006D0169">
            <w:pPr>
              <w:pStyle w:val="tablacontenido"/>
              <w:jc w:val="right"/>
            </w:pPr>
            <w:r w:rsidRPr="00593064">
              <w:t>1.4.5.4.4.12</w:t>
            </w:r>
          </w:p>
        </w:tc>
        <w:tc>
          <w:tcPr>
            <w:tcW w:w="5449" w:type="dxa"/>
            <w:tcBorders>
              <w:top w:val="nil"/>
              <w:left w:val="nil"/>
              <w:bottom w:val="single" w:sz="4" w:space="0" w:color="auto"/>
              <w:right w:val="single" w:sz="4" w:space="0" w:color="auto"/>
            </w:tcBorders>
            <w:shd w:val="clear" w:color="000000" w:fill="FFFFFF"/>
            <w:vAlign w:val="bottom"/>
            <w:hideMark/>
          </w:tcPr>
          <w:p w14:paraId="39DEAD4C" w14:textId="77777777" w:rsidR="002E17C5" w:rsidRPr="00593064" w:rsidRDefault="002E17C5" w:rsidP="006D0169">
            <w:pPr>
              <w:pStyle w:val="tablacontenido"/>
              <w:jc w:val="left"/>
            </w:pPr>
            <w:r w:rsidRPr="00593064">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2EAAFCF9" w14:textId="77777777" w:rsidR="002E17C5" w:rsidRPr="00593064" w:rsidRDefault="002E17C5" w:rsidP="006D0169">
            <w:pPr>
              <w:pStyle w:val="tablacontenido"/>
              <w:jc w:val="right"/>
            </w:pPr>
            <w:r w:rsidRPr="00593064">
              <w:t>$ 0,0580</w:t>
            </w:r>
          </w:p>
        </w:tc>
      </w:tr>
      <w:tr w:rsidR="002E17C5" w:rsidRPr="00593064" w14:paraId="71DBBF2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3047157" w14:textId="77777777" w:rsidR="002E17C5" w:rsidRPr="00593064" w:rsidRDefault="002E17C5" w:rsidP="006D0169">
            <w:pPr>
              <w:pStyle w:val="tablacontenido"/>
              <w:jc w:val="right"/>
            </w:pPr>
            <w:r w:rsidRPr="00593064">
              <w:t>1.4.5.4.4.13</w:t>
            </w:r>
          </w:p>
        </w:tc>
        <w:tc>
          <w:tcPr>
            <w:tcW w:w="5449" w:type="dxa"/>
            <w:tcBorders>
              <w:top w:val="nil"/>
              <w:left w:val="nil"/>
              <w:bottom w:val="single" w:sz="4" w:space="0" w:color="auto"/>
              <w:right w:val="single" w:sz="4" w:space="0" w:color="auto"/>
            </w:tcBorders>
            <w:shd w:val="clear" w:color="000000" w:fill="FFFFFF"/>
            <w:vAlign w:val="bottom"/>
            <w:hideMark/>
          </w:tcPr>
          <w:p w14:paraId="6C7CFEFA" w14:textId="77777777" w:rsidR="002E17C5" w:rsidRPr="00593064" w:rsidRDefault="002E17C5" w:rsidP="006D0169">
            <w:pPr>
              <w:pStyle w:val="tablacontenido"/>
              <w:jc w:val="left"/>
            </w:pPr>
            <w:r w:rsidRPr="00593064">
              <w:t xml:space="preserve"> </w:t>
            </w:r>
            <w:proofErr w:type="gramStart"/>
            <w:r w:rsidRPr="00593064">
              <w:t>Tubería alcantarillado</w:t>
            </w:r>
            <w:proofErr w:type="gramEnd"/>
            <w:r w:rsidRPr="00593064">
              <w:t xml:space="preserve"> corrugado de 6 " tipo </w:t>
            </w:r>
            <w:proofErr w:type="spellStart"/>
            <w:r w:rsidRPr="00593064">
              <w:t>fort</w:t>
            </w:r>
            <w:proofErr w:type="spellEnd"/>
            <w:r w:rsidRPr="00593064">
              <w:t xml:space="preserve">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14:paraId="124EBE00" w14:textId="77777777" w:rsidR="002E17C5" w:rsidRPr="00593064" w:rsidRDefault="002E17C5" w:rsidP="006D0169">
            <w:pPr>
              <w:pStyle w:val="tablacontenido"/>
              <w:jc w:val="right"/>
            </w:pPr>
            <w:r w:rsidRPr="00593064">
              <w:t>$ 2,1060</w:t>
            </w:r>
          </w:p>
        </w:tc>
      </w:tr>
      <w:tr w:rsidR="002E17C5" w:rsidRPr="00593064" w14:paraId="2CE3954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641C52B" w14:textId="77777777" w:rsidR="002E17C5" w:rsidRPr="00593064" w:rsidRDefault="002E17C5" w:rsidP="006D0169">
            <w:pPr>
              <w:pStyle w:val="tablacontenido"/>
              <w:jc w:val="right"/>
            </w:pPr>
            <w:r w:rsidRPr="00593064">
              <w:t>1.4.5.4.5</w:t>
            </w:r>
          </w:p>
        </w:tc>
        <w:tc>
          <w:tcPr>
            <w:tcW w:w="5449" w:type="dxa"/>
            <w:tcBorders>
              <w:top w:val="nil"/>
              <w:left w:val="nil"/>
              <w:bottom w:val="single" w:sz="4" w:space="0" w:color="auto"/>
              <w:right w:val="single" w:sz="4" w:space="0" w:color="auto"/>
            </w:tcBorders>
            <w:shd w:val="clear" w:color="000000" w:fill="FFFFFF"/>
            <w:vAlign w:val="bottom"/>
            <w:hideMark/>
          </w:tcPr>
          <w:p w14:paraId="7435AF80" w14:textId="77777777" w:rsidR="002E17C5" w:rsidRPr="00593064" w:rsidRDefault="002E17C5" w:rsidP="006D0169">
            <w:pPr>
              <w:pStyle w:val="tablacontenido"/>
              <w:jc w:val="left"/>
            </w:pPr>
            <w:r w:rsidRPr="00593064">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14:paraId="4A9ABA22" w14:textId="77777777" w:rsidR="002E17C5" w:rsidRPr="00593064" w:rsidRDefault="002E17C5" w:rsidP="006D0169">
            <w:pPr>
              <w:pStyle w:val="tablacontenido"/>
              <w:jc w:val="right"/>
            </w:pPr>
            <w:r w:rsidRPr="00593064">
              <w:t>$ 1,2280</w:t>
            </w:r>
          </w:p>
        </w:tc>
      </w:tr>
      <w:tr w:rsidR="002E17C5" w:rsidRPr="00593064" w14:paraId="6E22C1D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1E27FFD" w14:textId="77777777" w:rsidR="002E17C5" w:rsidRPr="00593064" w:rsidRDefault="002E17C5" w:rsidP="006D0169">
            <w:pPr>
              <w:pStyle w:val="tablacontenido"/>
              <w:jc w:val="right"/>
            </w:pPr>
            <w:r w:rsidRPr="00593064">
              <w:t>1.4.5.4.5.1</w:t>
            </w:r>
          </w:p>
        </w:tc>
        <w:tc>
          <w:tcPr>
            <w:tcW w:w="5449" w:type="dxa"/>
            <w:tcBorders>
              <w:top w:val="nil"/>
              <w:left w:val="nil"/>
              <w:bottom w:val="single" w:sz="4" w:space="0" w:color="auto"/>
              <w:right w:val="single" w:sz="4" w:space="0" w:color="auto"/>
            </w:tcBorders>
            <w:shd w:val="clear" w:color="000000" w:fill="FFFFFF"/>
            <w:vAlign w:val="bottom"/>
            <w:hideMark/>
          </w:tcPr>
          <w:p w14:paraId="5954D36B" w14:textId="77777777" w:rsidR="002E17C5" w:rsidRPr="00593064" w:rsidRDefault="002E17C5" w:rsidP="006D0169">
            <w:pPr>
              <w:pStyle w:val="tablacontenido"/>
              <w:jc w:val="left"/>
            </w:pPr>
            <w:r w:rsidRPr="00593064">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14:paraId="263F86CA" w14:textId="77777777" w:rsidR="002E17C5" w:rsidRPr="00593064" w:rsidRDefault="002E17C5" w:rsidP="006D0169">
            <w:pPr>
              <w:pStyle w:val="tablacontenido"/>
              <w:jc w:val="right"/>
            </w:pPr>
            <w:r w:rsidRPr="00593064">
              <w:t>$ 0,3280</w:t>
            </w:r>
          </w:p>
        </w:tc>
      </w:tr>
      <w:tr w:rsidR="002E17C5" w:rsidRPr="00593064" w14:paraId="13FCBCE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672E909" w14:textId="77777777" w:rsidR="002E17C5" w:rsidRPr="00593064" w:rsidRDefault="002E17C5" w:rsidP="006D0169">
            <w:pPr>
              <w:pStyle w:val="tablacontenido"/>
              <w:jc w:val="right"/>
            </w:pPr>
            <w:r w:rsidRPr="00593064">
              <w:t>1.4.5.4.5.2</w:t>
            </w:r>
          </w:p>
        </w:tc>
        <w:tc>
          <w:tcPr>
            <w:tcW w:w="5449" w:type="dxa"/>
            <w:tcBorders>
              <w:top w:val="nil"/>
              <w:left w:val="nil"/>
              <w:bottom w:val="single" w:sz="4" w:space="0" w:color="auto"/>
              <w:right w:val="single" w:sz="4" w:space="0" w:color="auto"/>
            </w:tcBorders>
            <w:shd w:val="clear" w:color="000000" w:fill="FFFFFF"/>
            <w:vAlign w:val="bottom"/>
            <w:hideMark/>
          </w:tcPr>
          <w:p w14:paraId="4162E466" w14:textId="77777777" w:rsidR="002E17C5" w:rsidRPr="00593064" w:rsidRDefault="002E17C5" w:rsidP="006D0169">
            <w:pPr>
              <w:pStyle w:val="tablacontenido"/>
              <w:jc w:val="left"/>
            </w:pPr>
            <w:r w:rsidRPr="00593064">
              <w:t xml:space="preserve"> Tanque de reserva 1000 litros, plástico tipo </w:t>
            </w:r>
            <w:proofErr w:type="spellStart"/>
            <w:r w:rsidRPr="00593064">
              <w:t>ajover</w:t>
            </w:r>
            <w:proofErr w:type="spellEnd"/>
            <w:r w:rsidRPr="00593064">
              <w:t xml:space="preserve">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14:paraId="09E0E6A3" w14:textId="77777777" w:rsidR="002E17C5" w:rsidRPr="00593064" w:rsidRDefault="002E17C5" w:rsidP="006D0169">
            <w:pPr>
              <w:pStyle w:val="tablacontenido"/>
              <w:jc w:val="right"/>
            </w:pPr>
            <w:r w:rsidRPr="00593064">
              <w:t>$ 0,4830</w:t>
            </w:r>
          </w:p>
        </w:tc>
      </w:tr>
      <w:tr w:rsidR="002E17C5" w:rsidRPr="00593064" w14:paraId="4DE7FC4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1E8B566" w14:textId="77777777" w:rsidR="002E17C5" w:rsidRPr="00593064" w:rsidRDefault="002E17C5" w:rsidP="006D0169">
            <w:pPr>
              <w:pStyle w:val="tablacontenido"/>
              <w:jc w:val="right"/>
            </w:pPr>
            <w:r w:rsidRPr="00593064">
              <w:t>1.4.5.4.5.3</w:t>
            </w:r>
          </w:p>
        </w:tc>
        <w:tc>
          <w:tcPr>
            <w:tcW w:w="5449" w:type="dxa"/>
            <w:tcBorders>
              <w:top w:val="nil"/>
              <w:left w:val="nil"/>
              <w:bottom w:val="single" w:sz="4" w:space="0" w:color="auto"/>
              <w:right w:val="single" w:sz="4" w:space="0" w:color="auto"/>
            </w:tcBorders>
            <w:shd w:val="clear" w:color="000000" w:fill="FFFFFF"/>
            <w:vAlign w:val="bottom"/>
            <w:hideMark/>
          </w:tcPr>
          <w:p w14:paraId="3783FA13" w14:textId="77777777" w:rsidR="002E17C5" w:rsidRPr="00593064" w:rsidRDefault="002E17C5" w:rsidP="006D0169">
            <w:pPr>
              <w:pStyle w:val="tablacontenido"/>
              <w:jc w:val="left"/>
            </w:pPr>
            <w:r w:rsidRPr="00593064">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14:paraId="5D1D7395" w14:textId="77777777" w:rsidR="002E17C5" w:rsidRPr="00593064" w:rsidRDefault="002E17C5" w:rsidP="006D0169">
            <w:pPr>
              <w:pStyle w:val="tablacontenido"/>
              <w:jc w:val="right"/>
            </w:pPr>
            <w:r w:rsidRPr="00593064">
              <w:t>$ 0,4170</w:t>
            </w:r>
          </w:p>
        </w:tc>
      </w:tr>
      <w:tr w:rsidR="002E17C5" w:rsidRPr="00593064" w14:paraId="72D5875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7C75317" w14:textId="77777777" w:rsidR="002E17C5" w:rsidRPr="00593064" w:rsidRDefault="002E17C5" w:rsidP="006D0169">
            <w:pPr>
              <w:pStyle w:val="tablacontenido"/>
              <w:jc w:val="right"/>
            </w:pPr>
            <w:r w:rsidRPr="00593064">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4CB84E1" w14:textId="77777777" w:rsidR="002E17C5" w:rsidRPr="00593064" w:rsidRDefault="002E17C5" w:rsidP="006D0169">
            <w:pPr>
              <w:pStyle w:val="tablacontenido"/>
              <w:jc w:val="left"/>
            </w:pPr>
            <w:r w:rsidRPr="00593064">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EB57850" w14:textId="77777777" w:rsidR="002E17C5" w:rsidRPr="00593064" w:rsidRDefault="002E17C5" w:rsidP="006D0169">
            <w:pPr>
              <w:pStyle w:val="tablacontenido"/>
              <w:jc w:val="right"/>
            </w:pPr>
            <w:r w:rsidRPr="00593064">
              <w:t>$ 0,5080</w:t>
            </w:r>
          </w:p>
        </w:tc>
      </w:tr>
      <w:tr w:rsidR="002E17C5" w:rsidRPr="00593064" w14:paraId="29650C9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B57B6F" w14:textId="77777777" w:rsidR="002E17C5" w:rsidRPr="00593064" w:rsidRDefault="002E17C5" w:rsidP="006D0169">
            <w:pPr>
              <w:pStyle w:val="tablacontenido"/>
              <w:jc w:val="right"/>
            </w:pPr>
            <w:r w:rsidRPr="00593064">
              <w:t>1.4.5.5.1</w:t>
            </w:r>
          </w:p>
        </w:tc>
        <w:tc>
          <w:tcPr>
            <w:tcW w:w="5449" w:type="dxa"/>
            <w:tcBorders>
              <w:top w:val="nil"/>
              <w:left w:val="nil"/>
              <w:bottom w:val="single" w:sz="4" w:space="0" w:color="auto"/>
              <w:right w:val="single" w:sz="4" w:space="0" w:color="auto"/>
            </w:tcBorders>
            <w:shd w:val="clear" w:color="000000" w:fill="FFFFFF"/>
            <w:vAlign w:val="bottom"/>
            <w:hideMark/>
          </w:tcPr>
          <w:p w14:paraId="414D039A" w14:textId="77777777" w:rsidR="002E17C5" w:rsidRPr="00593064" w:rsidRDefault="002E17C5" w:rsidP="006D0169">
            <w:pPr>
              <w:pStyle w:val="tablacontenido"/>
              <w:jc w:val="left"/>
            </w:pPr>
            <w:r w:rsidRPr="00593064">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42900037" w14:textId="77777777" w:rsidR="002E17C5" w:rsidRPr="00593064" w:rsidRDefault="002E17C5" w:rsidP="006D0169">
            <w:pPr>
              <w:pStyle w:val="tablacontenido"/>
              <w:jc w:val="right"/>
            </w:pPr>
            <w:r w:rsidRPr="00593064">
              <w:t>$ 0,0040</w:t>
            </w:r>
          </w:p>
        </w:tc>
      </w:tr>
      <w:tr w:rsidR="002E17C5" w:rsidRPr="00593064" w14:paraId="49740DC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A0785D" w14:textId="77777777" w:rsidR="002E17C5" w:rsidRPr="00593064" w:rsidRDefault="002E17C5" w:rsidP="006D0169">
            <w:pPr>
              <w:pStyle w:val="tablacontenido"/>
              <w:jc w:val="right"/>
            </w:pPr>
            <w:r w:rsidRPr="00593064">
              <w:t>1.4.5.5.2</w:t>
            </w:r>
          </w:p>
        </w:tc>
        <w:tc>
          <w:tcPr>
            <w:tcW w:w="5449" w:type="dxa"/>
            <w:tcBorders>
              <w:top w:val="nil"/>
              <w:left w:val="nil"/>
              <w:bottom w:val="single" w:sz="4" w:space="0" w:color="auto"/>
              <w:right w:val="single" w:sz="4" w:space="0" w:color="auto"/>
            </w:tcBorders>
            <w:shd w:val="clear" w:color="000000" w:fill="FFFFFF"/>
            <w:vAlign w:val="bottom"/>
            <w:hideMark/>
          </w:tcPr>
          <w:p w14:paraId="3B363F28" w14:textId="77777777" w:rsidR="002E17C5" w:rsidRPr="00593064" w:rsidRDefault="002E17C5" w:rsidP="006D0169">
            <w:pPr>
              <w:pStyle w:val="tablacontenido"/>
              <w:jc w:val="left"/>
            </w:pPr>
            <w:r w:rsidRPr="00593064">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2B21C44A" w14:textId="77777777" w:rsidR="002E17C5" w:rsidRPr="00593064" w:rsidRDefault="002E17C5" w:rsidP="006D0169">
            <w:pPr>
              <w:pStyle w:val="tablacontenido"/>
              <w:jc w:val="right"/>
            </w:pPr>
            <w:r w:rsidRPr="00593064">
              <w:t>$ 0,5040</w:t>
            </w:r>
          </w:p>
        </w:tc>
      </w:tr>
      <w:tr w:rsidR="002E17C5" w:rsidRPr="00593064" w14:paraId="324B49F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4420675" w14:textId="77777777" w:rsidR="002E17C5" w:rsidRPr="00593064" w:rsidRDefault="002E17C5" w:rsidP="006D0169">
            <w:pPr>
              <w:pStyle w:val="tablacontenido"/>
              <w:jc w:val="right"/>
            </w:pPr>
            <w:r w:rsidRPr="00593064">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3FE6495" w14:textId="77777777" w:rsidR="002E17C5" w:rsidRPr="00593064" w:rsidRDefault="002E17C5" w:rsidP="006D0169">
            <w:pPr>
              <w:pStyle w:val="tablacontenido"/>
              <w:jc w:val="left"/>
            </w:pPr>
            <w:r w:rsidRPr="00593064">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1659D2C" w14:textId="77777777" w:rsidR="002E17C5" w:rsidRPr="00593064" w:rsidRDefault="002E17C5" w:rsidP="006D0169">
            <w:pPr>
              <w:pStyle w:val="tablacontenido"/>
              <w:jc w:val="right"/>
            </w:pPr>
            <w:r w:rsidRPr="00593064">
              <w:t>$ 1,0590</w:t>
            </w:r>
          </w:p>
        </w:tc>
      </w:tr>
      <w:tr w:rsidR="002E17C5" w:rsidRPr="00593064" w14:paraId="57D273A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D6196A6" w14:textId="77777777" w:rsidR="002E17C5" w:rsidRPr="00593064" w:rsidRDefault="002E17C5" w:rsidP="006D0169">
            <w:pPr>
              <w:pStyle w:val="tablacontenido"/>
              <w:jc w:val="right"/>
            </w:pPr>
            <w:r w:rsidRPr="00593064">
              <w:t>1.4.5.6.1</w:t>
            </w:r>
          </w:p>
        </w:tc>
        <w:tc>
          <w:tcPr>
            <w:tcW w:w="5449" w:type="dxa"/>
            <w:tcBorders>
              <w:top w:val="nil"/>
              <w:left w:val="nil"/>
              <w:bottom w:val="single" w:sz="4" w:space="0" w:color="auto"/>
              <w:right w:val="single" w:sz="4" w:space="0" w:color="auto"/>
            </w:tcBorders>
            <w:shd w:val="clear" w:color="000000" w:fill="FFFFFF"/>
            <w:vAlign w:val="bottom"/>
            <w:hideMark/>
          </w:tcPr>
          <w:p w14:paraId="73DD1E54" w14:textId="77777777" w:rsidR="002E17C5" w:rsidRPr="00593064" w:rsidRDefault="002E17C5" w:rsidP="006D0169">
            <w:pPr>
              <w:pStyle w:val="tablacontenido"/>
              <w:jc w:val="left"/>
            </w:pPr>
            <w:r w:rsidRPr="00593064">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14:paraId="04E171AC" w14:textId="77777777" w:rsidR="002E17C5" w:rsidRPr="00593064" w:rsidRDefault="002E17C5" w:rsidP="006D0169">
            <w:pPr>
              <w:pStyle w:val="tablacontenido"/>
              <w:jc w:val="right"/>
            </w:pPr>
            <w:r w:rsidRPr="00593064">
              <w:t>$ 0,0070</w:t>
            </w:r>
          </w:p>
        </w:tc>
      </w:tr>
      <w:tr w:rsidR="002E17C5" w:rsidRPr="00593064" w14:paraId="43286A5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AABE68" w14:textId="77777777" w:rsidR="002E17C5" w:rsidRPr="00593064" w:rsidRDefault="002E17C5" w:rsidP="006D0169">
            <w:pPr>
              <w:pStyle w:val="tablacontenido"/>
              <w:jc w:val="right"/>
            </w:pPr>
            <w:r w:rsidRPr="00593064">
              <w:t>1.4.5.6.2</w:t>
            </w:r>
          </w:p>
        </w:tc>
        <w:tc>
          <w:tcPr>
            <w:tcW w:w="5449" w:type="dxa"/>
            <w:tcBorders>
              <w:top w:val="nil"/>
              <w:left w:val="nil"/>
              <w:bottom w:val="single" w:sz="4" w:space="0" w:color="auto"/>
              <w:right w:val="single" w:sz="4" w:space="0" w:color="auto"/>
            </w:tcBorders>
            <w:shd w:val="clear" w:color="000000" w:fill="FFFFFF"/>
            <w:vAlign w:val="bottom"/>
            <w:hideMark/>
          </w:tcPr>
          <w:p w14:paraId="14576A3C" w14:textId="77777777" w:rsidR="002E17C5" w:rsidRPr="00593064" w:rsidRDefault="002E17C5" w:rsidP="006D0169">
            <w:pPr>
              <w:pStyle w:val="tablacontenido"/>
              <w:jc w:val="left"/>
            </w:pPr>
            <w:r w:rsidRPr="00593064">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14:paraId="78933A17" w14:textId="77777777" w:rsidR="002E17C5" w:rsidRPr="00593064" w:rsidRDefault="002E17C5" w:rsidP="006D0169">
            <w:pPr>
              <w:pStyle w:val="tablacontenido"/>
              <w:jc w:val="right"/>
            </w:pPr>
            <w:r w:rsidRPr="00593064">
              <w:t>$ 1,0520</w:t>
            </w:r>
          </w:p>
        </w:tc>
      </w:tr>
      <w:tr w:rsidR="002E17C5" w:rsidRPr="00593064" w14:paraId="7683F8F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08420F7" w14:textId="77777777" w:rsidR="002E17C5" w:rsidRPr="00593064" w:rsidRDefault="002E17C5" w:rsidP="006D0169">
            <w:pPr>
              <w:pStyle w:val="tablacontenido"/>
              <w:jc w:val="right"/>
            </w:pPr>
            <w:r w:rsidRPr="00593064">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F14E4A" w14:textId="77777777" w:rsidR="002E17C5" w:rsidRPr="00593064" w:rsidRDefault="002E17C5" w:rsidP="006D0169">
            <w:pPr>
              <w:pStyle w:val="tablacontenido"/>
              <w:jc w:val="left"/>
            </w:pPr>
            <w:r w:rsidRPr="00593064">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F554D51" w14:textId="77777777" w:rsidR="002E17C5" w:rsidRPr="00593064" w:rsidRDefault="002E17C5" w:rsidP="006D0169">
            <w:pPr>
              <w:pStyle w:val="tablacontenido"/>
              <w:jc w:val="right"/>
            </w:pPr>
            <w:r w:rsidRPr="00593064">
              <w:t>$ 4,7810</w:t>
            </w:r>
          </w:p>
        </w:tc>
      </w:tr>
      <w:tr w:rsidR="002E17C5" w:rsidRPr="00593064" w14:paraId="0FD0D54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FF2DBB8" w14:textId="77777777" w:rsidR="002E17C5" w:rsidRPr="00593064" w:rsidRDefault="002E17C5" w:rsidP="006D0169">
            <w:pPr>
              <w:pStyle w:val="tablacontenido"/>
              <w:jc w:val="right"/>
            </w:pPr>
            <w:r w:rsidRPr="00593064">
              <w:t>1.4.5.7.1</w:t>
            </w:r>
          </w:p>
        </w:tc>
        <w:tc>
          <w:tcPr>
            <w:tcW w:w="5449" w:type="dxa"/>
            <w:tcBorders>
              <w:top w:val="nil"/>
              <w:left w:val="nil"/>
              <w:bottom w:val="single" w:sz="4" w:space="0" w:color="auto"/>
              <w:right w:val="single" w:sz="4" w:space="0" w:color="auto"/>
            </w:tcBorders>
            <w:shd w:val="clear" w:color="000000" w:fill="FFFFFF"/>
            <w:vAlign w:val="bottom"/>
            <w:hideMark/>
          </w:tcPr>
          <w:p w14:paraId="62E4007A" w14:textId="77777777" w:rsidR="002E17C5" w:rsidRPr="00593064" w:rsidRDefault="002E17C5" w:rsidP="006D0169">
            <w:pPr>
              <w:pStyle w:val="tablacontenido"/>
              <w:jc w:val="left"/>
            </w:pPr>
            <w:r w:rsidRPr="00593064">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14:paraId="5FF331F8" w14:textId="77777777" w:rsidR="002E17C5" w:rsidRPr="00593064" w:rsidRDefault="002E17C5" w:rsidP="006D0169">
            <w:pPr>
              <w:pStyle w:val="tablacontenido"/>
              <w:jc w:val="right"/>
            </w:pPr>
            <w:r w:rsidRPr="00593064">
              <w:t>$ 3,3270</w:t>
            </w:r>
          </w:p>
        </w:tc>
      </w:tr>
      <w:tr w:rsidR="002E17C5" w:rsidRPr="00593064" w14:paraId="0BAFD66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992EAFE" w14:textId="77777777" w:rsidR="002E17C5" w:rsidRPr="00593064" w:rsidRDefault="002E17C5" w:rsidP="006D0169">
            <w:pPr>
              <w:pStyle w:val="tablacontenido"/>
              <w:jc w:val="right"/>
            </w:pPr>
            <w:r w:rsidRPr="00593064">
              <w:t>1.4.5.7.2</w:t>
            </w:r>
          </w:p>
        </w:tc>
        <w:tc>
          <w:tcPr>
            <w:tcW w:w="5449" w:type="dxa"/>
            <w:tcBorders>
              <w:top w:val="nil"/>
              <w:left w:val="nil"/>
              <w:bottom w:val="single" w:sz="4" w:space="0" w:color="auto"/>
              <w:right w:val="single" w:sz="4" w:space="0" w:color="auto"/>
            </w:tcBorders>
            <w:shd w:val="clear" w:color="000000" w:fill="FFFFFF"/>
            <w:vAlign w:val="bottom"/>
            <w:hideMark/>
          </w:tcPr>
          <w:p w14:paraId="744E092F" w14:textId="77777777" w:rsidR="002E17C5" w:rsidRPr="00593064" w:rsidRDefault="002E17C5" w:rsidP="006D0169">
            <w:pPr>
              <w:pStyle w:val="tablacontenido"/>
              <w:jc w:val="left"/>
            </w:pPr>
            <w:r w:rsidRPr="00593064">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14:paraId="70C33407" w14:textId="77777777" w:rsidR="002E17C5" w:rsidRPr="00593064" w:rsidRDefault="002E17C5" w:rsidP="006D0169">
            <w:pPr>
              <w:pStyle w:val="tablacontenido"/>
              <w:jc w:val="right"/>
            </w:pPr>
            <w:r w:rsidRPr="00593064">
              <w:t>$ 0,9960</w:t>
            </w:r>
          </w:p>
        </w:tc>
      </w:tr>
      <w:tr w:rsidR="002E17C5" w:rsidRPr="00593064" w14:paraId="3A5EA1B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BFCEA7" w14:textId="77777777" w:rsidR="002E17C5" w:rsidRPr="00593064" w:rsidRDefault="002E17C5" w:rsidP="006D0169">
            <w:pPr>
              <w:pStyle w:val="tablacontenido"/>
              <w:jc w:val="right"/>
            </w:pPr>
            <w:r w:rsidRPr="00593064">
              <w:t>1.4.5.7.3</w:t>
            </w:r>
          </w:p>
        </w:tc>
        <w:tc>
          <w:tcPr>
            <w:tcW w:w="5449" w:type="dxa"/>
            <w:tcBorders>
              <w:top w:val="nil"/>
              <w:left w:val="nil"/>
              <w:bottom w:val="single" w:sz="4" w:space="0" w:color="auto"/>
              <w:right w:val="single" w:sz="4" w:space="0" w:color="auto"/>
            </w:tcBorders>
            <w:shd w:val="clear" w:color="000000" w:fill="FFFFFF"/>
            <w:vAlign w:val="bottom"/>
            <w:hideMark/>
          </w:tcPr>
          <w:p w14:paraId="2067DC33" w14:textId="77777777" w:rsidR="002E17C5" w:rsidRPr="00593064" w:rsidRDefault="002E17C5" w:rsidP="006D0169">
            <w:pPr>
              <w:pStyle w:val="tablacontenido"/>
              <w:jc w:val="left"/>
            </w:pPr>
            <w:r w:rsidRPr="00593064">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14:paraId="4B7749FF" w14:textId="77777777" w:rsidR="002E17C5" w:rsidRPr="00593064" w:rsidRDefault="002E17C5" w:rsidP="006D0169">
            <w:pPr>
              <w:pStyle w:val="tablacontenido"/>
              <w:jc w:val="right"/>
            </w:pPr>
            <w:r w:rsidRPr="00593064">
              <w:t>$ 0,4580</w:t>
            </w:r>
          </w:p>
        </w:tc>
      </w:tr>
      <w:tr w:rsidR="002E17C5" w:rsidRPr="00593064" w14:paraId="6A598E7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B6DC5E9" w14:textId="77777777" w:rsidR="002E17C5" w:rsidRPr="00593064" w:rsidRDefault="002E17C5" w:rsidP="006D0169">
            <w:pPr>
              <w:pStyle w:val="tablacontenido"/>
              <w:jc w:val="right"/>
            </w:pPr>
            <w:r w:rsidRPr="00593064">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D4E67D8" w14:textId="77777777" w:rsidR="002E17C5" w:rsidRPr="00593064" w:rsidRDefault="002E17C5" w:rsidP="006D0169">
            <w:pPr>
              <w:pStyle w:val="tablacontenido"/>
              <w:jc w:val="left"/>
            </w:pPr>
            <w:r w:rsidRPr="00593064">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3F28808" w14:textId="77777777" w:rsidR="002E17C5" w:rsidRPr="00593064" w:rsidRDefault="002E17C5" w:rsidP="006D0169">
            <w:pPr>
              <w:pStyle w:val="tablacontenido"/>
              <w:jc w:val="right"/>
            </w:pPr>
            <w:r w:rsidRPr="00593064">
              <w:t>$ 2,9130</w:t>
            </w:r>
          </w:p>
        </w:tc>
      </w:tr>
      <w:tr w:rsidR="002E17C5" w:rsidRPr="00593064" w14:paraId="3236074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8BA88B4" w14:textId="77777777" w:rsidR="002E17C5" w:rsidRPr="00593064" w:rsidRDefault="002E17C5" w:rsidP="006D0169">
            <w:pPr>
              <w:pStyle w:val="tablacontenido"/>
              <w:jc w:val="right"/>
            </w:pPr>
            <w:r w:rsidRPr="00593064">
              <w:t>1.4.5.8.1</w:t>
            </w:r>
          </w:p>
        </w:tc>
        <w:tc>
          <w:tcPr>
            <w:tcW w:w="5449" w:type="dxa"/>
            <w:tcBorders>
              <w:top w:val="nil"/>
              <w:left w:val="nil"/>
              <w:bottom w:val="single" w:sz="4" w:space="0" w:color="auto"/>
              <w:right w:val="single" w:sz="4" w:space="0" w:color="auto"/>
            </w:tcBorders>
            <w:shd w:val="clear" w:color="000000" w:fill="FFFFFF"/>
            <w:vAlign w:val="bottom"/>
            <w:hideMark/>
          </w:tcPr>
          <w:p w14:paraId="771B1A55" w14:textId="77777777" w:rsidR="002E17C5" w:rsidRPr="00593064" w:rsidRDefault="002E17C5" w:rsidP="006D0169">
            <w:pPr>
              <w:pStyle w:val="tablacontenido"/>
              <w:jc w:val="left"/>
            </w:pPr>
            <w:r w:rsidRPr="00593064">
              <w:t xml:space="preserve"> </w:t>
            </w:r>
            <w:proofErr w:type="spellStart"/>
            <w:r w:rsidRPr="00593064">
              <w:t>Strip</w:t>
            </w:r>
            <w:proofErr w:type="spellEnd"/>
            <w:r w:rsidRPr="00593064">
              <w:t xml:space="preserve"> telefónico</w:t>
            </w:r>
          </w:p>
        </w:tc>
        <w:tc>
          <w:tcPr>
            <w:tcW w:w="1353" w:type="dxa"/>
            <w:tcBorders>
              <w:top w:val="nil"/>
              <w:left w:val="nil"/>
              <w:bottom w:val="single" w:sz="4" w:space="0" w:color="auto"/>
              <w:right w:val="single" w:sz="4" w:space="0" w:color="auto"/>
            </w:tcBorders>
            <w:shd w:val="clear" w:color="000000" w:fill="FFFFFF"/>
            <w:vAlign w:val="center"/>
            <w:hideMark/>
          </w:tcPr>
          <w:p w14:paraId="65CE30E1" w14:textId="77777777" w:rsidR="002E17C5" w:rsidRPr="00593064" w:rsidRDefault="002E17C5" w:rsidP="006D0169">
            <w:pPr>
              <w:pStyle w:val="tablacontenido"/>
              <w:jc w:val="right"/>
            </w:pPr>
            <w:r w:rsidRPr="00593064">
              <w:t>$ 0,5420</w:t>
            </w:r>
          </w:p>
        </w:tc>
      </w:tr>
      <w:tr w:rsidR="002E17C5" w:rsidRPr="00593064" w14:paraId="2D4E149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DC1D29B" w14:textId="77777777" w:rsidR="002E17C5" w:rsidRPr="00593064" w:rsidRDefault="002E17C5" w:rsidP="006D0169">
            <w:pPr>
              <w:pStyle w:val="tablacontenido"/>
              <w:jc w:val="right"/>
            </w:pPr>
            <w:r w:rsidRPr="00593064">
              <w:t>1.4.5.8.2</w:t>
            </w:r>
          </w:p>
        </w:tc>
        <w:tc>
          <w:tcPr>
            <w:tcW w:w="5449" w:type="dxa"/>
            <w:tcBorders>
              <w:top w:val="nil"/>
              <w:left w:val="nil"/>
              <w:bottom w:val="single" w:sz="4" w:space="0" w:color="auto"/>
              <w:right w:val="single" w:sz="4" w:space="0" w:color="auto"/>
            </w:tcBorders>
            <w:shd w:val="clear" w:color="000000" w:fill="FFFFFF"/>
            <w:vAlign w:val="bottom"/>
            <w:hideMark/>
          </w:tcPr>
          <w:p w14:paraId="6FB97DC4" w14:textId="77777777" w:rsidR="002E17C5" w:rsidRPr="00593064" w:rsidRDefault="002E17C5" w:rsidP="006D0169">
            <w:pPr>
              <w:pStyle w:val="tablacontenido"/>
              <w:jc w:val="left"/>
            </w:pPr>
            <w:r w:rsidRPr="00593064">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14:paraId="3A1AB2E7" w14:textId="77777777" w:rsidR="002E17C5" w:rsidRPr="00593064" w:rsidRDefault="002E17C5" w:rsidP="006D0169">
            <w:pPr>
              <w:pStyle w:val="tablacontenido"/>
              <w:jc w:val="right"/>
            </w:pPr>
            <w:r w:rsidRPr="00593064">
              <w:t>$ 0,3740</w:t>
            </w:r>
          </w:p>
        </w:tc>
      </w:tr>
      <w:tr w:rsidR="002E17C5" w:rsidRPr="00593064" w14:paraId="475EDB2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777F7E9" w14:textId="77777777" w:rsidR="002E17C5" w:rsidRPr="00593064" w:rsidRDefault="002E17C5" w:rsidP="006D0169">
            <w:pPr>
              <w:pStyle w:val="tablacontenido"/>
              <w:jc w:val="right"/>
            </w:pPr>
            <w:r w:rsidRPr="00593064">
              <w:t>1.4.5.8.3</w:t>
            </w:r>
          </w:p>
        </w:tc>
        <w:tc>
          <w:tcPr>
            <w:tcW w:w="5449" w:type="dxa"/>
            <w:tcBorders>
              <w:top w:val="nil"/>
              <w:left w:val="nil"/>
              <w:bottom w:val="single" w:sz="4" w:space="0" w:color="auto"/>
              <w:right w:val="single" w:sz="4" w:space="0" w:color="auto"/>
            </w:tcBorders>
            <w:shd w:val="clear" w:color="000000" w:fill="FFFFFF"/>
            <w:vAlign w:val="bottom"/>
            <w:hideMark/>
          </w:tcPr>
          <w:p w14:paraId="406E7B70" w14:textId="77777777" w:rsidR="002E17C5" w:rsidRPr="00593064" w:rsidRDefault="002E17C5" w:rsidP="006D0169">
            <w:pPr>
              <w:pStyle w:val="tablacontenido"/>
              <w:jc w:val="left"/>
            </w:pPr>
            <w:r w:rsidRPr="00593064">
              <w:t xml:space="preserve"> Cable multipar 04 pares uso </w:t>
            </w:r>
            <w:proofErr w:type="spellStart"/>
            <w:r w:rsidRPr="00593064">
              <w:t>int</w:t>
            </w:r>
            <w:proofErr w:type="spellEnd"/>
            <w:r w:rsidRPr="00593064">
              <w:t>.</w:t>
            </w:r>
          </w:p>
        </w:tc>
        <w:tc>
          <w:tcPr>
            <w:tcW w:w="1353" w:type="dxa"/>
            <w:tcBorders>
              <w:top w:val="nil"/>
              <w:left w:val="nil"/>
              <w:bottom w:val="single" w:sz="4" w:space="0" w:color="auto"/>
              <w:right w:val="single" w:sz="4" w:space="0" w:color="auto"/>
            </w:tcBorders>
            <w:shd w:val="clear" w:color="000000" w:fill="FFFFFF"/>
            <w:vAlign w:val="center"/>
            <w:hideMark/>
          </w:tcPr>
          <w:p w14:paraId="698250B3" w14:textId="77777777" w:rsidR="002E17C5" w:rsidRPr="00593064" w:rsidRDefault="002E17C5" w:rsidP="006D0169">
            <w:pPr>
              <w:pStyle w:val="tablacontenido"/>
              <w:jc w:val="right"/>
            </w:pPr>
            <w:r w:rsidRPr="00593064">
              <w:t>$ 0,4350</w:t>
            </w:r>
          </w:p>
        </w:tc>
      </w:tr>
      <w:tr w:rsidR="002E17C5" w:rsidRPr="00593064" w14:paraId="533DB30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D09AE13" w14:textId="77777777" w:rsidR="002E17C5" w:rsidRPr="00593064" w:rsidRDefault="002E17C5" w:rsidP="006D0169">
            <w:pPr>
              <w:pStyle w:val="tablacontenido"/>
              <w:jc w:val="right"/>
            </w:pPr>
            <w:r w:rsidRPr="00593064">
              <w:t>1.4.5.8.4</w:t>
            </w:r>
          </w:p>
        </w:tc>
        <w:tc>
          <w:tcPr>
            <w:tcW w:w="5449" w:type="dxa"/>
            <w:tcBorders>
              <w:top w:val="nil"/>
              <w:left w:val="nil"/>
              <w:bottom w:val="single" w:sz="4" w:space="0" w:color="auto"/>
              <w:right w:val="single" w:sz="4" w:space="0" w:color="auto"/>
            </w:tcBorders>
            <w:shd w:val="clear" w:color="000000" w:fill="FFFFFF"/>
            <w:vAlign w:val="bottom"/>
            <w:hideMark/>
          </w:tcPr>
          <w:p w14:paraId="1767D902" w14:textId="77777777" w:rsidR="002E17C5" w:rsidRPr="00593064" w:rsidRDefault="002E17C5" w:rsidP="006D0169">
            <w:pPr>
              <w:pStyle w:val="tablacontenido"/>
              <w:jc w:val="left"/>
            </w:pPr>
            <w:r w:rsidRPr="00593064">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05FCEDDC" w14:textId="77777777" w:rsidR="002E17C5" w:rsidRPr="00593064" w:rsidRDefault="002E17C5" w:rsidP="006D0169">
            <w:pPr>
              <w:pStyle w:val="tablacontenido"/>
              <w:jc w:val="right"/>
            </w:pPr>
            <w:r w:rsidRPr="00593064">
              <w:t>$ 0,3460</w:t>
            </w:r>
          </w:p>
        </w:tc>
      </w:tr>
      <w:tr w:rsidR="002E17C5" w:rsidRPr="00593064" w14:paraId="3DC38DD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1096CBC" w14:textId="77777777" w:rsidR="002E17C5" w:rsidRPr="00593064" w:rsidRDefault="002E17C5" w:rsidP="006D0169">
            <w:pPr>
              <w:pStyle w:val="tablacontenido"/>
              <w:jc w:val="right"/>
            </w:pPr>
            <w:r w:rsidRPr="00593064">
              <w:t>1.4.5.8.5</w:t>
            </w:r>
          </w:p>
        </w:tc>
        <w:tc>
          <w:tcPr>
            <w:tcW w:w="5449" w:type="dxa"/>
            <w:tcBorders>
              <w:top w:val="nil"/>
              <w:left w:val="nil"/>
              <w:bottom w:val="single" w:sz="4" w:space="0" w:color="auto"/>
              <w:right w:val="single" w:sz="4" w:space="0" w:color="auto"/>
            </w:tcBorders>
            <w:shd w:val="clear" w:color="000000" w:fill="FFFFFF"/>
            <w:vAlign w:val="bottom"/>
            <w:hideMark/>
          </w:tcPr>
          <w:p w14:paraId="619D1853" w14:textId="77777777" w:rsidR="002E17C5" w:rsidRPr="00593064" w:rsidRDefault="002E17C5" w:rsidP="006D0169">
            <w:pPr>
              <w:pStyle w:val="tablacontenido"/>
              <w:jc w:val="left"/>
            </w:pPr>
            <w:r w:rsidRPr="00593064">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62BB128D" w14:textId="77777777" w:rsidR="002E17C5" w:rsidRPr="00593064" w:rsidRDefault="002E17C5" w:rsidP="006D0169">
            <w:pPr>
              <w:pStyle w:val="tablacontenido"/>
              <w:jc w:val="right"/>
            </w:pPr>
            <w:r w:rsidRPr="00593064">
              <w:t>$ 0,0750</w:t>
            </w:r>
          </w:p>
        </w:tc>
      </w:tr>
      <w:tr w:rsidR="002E17C5" w:rsidRPr="00593064" w14:paraId="68FFCEE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224D95B" w14:textId="77777777" w:rsidR="002E17C5" w:rsidRPr="00593064" w:rsidRDefault="002E17C5" w:rsidP="006D0169">
            <w:pPr>
              <w:pStyle w:val="tablacontenido"/>
              <w:jc w:val="right"/>
            </w:pPr>
            <w:r w:rsidRPr="00593064">
              <w:t>1.4.5.8.6</w:t>
            </w:r>
          </w:p>
        </w:tc>
        <w:tc>
          <w:tcPr>
            <w:tcW w:w="5449" w:type="dxa"/>
            <w:tcBorders>
              <w:top w:val="nil"/>
              <w:left w:val="nil"/>
              <w:bottom w:val="single" w:sz="4" w:space="0" w:color="auto"/>
              <w:right w:val="single" w:sz="4" w:space="0" w:color="auto"/>
            </w:tcBorders>
            <w:shd w:val="clear" w:color="000000" w:fill="FFFFFF"/>
            <w:vAlign w:val="bottom"/>
            <w:hideMark/>
          </w:tcPr>
          <w:p w14:paraId="2AB33BA5" w14:textId="77777777" w:rsidR="002E17C5" w:rsidRPr="00593064" w:rsidRDefault="002E17C5" w:rsidP="006D0169">
            <w:pPr>
              <w:pStyle w:val="tablacontenido"/>
              <w:jc w:val="left"/>
            </w:pPr>
            <w:r w:rsidRPr="00593064">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14:paraId="3903FCA3" w14:textId="77777777" w:rsidR="002E17C5" w:rsidRPr="00593064" w:rsidRDefault="002E17C5" w:rsidP="006D0169">
            <w:pPr>
              <w:pStyle w:val="tablacontenido"/>
              <w:jc w:val="right"/>
            </w:pPr>
            <w:r w:rsidRPr="00593064">
              <w:t>$ 0,0450</w:t>
            </w:r>
          </w:p>
        </w:tc>
      </w:tr>
      <w:tr w:rsidR="002E17C5" w:rsidRPr="00593064" w14:paraId="134BF9D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8B278DF" w14:textId="77777777" w:rsidR="002E17C5" w:rsidRPr="00593064" w:rsidRDefault="002E17C5" w:rsidP="006D0169">
            <w:pPr>
              <w:pStyle w:val="tablacontenido"/>
              <w:jc w:val="right"/>
            </w:pPr>
            <w:r w:rsidRPr="00593064">
              <w:t>1.4.5.8.7</w:t>
            </w:r>
          </w:p>
        </w:tc>
        <w:tc>
          <w:tcPr>
            <w:tcW w:w="5449" w:type="dxa"/>
            <w:tcBorders>
              <w:top w:val="nil"/>
              <w:left w:val="nil"/>
              <w:bottom w:val="single" w:sz="4" w:space="0" w:color="auto"/>
              <w:right w:val="single" w:sz="4" w:space="0" w:color="auto"/>
            </w:tcBorders>
            <w:shd w:val="clear" w:color="000000" w:fill="FFFFFF"/>
            <w:vAlign w:val="bottom"/>
            <w:hideMark/>
          </w:tcPr>
          <w:p w14:paraId="31D3D8E1" w14:textId="77777777" w:rsidR="002E17C5" w:rsidRPr="00593064" w:rsidRDefault="002E17C5" w:rsidP="006D0169">
            <w:pPr>
              <w:pStyle w:val="tablacontenido"/>
              <w:jc w:val="left"/>
            </w:pPr>
            <w:r w:rsidRPr="00593064">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14:paraId="27340FB9" w14:textId="77777777" w:rsidR="002E17C5" w:rsidRPr="00593064" w:rsidRDefault="002E17C5" w:rsidP="006D0169">
            <w:pPr>
              <w:pStyle w:val="tablacontenido"/>
              <w:jc w:val="right"/>
            </w:pPr>
            <w:r w:rsidRPr="00593064">
              <w:t>$ 0,9040</w:t>
            </w:r>
          </w:p>
        </w:tc>
      </w:tr>
      <w:tr w:rsidR="002E17C5" w:rsidRPr="00593064" w14:paraId="26EAF15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4BC411C" w14:textId="77777777" w:rsidR="002E17C5" w:rsidRPr="00593064" w:rsidRDefault="002E17C5" w:rsidP="006D0169">
            <w:pPr>
              <w:pStyle w:val="tablacontenido"/>
              <w:jc w:val="right"/>
            </w:pPr>
            <w:r w:rsidRPr="00593064">
              <w:t>1.4.5.8.8</w:t>
            </w:r>
          </w:p>
        </w:tc>
        <w:tc>
          <w:tcPr>
            <w:tcW w:w="5449" w:type="dxa"/>
            <w:tcBorders>
              <w:top w:val="nil"/>
              <w:left w:val="nil"/>
              <w:bottom w:val="single" w:sz="4" w:space="0" w:color="auto"/>
              <w:right w:val="single" w:sz="4" w:space="0" w:color="auto"/>
            </w:tcBorders>
            <w:shd w:val="clear" w:color="000000" w:fill="FFFFFF"/>
            <w:vAlign w:val="bottom"/>
            <w:hideMark/>
          </w:tcPr>
          <w:p w14:paraId="251ABC1F" w14:textId="77777777" w:rsidR="002E17C5" w:rsidRPr="00593064" w:rsidRDefault="002E17C5" w:rsidP="006D0169">
            <w:pPr>
              <w:pStyle w:val="tablacontenido"/>
              <w:jc w:val="left"/>
            </w:pPr>
            <w:r w:rsidRPr="00593064">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14:paraId="0DAFA8C9" w14:textId="77777777" w:rsidR="002E17C5" w:rsidRPr="00593064" w:rsidRDefault="002E17C5" w:rsidP="006D0169">
            <w:pPr>
              <w:pStyle w:val="tablacontenido"/>
              <w:jc w:val="right"/>
            </w:pPr>
            <w:r w:rsidRPr="00593064">
              <w:t>$ 0,1920</w:t>
            </w:r>
          </w:p>
        </w:tc>
      </w:tr>
      <w:tr w:rsidR="002E17C5" w:rsidRPr="00593064" w14:paraId="40FA60E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E39C45E" w14:textId="77777777" w:rsidR="002E17C5" w:rsidRPr="00593064" w:rsidRDefault="002E17C5" w:rsidP="006D0169">
            <w:pPr>
              <w:pStyle w:val="tablacontenido"/>
              <w:jc w:val="right"/>
            </w:pPr>
            <w:r w:rsidRPr="00593064">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92F063E" w14:textId="77777777" w:rsidR="002E17C5" w:rsidRPr="00593064" w:rsidRDefault="002E17C5" w:rsidP="006D0169">
            <w:pPr>
              <w:pStyle w:val="tablacontenido"/>
              <w:jc w:val="left"/>
            </w:pPr>
            <w:r w:rsidRPr="00593064">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C0F45EE" w14:textId="77777777" w:rsidR="002E17C5" w:rsidRPr="00593064" w:rsidRDefault="002E17C5" w:rsidP="006D0169">
            <w:pPr>
              <w:pStyle w:val="tablacontenido"/>
              <w:jc w:val="right"/>
            </w:pPr>
            <w:r w:rsidRPr="00593064">
              <w:t>$ 1,7440</w:t>
            </w:r>
          </w:p>
        </w:tc>
      </w:tr>
      <w:tr w:rsidR="002E17C5" w:rsidRPr="00593064" w14:paraId="6DEE1EA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065370B" w14:textId="77777777" w:rsidR="002E17C5" w:rsidRPr="00593064" w:rsidRDefault="002E17C5" w:rsidP="006D0169">
            <w:pPr>
              <w:pStyle w:val="tablacontenido"/>
              <w:jc w:val="right"/>
            </w:pPr>
            <w:r w:rsidRPr="00593064">
              <w:t>1.4.5.9.1</w:t>
            </w:r>
          </w:p>
        </w:tc>
        <w:tc>
          <w:tcPr>
            <w:tcW w:w="5449" w:type="dxa"/>
            <w:tcBorders>
              <w:top w:val="nil"/>
              <w:left w:val="nil"/>
              <w:bottom w:val="single" w:sz="4" w:space="0" w:color="auto"/>
              <w:right w:val="single" w:sz="4" w:space="0" w:color="auto"/>
            </w:tcBorders>
            <w:shd w:val="clear" w:color="000000" w:fill="FFFFFF"/>
            <w:vAlign w:val="bottom"/>
            <w:hideMark/>
          </w:tcPr>
          <w:p w14:paraId="25FD7DC2" w14:textId="77777777" w:rsidR="002E17C5" w:rsidRPr="00593064" w:rsidRDefault="002E17C5" w:rsidP="006D0169">
            <w:pPr>
              <w:pStyle w:val="tablacontenido"/>
              <w:jc w:val="left"/>
            </w:pPr>
            <w:r w:rsidRPr="00593064">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14:paraId="08CE5060" w14:textId="77777777" w:rsidR="002E17C5" w:rsidRPr="00593064" w:rsidRDefault="002E17C5" w:rsidP="006D0169">
            <w:pPr>
              <w:pStyle w:val="tablacontenido"/>
              <w:jc w:val="right"/>
            </w:pPr>
            <w:r w:rsidRPr="00593064">
              <w:t>$ 0,2590</w:t>
            </w:r>
          </w:p>
        </w:tc>
      </w:tr>
      <w:tr w:rsidR="002E17C5" w:rsidRPr="00593064" w14:paraId="5CFF973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1A09B0" w14:textId="77777777" w:rsidR="002E17C5" w:rsidRPr="00593064" w:rsidRDefault="002E17C5" w:rsidP="006D0169">
            <w:pPr>
              <w:pStyle w:val="tablacontenido"/>
              <w:jc w:val="right"/>
            </w:pPr>
            <w:r w:rsidRPr="00593064">
              <w:t>1.4.5.9.2</w:t>
            </w:r>
          </w:p>
        </w:tc>
        <w:tc>
          <w:tcPr>
            <w:tcW w:w="5449" w:type="dxa"/>
            <w:tcBorders>
              <w:top w:val="nil"/>
              <w:left w:val="nil"/>
              <w:bottom w:val="single" w:sz="4" w:space="0" w:color="auto"/>
              <w:right w:val="single" w:sz="4" w:space="0" w:color="auto"/>
            </w:tcBorders>
            <w:shd w:val="clear" w:color="000000" w:fill="FFFFFF"/>
            <w:vAlign w:val="bottom"/>
            <w:hideMark/>
          </w:tcPr>
          <w:p w14:paraId="78F280DF" w14:textId="77777777" w:rsidR="002E17C5" w:rsidRPr="00593064" w:rsidRDefault="002E17C5" w:rsidP="006D0169">
            <w:pPr>
              <w:pStyle w:val="tablacontenido"/>
              <w:jc w:val="left"/>
            </w:pPr>
            <w:r w:rsidRPr="00593064">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14:paraId="0A46E659" w14:textId="77777777" w:rsidR="002E17C5" w:rsidRPr="00593064" w:rsidRDefault="002E17C5" w:rsidP="006D0169">
            <w:pPr>
              <w:pStyle w:val="tablacontenido"/>
              <w:jc w:val="right"/>
            </w:pPr>
            <w:r w:rsidRPr="00593064">
              <w:t>$ 1,2100</w:t>
            </w:r>
          </w:p>
        </w:tc>
      </w:tr>
      <w:tr w:rsidR="002E17C5" w:rsidRPr="00593064" w14:paraId="776CCCB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458B2E8" w14:textId="77777777" w:rsidR="002E17C5" w:rsidRPr="00593064" w:rsidRDefault="002E17C5" w:rsidP="006D0169">
            <w:pPr>
              <w:pStyle w:val="tablacontenido"/>
              <w:jc w:val="right"/>
            </w:pPr>
            <w:r w:rsidRPr="00593064">
              <w:t>1.4.5.9.3</w:t>
            </w:r>
          </w:p>
        </w:tc>
        <w:tc>
          <w:tcPr>
            <w:tcW w:w="5449" w:type="dxa"/>
            <w:tcBorders>
              <w:top w:val="nil"/>
              <w:left w:val="nil"/>
              <w:bottom w:val="single" w:sz="4" w:space="0" w:color="auto"/>
              <w:right w:val="single" w:sz="4" w:space="0" w:color="auto"/>
            </w:tcBorders>
            <w:shd w:val="clear" w:color="000000" w:fill="FFFFFF"/>
            <w:vAlign w:val="bottom"/>
            <w:hideMark/>
          </w:tcPr>
          <w:p w14:paraId="69D44246" w14:textId="77777777" w:rsidR="002E17C5" w:rsidRPr="00593064" w:rsidRDefault="002E17C5" w:rsidP="006D0169">
            <w:pPr>
              <w:pStyle w:val="tablacontenido"/>
              <w:jc w:val="left"/>
            </w:pPr>
            <w:r w:rsidRPr="00593064">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0EFF6906" w14:textId="77777777" w:rsidR="002E17C5" w:rsidRPr="00593064" w:rsidRDefault="002E17C5" w:rsidP="006D0169">
            <w:pPr>
              <w:pStyle w:val="tablacontenido"/>
              <w:jc w:val="right"/>
            </w:pPr>
            <w:r w:rsidRPr="00593064">
              <w:t>$ 0,0990</w:t>
            </w:r>
          </w:p>
        </w:tc>
      </w:tr>
    </w:tbl>
    <w:p w14:paraId="23F76C64"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66060A5F" w14:textId="16644FBD"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0E20F26E"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0C8DABF"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047C8B03"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38ED995A"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57661E7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1012C8C" w14:textId="77777777" w:rsidR="002E17C5" w:rsidRPr="00593064" w:rsidRDefault="002E17C5" w:rsidP="006D0169">
            <w:pPr>
              <w:pStyle w:val="tablacontenido"/>
              <w:jc w:val="right"/>
            </w:pPr>
            <w:r w:rsidRPr="00593064">
              <w:t>1.4.5.9.4</w:t>
            </w:r>
          </w:p>
        </w:tc>
        <w:tc>
          <w:tcPr>
            <w:tcW w:w="5449" w:type="dxa"/>
            <w:tcBorders>
              <w:top w:val="nil"/>
              <w:left w:val="nil"/>
              <w:bottom w:val="single" w:sz="4" w:space="0" w:color="auto"/>
              <w:right w:val="single" w:sz="4" w:space="0" w:color="auto"/>
            </w:tcBorders>
            <w:shd w:val="clear" w:color="000000" w:fill="FFFFFF"/>
            <w:vAlign w:val="bottom"/>
            <w:hideMark/>
          </w:tcPr>
          <w:p w14:paraId="4516AE62" w14:textId="77777777" w:rsidR="002E17C5" w:rsidRPr="00593064" w:rsidRDefault="002E17C5" w:rsidP="006D0169">
            <w:pPr>
              <w:pStyle w:val="tablacontenido"/>
              <w:jc w:val="left"/>
            </w:pPr>
            <w:r w:rsidRPr="00593064">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14:paraId="122CAFEF" w14:textId="77777777" w:rsidR="002E17C5" w:rsidRPr="00593064" w:rsidRDefault="002E17C5" w:rsidP="006D0169">
            <w:pPr>
              <w:pStyle w:val="tablacontenido"/>
              <w:jc w:val="right"/>
            </w:pPr>
            <w:r w:rsidRPr="00593064">
              <w:t>$ 0,1760</w:t>
            </w:r>
          </w:p>
        </w:tc>
      </w:tr>
      <w:tr w:rsidR="002E17C5" w:rsidRPr="00593064" w14:paraId="527E12F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03ACAA3C" w14:textId="77777777" w:rsidR="002E17C5" w:rsidRPr="00593064" w:rsidRDefault="002E17C5" w:rsidP="006D0169">
            <w:pPr>
              <w:pStyle w:val="tablacontenido"/>
              <w:jc w:val="right"/>
              <w:rPr>
                <w:b/>
              </w:rPr>
            </w:pPr>
            <w:r w:rsidRPr="00593064">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120B66D6" w14:textId="77777777" w:rsidR="002E17C5" w:rsidRPr="00593064" w:rsidRDefault="002E17C5" w:rsidP="006D0169">
            <w:pPr>
              <w:pStyle w:val="tablacontenido"/>
              <w:jc w:val="left"/>
              <w:rPr>
                <w:b/>
              </w:rPr>
            </w:pPr>
            <w:r w:rsidRPr="00593064">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5A74EB91" w14:textId="77777777" w:rsidR="002E17C5" w:rsidRPr="00593064" w:rsidRDefault="002E17C5" w:rsidP="006D0169">
            <w:pPr>
              <w:pStyle w:val="tablacontenido"/>
              <w:jc w:val="right"/>
              <w:rPr>
                <w:b/>
              </w:rPr>
            </w:pPr>
            <w:r w:rsidRPr="00593064">
              <w:rPr>
                <w:b/>
              </w:rPr>
              <w:t>$ 4,5060</w:t>
            </w:r>
          </w:p>
        </w:tc>
      </w:tr>
      <w:tr w:rsidR="002E17C5" w:rsidRPr="00593064" w14:paraId="1883907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49AB2A4F" w14:textId="77777777" w:rsidR="002E17C5" w:rsidRPr="00593064" w:rsidRDefault="002E17C5" w:rsidP="006D0169">
            <w:pPr>
              <w:pStyle w:val="tablacontenido"/>
              <w:jc w:val="right"/>
            </w:pPr>
            <w:r w:rsidRPr="00593064">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682ED98" w14:textId="77777777" w:rsidR="002E17C5" w:rsidRPr="00593064" w:rsidRDefault="002E17C5" w:rsidP="006D0169">
            <w:pPr>
              <w:pStyle w:val="tablacontenido"/>
              <w:jc w:val="left"/>
            </w:pPr>
            <w:r w:rsidRPr="00593064">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27E1B258" w14:textId="77777777" w:rsidR="002E17C5" w:rsidRPr="00593064" w:rsidRDefault="002E17C5" w:rsidP="006D0169">
            <w:pPr>
              <w:pStyle w:val="tablacontenido"/>
              <w:jc w:val="right"/>
            </w:pPr>
            <w:r w:rsidRPr="00593064">
              <w:t>$ 1,0900</w:t>
            </w:r>
          </w:p>
        </w:tc>
      </w:tr>
      <w:tr w:rsidR="002E17C5" w:rsidRPr="00593064" w14:paraId="32054D8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A491AEB" w14:textId="77777777" w:rsidR="002E17C5" w:rsidRPr="00593064" w:rsidRDefault="002E17C5" w:rsidP="006D0169">
            <w:pPr>
              <w:pStyle w:val="tablacontenido"/>
              <w:jc w:val="right"/>
            </w:pPr>
            <w:r w:rsidRPr="00593064">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19A5102" w14:textId="77777777" w:rsidR="002E17C5" w:rsidRPr="00593064" w:rsidRDefault="002E17C5" w:rsidP="006D0169">
            <w:pPr>
              <w:pStyle w:val="tablacontenido"/>
              <w:jc w:val="left"/>
            </w:pPr>
            <w:r w:rsidRPr="00593064">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82296F1" w14:textId="77777777" w:rsidR="002E17C5" w:rsidRPr="00593064" w:rsidRDefault="002E17C5" w:rsidP="006D0169">
            <w:pPr>
              <w:pStyle w:val="tablacontenido"/>
              <w:jc w:val="right"/>
            </w:pPr>
            <w:r w:rsidRPr="00593064">
              <w:t>$ 0,7230</w:t>
            </w:r>
          </w:p>
        </w:tc>
      </w:tr>
      <w:tr w:rsidR="002E17C5" w:rsidRPr="00593064" w14:paraId="2144D10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07C13CE" w14:textId="77777777" w:rsidR="002E17C5" w:rsidRPr="00593064" w:rsidRDefault="002E17C5" w:rsidP="006D0169">
            <w:pPr>
              <w:pStyle w:val="tablacontenido"/>
              <w:jc w:val="right"/>
            </w:pPr>
            <w:r w:rsidRPr="00593064">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3107E90" w14:textId="77777777" w:rsidR="002E17C5" w:rsidRPr="00593064" w:rsidRDefault="002E17C5" w:rsidP="006D0169">
            <w:pPr>
              <w:pStyle w:val="tablacontenido"/>
              <w:jc w:val="left"/>
            </w:pPr>
            <w:r w:rsidRPr="00593064">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AD3FAAF" w14:textId="77777777" w:rsidR="002E17C5" w:rsidRPr="00593064" w:rsidRDefault="002E17C5" w:rsidP="006D0169">
            <w:pPr>
              <w:pStyle w:val="tablacontenido"/>
              <w:jc w:val="right"/>
            </w:pPr>
            <w:r w:rsidRPr="00593064">
              <w:t>$ 0,2260</w:t>
            </w:r>
          </w:p>
        </w:tc>
      </w:tr>
      <w:tr w:rsidR="002E17C5" w:rsidRPr="00593064" w14:paraId="3DC09A1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8141F5B" w14:textId="77777777" w:rsidR="002E17C5" w:rsidRPr="00593064" w:rsidRDefault="002E17C5" w:rsidP="006D0169">
            <w:pPr>
              <w:pStyle w:val="tablacontenido"/>
              <w:jc w:val="right"/>
            </w:pPr>
            <w:r w:rsidRPr="00593064">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03E523" w14:textId="77777777" w:rsidR="002E17C5" w:rsidRPr="00593064" w:rsidRDefault="002E17C5" w:rsidP="006D0169">
            <w:pPr>
              <w:pStyle w:val="tablacontenido"/>
              <w:jc w:val="left"/>
            </w:pPr>
            <w:r w:rsidRPr="00593064">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B7A4BF4" w14:textId="77777777" w:rsidR="002E17C5" w:rsidRPr="00593064" w:rsidRDefault="002E17C5" w:rsidP="006D0169">
            <w:pPr>
              <w:pStyle w:val="tablacontenido"/>
              <w:jc w:val="right"/>
            </w:pPr>
            <w:r w:rsidRPr="00593064">
              <w:t>$ 0,0630</w:t>
            </w:r>
          </w:p>
        </w:tc>
      </w:tr>
      <w:tr w:rsidR="002E17C5" w:rsidRPr="00593064" w14:paraId="34E2B27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0E55FDF" w14:textId="77777777" w:rsidR="002E17C5" w:rsidRPr="00593064" w:rsidRDefault="002E17C5" w:rsidP="006D0169">
            <w:pPr>
              <w:pStyle w:val="tablacontenido"/>
              <w:jc w:val="right"/>
            </w:pPr>
            <w:r w:rsidRPr="00593064">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9BA1DD" w14:textId="77777777" w:rsidR="002E17C5" w:rsidRPr="00593064" w:rsidRDefault="002E17C5" w:rsidP="006D0169">
            <w:pPr>
              <w:pStyle w:val="tablacontenido"/>
              <w:jc w:val="left"/>
            </w:pPr>
            <w:r w:rsidRPr="00593064">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F9D696F" w14:textId="77777777" w:rsidR="002E17C5" w:rsidRPr="00593064" w:rsidRDefault="002E17C5" w:rsidP="006D0169">
            <w:pPr>
              <w:pStyle w:val="tablacontenido"/>
              <w:jc w:val="right"/>
            </w:pPr>
            <w:r w:rsidRPr="00593064">
              <w:t>$ 0,0780</w:t>
            </w:r>
          </w:p>
        </w:tc>
      </w:tr>
      <w:tr w:rsidR="002E17C5" w:rsidRPr="00593064" w14:paraId="21941E3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7E59C0D" w14:textId="77777777" w:rsidR="002E17C5" w:rsidRPr="00593064" w:rsidRDefault="002E17C5" w:rsidP="006D0169">
            <w:pPr>
              <w:pStyle w:val="tablacontenido"/>
              <w:jc w:val="right"/>
            </w:pPr>
            <w:r w:rsidRPr="00593064">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3EA0A598" w14:textId="77777777" w:rsidR="002E17C5" w:rsidRPr="00593064" w:rsidRDefault="002E17C5" w:rsidP="006D0169">
            <w:pPr>
              <w:pStyle w:val="tablacontenido"/>
              <w:jc w:val="left"/>
            </w:pPr>
            <w:r w:rsidRPr="00593064">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33FD9043" w14:textId="77777777" w:rsidR="002E17C5" w:rsidRPr="00593064" w:rsidRDefault="002E17C5" w:rsidP="006D0169">
            <w:pPr>
              <w:pStyle w:val="tablacontenido"/>
              <w:jc w:val="right"/>
            </w:pPr>
            <w:r w:rsidRPr="00593064">
              <w:t>$ 0,0720</w:t>
            </w:r>
          </w:p>
        </w:tc>
      </w:tr>
      <w:tr w:rsidR="002E17C5" w:rsidRPr="00593064" w14:paraId="01FAEB2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A586046" w14:textId="77777777" w:rsidR="002E17C5" w:rsidRPr="00593064" w:rsidRDefault="002E17C5" w:rsidP="006D0169">
            <w:pPr>
              <w:pStyle w:val="tablacontenido"/>
              <w:jc w:val="right"/>
            </w:pPr>
            <w:r w:rsidRPr="00593064">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B724907" w14:textId="77777777" w:rsidR="002E17C5" w:rsidRPr="00593064" w:rsidRDefault="002E17C5" w:rsidP="006D0169">
            <w:pPr>
              <w:pStyle w:val="tablacontenido"/>
              <w:jc w:val="left"/>
            </w:pPr>
            <w:r w:rsidRPr="00593064">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A686517" w14:textId="77777777" w:rsidR="002E17C5" w:rsidRPr="00593064" w:rsidRDefault="002E17C5" w:rsidP="006D0169">
            <w:pPr>
              <w:pStyle w:val="tablacontenido"/>
              <w:jc w:val="right"/>
            </w:pPr>
            <w:r w:rsidRPr="00593064">
              <w:t>$ 0,0090</w:t>
            </w:r>
          </w:p>
        </w:tc>
      </w:tr>
      <w:tr w:rsidR="002E17C5" w:rsidRPr="00593064" w14:paraId="6F63DAE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21B7802" w14:textId="77777777" w:rsidR="002E17C5" w:rsidRPr="00593064" w:rsidRDefault="002E17C5" w:rsidP="006D0169">
            <w:pPr>
              <w:pStyle w:val="tablacontenido"/>
              <w:jc w:val="right"/>
            </w:pPr>
            <w:r w:rsidRPr="00593064">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2D7937C" w14:textId="77777777" w:rsidR="002E17C5" w:rsidRPr="00593064" w:rsidRDefault="002E17C5" w:rsidP="006D0169">
            <w:pPr>
              <w:pStyle w:val="tablacontenido"/>
              <w:jc w:val="left"/>
            </w:pPr>
            <w:r w:rsidRPr="00593064">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341D3B6" w14:textId="77777777" w:rsidR="002E17C5" w:rsidRPr="00593064" w:rsidRDefault="002E17C5" w:rsidP="006D0169">
            <w:pPr>
              <w:pStyle w:val="tablacontenido"/>
              <w:jc w:val="right"/>
            </w:pPr>
            <w:r w:rsidRPr="00593064">
              <w:t>$ 0,0050</w:t>
            </w:r>
          </w:p>
        </w:tc>
      </w:tr>
      <w:tr w:rsidR="002E17C5" w:rsidRPr="00593064" w14:paraId="6A1617D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4D11446" w14:textId="77777777" w:rsidR="002E17C5" w:rsidRPr="00593064" w:rsidRDefault="002E17C5" w:rsidP="006D0169">
            <w:pPr>
              <w:pStyle w:val="tablacontenido"/>
              <w:jc w:val="right"/>
            </w:pPr>
            <w:r w:rsidRPr="00593064">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403AB27" w14:textId="77777777" w:rsidR="002E17C5" w:rsidRPr="00593064" w:rsidRDefault="002E17C5" w:rsidP="006D0169">
            <w:pPr>
              <w:pStyle w:val="tablacontenido"/>
              <w:jc w:val="left"/>
            </w:pPr>
            <w:r w:rsidRPr="00593064">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BC9DC52" w14:textId="77777777" w:rsidR="002E17C5" w:rsidRPr="00593064" w:rsidRDefault="002E17C5" w:rsidP="006D0169">
            <w:pPr>
              <w:pStyle w:val="tablacontenido"/>
              <w:jc w:val="right"/>
            </w:pPr>
            <w:r w:rsidRPr="00593064">
              <w:t>$ 0,0090</w:t>
            </w:r>
          </w:p>
        </w:tc>
      </w:tr>
      <w:tr w:rsidR="002E17C5" w:rsidRPr="00593064" w14:paraId="5260429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C9E96EF" w14:textId="77777777" w:rsidR="002E17C5" w:rsidRPr="00593064" w:rsidRDefault="002E17C5" w:rsidP="006D0169">
            <w:pPr>
              <w:pStyle w:val="tablacontenido"/>
              <w:jc w:val="right"/>
            </w:pPr>
            <w:r w:rsidRPr="00593064">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B112F42" w14:textId="77777777" w:rsidR="002E17C5" w:rsidRPr="00593064" w:rsidRDefault="002E17C5" w:rsidP="006D0169">
            <w:pPr>
              <w:pStyle w:val="tablacontenido"/>
              <w:jc w:val="left"/>
            </w:pPr>
            <w:r w:rsidRPr="00593064">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D4EC81F" w14:textId="77777777" w:rsidR="002E17C5" w:rsidRPr="00593064" w:rsidRDefault="002E17C5" w:rsidP="006D0169">
            <w:pPr>
              <w:pStyle w:val="tablacontenido"/>
              <w:jc w:val="right"/>
            </w:pPr>
            <w:r w:rsidRPr="00593064">
              <w:t>$ 0,0490</w:t>
            </w:r>
          </w:p>
        </w:tc>
      </w:tr>
      <w:tr w:rsidR="002E17C5" w:rsidRPr="00593064" w14:paraId="77FD11C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1E7D2CE" w14:textId="77777777" w:rsidR="002E17C5" w:rsidRPr="00593064" w:rsidRDefault="002E17C5" w:rsidP="006D0169">
            <w:pPr>
              <w:pStyle w:val="tablacontenido"/>
              <w:jc w:val="right"/>
            </w:pPr>
            <w:r w:rsidRPr="00593064">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58EFFE7" w14:textId="77777777" w:rsidR="002E17C5" w:rsidRPr="00593064" w:rsidRDefault="002E17C5" w:rsidP="006D0169">
            <w:pPr>
              <w:pStyle w:val="tablacontenido"/>
              <w:jc w:val="left"/>
            </w:pPr>
            <w:r w:rsidRPr="00593064">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19FC1D4F" w14:textId="77777777" w:rsidR="002E17C5" w:rsidRPr="00593064" w:rsidRDefault="002E17C5" w:rsidP="006D0169">
            <w:pPr>
              <w:pStyle w:val="tablacontenido"/>
              <w:jc w:val="right"/>
            </w:pPr>
            <w:r w:rsidRPr="00593064">
              <w:t>$ 1,3040</w:t>
            </w:r>
          </w:p>
        </w:tc>
      </w:tr>
      <w:tr w:rsidR="002E17C5" w:rsidRPr="00593064" w14:paraId="0D1E7F5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29ED97A" w14:textId="77777777" w:rsidR="002E17C5" w:rsidRPr="00593064" w:rsidRDefault="002E17C5" w:rsidP="006D0169">
            <w:pPr>
              <w:pStyle w:val="tablacontenido"/>
              <w:jc w:val="right"/>
            </w:pPr>
            <w:r w:rsidRPr="00593064">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309F85B" w14:textId="77777777" w:rsidR="002E17C5" w:rsidRPr="00593064" w:rsidRDefault="002E17C5" w:rsidP="006D0169">
            <w:pPr>
              <w:pStyle w:val="tablacontenido"/>
              <w:jc w:val="left"/>
            </w:pPr>
            <w:r w:rsidRPr="00593064">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089AF80" w14:textId="77777777" w:rsidR="002E17C5" w:rsidRPr="00593064" w:rsidRDefault="002E17C5" w:rsidP="006D0169">
            <w:pPr>
              <w:pStyle w:val="tablacontenido"/>
              <w:jc w:val="right"/>
            </w:pPr>
            <w:r w:rsidRPr="00593064">
              <w:t>$ 0,1160</w:t>
            </w:r>
          </w:p>
        </w:tc>
      </w:tr>
      <w:tr w:rsidR="002E17C5" w:rsidRPr="00593064" w14:paraId="36367DB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6071AA5" w14:textId="77777777" w:rsidR="002E17C5" w:rsidRPr="00593064" w:rsidRDefault="002E17C5" w:rsidP="006D0169">
            <w:pPr>
              <w:pStyle w:val="tablacontenido"/>
              <w:jc w:val="right"/>
            </w:pPr>
            <w:r w:rsidRPr="00593064">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9960C13" w14:textId="77777777" w:rsidR="002E17C5" w:rsidRPr="00593064" w:rsidRDefault="002E17C5" w:rsidP="006D0169">
            <w:pPr>
              <w:pStyle w:val="tablacontenido"/>
              <w:jc w:val="left"/>
            </w:pPr>
            <w:r w:rsidRPr="00593064">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C5A1077" w14:textId="77777777" w:rsidR="002E17C5" w:rsidRPr="00593064" w:rsidRDefault="002E17C5" w:rsidP="006D0169">
            <w:pPr>
              <w:pStyle w:val="tablacontenido"/>
              <w:jc w:val="right"/>
            </w:pPr>
            <w:r w:rsidRPr="00593064">
              <w:t>$ 0,1160</w:t>
            </w:r>
          </w:p>
        </w:tc>
      </w:tr>
      <w:tr w:rsidR="002E17C5" w:rsidRPr="00593064" w14:paraId="73E325C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381E989" w14:textId="77777777" w:rsidR="002E17C5" w:rsidRPr="00593064" w:rsidRDefault="002E17C5" w:rsidP="006D0169">
            <w:pPr>
              <w:pStyle w:val="tablacontenido"/>
              <w:jc w:val="right"/>
            </w:pPr>
            <w:r w:rsidRPr="00593064">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9E929FA" w14:textId="77777777" w:rsidR="002E17C5" w:rsidRPr="00593064" w:rsidRDefault="002E17C5" w:rsidP="006D0169">
            <w:pPr>
              <w:pStyle w:val="tablacontenido"/>
              <w:jc w:val="left"/>
            </w:pPr>
            <w:r w:rsidRPr="00593064">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0FC234D" w14:textId="77777777" w:rsidR="002E17C5" w:rsidRPr="00593064" w:rsidRDefault="002E17C5" w:rsidP="006D0169">
            <w:pPr>
              <w:pStyle w:val="tablacontenido"/>
              <w:jc w:val="right"/>
            </w:pPr>
            <w:r w:rsidRPr="00593064">
              <w:t>$ 0,0420</w:t>
            </w:r>
          </w:p>
        </w:tc>
      </w:tr>
      <w:tr w:rsidR="002E17C5" w:rsidRPr="00593064" w14:paraId="2644965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C2C1C5A" w14:textId="77777777" w:rsidR="002E17C5" w:rsidRPr="00593064" w:rsidRDefault="002E17C5" w:rsidP="006D0169">
            <w:pPr>
              <w:pStyle w:val="tablacontenido"/>
              <w:jc w:val="right"/>
            </w:pPr>
            <w:r w:rsidRPr="00593064">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3488E38" w14:textId="77777777" w:rsidR="002E17C5" w:rsidRPr="00593064" w:rsidRDefault="002E17C5" w:rsidP="006D0169">
            <w:pPr>
              <w:pStyle w:val="tablacontenido"/>
              <w:jc w:val="left"/>
            </w:pPr>
            <w:r w:rsidRPr="00593064">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184FF57" w14:textId="77777777" w:rsidR="002E17C5" w:rsidRPr="00593064" w:rsidRDefault="002E17C5" w:rsidP="006D0169">
            <w:pPr>
              <w:pStyle w:val="tablacontenido"/>
              <w:jc w:val="right"/>
            </w:pPr>
            <w:r w:rsidRPr="00593064">
              <w:t>$ 0,0190</w:t>
            </w:r>
          </w:p>
        </w:tc>
      </w:tr>
      <w:tr w:rsidR="002E17C5" w:rsidRPr="00593064" w14:paraId="24D049F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047F9AC" w14:textId="77777777" w:rsidR="002E17C5" w:rsidRPr="00593064" w:rsidRDefault="002E17C5" w:rsidP="006D0169">
            <w:pPr>
              <w:pStyle w:val="tablacontenido"/>
              <w:jc w:val="right"/>
            </w:pPr>
            <w:r w:rsidRPr="00593064">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441F734" w14:textId="77777777" w:rsidR="002E17C5" w:rsidRPr="00593064" w:rsidRDefault="002E17C5" w:rsidP="006D0169">
            <w:pPr>
              <w:pStyle w:val="tablacontenido"/>
              <w:jc w:val="left"/>
            </w:pPr>
            <w:r w:rsidRPr="00593064">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1B556D1" w14:textId="77777777" w:rsidR="002E17C5" w:rsidRPr="00593064" w:rsidRDefault="002E17C5" w:rsidP="006D0169">
            <w:pPr>
              <w:pStyle w:val="tablacontenido"/>
              <w:jc w:val="right"/>
            </w:pPr>
            <w:r w:rsidRPr="00593064">
              <w:t>$ 0,6130</w:t>
            </w:r>
          </w:p>
        </w:tc>
      </w:tr>
      <w:tr w:rsidR="002E17C5" w:rsidRPr="00593064" w14:paraId="4794CBB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5B38CB6" w14:textId="77777777" w:rsidR="002E17C5" w:rsidRPr="00593064" w:rsidRDefault="002E17C5" w:rsidP="006D0169">
            <w:pPr>
              <w:pStyle w:val="tablacontenido"/>
              <w:jc w:val="right"/>
            </w:pPr>
            <w:r w:rsidRPr="00593064">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42A0121" w14:textId="77777777" w:rsidR="002E17C5" w:rsidRPr="00593064" w:rsidRDefault="002E17C5" w:rsidP="006D0169">
            <w:pPr>
              <w:pStyle w:val="tablacontenido"/>
              <w:jc w:val="left"/>
            </w:pPr>
            <w:r w:rsidRPr="00593064">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A7A0EC0" w14:textId="77777777" w:rsidR="002E17C5" w:rsidRPr="00593064" w:rsidRDefault="002E17C5" w:rsidP="006D0169">
            <w:pPr>
              <w:pStyle w:val="tablacontenido"/>
              <w:jc w:val="right"/>
            </w:pPr>
            <w:r w:rsidRPr="00593064">
              <w:t>$ 0,3980</w:t>
            </w:r>
          </w:p>
        </w:tc>
      </w:tr>
      <w:tr w:rsidR="002E17C5" w:rsidRPr="00593064" w14:paraId="2F847DD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32572D61" w14:textId="77777777" w:rsidR="002E17C5" w:rsidRPr="00593064" w:rsidRDefault="002E17C5" w:rsidP="006D0169">
            <w:pPr>
              <w:pStyle w:val="tablacontenido"/>
              <w:jc w:val="right"/>
            </w:pPr>
            <w:r w:rsidRPr="00593064">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5574A12D" w14:textId="77777777" w:rsidR="002E17C5" w:rsidRPr="00593064" w:rsidRDefault="002E17C5" w:rsidP="006D0169">
            <w:pPr>
              <w:pStyle w:val="tablacontenido"/>
              <w:jc w:val="left"/>
            </w:pPr>
            <w:r w:rsidRPr="00593064">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76582B5D" w14:textId="77777777" w:rsidR="002E17C5" w:rsidRPr="00593064" w:rsidRDefault="002E17C5" w:rsidP="006D0169">
            <w:pPr>
              <w:pStyle w:val="tablacontenido"/>
              <w:jc w:val="right"/>
            </w:pPr>
            <w:r w:rsidRPr="00593064">
              <w:t>$ 0,0930</w:t>
            </w:r>
          </w:p>
        </w:tc>
      </w:tr>
      <w:tr w:rsidR="002E17C5" w:rsidRPr="00593064" w14:paraId="6FECCF3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8DC0F5A" w14:textId="77777777" w:rsidR="002E17C5" w:rsidRPr="00593064" w:rsidRDefault="002E17C5" w:rsidP="006D0169">
            <w:pPr>
              <w:pStyle w:val="tablacontenido"/>
              <w:jc w:val="right"/>
            </w:pPr>
            <w:r w:rsidRPr="00593064">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D45A14B" w14:textId="77777777" w:rsidR="002E17C5" w:rsidRPr="00593064" w:rsidRDefault="002E17C5" w:rsidP="006D0169">
            <w:pPr>
              <w:pStyle w:val="tablacontenido"/>
              <w:jc w:val="left"/>
            </w:pPr>
            <w:r w:rsidRPr="00593064">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349C3E3" w14:textId="77777777" w:rsidR="002E17C5" w:rsidRPr="00593064" w:rsidRDefault="002E17C5" w:rsidP="006D0169">
            <w:pPr>
              <w:pStyle w:val="tablacontenido"/>
              <w:jc w:val="right"/>
            </w:pPr>
            <w:r w:rsidRPr="00593064">
              <w:t>$ 0,0530</w:t>
            </w:r>
          </w:p>
        </w:tc>
      </w:tr>
      <w:tr w:rsidR="002E17C5" w:rsidRPr="00593064" w14:paraId="453F650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AD6D655" w14:textId="77777777" w:rsidR="002E17C5" w:rsidRPr="00593064" w:rsidRDefault="002E17C5" w:rsidP="006D0169">
            <w:pPr>
              <w:pStyle w:val="tablacontenido"/>
              <w:jc w:val="right"/>
            </w:pPr>
            <w:r w:rsidRPr="00593064">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EE97B3B" w14:textId="77777777" w:rsidR="002E17C5" w:rsidRPr="00593064" w:rsidRDefault="002E17C5" w:rsidP="006D0169">
            <w:pPr>
              <w:pStyle w:val="tablacontenido"/>
              <w:jc w:val="left"/>
            </w:pPr>
            <w:r w:rsidRPr="00593064">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E29661D" w14:textId="77777777" w:rsidR="002E17C5" w:rsidRPr="00593064" w:rsidRDefault="002E17C5" w:rsidP="006D0169">
            <w:pPr>
              <w:pStyle w:val="tablacontenido"/>
              <w:jc w:val="right"/>
            </w:pPr>
            <w:r w:rsidRPr="00593064">
              <w:t>$ 0,0130</w:t>
            </w:r>
          </w:p>
        </w:tc>
      </w:tr>
      <w:tr w:rsidR="002E17C5" w:rsidRPr="00593064" w14:paraId="0119E09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13154F" w14:textId="77777777" w:rsidR="002E17C5" w:rsidRPr="00593064" w:rsidRDefault="002E17C5" w:rsidP="006D0169">
            <w:pPr>
              <w:pStyle w:val="tablacontenido"/>
              <w:jc w:val="right"/>
            </w:pPr>
            <w:r w:rsidRPr="00593064">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3253CC8" w14:textId="77777777" w:rsidR="002E17C5" w:rsidRPr="00593064" w:rsidRDefault="002E17C5" w:rsidP="006D0169">
            <w:pPr>
              <w:pStyle w:val="tablacontenido"/>
              <w:jc w:val="left"/>
            </w:pPr>
            <w:r w:rsidRPr="00593064">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699B0A0" w14:textId="77777777" w:rsidR="002E17C5" w:rsidRPr="00593064" w:rsidRDefault="002E17C5" w:rsidP="006D0169">
            <w:pPr>
              <w:pStyle w:val="tablacontenido"/>
              <w:jc w:val="right"/>
            </w:pPr>
            <w:r w:rsidRPr="00593064">
              <w:t>$ 0,0270</w:t>
            </w:r>
          </w:p>
        </w:tc>
      </w:tr>
      <w:tr w:rsidR="002E17C5" w:rsidRPr="00593064" w14:paraId="6F9B27B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58C9BB13" w14:textId="77777777" w:rsidR="002E17C5" w:rsidRPr="00593064" w:rsidRDefault="002E17C5" w:rsidP="006D0169">
            <w:pPr>
              <w:pStyle w:val="tablacontenido"/>
              <w:jc w:val="right"/>
            </w:pPr>
            <w:r w:rsidRPr="00593064">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E1AA6E9" w14:textId="77777777" w:rsidR="002E17C5" w:rsidRPr="00593064" w:rsidRDefault="002E17C5" w:rsidP="006D0169">
            <w:pPr>
              <w:pStyle w:val="tablacontenido"/>
              <w:jc w:val="left"/>
            </w:pPr>
            <w:r w:rsidRPr="00593064">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6F822A3C" w14:textId="77777777" w:rsidR="002E17C5" w:rsidRPr="00593064" w:rsidRDefault="002E17C5" w:rsidP="006D0169">
            <w:pPr>
              <w:pStyle w:val="tablacontenido"/>
              <w:jc w:val="right"/>
            </w:pPr>
            <w:r w:rsidRPr="00593064">
              <w:t>$ 1,9470</w:t>
            </w:r>
          </w:p>
        </w:tc>
      </w:tr>
      <w:tr w:rsidR="002E17C5" w:rsidRPr="00593064" w14:paraId="42D5B53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E4FBBA6" w14:textId="77777777" w:rsidR="002E17C5" w:rsidRPr="00593064" w:rsidRDefault="002E17C5" w:rsidP="006D0169">
            <w:pPr>
              <w:pStyle w:val="tablacontenido"/>
              <w:jc w:val="right"/>
            </w:pPr>
            <w:r w:rsidRPr="00593064">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3DEA83F" w14:textId="77777777" w:rsidR="002E17C5" w:rsidRPr="00593064" w:rsidRDefault="002E17C5" w:rsidP="006D0169">
            <w:pPr>
              <w:pStyle w:val="tablacontenido"/>
              <w:jc w:val="left"/>
            </w:pPr>
            <w:r w:rsidRPr="00593064">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FE943AA" w14:textId="77777777" w:rsidR="002E17C5" w:rsidRPr="00593064" w:rsidRDefault="002E17C5" w:rsidP="006D0169">
            <w:pPr>
              <w:pStyle w:val="tablacontenido"/>
              <w:jc w:val="right"/>
            </w:pPr>
            <w:r w:rsidRPr="00593064">
              <w:t>$ 0,4090</w:t>
            </w:r>
          </w:p>
        </w:tc>
      </w:tr>
      <w:tr w:rsidR="002E17C5" w:rsidRPr="00593064" w14:paraId="4D3F9B2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B96AEE4" w14:textId="77777777" w:rsidR="002E17C5" w:rsidRPr="00593064" w:rsidRDefault="002E17C5" w:rsidP="006D0169">
            <w:pPr>
              <w:pStyle w:val="tablacontenido"/>
              <w:jc w:val="right"/>
            </w:pPr>
            <w:r w:rsidRPr="00593064">
              <w:t>1.5.5.1.1</w:t>
            </w:r>
          </w:p>
        </w:tc>
        <w:tc>
          <w:tcPr>
            <w:tcW w:w="5449" w:type="dxa"/>
            <w:tcBorders>
              <w:top w:val="nil"/>
              <w:left w:val="nil"/>
              <w:bottom w:val="single" w:sz="4" w:space="0" w:color="auto"/>
              <w:right w:val="single" w:sz="4" w:space="0" w:color="auto"/>
            </w:tcBorders>
            <w:shd w:val="clear" w:color="000000" w:fill="FFFFFF"/>
            <w:vAlign w:val="bottom"/>
            <w:hideMark/>
          </w:tcPr>
          <w:p w14:paraId="7EC03079" w14:textId="77777777" w:rsidR="002E17C5" w:rsidRPr="00593064" w:rsidRDefault="002E17C5" w:rsidP="006D0169">
            <w:pPr>
              <w:pStyle w:val="tablacontenido"/>
              <w:jc w:val="left"/>
            </w:pPr>
            <w:r w:rsidRPr="00593064">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14:paraId="2E109562" w14:textId="77777777" w:rsidR="002E17C5" w:rsidRPr="00593064" w:rsidRDefault="002E17C5" w:rsidP="006D0169">
            <w:pPr>
              <w:pStyle w:val="tablacontenido"/>
              <w:jc w:val="right"/>
            </w:pPr>
            <w:r w:rsidRPr="00593064">
              <w:t>$ 0,0040</w:t>
            </w:r>
          </w:p>
        </w:tc>
      </w:tr>
      <w:tr w:rsidR="002E17C5" w:rsidRPr="00593064" w14:paraId="25564CA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301D1C" w14:textId="77777777" w:rsidR="002E17C5" w:rsidRPr="00593064" w:rsidRDefault="002E17C5" w:rsidP="006D0169">
            <w:pPr>
              <w:pStyle w:val="tablacontenido"/>
              <w:jc w:val="right"/>
            </w:pPr>
            <w:r w:rsidRPr="00593064">
              <w:t>1.5.5.1.2</w:t>
            </w:r>
          </w:p>
        </w:tc>
        <w:tc>
          <w:tcPr>
            <w:tcW w:w="5449" w:type="dxa"/>
            <w:tcBorders>
              <w:top w:val="nil"/>
              <w:left w:val="nil"/>
              <w:bottom w:val="single" w:sz="4" w:space="0" w:color="auto"/>
              <w:right w:val="single" w:sz="4" w:space="0" w:color="auto"/>
            </w:tcBorders>
            <w:shd w:val="clear" w:color="000000" w:fill="FFFFFF"/>
            <w:vAlign w:val="bottom"/>
            <w:hideMark/>
          </w:tcPr>
          <w:p w14:paraId="7CD96AE6" w14:textId="77777777" w:rsidR="002E17C5" w:rsidRPr="00593064" w:rsidRDefault="002E17C5" w:rsidP="006D0169">
            <w:pPr>
              <w:pStyle w:val="tablacontenido"/>
              <w:jc w:val="left"/>
            </w:pPr>
            <w:r w:rsidRPr="00593064">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14:paraId="3BE6EE72" w14:textId="77777777" w:rsidR="002E17C5" w:rsidRPr="00593064" w:rsidRDefault="002E17C5" w:rsidP="006D0169">
            <w:pPr>
              <w:pStyle w:val="tablacontenido"/>
              <w:jc w:val="right"/>
            </w:pPr>
            <w:r w:rsidRPr="00593064">
              <w:t>$ 0,0080</w:t>
            </w:r>
          </w:p>
        </w:tc>
      </w:tr>
      <w:tr w:rsidR="002E17C5" w:rsidRPr="00593064" w14:paraId="41290EA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AC86AB3" w14:textId="77777777" w:rsidR="002E17C5" w:rsidRPr="00593064" w:rsidRDefault="002E17C5" w:rsidP="006D0169">
            <w:pPr>
              <w:pStyle w:val="tablacontenido"/>
              <w:jc w:val="right"/>
            </w:pPr>
            <w:r w:rsidRPr="00593064">
              <w:t>1.5.5.1.3</w:t>
            </w:r>
          </w:p>
        </w:tc>
        <w:tc>
          <w:tcPr>
            <w:tcW w:w="5449" w:type="dxa"/>
            <w:tcBorders>
              <w:top w:val="nil"/>
              <w:left w:val="nil"/>
              <w:bottom w:val="single" w:sz="4" w:space="0" w:color="auto"/>
              <w:right w:val="single" w:sz="4" w:space="0" w:color="auto"/>
            </w:tcBorders>
            <w:shd w:val="clear" w:color="000000" w:fill="FFFFFF"/>
            <w:vAlign w:val="bottom"/>
            <w:hideMark/>
          </w:tcPr>
          <w:p w14:paraId="75B25DC5" w14:textId="77777777" w:rsidR="002E17C5" w:rsidRPr="00593064" w:rsidRDefault="002E17C5" w:rsidP="006D0169">
            <w:pPr>
              <w:pStyle w:val="tablacontenido"/>
              <w:jc w:val="left"/>
            </w:pPr>
            <w:r w:rsidRPr="00593064">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14:paraId="56C43B70" w14:textId="77777777" w:rsidR="002E17C5" w:rsidRPr="00593064" w:rsidRDefault="002E17C5" w:rsidP="006D0169">
            <w:pPr>
              <w:pStyle w:val="tablacontenido"/>
              <w:jc w:val="right"/>
            </w:pPr>
            <w:r w:rsidRPr="00593064">
              <w:t>$ 0,1660</w:t>
            </w:r>
          </w:p>
        </w:tc>
      </w:tr>
      <w:tr w:rsidR="002E17C5" w:rsidRPr="00593064" w14:paraId="7968F6E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F24FEA1" w14:textId="77777777" w:rsidR="002E17C5" w:rsidRPr="00593064" w:rsidRDefault="002E17C5" w:rsidP="006D0169">
            <w:pPr>
              <w:pStyle w:val="tablacontenido"/>
              <w:jc w:val="right"/>
            </w:pPr>
            <w:r w:rsidRPr="00593064">
              <w:t>1.5.5.1.4</w:t>
            </w:r>
          </w:p>
        </w:tc>
        <w:tc>
          <w:tcPr>
            <w:tcW w:w="5449" w:type="dxa"/>
            <w:tcBorders>
              <w:top w:val="nil"/>
              <w:left w:val="nil"/>
              <w:bottom w:val="single" w:sz="4" w:space="0" w:color="auto"/>
              <w:right w:val="single" w:sz="4" w:space="0" w:color="auto"/>
            </w:tcBorders>
            <w:shd w:val="clear" w:color="000000" w:fill="FFFFFF"/>
            <w:vAlign w:val="bottom"/>
            <w:hideMark/>
          </w:tcPr>
          <w:p w14:paraId="29494307" w14:textId="77777777" w:rsidR="002E17C5" w:rsidRPr="00593064" w:rsidRDefault="002E17C5" w:rsidP="006D0169">
            <w:pPr>
              <w:pStyle w:val="tablacontenido"/>
              <w:jc w:val="left"/>
            </w:pPr>
            <w:r w:rsidRPr="00593064">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14:paraId="7A9D2387" w14:textId="77777777" w:rsidR="002E17C5" w:rsidRPr="00593064" w:rsidRDefault="002E17C5" w:rsidP="006D0169">
            <w:pPr>
              <w:pStyle w:val="tablacontenido"/>
              <w:jc w:val="right"/>
            </w:pPr>
            <w:r w:rsidRPr="00593064">
              <w:t>$ 0,1650</w:t>
            </w:r>
          </w:p>
        </w:tc>
      </w:tr>
      <w:tr w:rsidR="002E17C5" w:rsidRPr="00593064" w14:paraId="5460501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AD4649D" w14:textId="77777777" w:rsidR="002E17C5" w:rsidRPr="00593064" w:rsidRDefault="002E17C5" w:rsidP="006D0169">
            <w:pPr>
              <w:pStyle w:val="tablacontenido"/>
              <w:jc w:val="right"/>
            </w:pPr>
            <w:r w:rsidRPr="00593064">
              <w:t>1.5.5.1.5</w:t>
            </w:r>
          </w:p>
        </w:tc>
        <w:tc>
          <w:tcPr>
            <w:tcW w:w="5449" w:type="dxa"/>
            <w:tcBorders>
              <w:top w:val="nil"/>
              <w:left w:val="nil"/>
              <w:bottom w:val="single" w:sz="4" w:space="0" w:color="auto"/>
              <w:right w:val="single" w:sz="4" w:space="0" w:color="auto"/>
            </w:tcBorders>
            <w:shd w:val="clear" w:color="000000" w:fill="FFFFFF"/>
            <w:vAlign w:val="bottom"/>
            <w:hideMark/>
          </w:tcPr>
          <w:p w14:paraId="5124C881" w14:textId="77777777" w:rsidR="002E17C5" w:rsidRPr="00593064" w:rsidRDefault="002E17C5" w:rsidP="006D0169">
            <w:pPr>
              <w:pStyle w:val="tablacontenido"/>
              <w:jc w:val="left"/>
            </w:pPr>
            <w:r w:rsidRPr="00593064">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14:paraId="0B2CE52B" w14:textId="77777777" w:rsidR="002E17C5" w:rsidRPr="00593064" w:rsidRDefault="002E17C5" w:rsidP="006D0169">
            <w:pPr>
              <w:pStyle w:val="tablacontenido"/>
              <w:jc w:val="right"/>
            </w:pPr>
            <w:r w:rsidRPr="00593064">
              <w:t>$ 0,0660</w:t>
            </w:r>
          </w:p>
        </w:tc>
      </w:tr>
      <w:tr w:rsidR="002E17C5" w:rsidRPr="00593064" w14:paraId="5AFB5A9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DEDD91A" w14:textId="77777777" w:rsidR="002E17C5" w:rsidRPr="00593064" w:rsidRDefault="002E17C5" w:rsidP="006D0169">
            <w:pPr>
              <w:pStyle w:val="tablacontenido"/>
              <w:jc w:val="right"/>
            </w:pPr>
            <w:r w:rsidRPr="00593064">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8AE843F" w14:textId="77777777" w:rsidR="002E17C5" w:rsidRPr="00593064" w:rsidRDefault="002E17C5" w:rsidP="006D0169">
            <w:pPr>
              <w:pStyle w:val="tablacontenido"/>
              <w:jc w:val="left"/>
            </w:pPr>
            <w:r w:rsidRPr="00593064">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A1461DE" w14:textId="77777777" w:rsidR="002E17C5" w:rsidRPr="00593064" w:rsidRDefault="002E17C5" w:rsidP="006D0169">
            <w:pPr>
              <w:pStyle w:val="tablacontenido"/>
              <w:jc w:val="right"/>
            </w:pPr>
            <w:r w:rsidRPr="00593064">
              <w:t>$ 0,5300</w:t>
            </w:r>
          </w:p>
        </w:tc>
      </w:tr>
      <w:tr w:rsidR="002E17C5" w:rsidRPr="00593064" w14:paraId="1FF2123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7CF1DA1" w14:textId="77777777" w:rsidR="002E17C5" w:rsidRPr="00593064" w:rsidRDefault="002E17C5" w:rsidP="006D0169">
            <w:pPr>
              <w:pStyle w:val="tablacontenido"/>
              <w:jc w:val="right"/>
            </w:pPr>
            <w:r w:rsidRPr="00593064">
              <w:t>1.5.5.2.1</w:t>
            </w:r>
          </w:p>
        </w:tc>
        <w:tc>
          <w:tcPr>
            <w:tcW w:w="5449" w:type="dxa"/>
            <w:tcBorders>
              <w:top w:val="nil"/>
              <w:left w:val="nil"/>
              <w:bottom w:val="single" w:sz="4" w:space="0" w:color="auto"/>
              <w:right w:val="single" w:sz="4" w:space="0" w:color="auto"/>
            </w:tcBorders>
            <w:shd w:val="clear" w:color="000000" w:fill="FFFFFF"/>
            <w:vAlign w:val="bottom"/>
            <w:hideMark/>
          </w:tcPr>
          <w:p w14:paraId="5FB0B454" w14:textId="77777777" w:rsidR="002E17C5" w:rsidRPr="00593064" w:rsidRDefault="002E17C5" w:rsidP="006D0169">
            <w:pPr>
              <w:pStyle w:val="tablacontenido"/>
              <w:jc w:val="left"/>
            </w:pPr>
            <w:r w:rsidRPr="00593064">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14:paraId="1902EAB0" w14:textId="77777777" w:rsidR="002E17C5" w:rsidRPr="00593064" w:rsidRDefault="002E17C5" w:rsidP="006D0169">
            <w:pPr>
              <w:pStyle w:val="tablacontenido"/>
              <w:jc w:val="right"/>
            </w:pPr>
            <w:r w:rsidRPr="00593064">
              <w:t>$ 0,0660</w:t>
            </w:r>
          </w:p>
        </w:tc>
      </w:tr>
      <w:tr w:rsidR="002E17C5" w:rsidRPr="00593064" w14:paraId="50D1435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4B0BABE" w14:textId="77777777" w:rsidR="002E17C5" w:rsidRPr="00593064" w:rsidRDefault="002E17C5" w:rsidP="006D0169">
            <w:pPr>
              <w:pStyle w:val="tablacontenido"/>
              <w:jc w:val="right"/>
            </w:pPr>
            <w:r w:rsidRPr="00593064">
              <w:t>1.5.5.2.2</w:t>
            </w:r>
          </w:p>
        </w:tc>
        <w:tc>
          <w:tcPr>
            <w:tcW w:w="5449" w:type="dxa"/>
            <w:tcBorders>
              <w:top w:val="nil"/>
              <w:left w:val="nil"/>
              <w:bottom w:val="single" w:sz="4" w:space="0" w:color="auto"/>
              <w:right w:val="single" w:sz="4" w:space="0" w:color="auto"/>
            </w:tcBorders>
            <w:shd w:val="clear" w:color="000000" w:fill="FFFFFF"/>
            <w:vAlign w:val="bottom"/>
            <w:hideMark/>
          </w:tcPr>
          <w:p w14:paraId="2AF8D5CE" w14:textId="77777777" w:rsidR="002E17C5" w:rsidRPr="00593064" w:rsidRDefault="002E17C5" w:rsidP="006D0169">
            <w:pPr>
              <w:pStyle w:val="tablacontenido"/>
              <w:jc w:val="left"/>
            </w:pPr>
            <w:r w:rsidRPr="00593064">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14:paraId="272EFDF4" w14:textId="77777777" w:rsidR="002E17C5" w:rsidRPr="00593064" w:rsidRDefault="002E17C5" w:rsidP="006D0169">
            <w:pPr>
              <w:pStyle w:val="tablacontenido"/>
              <w:jc w:val="right"/>
            </w:pPr>
            <w:r w:rsidRPr="00593064">
              <w:t>$ 0,0660</w:t>
            </w:r>
          </w:p>
        </w:tc>
      </w:tr>
      <w:tr w:rsidR="002E17C5" w:rsidRPr="00593064" w14:paraId="779B12C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12632A" w14:textId="77777777" w:rsidR="002E17C5" w:rsidRPr="00593064" w:rsidRDefault="002E17C5" w:rsidP="006D0169">
            <w:pPr>
              <w:pStyle w:val="tablacontenido"/>
              <w:jc w:val="right"/>
            </w:pPr>
            <w:r w:rsidRPr="00593064">
              <w:t>1.5.5.2.3</w:t>
            </w:r>
          </w:p>
        </w:tc>
        <w:tc>
          <w:tcPr>
            <w:tcW w:w="5449" w:type="dxa"/>
            <w:tcBorders>
              <w:top w:val="nil"/>
              <w:left w:val="nil"/>
              <w:bottom w:val="single" w:sz="4" w:space="0" w:color="auto"/>
              <w:right w:val="single" w:sz="4" w:space="0" w:color="auto"/>
            </w:tcBorders>
            <w:shd w:val="clear" w:color="000000" w:fill="FFFFFF"/>
            <w:vAlign w:val="bottom"/>
            <w:hideMark/>
          </w:tcPr>
          <w:p w14:paraId="6772F8F4" w14:textId="77777777" w:rsidR="002E17C5" w:rsidRPr="00593064" w:rsidRDefault="002E17C5" w:rsidP="006D0169">
            <w:pPr>
              <w:pStyle w:val="tablacontenido"/>
              <w:jc w:val="left"/>
            </w:pPr>
            <w:r w:rsidRPr="00593064">
              <w:t xml:space="preserve"> Mediciones </w:t>
            </w:r>
            <w:proofErr w:type="spellStart"/>
            <w:r w:rsidRPr="00593064">
              <w:t>electricas</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40C59968" w14:textId="77777777" w:rsidR="002E17C5" w:rsidRPr="00593064" w:rsidRDefault="002E17C5" w:rsidP="006D0169">
            <w:pPr>
              <w:pStyle w:val="tablacontenido"/>
              <w:jc w:val="right"/>
            </w:pPr>
            <w:r w:rsidRPr="00593064">
              <w:t>$ 0,2550</w:t>
            </w:r>
          </w:p>
        </w:tc>
      </w:tr>
      <w:tr w:rsidR="002E17C5" w:rsidRPr="00593064" w14:paraId="4324782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32C60FE" w14:textId="77777777" w:rsidR="002E17C5" w:rsidRPr="00593064" w:rsidRDefault="002E17C5" w:rsidP="006D0169">
            <w:pPr>
              <w:pStyle w:val="tablacontenido"/>
              <w:jc w:val="right"/>
            </w:pPr>
            <w:r w:rsidRPr="00593064">
              <w:t>1.5.5.2.4</w:t>
            </w:r>
          </w:p>
        </w:tc>
        <w:tc>
          <w:tcPr>
            <w:tcW w:w="5449" w:type="dxa"/>
            <w:tcBorders>
              <w:top w:val="nil"/>
              <w:left w:val="nil"/>
              <w:bottom w:val="single" w:sz="4" w:space="0" w:color="auto"/>
              <w:right w:val="single" w:sz="4" w:space="0" w:color="auto"/>
            </w:tcBorders>
            <w:shd w:val="clear" w:color="000000" w:fill="FFFFFF"/>
            <w:vAlign w:val="bottom"/>
            <w:hideMark/>
          </w:tcPr>
          <w:p w14:paraId="2891BE20" w14:textId="77777777" w:rsidR="002E17C5" w:rsidRPr="00593064" w:rsidRDefault="002E17C5" w:rsidP="006D0169">
            <w:pPr>
              <w:pStyle w:val="tablacontenido"/>
              <w:jc w:val="left"/>
            </w:pPr>
            <w:r w:rsidRPr="00593064">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14:paraId="7A37A0E5" w14:textId="77777777" w:rsidR="002E17C5" w:rsidRPr="00593064" w:rsidRDefault="002E17C5" w:rsidP="006D0169">
            <w:pPr>
              <w:pStyle w:val="tablacontenido"/>
              <w:jc w:val="right"/>
            </w:pPr>
            <w:r w:rsidRPr="00593064">
              <w:t>$ 0,0660</w:t>
            </w:r>
          </w:p>
        </w:tc>
      </w:tr>
      <w:tr w:rsidR="002E17C5" w:rsidRPr="00593064" w14:paraId="49AC8C9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921B5CC" w14:textId="77777777" w:rsidR="002E17C5" w:rsidRPr="00593064" w:rsidRDefault="002E17C5" w:rsidP="006D0169">
            <w:pPr>
              <w:pStyle w:val="tablacontenido"/>
              <w:jc w:val="right"/>
            </w:pPr>
            <w:r w:rsidRPr="00593064">
              <w:t>1.5.5.2.5</w:t>
            </w:r>
          </w:p>
        </w:tc>
        <w:tc>
          <w:tcPr>
            <w:tcW w:w="5449" w:type="dxa"/>
            <w:tcBorders>
              <w:top w:val="nil"/>
              <w:left w:val="nil"/>
              <w:bottom w:val="single" w:sz="4" w:space="0" w:color="auto"/>
              <w:right w:val="single" w:sz="4" w:space="0" w:color="auto"/>
            </w:tcBorders>
            <w:shd w:val="clear" w:color="000000" w:fill="FFFFFF"/>
            <w:vAlign w:val="bottom"/>
            <w:hideMark/>
          </w:tcPr>
          <w:p w14:paraId="4D484034" w14:textId="77777777" w:rsidR="002E17C5" w:rsidRPr="00593064" w:rsidRDefault="002E17C5" w:rsidP="006D0169">
            <w:pPr>
              <w:pStyle w:val="tablacontenido"/>
              <w:jc w:val="left"/>
            </w:pPr>
            <w:r w:rsidRPr="00593064">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14:paraId="67D3F6B6" w14:textId="77777777" w:rsidR="002E17C5" w:rsidRPr="00593064" w:rsidRDefault="002E17C5" w:rsidP="006D0169">
            <w:pPr>
              <w:pStyle w:val="tablacontenido"/>
              <w:jc w:val="right"/>
            </w:pPr>
            <w:r w:rsidRPr="00593064">
              <w:t>$ 0,0770</w:t>
            </w:r>
          </w:p>
        </w:tc>
      </w:tr>
      <w:tr w:rsidR="002E17C5" w:rsidRPr="00593064" w14:paraId="6A78C3A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B997874" w14:textId="77777777" w:rsidR="002E17C5" w:rsidRPr="00593064" w:rsidRDefault="002E17C5" w:rsidP="006D0169">
            <w:pPr>
              <w:pStyle w:val="tablacontenido"/>
              <w:jc w:val="right"/>
            </w:pPr>
            <w:r w:rsidRPr="00593064">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9AEFBEB" w14:textId="77777777" w:rsidR="002E17C5" w:rsidRPr="00593064" w:rsidRDefault="002E17C5" w:rsidP="006D0169">
            <w:pPr>
              <w:pStyle w:val="tablacontenido"/>
              <w:jc w:val="left"/>
            </w:pPr>
            <w:r w:rsidRPr="00593064">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0330EC" w14:textId="77777777" w:rsidR="002E17C5" w:rsidRPr="00593064" w:rsidRDefault="002E17C5" w:rsidP="006D0169">
            <w:pPr>
              <w:pStyle w:val="tablacontenido"/>
              <w:jc w:val="right"/>
            </w:pPr>
            <w:r w:rsidRPr="00593064">
              <w:t>$ 0,1040</w:t>
            </w:r>
          </w:p>
        </w:tc>
      </w:tr>
      <w:tr w:rsidR="002E17C5" w:rsidRPr="00593064" w14:paraId="51BCBE2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5F77394" w14:textId="77777777" w:rsidR="002E17C5" w:rsidRPr="00593064" w:rsidRDefault="002E17C5" w:rsidP="006D0169">
            <w:pPr>
              <w:pStyle w:val="tablacontenido"/>
              <w:jc w:val="right"/>
            </w:pPr>
            <w:r w:rsidRPr="00593064">
              <w:t>1.5.5.3.1</w:t>
            </w:r>
          </w:p>
        </w:tc>
        <w:tc>
          <w:tcPr>
            <w:tcW w:w="5449" w:type="dxa"/>
            <w:tcBorders>
              <w:top w:val="nil"/>
              <w:left w:val="nil"/>
              <w:bottom w:val="single" w:sz="4" w:space="0" w:color="auto"/>
              <w:right w:val="single" w:sz="4" w:space="0" w:color="auto"/>
            </w:tcBorders>
            <w:shd w:val="clear" w:color="000000" w:fill="FFFFFF"/>
            <w:vAlign w:val="bottom"/>
            <w:hideMark/>
          </w:tcPr>
          <w:p w14:paraId="7119C34A" w14:textId="77777777" w:rsidR="002E17C5" w:rsidRPr="00593064" w:rsidRDefault="002E17C5" w:rsidP="006D0169">
            <w:pPr>
              <w:pStyle w:val="tablacontenido"/>
              <w:jc w:val="left"/>
            </w:pPr>
            <w:r w:rsidRPr="00593064">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14:paraId="0465D583" w14:textId="77777777" w:rsidR="002E17C5" w:rsidRPr="00593064" w:rsidRDefault="002E17C5" w:rsidP="006D0169">
            <w:pPr>
              <w:pStyle w:val="tablacontenido"/>
              <w:jc w:val="right"/>
            </w:pPr>
            <w:r w:rsidRPr="00593064">
              <w:t>$ 0,0520</w:t>
            </w:r>
          </w:p>
        </w:tc>
      </w:tr>
      <w:tr w:rsidR="002E17C5" w:rsidRPr="00593064" w14:paraId="7720A56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0D7EDE1" w14:textId="77777777" w:rsidR="002E17C5" w:rsidRPr="00593064" w:rsidRDefault="002E17C5" w:rsidP="006D0169">
            <w:pPr>
              <w:pStyle w:val="tablacontenido"/>
              <w:jc w:val="right"/>
            </w:pPr>
            <w:r w:rsidRPr="00593064">
              <w:t>1.5.5.3.2</w:t>
            </w:r>
          </w:p>
        </w:tc>
        <w:tc>
          <w:tcPr>
            <w:tcW w:w="5449" w:type="dxa"/>
            <w:tcBorders>
              <w:top w:val="nil"/>
              <w:left w:val="nil"/>
              <w:bottom w:val="single" w:sz="4" w:space="0" w:color="auto"/>
              <w:right w:val="single" w:sz="4" w:space="0" w:color="auto"/>
            </w:tcBorders>
            <w:shd w:val="clear" w:color="000000" w:fill="FFFFFF"/>
            <w:vAlign w:val="bottom"/>
            <w:hideMark/>
          </w:tcPr>
          <w:p w14:paraId="06CDB96B" w14:textId="77777777" w:rsidR="002E17C5" w:rsidRPr="00593064" w:rsidRDefault="002E17C5" w:rsidP="006D0169">
            <w:pPr>
              <w:pStyle w:val="tablacontenido"/>
              <w:jc w:val="left"/>
            </w:pPr>
            <w:r w:rsidRPr="00593064">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14:paraId="1D4EE7D5" w14:textId="77777777" w:rsidR="002E17C5" w:rsidRPr="00593064" w:rsidRDefault="002E17C5" w:rsidP="006D0169">
            <w:pPr>
              <w:pStyle w:val="tablacontenido"/>
              <w:jc w:val="right"/>
            </w:pPr>
            <w:r w:rsidRPr="00593064">
              <w:t>$ 0,0520</w:t>
            </w:r>
          </w:p>
        </w:tc>
      </w:tr>
      <w:tr w:rsidR="002E17C5" w:rsidRPr="00593064" w14:paraId="0DFE631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7738A4" w14:textId="77777777" w:rsidR="002E17C5" w:rsidRPr="00593064" w:rsidRDefault="002E17C5" w:rsidP="006D0169">
            <w:pPr>
              <w:pStyle w:val="tablacontenido"/>
              <w:jc w:val="right"/>
            </w:pPr>
            <w:r w:rsidRPr="00593064">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AC4B0BE" w14:textId="77777777" w:rsidR="002E17C5" w:rsidRPr="00593064" w:rsidRDefault="002E17C5" w:rsidP="006D0169">
            <w:pPr>
              <w:pStyle w:val="tablacontenido"/>
              <w:jc w:val="left"/>
            </w:pPr>
            <w:r w:rsidRPr="00593064">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6BD0F3D" w14:textId="77777777" w:rsidR="002E17C5" w:rsidRPr="00593064" w:rsidRDefault="002E17C5" w:rsidP="006D0169">
            <w:pPr>
              <w:pStyle w:val="tablacontenido"/>
              <w:jc w:val="right"/>
            </w:pPr>
            <w:r w:rsidRPr="00593064">
              <w:t>$ 0,0900</w:t>
            </w:r>
          </w:p>
        </w:tc>
      </w:tr>
      <w:tr w:rsidR="002E17C5" w:rsidRPr="00593064" w14:paraId="3BABF4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32B36B9" w14:textId="77777777" w:rsidR="002E17C5" w:rsidRPr="00593064" w:rsidRDefault="002E17C5" w:rsidP="006D0169">
            <w:pPr>
              <w:pStyle w:val="tablacontenido"/>
              <w:jc w:val="right"/>
            </w:pPr>
            <w:r w:rsidRPr="00593064">
              <w:t>1.5.5.4.1</w:t>
            </w:r>
          </w:p>
        </w:tc>
        <w:tc>
          <w:tcPr>
            <w:tcW w:w="5449" w:type="dxa"/>
            <w:tcBorders>
              <w:top w:val="nil"/>
              <w:left w:val="nil"/>
              <w:bottom w:val="single" w:sz="4" w:space="0" w:color="auto"/>
              <w:right w:val="single" w:sz="4" w:space="0" w:color="auto"/>
            </w:tcBorders>
            <w:shd w:val="clear" w:color="000000" w:fill="FFFFFF"/>
            <w:vAlign w:val="bottom"/>
            <w:hideMark/>
          </w:tcPr>
          <w:p w14:paraId="5BDF5636"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21FB2AF6" w14:textId="77777777" w:rsidR="002E17C5" w:rsidRPr="00593064" w:rsidRDefault="002E17C5" w:rsidP="006D0169">
            <w:pPr>
              <w:pStyle w:val="tablacontenido"/>
              <w:jc w:val="right"/>
            </w:pPr>
            <w:r w:rsidRPr="00593064">
              <w:t>$ 0,0040</w:t>
            </w:r>
          </w:p>
        </w:tc>
      </w:tr>
      <w:tr w:rsidR="002E17C5" w:rsidRPr="00593064" w14:paraId="484F21E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EE05F4C" w14:textId="77777777" w:rsidR="002E17C5" w:rsidRPr="00593064" w:rsidRDefault="002E17C5" w:rsidP="006D0169">
            <w:pPr>
              <w:pStyle w:val="tablacontenido"/>
              <w:jc w:val="right"/>
            </w:pPr>
            <w:r w:rsidRPr="00593064">
              <w:t>1.5.5.4.2</w:t>
            </w:r>
          </w:p>
        </w:tc>
        <w:tc>
          <w:tcPr>
            <w:tcW w:w="5449" w:type="dxa"/>
            <w:tcBorders>
              <w:top w:val="nil"/>
              <w:left w:val="nil"/>
              <w:bottom w:val="single" w:sz="4" w:space="0" w:color="auto"/>
              <w:right w:val="single" w:sz="4" w:space="0" w:color="auto"/>
            </w:tcBorders>
            <w:shd w:val="clear" w:color="000000" w:fill="FFFFFF"/>
            <w:vAlign w:val="bottom"/>
            <w:hideMark/>
          </w:tcPr>
          <w:p w14:paraId="10B4C4B9" w14:textId="77777777" w:rsidR="002E17C5" w:rsidRPr="00593064" w:rsidRDefault="002E17C5" w:rsidP="006D0169">
            <w:pPr>
              <w:pStyle w:val="tablacontenido"/>
              <w:jc w:val="left"/>
            </w:pPr>
            <w:r w:rsidRPr="00593064">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14:paraId="01EBA615" w14:textId="77777777" w:rsidR="002E17C5" w:rsidRPr="00593064" w:rsidRDefault="002E17C5" w:rsidP="006D0169">
            <w:pPr>
              <w:pStyle w:val="tablacontenido"/>
              <w:jc w:val="right"/>
            </w:pPr>
            <w:r w:rsidRPr="00593064">
              <w:t>$ 0,0430</w:t>
            </w:r>
          </w:p>
        </w:tc>
      </w:tr>
      <w:tr w:rsidR="002E17C5" w:rsidRPr="00593064" w14:paraId="6FA608B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ED5B169" w14:textId="77777777" w:rsidR="002E17C5" w:rsidRPr="00593064" w:rsidRDefault="002E17C5" w:rsidP="006D0169">
            <w:pPr>
              <w:pStyle w:val="tablacontenido"/>
              <w:jc w:val="right"/>
            </w:pPr>
            <w:r w:rsidRPr="00593064">
              <w:t>1.5.5.4.3</w:t>
            </w:r>
          </w:p>
        </w:tc>
        <w:tc>
          <w:tcPr>
            <w:tcW w:w="5449" w:type="dxa"/>
            <w:tcBorders>
              <w:top w:val="nil"/>
              <w:left w:val="nil"/>
              <w:bottom w:val="single" w:sz="4" w:space="0" w:color="auto"/>
              <w:right w:val="single" w:sz="4" w:space="0" w:color="auto"/>
            </w:tcBorders>
            <w:shd w:val="clear" w:color="000000" w:fill="FFFFFF"/>
            <w:vAlign w:val="bottom"/>
            <w:hideMark/>
          </w:tcPr>
          <w:p w14:paraId="0703BCA0" w14:textId="77777777" w:rsidR="002E17C5" w:rsidRPr="00593064" w:rsidRDefault="002E17C5" w:rsidP="006D0169">
            <w:pPr>
              <w:pStyle w:val="tablacontenido"/>
              <w:jc w:val="left"/>
            </w:pPr>
            <w:r w:rsidRPr="00593064">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14:paraId="3567F16F" w14:textId="77777777" w:rsidR="002E17C5" w:rsidRPr="00593064" w:rsidRDefault="002E17C5" w:rsidP="006D0169">
            <w:pPr>
              <w:pStyle w:val="tablacontenido"/>
              <w:jc w:val="right"/>
            </w:pPr>
            <w:r w:rsidRPr="00593064">
              <w:t>$ 0,0430</w:t>
            </w:r>
          </w:p>
        </w:tc>
      </w:tr>
      <w:tr w:rsidR="002E17C5" w:rsidRPr="00593064" w14:paraId="170CA3C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FA922B4" w14:textId="77777777" w:rsidR="002E17C5" w:rsidRPr="00593064" w:rsidRDefault="002E17C5" w:rsidP="006D0169">
            <w:pPr>
              <w:pStyle w:val="tablacontenido"/>
              <w:jc w:val="right"/>
            </w:pPr>
            <w:r w:rsidRPr="00593064">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6A54582" w14:textId="77777777" w:rsidR="002E17C5" w:rsidRPr="00593064" w:rsidRDefault="002E17C5" w:rsidP="006D0169">
            <w:pPr>
              <w:pStyle w:val="tablacontenido"/>
              <w:jc w:val="left"/>
            </w:pPr>
            <w:r w:rsidRPr="00593064">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D685835" w14:textId="77777777" w:rsidR="002E17C5" w:rsidRPr="00593064" w:rsidRDefault="002E17C5" w:rsidP="006D0169">
            <w:pPr>
              <w:pStyle w:val="tablacontenido"/>
              <w:jc w:val="right"/>
            </w:pPr>
            <w:r w:rsidRPr="00593064">
              <w:t>$ 0,0240</w:t>
            </w:r>
          </w:p>
        </w:tc>
      </w:tr>
      <w:tr w:rsidR="002E17C5" w:rsidRPr="00593064" w14:paraId="709E950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5AF3B773" w14:textId="77777777" w:rsidR="002E17C5" w:rsidRPr="00593064" w:rsidRDefault="002E17C5" w:rsidP="006D0169">
            <w:pPr>
              <w:pStyle w:val="tablacontenido"/>
              <w:jc w:val="right"/>
            </w:pPr>
            <w:r w:rsidRPr="00593064">
              <w:t>1.5.5.5.1</w:t>
            </w:r>
          </w:p>
        </w:tc>
        <w:tc>
          <w:tcPr>
            <w:tcW w:w="5449" w:type="dxa"/>
            <w:tcBorders>
              <w:top w:val="nil"/>
              <w:left w:val="nil"/>
              <w:bottom w:val="single" w:sz="4" w:space="0" w:color="auto"/>
              <w:right w:val="single" w:sz="4" w:space="0" w:color="auto"/>
            </w:tcBorders>
            <w:shd w:val="clear" w:color="000000" w:fill="FFFFFF"/>
            <w:vAlign w:val="bottom"/>
            <w:hideMark/>
          </w:tcPr>
          <w:p w14:paraId="52D18C6B"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4C04D650" w14:textId="77777777" w:rsidR="002E17C5" w:rsidRPr="00593064" w:rsidRDefault="002E17C5" w:rsidP="006D0169">
            <w:pPr>
              <w:pStyle w:val="tablacontenido"/>
              <w:jc w:val="right"/>
            </w:pPr>
            <w:r w:rsidRPr="00593064">
              <w:t>$ 0,0040</w:t>
            </w:r>
          </w:p>
        </w:tc>
      </w:tr>
      <w:tr w:rsidR="002E17C5" w:rsidRPr="00593064" w14:paraId="25567F0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EC8F356" w14:textId="77777777" w:rsidR="002E17C5" w:rsidRPr="00593064" w:rsidRDefault="002E17C5" w:rsidP="006D0169">
            <w:pPr>
              <w:pStyle w:val="tablacontenido"/>
              <w:jc w:val="right"/>
            </w:pPr>
            <w:r w:rsidRPr="00593064">
              <w:t>1.5.5.5.2</w:t>
            </w:r>
          </w:p>
        </w:tc>
        <w:tc>
          <w:tcPr>
            <w:tcW w:w="5449" w:type="dxa"/>
            <w:tcBorders>
              <w:top w:val="nil"/>
              <w:left w:val="nil"/>
              <w:bottom w:val="single" w:sz="4" w:space="0" w:color="auto"/>
              <w:right w:val="single" w:sz="4" w:space="0" w:color="auto"/>
            </w:tcBorders>
            <w:shd w:val="clear" w:color="000000" w:fill="FFFFFF"/>
            <w:vAlign w:val="bottom"/>
            <w:hideMark/>
          </w:tcPr>
          <w:p w14:paraId="4E2BD507" w14:textId="77777777" w:rsidR="002E17C5" w:rsidRPr="00593064" w:rsidRDefault="002E17C5" w:rsidP="006D0169">
            <w:pPr>
              <w:pStyle w:val="tablacontenido"/>
              <w:jc w:val="left"/>
            </w:pPr>
            <w:r w:rsidRPr="00593064">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14:paraId="02983C85" w14:textId="77777777" w:rsidR="002E17C5" w:rsidRPr="00593064" w:rsidRDefault="002E17C5" w:rsidP="006D0169">
            <w:pPr>
              <w:pStyle w:val="tablacontenido"/>
              <w:jc w:val="right"/>
            </w:pPr>
            <w:r w:rsidRPr="00593064">
              <w:t>$ 0,0120</w:t>
            </w:r>
          </w:p>
        </w:tc>
      </w:tr>
      <w:tr w:rsidR="002E17C5" w:rsidRPr="00593064" w14:paraId="3BE330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253F8AE" w14:textId="77777777" w:rsidR="002E17C5" w:rsidRPr="00593064" w:rsidRDefault="002E17C5" w:rsidP="006D0169">
            <w:pPr>
              <w:pStyle w:val="tablacontenido"/>
              <w:jc w:val="right"/>
            </w:pPr>
            <w:r w:rsidRPr="00593064">
              <w:t>1.5.5.5.3</w:t>
            </w:r>
          </w:p>
        </w:tc>
        <w:tc>
          <w:tcPr>
            <w:tcW w:w="5449" w:type="dxa"/>
            <w:tcBorders>
              <w:top w:val="nil"/>
              <w:left w:val="nil"/>
              <w:bottom w:val="single" w:sz="4" w:space="0" w:color="auto"/>
              <w:right w:val="single" w:sz="4" w:space="0" w:color="auto"/>
            </w:tcBorders>
            <w:shd w:val="clear" w:color="000000" w:fill="FFFFFF"/>
            <w:vAlign w:val="bottom"/>
            <w:hideMark/>
          </w:tcPr>
          <w:p w14:paraId="6A77DA1D" w14:textId="77777777" w:rsidR="002E17C5" w:rsidRPr="00593064" w:rsidRDefault="002E17C5" w:rsidP="006D0169">
            <w:pPr>
              <w:pStyle w:val="tablacontenido"/>
              <w:jc w:val="left"/>
            </w:pPr>
            <w:r w:rsidRPr="00593064">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14:paraId="12F77F81" w14:textId="77777777" w:rsidR="002E17C5" w:rsidRPr="00593064" w:rsidRDefault="002E17C5" w:rsidP="006D0169">
            <w:pPr>
              <w:pStyle w:val="tablacontenido"/>
              <w:jc w:val="right"/>
            </w:pPr>
            <w:r w:rsidRPr="00593064">
              <w:t>$ 0,0080</w:t>
            </w:r>
          </w:p>
        </w:tc>
      </w:tr>
      <w:tr w:rsidR="002E17C5" w:rsidRPr="00593064" w14:paraId="06D7444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15D170F8" w14:textId="77777777" w:rsidR="002E17C5" w:rsidRPr="00593064" w:rsidRDefault="002E17C5" w:rsidP="006D0169">
            <w:pPr>
              <w:pStyle w:val="tablacontenido"/>
              <w:jc w:val="right"/>
            </w:pPr>
            <w:r w:rsidRPr="00593064">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EE79750" w14:textId="77777777" w:rsidR="002E17C5" w:rsidRPr="00593064" w:rsidRDefault="002E17C5" w:rsidP="006D0169">
            <w:pPr>
              <w:pStyle w:val="tablacontenido"/>
              <w:jc w:val="left"/>
            </w:pPr>
            <w:r w:rsidRPr="00593064">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5A49AE6" w14:textId="77777777" w:rsidR="002E17C5" w:rsidRPr="00593064" w:rsidRDefault="002E17C5" w:rsidP="006D0169">
            <w:pPr>
              <w:pStyle w:val="tablacontenido"/>
              <w:jc w:val="right"/>
            </w:pPr>
            <w:r w:rsidRPr="00593064">
              <w:t>$ 0,0700</w:t>
            </w:r>
          </w:p>
        </w:tc>
      </w:tr>
      <w:tr w:rsidR="002E17C5" w:rsidRPr="00593064" w14:paraId="38DA0F9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B63C9D1" w14:textId="77777777" w:rsidR="002E17C5" w:rsidRPr="00593064" w:rsidRDefault="002E17C5" w:rsidP="006D0169">
            <w:pPr>
              <w:pStyle w:val="tablacontenido"/>
              <w:jc w:val="right"/>
            </w:pPr>
            <w:r w:rsidRPr="00593064">
              <w:t>1.5.5.6.1</w:t>
            </w:r>
          </w:p>
        </w:tc>
        <w:tc>
          <w:tcPr>
            <w:tcW w:w="5449" w:type="dxa"/>
            <w:tcBorders>
              <w:top w:val="nil"/>
              <w:left w:val="nil"/>
              <w:bottom w:val="single" w:sz="4" w:space="0" w:color="auto"/>
              <w:right w:val="single" w:sz="4" w:space="0" w:color="auto"/>
            </w:tcBorders>
            <w:shd w:val="clear" w:color="000000" w:fill="FFFFFF"/>
            <w:vAlign w:val="bottom"/>
            <w:hideMark/>
          </w:tcPr>
          <w:p w14:paraId="0E41FEDE"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14DB3702" w14:textId="77777777" w:rsidR="002E17C5" w:rsidRPr="00593064" w:rsidRDefault="002E17C5" w:rsidP="006D0169">
            <w:pPr>
              <w:pStyle w:val="tablacontenido"/>
              <w:jc w:val="right"/>
            </w:pPr>
            <w:r w:rsidRPr="00593064">
              <w:t>$ 0,0130</w:t>
            </w:r>
          </w:p>
        </w:tc>
      </w:tr>
      <w:tr w:rsidR="002E17C5" w:rsidRPr="00593064" w14:paraId="29C1248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94A863" w14:textId="77777777" w:rsidR="002E17C5" w:rsidRPr="00593064" w:rsidRDefault="002E17C5" w:rsidP="006D0169">
            <w:pPr>
              <w:pStyle w:val="tablacontenido"/>
              <w:jc w:val="right"/>
            </w:pPr>
            <w:r w:rsidRPr="00593064">
              <w:t>1.5.5.6.2</w:t>
            </w:r>
          </w:p>
        </w:tc>
        <w:tc>
          <w:tcPr>
            <w:tcW w:w="5449" w:type="dxa"/>
            <w:tcBorders>
              <w:top w:val="nil"/>
              <w:left w:val="nil"/>
              <w:bottom w:val="single" w:sz="4" w:space="0" w:color="auto"/>
              <w:right w:val="single" w:sz="4" w:space="0" w:color="auto"/>
            </w:tcBorders>
            <w:shd w:val="clear" w:color="000000" w:fill="FFFFFF"/>
            <w:vAlign w:val="bottom"/>
            <w:hideMark/>
          </w:tcPr>
          <w:p w14:paraId="020CAEF7" w14:textId="77777777" w:rsidR="002E17C5" w:rsidRPr="00593064" w:rsidRDefault="002E17C5" w:rsidP="006D0169">
            <w:pPr>
              <w:pStyle w:val="tablacontenido"/>
              <w:jc w:val="left"/>
            </w:pPr>
            <w:r w:rsidRPr="00593064">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14:paraId="3BA0FAC5" w14:textId="77777777" w:rsidR="002E17C5" w:rsidRPr="00593064" w:rsidRDefault="002E17C5" w:rsidP="006D0169">
            <w:pPr>
              <w:pStyle w:val="tablacontenido"/>
              <w:jc w:val="right"/>
            </w:pPr>
            <w:r w:rsidRPr="00593064">
              <w:t>$ 0,0130</w:t>
            </w:r>
          </w:p>
        </w:tc>
      </w:tr>
      <w:tr w:rsidR="002E17C5" w:rsidRPr="00593064" w14:paraId="1361F76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1A2E1B3" w14:textId="77777777" w:rsidR="002E17C5" w:rsidRPr="00593064" w:rsidRDefault="002E17C5" w:rsidP="006D0169">
            <w:pPr>
              <w:pStyle w:val="tablacontenido"/>
              <w:jc w:val="right"/>
            </w:pPr>
            <w:r w:rsidRPr="00593064">
              <w:t>1.5.5.6.3</w:t>
            </w:r>
          </w:p>
        </w:tc>
        <w:tc>
          <w:tcPr>
            <w:tcW w:w="5449" w:type="dxa"/>
            <w:tcBorders>
              <w:top w:val="nil"/>
              <w:left w:val="nil"/>
              <w:bottom w:val="single" w:sz="4" w:space="0" w:color="auto"/>
              <w:right w:val="single" w:sz="4" w:space="0" w:color="auto"/>
            </w:tcBorders>
            <w:shd w:val="clear" w:color="000000" w:fill="FFFFFF"/>
            <w:vAlign w:val="bottom"/>
            <w:hideMark/>
          </w:tcPr>
          <w:p w14:paraId="10B972A3" w14:textId="77777777" w:rsidR="002E17C5" w:rsidRPr="00593064" w:rsidRDefault="002E17C5" w:rsidP="006D0169">
            <w:pPr>
              <w:pStyle w:val="tablacontenido"/>
              <w:jc w:val="left"/>
            </w:pPr>
            <w:r w:rsidRPr="00593064">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14:paraId="356F8C31" w14:textId="77777777" w:rsidR="002E17C5" w:rsidRPr="00593064" w:rsidRDefault="002E17C5" w:rsidP="006D0169">
            <w:pPr>
              <w:pStyle w:val="tablacontenido"/>
              <w:jc w:val="right"/>
            </w:pPr>
            <w:r w:rsidRPr="00593064">
              <w:t>$ 0,0130</w:t>
            </w:r>
          </w:p>
        </w:tc>
      </w:tr>
      <w:tr w:rsidR="002E17C5" w:rsidRPr="00593064" w14:paraId="1CC4910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05C64A9" w14:textId="77777777" w:rsidR="002E17C5" w:rsidRPr="00593064" w:rsidRDefault="002E17C5" w:rsidP="006D0169">
            <w:pPr>
              <w:pStyle w:val="tablacontenido"/>
              <w:jc w:val="right"/>
            </w:pPr>
            <w:r w:rsidRPr="00593064">
              <w:t>1.5.5.6.4</w:t>
            </w:r>
          </w:p>
        </w:tc>
        <w:tc>
          <w:tcPr>
            <w:tcW w:w="5449" w:type="dxa"/>
            <w:tcBorders>
              <w:top w:val="nil"/>
              <w:left w:val="nil"/>
              <w:bottom w:val="single" w:sz="4" w:space="0" w:color="auto"/>
              <w:right w:val="single" w:sz="4" w:space="0" w:color="auto"/>
            </w:tcBorders>
            <w:shd w:val="clear" w:color="000000" w:fill="FFFFFF"/>
            <w:vAlign w:val="bottom"/>
            <w:hideMark/>
          </w:tcPr>
          <w:p w14:paraId="638E7D1C" w14:textId="77777777" w:rsidR="002E17C5" w:rsidRPr="00593064" w:rsidRDefault="002E17C5" w:rsidP="006D0169">
            <w:pPr>
              <w:pStyle w:val="tablacontenido"/>
              <w:jc w:val="left"/>
            </w:pPr>
            <w:r w:rsidRPr="00593064">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14:paraId="6C629394" w14:textId="77777777" w:rsidR="002E17C5" w:rsidRPr="00593064" w:rsidRDefault="002E17C5" w:rsidP="006D0169">
            <w:pPr>
              <w:pStyle w:val="tablacontenido"/>
              <w:jc w:val="right"/>
            </w:pPr>
            <w:r w:rsidRPr="00593064">
              <w:t>$ 0,0310</w:t>
            </w:r>
          </w:p>
        </w:tc>
      </w:tr>
      <w:tr w:rsidR="002E17C5" w:rsidRPr="00593064" w14:paraId="370DBF0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BFB66C5" w14:textId="77777777" w:rsidR="002E17C5" w:rsidRPr="00593064" w:rsidRDefault="002E17C5" w:rsidP="006D0169">
            <w:pPr>
              <w:pStyle w:val="tablacontenido"/>
              <w:jc w:val="right"/>
            </w:pPr>
            <w:r w:rsidRPr="00593064">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6A26F21" w14:textId="77777777" w:rsidR="002E17C5" w:rsidRPr="00593064" w:rsidRDefault="002E17C5" w:rsidP="006D0169">
            <w:pPr>
              <w:pStyle w:val="tablacontenido"/>
              <w:jc w:val="left"/>
            </w:pPr>
            <w:r w:rsidRPr="00593064">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08E1D7B" w14:textId="77777777" w:rsidR="002E17C5" w:rsidRPr="00593064" w:rsidRDefault="002E17C5" w:rsidP="006D0169">
            <w:pPr>
              <w:pStyle w:val="tablacontenido"/>
              <w:jc w:val="right"/>
            </w:pPr>
            <w:r w:rsidRPr="00593064">
              <w:t>$ 0,0810</w:t>
            </w:r>
          </w:p>
        </w:tc>
      </w:tr>
      <w:tr w:rsidR="002E17C5" w:rsidRPr="00593064" w14:paraId="40797AF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565D34C" w14:textId="77777777" w:rsidR="002E17C5" w:rsidRPr="00593064" w:rsidRDefault="002E17C5" w:rsidP="006D0169">
            <w:pPr>
              <w:pStyle w:val="tablacontenido"/>
              <w:jc w:val="right"/>
            </w:pPr>
            <w:r w:rsidRPr="00593064">
              <w:t>1.5.5.7.1</w:t>
            </w:r>
          </w:p>
        </w:tc>
        <w:tc>
          <w:tcPr>
            <w:tcW w:w="5449" w:type="dxa"/>
            <w:tcBorders>
              <w:top w:val="nil"/>
              <w:left w:val="nil"/>
              <w:bottom w:val="single" w:sz="4" w:space="0" w:color="auto"/>
              <w:right w:val="single" w:sz="4" w:space="0" w:color="auto"/>
            </w:tcBorders>
            <w:shd w:val="clear" w:color="000000" w:fill="FFFFFF"/>
            <w:vAlign w:val="bottom"/>
            <w:hideMark/>
          </w:tcPr>
          <w:p w14:paraId="4E67D217"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7FF3A121" w14:textId="77777777" w:rsidR="002E17C5" w:rsidRPr="00593064" w:rsidRDefault="002E17C5" w:rsidP="006D0169">
            <w:pPr>
              <w:pStyle w:val="tablacontenido"/>
              <w:jc w:val="right"/>
            </w:pPr>
            <w:r w:rsidRPr="00593064">
              <w:t>$ 0,0020</w:t>
            </w:r>
          </w:p>
        </w:tc>
      </w:tr>
      <w:tr w:rsidR="002E17C5" w:rsidRPr="00593064" w14:paraId="4678E1A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F6EC82C" w14:textId="77777777" w:rsidR="002E17C5" w:rsidRPr="00593064" w:rsidRDefault="002E17C5" w:rsidP="006D0169">
            <w:pPr>
              <w:pStyle w:val="tablacontenido"/>
              <w:jc w:val="right"/>
            </w:pPr>
            <w:r w:rsidRPr="00593064">
              <w:t>1.5.5.7.2</w:t>
            </w:r>
          </w:p>
        </w:tc>
        <w:tc>
          <w:tcPr>
            <w:tcW w:w="5449" w:type="dxa"/>
            <w:tcBorders>
              <w:top w:val="nil"/>
              <w:left w:val="nil"/>
              <w:bottom w:val="single" w:sz="4" w:space="0" w:color="auto"/>
              <w:right w:val="single" w:sz="4" w:space="0" w:color="auto"/>
            </w:tcBorders>
            <w:shd w:val="clear" w:color="000000" w:fill="FFFFFF"/>
            <w:vAlign w:val="bottom"/>
            <w:hideMark/>
          </w:tcPr>
          <w:p w14:paraId="2801F82F" w14:textId="77777777" w:rsidR="002E17C5" w:rsidRPr="00593064" w:rsidRDefault="002E17C5" w:rsidP="006D0169">
            <w:pPr>
              <w:pStyle w:val="tablacontenido"/>
              <w:jc w:val="left"/>
            </w:pPr>
            <w:r w:rsidRPr="00593064">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14:paraId="6E9ADF64" w14:textId="77777777" w:rsidR="002E17C5" w:rsidRPr="00593064" w:rsidRDefault="002E17C5" w:rsidP="006D0169">
            <w:pPr>
              <w:pStyle w:val="tablacontenido"/>
              <w:jc w:val="right"/>
            </w:pPr>
            <w:r w:rsidRPr="00593064">
              <w:t>$ 0,0200</w:t>
            </w:r>
          </w:p>
        </w:tc>
      </w:tr>
    </w:tbl>
    <w:p w14:paraId="2674E9AE" w14:textId="77777777" w:rsidR="002E17C5" w:rsidRPr="00593064" w:rsidRDefault="002E17C5" w:rsidP="002E17C5">
      <w:pPr>
        <w:pStyle w:val="fuenteref"/>
        <w:rPr>
          <w:i/>
          <w:color w:val="3B3838" w:themeColor="background2" w:themeShade="40"/>
          <w:sz w:val="16"/>
        </w:rPr>
      </w:pPr>
      <w:r w:rsidRPr="00593064">
        <w:t>Fuente: Construcción de los autores</w:t>
      </w:r>
      <w:r w:rsidRPr="00593064">
        <w:br w:type="page"/>
      </w:r>
    </w:p>
    <w:p w14:paraId="6E358C47" w14:textId="03CEC2BA" w:rsidR="002E17C5" w:rsidRPr="00593064" w:rsidRDefault="002E17C5" w:rsidP="002E17C5">
      <w:pPr>
        <w:pStyle w:val="Tablaref"/>
      </w:pPr>
      <w:r w:rsidRPr="00593064">
        <w:lastRenderedPageBreak/>
        <w:fldChar w:fldCharType="begin"/>
      </w:r>
      <w:r w:rsidRPr="00593064">
        <w:instrText xml:space="preserve"> REF _Ref9165388 \h  \* MERGEFORMAT </w:instrText>
      </w:r>
      <w:r w:rsidRPr="00593064">
        <w:fldChar w:fldCharType="separate"/>
      </w:r>
      <w:r w:rsidR="001922BC" w:rsidRPr="00593064">
        <w:t xml:space="preserve">Anexo </w:t>
      </w:r>
      <w:r w:rsidR="001922BC">
        <w:t>N</w:t>
      </w:r>
      <w:r w:rsidRPr="00593064">
        <w:fldChar w:fldCharType="end"/>
      </w:r>
      <w:r w:rsidRPr="00593064">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593064" w14:paraId="17D968CB" w14:textId="77777777"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14:paraId="1753785B" w14:textId="77777777" w:rsidR="002E17C5" w:rsidRPr="00593064" w:rsidRDefault="002E17C5" w:rsidP="006D0169">
            <w:pPr>
              <w:pStyle w:val="tablacontenido"/>
              <w:rPr>
                <w:b/>
                <w:color w:val="FFFFFF" w:themeColor="background1"/>
              </w:rPr>
            </w:pPr>
            <w:proofErr w:type="spellStart"/>
            <w:r w:rsidRPr="00593064">
              <w:rPr>
                <w:b/>
                <w:color w:val="FFFFFF" w:themeColor="background1"/>
              </w:rPr>
              <w:t>EDT</w:t>
            </w:r>
            <w:proofErr w:type="spellEnd"/>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14:paraId="783CF892" w14:textId="77777777" w:rsidR="002E17C5" w:rsidRPr="00593064" w:rsidRDefault="002E17C5" w:rsidP="006D0169">
            <w:pPr>
              <w:pStyle w:val="tablacontenido"/>
              <w:rPr>
                <w:b/>
                <w:color w:val="FFFFFF" w:themeColor="background1"/>
              </w:rPr>
            </w:pPr>
            <w:r w:rsidRPr="00593064">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14:paraId="5618FE1C" w14:textId="77777777" w:rsidR="002E17C5" w:rsidRPr="00593064" w:rsidRDefault="002E17C5" w:rsidP="006D0169">
            <w:pPr>
              <w:pStyle w:val="tablacontenido"/>
              <w:rPr>
                <w:b/>
                <w:color w:val="FFFFFF" w:themeColor="background1"/>
              </w:rPr>
            </w:pPr>
            <w:r w:rsidRPr="00593064">
              <w:rPr>
                <w:b/>
                <w:color w:val="FFFFFF" w:themeColor="background1"/>
              </w:rPr>
              <w:t>Costo</w:t>
            </w:r>
          </w:p>
        </w:tc>
      </w:tr>
      <w:tr w:rsidR="002E17C5" w:rsidRPr="00593064" w14:paraId="719F385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A95E773" w14:textId="77777777" w:rsidR="002E17C5" w:rsidRPr="00593064" w:rsidRDefault="002E17C5" w:rsidP="006D0169">
            <w:pPr>
              <w:pStyle w:val="tablacontenido"/>
              <w:jc w:val="right"/>
            </w:pPr>
            <w:r w:rsidRPr="00593064">
              <w:t>1.5.5.7.3</w:t>
            </w:r>
          </w:p>
        </w:tc>
        <w:tc>
          <w:tcPr>
            <w:tcW w:w="5449" w:type="dxa"/>
            <w:tcBorders>
              <w:top w:val="nil"/>
              <w:left w:val="nil"/>
              <w:bottom w:val="single" w:sz="4" w:space="0" w:color="auto"/>
              <w:right w:val="single" w:sz="4" w:space="0" w:color="auto"/>
            </w:tcBorders>
            <w:shd w:val="clear" w:color="000000" w:fill="FFFFFF"/>
            <w:vAlign w:val="bottom"/>
            <w:hideMark/>
          </w:tcPr>
          <w:p w14:paraId="33DCE6FE" w14:textId="77777777" w:rsidR="002E17C5" w:rsidRPr="00593064" w:rsidRDefault="002E17C5" w:rsidP="006D0169">
            <w:pPr>
              <w:pStyle w:val="tablacontenido"/>
              <w:jc w:val="left"/>
            </w:pPr>
            <w:r w:rsidRPr="00593064">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14:paraId="3C966B4D" w14:textId="77777777" w:rsidR="002E17C5" w:rsidRPr="00593064" w:rsidRDefault="002E17C5" w:rsidP="006D0169">
            <w:pPr>
              <w:pStyle w:val="tablacontenido"/>
              <w:jc w:val="right"/>
            </w:pPr>
            <w:r w:rsidRPr="00593064">
              <w:t>$ 0,0260</w:t>
            </w:r>
          </w:p>
        </w:tc>
      </w:tr>
      <w:tr w:rsidR="002E17C5" w:rsidRPr="00593064" w14:paraId="75D296A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4408958" w14:textId="77777777" w:rsidR="002E17C5" w:rsidRPr="00593064" w:rsidRDefault="002E17C5" w:rsidP="006D0169">
            <w:pPr>
              <w:pStyle w:val="tablacontenido"/>
              <w:jc w:val="right"/>
            </w:pPr>
            <w:r w:rsidRPr="00593064">
              <w:t>1.5.5.7.4</w:t>
            </w:r>
          </w:p>
        </w:tc>
        <w:tc>
          <w:tcPr>
            <w:tcW w:w="5449" w:type="dxa"/>
            <w:tcBorders>
              <w:top w:val="nil"/>
              <w:left w:val="nil"/>
              <w:bottom w:val="single" w:sz="4" w:space="0" w:color="auto"/>
              <w:right w:val="single" w:sz="4" w:space="0" w:color="auto"/>
            </w:tcBorders>
            <w:shd w:val="clear" w:color="000000" w:fill="FFFFFF"/>
            <w:vAlign w:val="bottom"/>
            <w:hideMark/>
          </w:tcPr>
          <w:p w14:paraId="3AE1A9A5" w14:textId="77777777" w:rsidR="002E17C5" w:rsidRPr="00593064" w:rsidRDefault="002E17C5" w:rsidP="006D0169">
            <w:pPr>
              <w:pStyle w:val="tablacontenido"/>
              <w:jc w:val="left"/>
            </w:pPr>
            <w:r w:rsidRPr="00593064">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14:paraId="7E35ED03" w14:textId="77777777" w:rsidR="002E17C5" w:rsidRPr="00593064" w:rsidRDefault="002E17C5" w:rsidP="006D0169">
            <w:pPr>
              <w:pStyle w:val="tablacontenido"/>
              <w:jc w:val="right"/>
            </w:pPr>
            <w:r w:rsidRPr="00593064">
              <w:t>$ 0,0330</w:t>
            </w:r>
          </w:p>
        </w:tc>
      </w:tr>
      <w:tr w:rsidR="002E17C5" w:rsidRPr="00593064" w14:paraId="42D1D7F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AE99926" w14:textId="77777777" w:rsidR="002E17C5" w:rsidRPr="00593064" w:rsidRDefault="002E17C5" w:rsidP="006D0169">
            <w:pPr>
              <w:pStyle w:val="tablacontenido"/>
              <w:jc w:val="right"/>
            </w:pPr>
            <w:r w:rsidRPr="00593064">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EA5079E" w14:textId="77777777" w:rsidR="002E17C5" w:rsidRPr="00593064" w:rsidRDefault="002E17C5" w:rsidP="006D0169">
            <w:pPr>
              <w:pStyle w:val="tablacontenido"/>
              <w:jc w:val="left"/>
            </w:pPr>
            <w:r w:rsidRPr="00593064">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C2216CE" w14:textId="77777777" w:rsidR="002E17C5" w:rsidRPr="00593064" w:rsidRDefault="002E17C5" w:rsidP="006D0169">
            <w:pPr>
              <w:pStyle w:val="tablacontenido"/>
              <w:jc w:val="right"/>
            </w:pPr>
            <w:r w:rsidRPr="00593064">
              <w:t>$ 0,2790</w:t>
            </w:r>
          </w:p>
        </w:tc>
      </w:tr>
      <w:tr w:rsidR="002E17C5" w:rsidRPr="00593064" w14:paraId="746BE4F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756232D" w14:textId="77777777" w:rsidR="002E17C5" w:rsidRPr="00593064" w:rsidRDefault="002E17C5" w:rsidP="006D0169">
            <w:pPr>
              <w:pStyle w:val="tablacontenido"/>
              <w:jc w:val="right"/>
            </w:pPr>
            <w:r w:rsidRPr="00593064">
              <w:t>1.5.5.8.1</w:t>
            </w:r>
          </w:p>
        </w:tc>
        <w:tc>
          <w:tcPr>
            <w:tcW w:w="5449" w:type="dxa"/>
            <w:tcBorders>
              <w:top w:val="nil"/>
              <w:left w:val="nil"/>
              <w:bottom w:val="single" w:sz="4" w:space="0" w:color="auto"/>
              <w:right w:val="single" w:sz="4" w:space="0" w:color="auto"/>
            </w:tcBorders>
            <w:shd w:val="clear" w:color="000000" w:fill="FFFFFF"/>
            <w:vAlign w:val="bottom"/>
            <w:hideMark/>
          </w:tcPr>
          <w:p w14:paraId="0E903B09"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4E3578E6" w14:textId="77777777" w:rsidR="002E17C5" w:rsidRPr="00593064" w:rsidRDefault="002E17C5" w:rsidP="006D0169">
            <w:pPr>
              <w:pStyle w:val="tablacontenido"/>
              <w:jc w:val="right"/>
            </w:pPr>
            <w:r w:rsidRPr="00593064">
              <w:t>$ 0,0110</w:t>
            </w:r>
          </w:p>
        </w:tc>
      </w:tr>
      <w:tr w:rsidR="002E17C5" w:rsidRPr="00593064" w14:paraId="55AA444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A3C00FE" w14:textId="77777777" w:rsidR="002E17C5" w:rsidRPr="00593064" w:rsidRDefault="002E17C5" w:rsidP="006D0169">
            <w:pPr>
              <w:pStyle w:val="tablacontenido"/>
              <w:jc w:val="right"/>
            </w:pPr>
            <w:r w:rsidRPr="00593064">
              <w:t>1.5.5.8.2</w:t>
            </w:r>
          </w:p>
        </w:tc>
        <w:tc>
          <w:tcPr>
            <w:tcW w:w="5449" w:type="dxa"/>
            <w:tcBorders>
              <w:top w:val="nil"/>
              <w:left w:val="nil"/>
              <w:bottom w:val="single" w:sz="4" w:space="0" w:color="auto"/>
              <w:right w:val="single" w:sz="4" w:space="0" w:color="auto"/>
            </w:tcBorders>
            <w:shd w:val="clear" w:color="000000" w:fill="FFFFFF"/>
            <w:vAlign w:val="bottom"/>
            <w:hideMark/>
          </w:tcPr>
          <w:p w14:paraId="1AFEF6B4" w14:textId="77777777" w:rsidR="002E17C5" w:rsidRPr="00593064" w:rsidRDefault="002E17C5" w:rsidP="006D0169">
            <w:pPr>
              <w:pStyle w:val="tablacontenido"/>
              <w:jc w:val="left"/>
            </w:pPr>
            <w:r w:rsidRPr="00593064">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14:paraId="424B167B" w14:textId="77777777" w:rsidR="002E17C5" w:rsidRPr="00593064" w:rsidRDefault="002E17C5" w:rsidP="006D0169">
            <w:pPr>
              <w:pStyle w:val="tablacontenido"/>
              <w:jc w:val="right"/>
            </w:pPr>
            <w:r w:rsidRPr="00593064">
              <w:t>$ 0,0220</w:t>
            </w:r>
          </w:p>
        </w:tc>
      </w:tr>
      <w:tr w:rsidR="002E17C5" w:rsidRPr="00593064" w14:paraId="6F9E9CA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000A183C" w14:textId="77777777" w:rsidR="002E17C5" w:rsidRPr="00593064" w:rsidRDefault="002E17C5" w:rsidP="006D0169">
            <w:pPr>
              <w:pStyle w:val="tablacontenido"/>
              <w:jc w:val="right"/>
            </w:pPr>
            <w:r w:rsidRPr="00593064">
              <w:t>1.5.5.8.3</w:t>
            </w:r>
          </w:p>
        </w:tc>
        <w:tc>
          <w:tcPr>
            <w:tcW w:w="5449" w:type="dxa"/>
            <w:tcBorders>
              <w:top w:val="nil"/>
              <w:left w:val="nil"/>
              <w:bottom w:val="single" w:sz="4" w:space="0" w:color="auto"/>
              <w:right w:val="single" w:sz="4" w:space="0" w:color="auto"/>
            </w:tcBorders>
            <w:shd w:val="clear" w:color="000000" w:fill="FFFFFF"/>
            <w:vAlign w:val="bottom"/>
            <w:hideMark/>
          </w:tcPr>
          <w:p w14:paraId="1E50715E" w14:textId="77777777" w:rsidR="002E17C5" w:rsidRPr="00593064" w:rsidRDefault="002E17C5" w:rsidP="006D0169">
            <w:pPr>
              <w:pStyle w:val="tablacontenido"/>
              <w:jc w:val="left"/>
            </w:pPr>
            <w:r w:rsidRPr="00593064">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14:paraId="0F19E624" w14:textId="77777777" w:rsidR="002E17C5" w:rsidRPr="00593064" w:rsidRDefault="002E17C5" w:rsidP="006D0169">
            <w:pPr>
              <w:pStyle w:val="tablacontenido"/>
              <w:jc w:val="right"/>
            </w:pPr>
            <w:r w:rsidRPr="00593064">
              <w:t>$ 0,1110</w:t>
            </w:r>
          </w:p>
        </w:tc>
      </w:tr>
      <w:tr w:rsidR="002E17C5" w:rsidRPr="00593064" w14:paraId="703B31B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32ECF854" w14:textId="77777777" w:rsidR="002E17C5" w:rsidRPr="00593064" w:rsidRDefault="002E17C5" w:rsidP="006D0169">
            <w:pPr>
              <w:pStyle w:val="tablacontenido"/>
              <w:jc w:val="right"/>
            </w:pPr>
            <w:r w:rsidRPr="00593064">
              <w:t>1.5.5.8.4</w:t>
            </w:r>
          </w:p>
        </w:tc>
        <w:tc>
          <w:tcPr>
            <w:tcW w:w="5449" w:type="dxa"/>
            <w:tcBorders>
              <w:top w:val="nil"/>
              <w:left w:val="nil"/>
              <w:bottom w:val="single" w:sz="4" w:space="0" w:color="auto"/>
              <w:right w:val="single" w:sz="4" w:space="0" w:color="auto"/>
            </w:tcBorders>
            <w:shd w:val="clear" w:color="000000" w:fill="FFFFFF"/>
            <w:vAlign w:val="bottom"/>
            <w:hideMark/>
          </w:tcPr>
          <w:p w14:paraId="47FF8EF3" w14:textId="77777777" w:rsidR="002E17C5" w:rsidRPr="00593064" w:rsidRDefault="002E17C5" w:rsidP="006D0169">
            <w:pPr>
              <w:pStyle w:val="tablacontenido"/>
              <w:jc w:val="left"/>
            </w:pPr>
            <w:r w:rsidRPr="00593064">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14:paraId="321BD15A" w14:textId="77777777" w:rsidR="002E17C5" w:rsidRPr="00593064" w:rsidRDefault="002E17C5" w:rsidP="006D0169">
            <w:pPr>
              <w:pStyle w:val="tablacontenido"/>
              <w:jc w:val="right"/>
            </w:pPr>
            <w:r w:rsidRPr="00593064">
              <w:t>$ 0,1350</w:t>
            </w:r>
          </w:p>
        </w:tc>
      </w:tr>
      <w:tr w:rsidR="002E17C5" w:rsidRPr="00593064" w14:paraId="7CFA56B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9EE8F39" w14:textId="77777777" w:rsidR="002E17C5" w:rsidRPr="00593064" w:rsidRDefault="002E17C5" w:rsidP="006D0169">
            <w:pPr>
              <w:pStyle w:val="tablacontenido"/>
              <w:jc w:val="right"/>
            </w:pPr>
            <w:r w:rsidRPr="00593064">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FF94676" w14:textId="77777777" w:rsidR="002E17C5" w:rsidRPr="00593064" w:rsidRDefault="002E17C5" w:rsidP="006D0169">
            <w:pPr>
              <w:pStyle w:val="tablacontenido"/>
              <w:jc w:val="left"/>
            </w:pPr>
            <w:r w:rsidRPr="00593064">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9110504" w14:textId="77777777" w:rsidR="002E17C5" w:rsidRPr="00593064" w:rsidRDefault="002E17C5" w:rsidP="006D0169">
            <w:pPr>
              <w:pStyle w:val="tablacontenido"/>
              <w:jc w:val="right"/>
            </w:pPr>
            <w:r w:rsidRPr="00593064">
              <w:t>$ 0,3600</w:t>
            </w:r>
          </w:p>
        </w:tc>
      </w:tr>
      <w:tr w:rsidR="002E17C5" w:rsidRPr="00593064" w14:paraId="6F8F31B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ADDE31B" w14:textId="77777777" w:rsidR="002E17C5" w:rsidRPr="00593064" w:rsidRDefault="002E17C5" w:rsidP="006D0169">
            <w:pPr>
              <w:pStyle w:val="tablacontenido"/>
              <w:jc w:val="right"/>
            </w:pPr>
            <w:r w:rsidRPr="00593064">
              <w:t>1.5.5.9.1</w:t>
            </w:r>
          </w:p>
        </w:tc>
        <w:tc>
          <w:tcPr>
            <w:tcW w:w="5449" w:type="dxa"/>
            <w:tcBorders>
              <w:top w:val="nil"/>
              <w:left w:val="nil"/>
              <w:bottom w:val="single" w:sz="4" w:space="0" w:color="auto"/>
              <w:right w:val="single" w:sz="4" w:space="0" w:color="auto"/>
            </w:tcBorders>
            <w:shd w:val="clear" w:color="000000" w:fill="FFFFFF"/>
            <w:vAlign w:val="bottom"/>
            <w:hideMark/>
          </w:tcPr>
          <w:p w14:paraId="1D5E4BDE" w14:textId="77777777" w:rsidR="002E17C5" w:rsidRPr="00593064" w:rsidRDefault="002E17C5" w:rsidP="006D0169">
            <w:pPr>
              <w:pStyle w:val="tablacontenido"/>
              <w:jc w:val="left"/>
            </w:pPr>
            <w:r w:rsidRPr="00593064">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14:paraId="45913AF2" w14:textId="77777777" w:rsidR="002E17C5" w:rsidRPr="00593064" w:rsidRDefault="002E17C5" w:rsidP="006D0169">
            <w:pPr>
              <w:pStyle w:val="tablacontenido"/>
              <w:jc w:val="right"/>
            </w:pPr>
            <w:r w:rsidRPr="00593064">
              <w:t>$ 0,1200</w:t>
            </w:r>
          </w:p>
        </w:tc>
      </w:tr>
      <w:tr w:rsidR="002E17C5" w:rsidRPr="00593064" w14:paraId="6D66D1D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63728D6C" w14:textId="77777777" w:rsidR="002E17C5" w:rsidRPr="00593064" w:rsidRDefault="002E17C5" w:rsidP="006D0169">
            <w:pPr>
              <w:pStyle w:val="tablacontenido"/>
              <w:jc w:val="right"/>
            </w:pPr>
            <w:r w:rsidRPr="00593064">
              <w:t>1.5.5.9.2</w:t>
            </w:r>
          </w:p>
        </w:tc>
        <w:tc>
          <w:tcPr>
            <w:tcW w:w="5449" w:type="dxa"/>
            <w:tcBorders>
              <w:top w:val="nil"/>
              <w:left w:val="nil"/>
              <w:bottom w:val="single" w:sz="4" w:space="0" w:color="auto"/>
              <w:right w:val="single" w:sz="4" w:space="0" w:color="auto"/>
            </w:tcBorders>
            <w:shd w:val="clear" w:color="000000" w:fill="FFFFFF"/>
            <w:vAlign w:val="bottom"/>
            <w:hideMark/>
          </w:tcPr>
          <w:p w14:paraId="3CA84991" w14:textId="77777777" w:rsidR="002E17C5" w:rsidRPr="00593064" w:rsidRDefault="002E17C5" w:rsidP="006D0169">
            <w:pPr>
              <w:pStyle w:val="tablacontenido"/>
              <w:jc w:val="left"/>
            </w:pPr>
            <w:r w:rsidRPr="00593064">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14:paraId="1F1B17A5" w14:textId="77777777" w:rsidR="002E17C5" w:rsidRPr="00593064" w:rsidRDefault="002E17C5" w:rsidP="006D0169">
            <w:pPr>
              <w:pStyle w:val="tablacontenido"/>
              <w:jc w:val="right"/>
            </w:pPr>
            <w:r w:rsidRPr="00593064">
              <w:t>$ 0,1200</w:t>
            </w:r>
          </w:p>
        </w:tc>
      </w:tr>
      <w:tr w:rsidR="002E17C5" w:rsidRPr="00593064" w14:paraId="59EAFB8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C8DB240" w14:textId="77777777" w:rsidR="002E17C5" w:rsidRPr="00593064" w:rsidRDefault="002E17C5" w:rsidP="006D0169">
            <w:pPr>
              <w:pStyle w:val="tablacontenido"/>
              <w:jc w:val="right"/>
            </w:pPr>
            <w:r w:rsidRPr="00593064">
              <w:t>1.5.5.9.3</w:t>
            </w:r>
          </w:p>
        </w:tc>
        <w:tc>
          <w:tcPr>
            <w:tcW w:w="5449" w:type="dxa"/>
            <w:tcBorders>
              <w:top w:val="nil"/>
              <w:left w:val="nil"/>
              <w:bottom w:val="single" w:sz="4" w:space="0" w:color="auto"/>
              <w:right w:val="single" w:sz="4" w:space="0" w:color="auto"/>
            </w:tcBorders>
            <w:shd w:val="clear" w:color="000000" w:fill="FFFFFF"/>
            <w:vAlign w:val="bottom"/>
            <w:hideMark/>
          </w:tcPr>
          <w:p w14:paraId="02FC061D" w14:textId="77777777" w:rsidR="002E17C5" w:rsidRPr="00593064" w:rsidRDefault="002E17C5" w:rsidP="006D0169">
            <w:pPr>
              <w:pStyle w:val="tablacontenido"/>
              <w:jc w:val="left"/>
            </w:pPr>
            <w:r w:rsidRPr="00593064">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14:paraId="1983373E" w14:textId="77777777" w:rsidR="002E17C5" w:rsidRPr="00593064" w:rsidRDefault="002E17C5" w:rsidP="006D0169">
            <w:pPr>
              <w:pStyle w:val="tablacontenido"/>
              <w:jc w:val="right"/>
            </w:pPr>
            <w:r w:rsidRPr="00593064">
              <w:t>$ 0,1200</w:t>
            </w:r>
          </w:p>
        </w:tc>
      </w:tr>
      <w:tr w:rsidR="002E17C5" w:rsidRPr="00593064" w14:paraId="0939607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14:paraId="26C11948" w14:textId="77777777" w:rsidR="002E17C5" w:rsidRPr="00593064" w:rsidRDefault="002E17C5" w:rsidP="006D0169">
            <w:pPr>
              <w:pStyle w:val="tablacontenido"/>
              <w:jc w:val="right"/>
              <w:rPr>
                <w:b/>
              </w:rPr>
            </w:pPr>
            <w:r w:rsidRPr="00593064">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14:paraId="58F39674" w14:textId="77777777" w:rsidR="002E17C5" w:rsidRPr="00593064" w:rsidRDefault="002E17C5" w:rsidP="006D0169">
            <w:pPr>
              <w:pStyle w:val="tablacontenido"/>
              <w:jc w:val="left"/>
              <w:rPr>
                <w:b/>
              </w:rPr>
            </w:pPr>
            <w:r w:rsidRPr="00593064">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14:paraId="13DFBBEE" w14:textId="77777777" w:rsidR="002E17C5" w:rsidRPr="00593064" w:rsidRDefault="002E17C5" w:rsidP="006D0169">
            <w:pPr>
              <w:pStyle w:val="tablacontenido"/>
              <w:jc w:val="right"/>
              <w:rPr>
                <w:b/>
              </w:rPr>
            </w:pPr>
            <w:r w:rsidRPr="00593064">
              <w:rPr>
                <w:b/>
              </w:rPr>
              <w:t>$ 48,3000</w:t>
            </w:r>
          </w:p>
        </w:tc>
      </w:tr>
      <w:tr w:rsidR="002E17C5" w:rsidRPr="00593064" w14:paraId="0E1201B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937A31A" w14:textId="77777777" w:rsidR="002E17C5" w:rsidRPr="00593064" w:rsidRDefault="002E17C5" w:rsidP="006D0169">
            <w:pPr>
              <w:pStyle w:val="tablacontenido"/>
              <w:jc w:val="right"/>
            </w:pPr>
            <w:r w:rsidRPr="00593064">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66791AC6" w14:textId="77777777" w:rsidR="002E17C5" w:rsidRPr="00593064" w:rsidRDefault="002E17C5" w:rsidP="006D0169">
            <w:pPr>
              <w:pStyle w:val="tablacontenido"/>
              <w:jc w:val="left"/>
            </w:pPr>
            <w:r w:rsidRPr="00593064">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4F05015C" w14:textId="77777777" w:rsidR="002E17C5" w:rsidRPr="00593064" w:rsidRDefault="002E17C5" w:rsidP="006D0169">
            <w:pPr>
              <w:pStyle w:val="tablacontenido"/>
              <w:jc w:val="right"/>
            </w:pPr>
            <w:r w:rsidRPr="00593064">
              <w:t>$ 3,4180</w:t>
            </w:r>
          </w:p>
        </w:tc>
      </w:tr>
      <w:tr w:rsidR="002E17C5" w:rsidRPr="00593064" w14:paraId="4AF1766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3D7798D" w14:textId="77777777" w:rsidR="002E17C5" w:rsidRPr="00593064" w:rsidRDefault="002E17C5" w:rsidP="006D0169">
            <w:pPr>
              <w:pStyle w:val="tablacontenido"/>
              <w:jc w:val="right"/>
            </w:pPr>
            <w:r w:rsidRPr="00593064">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C5F1467" w14:textId="77777777" w:rsidR="002E17C5" w:rsidRPr="00593064" w:rsidRDefault="002E17C5" w:rsidP="006D0169">
            <w:pPr>
              <w:pStyle w:val="tablacontenido"/>
              <w:jc w:val="left"/>
            </w:pPr>
            <w:r w:rsidRPr="00593064">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69E88C3" w14:textId="77777777" w:rsidR="002E17C5" w:rsidRPr="00593064" w:rsidRDefault="002E17C5" w:rsidP="006D0169">
            <w:pPr>
              <w:pStyle w:val="tablacontenido"/>
              <w:jc w:val="right"/>
            </w:pPr>
            <w:r w:rsidRPr="00593064">
              <w:t>$ 1,8600</w:t>
            </w:r>
          </w:p>
        </w:tc>
      </w:tr>
      <w:tr w:rsidR="002E17C5" w:rsidRPr="00593064" w14:paraId="7AC584B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C585E42" w14:textId="77777777" w:rsidR="002E17C5" w:rsidRPr="00593064" w:rsidRDefault="002E17C5" w:rsidP="006D0169">
            <w:pPr>
              <w:pStyle w:val="tablacontenido"/>
              <w:jc w:val="right"/>
            </w:pPr>
            <w:r w:rsidRPr="00593064">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524C1B9" w14:textId="77777777" w:rsidR="002E17C5" w:rsidRPr="00593064" w:rsidRDefault="002E17C5" w:rsidP="006D0169">
            <w:pPr>
              <w:pStyle w:val="tablacontenido"/>
              <w:jc w:val="left"/>
            </w:pPr>
            <w:r w:rsidRPr="00593064">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E28B570" w14:textId="77777777" w:rsidR="002E17C5" w:rsidRPr="00593064" w:rsidRDefault="002E17C5" w:rsidP="006D0169">
            <w:pPr>
              <w:pStyle w:val="tablacontenido"/>
              <w:jc w:val="right"/>
            </w:pPr>
            <w:r w:rsidRPr="00593064">
              <w:t>$ 1,5580</w:t>
            </w:r>
          </w:p>
        </w:tc>
      </w:tr>
      <w:tr w:rsidR="002E17C5" w:rsidRPr="00593064" w14:paraId="10199BA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06816A94" w14:textId="77777777" w:rsidR="002E17C5" w:rsidRPr="00593064" w:rsidRDefault="002E17C5" w:rsidP="006D0169">
            <w:pPr>
              <w:pStyle w:val="tablacontenido"/>
              <w:jc w:val="right"/>
            </w:pPr>
            <w:r w:rsidRPr="00593064">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DE25A40" w14:textId="77777777" w:rsidR="002E17C5" w:rsidRPr="00593064" w:rsidRDefault="002E17C5" w:rsidP="006D0169">
            <w:pPr>
              <w:pStyle w:val="tablacontenido"/>
              <w:jc w:val="left"/>
            </w:pPr>
            <w:r w:rsidRPr="00593064">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FAD22B6" w14:textId="77777777" w:rsidR="002E17C5" w:rsidRPr="00593064" w:rsidRDefault="002E17C5" w:rsidP="006D0169">
            <w:pPr>
              <w:pStyle w:val="tablacontenido"/>
              <w:jc w:val="right"/>
            </w:pPr>
            <w:r w:rsidRPr="00593064">
              <w:t>$ 23,2200</w:t>
            </w:r>
          </w:p>
        </w:tc>
      </w:tr>
      <w:tr w:rsidR="002E17C5" w:rsidRPr="00593064" w14:paraId="5D0D06C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176037B" w14:textId="77777777" w:rsidR="002E17C5" w:rsidRPr="00593064" w:rsidRDefault="002E17C5" w:rsidP="006D0169">
            <w:pPr>
              <w:pStyle w:val="tablacontenido"/>
              <w:jc w:val="right"/>
            </w:pPr>
            <w:r w:rsidRPr="00593064">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7705209" w14:textId="77777777" w:rsidR="002E17C5" w:rsidRPr="00593064" w:rsidRDefault="002E17C5" w:rsidP="006D0169">
            <w:pPr>
              <w:pStyle w:val="tablacontenido"/>
              <w:jc w:val="left"/>
            </w:pPr>
            <w:r w:rsidRPr="00593064">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B0800A1" w14:textId="77777777" w:rsidR="002E17C5" w:rsidRPr="00593064" w:rsidRDefault="002E17C5" w:rsidP="006D0169">
            <w:pPr>
              <w:pStyle w:val="tablacontenido"/>
              <w:jc w:val="right"/>
            </w:pPr>
            <w:r w:rsidRPr="00593064">
              <w:t>$ 1,8600</w:t>
            </w:r>
          </w:p>
        </w:tc>
      </w:tr>
      <w:tr w:rsidR="002E17C5" w:rsidRPr="00593064" w14:paraId="7170208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7C964B8" w14:textId="77777777" w:rsidR="002E17C5" w:rsidRPr="00593064" w:rsidRDefault="002E17C5" w:rsidP="006D0169">
            <w:pPr>
              <w:pStyle w:val="tablacontenido"/>
              <w:jc w:val="right"/>
            </w:pPr>
            <w:r w:rsidRPr="00593064">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429C6AD" w14:textId="77777777" w:rsidR="002E17C5" w:rsidRPr="00593064" w:rsidRDefault="002E17C5" w:rsidP="006D0169">
            <w:pPr>
              <w:pStyle w:val="tablacontenido"/>
              <w:jc w:val="left"/>
            </w:pPr>
            <w:r w:rsidRPr="00593064">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31B7C0E7" w14:textId="77777777" w:rsidR="002E17C5" w:rsidRPr="00593064" w:rsidRDefault="002E17C5" w:rsidP="006D0169">
            <w:pPr>
              <w:pStyle w:val="tablacontenido"/>
              <w:jc w:val="right"/>
            </w:pPr>
            <w:r w:rsidRPr="00593064">
              <w:t>$ 1,5580</w:t>
            </w:r>
          </w:p>
        </w:tc>
      </w:tr>
      <w:tr w:rsidR="002E17C5" w:rsidRPr="00593064" w14:paraId="65DEF59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59CC73D" w14:textId="77777777" w:rsidR="002E17C5" w:rsidRPr="00593064" w:rsidRDefault="002E17C5" w:rsidP="006D0169">
            <w:pPr>
              <w:pStyle w:val="tablacontenido"/>
              <w:jc w:val="right"/>
            </w:pPr>
            <w:r w:rsidRPr="00593064">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A945417" w14:textId="77777777" w:rsidR="002E17C5" w:rsidRPr="00593064" w:rsidRDefault="002E17C5" w:rsidP="006D0169">
            <w:pPr>
              <w:pStyle w:val="tablacontenido"/>
              <w:jc w:val="left"/>
            </w:pPr>
            <w:r w:rsidRPr="00593064">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76AC39B" w14:textId="77777777" w:rsidR="002E17C5" w:rsidRPr="00593064" w:rsidRDefault="002E17C5" w:rsidP="006D0169">
            <w:pPr>
              <w:pStyle w:val="tablacontenido"/>
              <w:jc w:val="right"/>
            </w:pPr>
            <w:r w:rsidRPr="00593064">
              <w:t>$ 1,5580</w:t>
            </w:r>
          </w:p>
        </w:tc>
      </w:tr>
      <w:tr w:rsidR="002E17C5" w:rsidRPr="00593064" w14:paraId="1D03831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57F7080" w14:textId="77777777" w:rsidR="002E17C5" w:rsidRPr="00593064" w:rsidRDefault="002E17C5" w:rsidP="006D0169">
            <w:pPr>
              <w:pStyle w:val="tablacontenido"/>
              <w:jc w:val="right"/>
            </w:pPr>
            <w:r w:rsidRPr="00593064">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50BBA82" w14:textId="77777777" w:rsidR="002E17C5" w:rsidRPr="00593064" w:rsidRDefault="002E17C5" w:rsidP="006D0169">
            <w:pPr>
              <w:pStyle w:val="tablacontenido"/>
              <w:jc w:val="left"/>
            </w:pPr>
            <w:r w:rsidRPr="00593064">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DFF0F86" w14:textId="77777777" w:rsidR="002E17C5" w:rsidRPr="00593064" w:rsidRDefault="002E17C5" w:rsidP="006D0169">
            <w:pPr>
              <w:pStyle w:val="tablacontenido"/>
              <w:jc w:val="right"/>
            </w:pPr>
            <w:r w:rsidRPr="00593064">
              <w:t>$ 1,5580</w:t>
            </w:r>
          </w:p>
        </w:tc>
      </w:tr>
      <w:tr w:rsidR="002E17C5" w:rsidRPr="00593064" w14:paraId="30EC549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AC8C30D" w14:textId="77777777" w:rsidR="002E17C5" w:rsidRPr="00593064" w:rsidRDefault="002E17C5" w:rsidP="006D0169">
            <w:pPr>
              <w:pStyle w:val="tablacontenido"/>
              <w:jc w:val="right"/>
            </w:pPr>
            <w:r w:rsidRPr="00593064">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2EF9E50" w14:textId="77777777" w:rsidR="002E17C5" w:rsidRPr="00593064" w:rsidRDefault="002E17C5" w:rsidP="006D0169">
            <w:pPr>
              <w:pStyle w:val="tablacontenido"/>
              <w:jc w:val="left"/>
            </w:pPr>
            <w:r w:rsidRPr="00593064">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D996609" w14:textId="77777777" w:rsidR="002E17C5" w:rsidRPr="00593064" w:rsidRDefault="002E17C5" w:rsidP="006D0169">
            <w:pPr>
              <w:pStyle w:val="tablacontenido"/>
              <w:jc w:val="right"/>
            </w:pPr>
            <w:r w:rsidRPr="00593064">
              <w:t>$ 1,5580</w:t>
            </w:r>
          </w:p>
        </w:tc>
      </w:tr>
      <w:tr w:rsidR="002E17C5" w:rsidRPr="00593064" w14:paraId="2F948671"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575FF4A" w14:textId="77777777" w:rsidR="002E17C5" w:rsidRPr="00593064" w:rsidRDefault="002E17C5" w:rsidP="006D0169">
            <w:pPr>
              <w:pStyle w:val="tablacontenido"/>
              <w:jc w:val="right"/>
            </w:pPr>
            <w:r w:rsidRPr="00593064">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ACFC34D" w14:textId="77777777" w:rsidR="002E17C5" w:rsidRPr="00593064" w:rsidRDefault="002E17C5" w:rsidP="006D0169">
            <w:pPr>
              <w:pStyle w:val="tablacontenido"/>
              <w:jc w:val="left"/>
            </w:pPr>
            <w:r w:rsidRPr="00593064">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F843FE9" w14:textId="77777777" w:rsidR="002E17C5" w:rsidRPr="00593064" w:rsidRDefault="002E17C5" w:rsidP="006D0169">
            <w:pPr>
              <w:pStyle w:val="tablacontenido"/>
              <w:jc w:val="right"/>
            </w:pPr>
            <w:r w:rsidRPr="00593064">
              <w:t>$ 1,5580</w:t>
            </w:r>
          </w:p>
        </w:tc>
      </w:tr>
      <w:tr w:rsidR="002E17C5" w:rsidRPr="00593064" w14:paraId="2A80ED3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6FF66AC0" w14:textId="77777777" w:rsidR="002E17C5" w:rsidRPr="00593064" w:rsidRDefault="002E17C5" w:rsidP="006D0169">
            <w:pPr>
              <w:pStyle w:val="tablacontenido"/>
              <w:jc w:val="right"/>
            </w:pPr>
            <w:r w:rsidRPr="00593064">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5B6A2F73" w14:textId="77777777" w:rsidR="002E17C5" w:rsidRPr="00593064" w:rsidRDefault="002E17C5" w:rsidP="006D0169">
            <w:pPr>
              <w:pStyle w:val="tablacontenido"/>
              <w:jc w:val="left"/>
            </w:pPr>
            <w:r w:rsidRPr="00593064">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3AB379B" w14:textId="77777777" w:rsidR="002E17C5" w:rsidRPr="00593064" w:rsidRDefault="002E17C5" w:rsidP="006D0169">
            <w:pPr>
              <w:pStyle w:val="tablacontenido"/>
              <w:jc w:val="right"/>
            </w:pPr>
            <w:r w:rsidRPr="00593064">
              <w:t>$ 1,5580</w:t>
            </w:r>
          </w:p>
        </w:tc>
      </w:tr>
      <w:tr w:rsidR="002E17C5" w:rsidRPr="00593064" w14:paraId="0DECDC9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F18D110" w14:textId="77777777" w:rsidR="002E17C5" w:rsidRPr="00593064" w:rsidRDefault="002E17C5" w:rsidP="006D0169">
            <w:pPr>
              <w:pStyle w:val="tablacontenido"/>
              <w:jc w:val="right"/>
            </w:pPr>
            <w:r w:rsidRPr="00593064">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6191F3D" w14:textId="77777777" w:rsidR="002E17C5" w:rsidRPr="00593064" w:rsidRDefault="002E17C5" w:rsidP="006D0169">
            <w:pPr>
              <w:pStyle w:val="tablacontenido"/>
              <w:jc w:val="left"/>
            </w:pPr>
            <w:r w:rsidRPr="00593064">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CD04B7D" w14:textId="77777777" w:rsidR="002E17C5" w:rsidRPr="00593064" w:rsidRDefault="002E17C5" w:rsidP="006D0169">
            <w:pPr>
              <w:pStyle w:val="tablacontenido"/>
              <w:jc w:val="right"/>
            </w:pPr>
            <w:r w:rsidRPr="00593064">
              <w:t>$ 2,3380</w:t>
            </w:r>
          </w:p>
        </w:tc>
      </w:tr>
      <w:tr w:rsidR="002E17C5" w:rsidRPr="00593064" w14:paraId="5669595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52D67EB7" w14:textId="77777777" w:rsidR="002E17C5" w:rsidRPr="00593064" w:rsidRDefault="002E17C5" w:rsidP="006D0169">
            <w:pPr>
              <w:pStyle w:val="tablacontenido"/>
              <w:jc w:val="right"/>
            </w:pPr>
            <w:r w:rsidRPr="00593064">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9C81CBB" w14:textId="77777777" w:rsidR="002E17C5" w:rsidRPr="00593064" w:rsidRDefault="002E17C5" w:rsidP="006D0169">
            <w:pPr>
              <w:pStyle w:val="tablacontenido"/>
              <w:jc w:val="left"/>
            </w:pPr>
            <w:r w:rsidRPr="00593064">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D02FB23" w14:textId="77777777" w:rsidR="002E17C5" w:rsidRPr="00593064" w:rsidRDefault="002E17C5" w:rsidP="006D0169">
            <w:pPr>
              <w:pStyle w:val="tablacontenido"/>
              <w:jc w:val="right"/>
            </w:pPr>
            <w:r w:rsidRPr="00593064">
              <w:t>$ 0,7850</w:t>
            </w:r>
          </w:p>
        </w:tc>
      </w:tr>
      <w:tr w:rsidR="002E17C5" w:rsidRPr="00593064" w14:paraId="33B93E1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294259C" w14:textId="77777777" w:rsidR="002E17C5" w:rsidRPr="00593064" w:rsidRDefault="002E17C5" w:rsidP="006D0169">
            <w:pPr>
              <w:pStyle w:val="tablacontenido"/>
              <w:jc w:val="right"/>
            </w:pPr>
            <w:r w:rsidRPr="00593064">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8739974" w14:textId="77777777" w:rsidR="002E17C5" w:rsidRPr="00593064" w:rsidRDefault="002E17C5" w:rsidP="006D0169">
            <w:pPr>
              <w:pStyle w:val="tablacontenido"/>
              <w:jc w:val="left"/>
            </w:pPr>
            <w:r w:rsidRPr="00593064">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5D2D16D" w14:textId="77777777" w:rsidR="002E17C5" w:rsidRPr="00593064" w:rsidRDefault="002E17C5" w:rsidP="006D0169">
            <w:pPr>
              <w:pStyle w:val="tablacontenido"/>
              <w:jc w:val="right"/>
            </w:pPr>
            <w:r w:rsidRPr="00593064">
              <w:t>$ 0,7850</w:t>
            </w:r>
          </w:p>
        </w:tc>
      </w:tr>
      <w:tr w:rsidR="002E17C5" w:rsidRPr="00593064" w14:paraId="3AFF52E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648F6C4A" w14:textId="77777777" w:rsidR="002E17C5" w:rsidRPr="00593064" w:rsidRDefault="002E17C5" w:rsidP="006D0169">
            <w:pPr>
              <w:pStyle w:val="tablacontenido"/>
              <w:jc w:val="right"/>
            </w:pPr>
            <w:r w:rsidRPr="00593064">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6D3A49B7" w14:textId="77777777" w:rsidR="002E17C5" w:rsidRPr="00593064" w:rsidRDefault="002E17C5" w:rsidP="006D0169">
            <w:pPr>
              <w:pStyle w:val="tablacontenido"/>
              <w:jc w:val="left"/>
            </w:pPr>
            <w:r w:rsidRPr="00593064">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702AF4D4" w14:textId="77777777" w:rsidR="002E17C5" w:rsidRPr="00593064" w:rsidRDefault="002E17C5" w:rsidP="006D0169">
            <w:pPr>
              <w:pStyle w:val="tablacontenido"/>
              <w:jc w:val="right"/>
            </w:pPr>
            <w:r w:rsidRPr="00593064">
              <w:t>$ 8,1040</w:t>
            </w:r>
          </w:p>
        </w:tc>
      </w:tr>
      <w:tr w:rsidR="002E17C5" w:rsidRPr="00593064" w14:paraId="5D4059BB"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01BC1A1" w14:textId="77777777" w:rsidR="002E17C5" w:rsidRPr="00593064" w:rsidRDefault="002E17C5" w:rsidP="006D0169">
            <w:pPr>
              <w:pStyle w:val="tablacontenido"/>
              <w:jc w:val="right"/>
            </w:pPr>
            <w:r w:rsidRPr="00593064">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3E01E4B" w14:textId="77777777" w:rsidR="002E17C5" w:rsidRPr="00593064" w:rsidRDefault="002E17C5" w:rsidP="006D0169">
            <w:pPr>
              <w:pStyle w:val="tablacontenido"/>
              <w:jc w:val="left"/>
            </w:pPr>
            <w:r w:rsidRPr="00593064">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7F71728" w14:textId="77777777" w:rsidR="002E17C5" w:rsidRPr="00593064" w:rsidRDefault="002E17C5" w:rsidP="006D0169">
            <w:pPr>
              <w:pStyle w:val="tablacontenido"/>
              <w:jc w:val="right"/>
            </w:pPr>
            <w:r w:rsidRPr="00593064">
              <w:t>$ 1,8600</w:t>
            </w:r>
          </w:p>
        </w:tc>
      </w:tr>
      <w:tr w:rsidR="002E17C5" w:rsidRPr="00593064" w14:paraId="5EC48562"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8BF530C" w14:textId="77777777" w:rsidR="002E17C5" w:rsidRPr="00593064" w:rsidRDefault="002E17C5" w:rsidP="006D0169">
            <w:pPr>
              <w:pStyle w:val="tablacontenido"/>
              <w:jc w:val="right"/>
            </w:pPr>
            <w:r w:rsidRPr="00593064">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EE1AD5B" w14:textId="77777777" w:rsidR="002E17C5" w:rsidRPr="00593064" w:rsidRDefault="002E17C5" w:rsidP="006D0169">
            <w:pPr>
              <w:pStyle w:val="tablacontenido"/>
              <w:jc w:val="left"/>
            </w:pPr>
            <w:r w:rsidRPr="00593064">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2C4462A" w14:textId="77777777" w:rsidR="002E17C5" w:rsidRPr="00593064" w:rsidRDefault="002E17C5" w:rsidP="006D0169">
            <w:pPr>
              <w:pStyle w:val="tablacontenido"/>
              <w:jc w:val="right"/>
            </w:pPr>
            <w:r w:rsidRPr="00593064">
              <w:t>$ 1,5580</w:t>
            </w:r>
          </w:p>
        </w:tc>
      </w:tr>
      <w:tr w:rsidR="002E17C5" w:rsidRPr="00593064" w14:paraId="20A5809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43DEF6C" w14:textId="77777777" w:rsidR="002E17C5" w:rsidRPr="00593064" w:rsidRDefault="002E17C5" w:rsidP="006D0169">
            <w:pPr>
              <w:pStyle w:val="tablacontenido"/>
              <w:jc w:val="right"/>
            </w:pPr>
            <w:r w:rsidRPr="00593064">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716CE83" w14:textId="77777777" w:rsidR="002E17C5" w:rsidRPr="00593064" w:rsidRDefault="002E17C5" w:rsidP="006D0169">
            <w:pPr>
              <w:pStyle w:val="tablacontenido"/>
              <w:jc w:val="left"/>
            </w:pPr>
            <w:r w:rsidRPr="00593064">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0FD4DFB" w14:textId="77777777" w:rsidR="002E17C5" w:rsidRPr="00593064" w:rsidRDefault="002E17C5" w:rsidP="006D0169">
            <w:pPr>
              <w:pStyle w:val="tablacontenido"/>
              <w:jc w:val="right"/>
            </w:pPr>
            <w:r w:rsidRPr="00593064">
              <w:t>$ 1,5580</w:t>
            </w:r>
          </w:p>
        </w:tc>
      </w:tr>
      <w:tr w:rsidR="002E17C5" w:rsidRPr="00593064" w14:paraId="24111A26"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842AB46" w14:textId="77777777" w:rsidR="002E17C5" w:rsidRPr="00593064" w:rsidRDefault="002E17C5" w:rsidP="006D0169">
            <w:pPr>
              <w:pStyle w:val="tablacontenido"/>
              <w:jc w:val="right"/>
            </w:pPr>
            <w:r w:rsidRPr="00593064">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0B1596D" w14:textId="77777777" w:rsidR="002E17C5" w:rsidRPr="00593064" w:rsidRDefault="002E17C5" w:rsidP="006D0169">
            <w:pPr>
              <w:pStyle w:val="tablacontenido"/>
              <w:jc w:val="left"/>
            </w:pPr>
            <w:r w:rsidRPr="00593064">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2EC05888" w14:textId="77777777" w:rsidR="002E17C5" w:rsidRPr="00593064" w:rsidRDefault="002E17C5" w:rsidP="006D0169">
            <w:pPr>
              <w:pStyle w:val="tablacontenido"/>
              <w:jc w:val="right"/>
            </w:pPr>
            <w:r w:rsidRPr="00593064">
              <w:t>$ 1,5580</w:t>
            </w:r>
          </w:p>
        </w:tc>
      </w:tr>
      <w:tr w:rsidR="002E17C5" w:rsidRPr="00593064" w14:paraId="7B2450B4"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F24E062" w14:textId="77777777" w:rsidR="002E17C5" w:rsidRPr="00593064" w:rsidRDefault="002E17C5" w:rsidP="006D0169">
            <w:pPr>
              <w:pStyle w:val="tablacontenido"/>
              <w:jc w:val="right"/>
            </w:pPr>
            <w:r w:rsidRPr="00593064">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4C0F71E" w14:textId="77777777" w:rsidR="002E17C5" w:rsidRPr="00593064" w:rsidRDefault="002E17C5" w:rsidP="006D0169">
            <w:pPr>
              <w:pStyle w:val="tablacontenido"/>
              <w:jc w:val="left"/>
            </w:pPr>
            <w:r w:rsidRPr="00593064">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9D4FE14" w14:textId="77777777" w:rsidR="002E17C5" w:rsidRPr="00593064" w:rsidRDefault="002E17C5" w:rsidP="006D0169">
            <w:pPr>
              <w:pStyle w:val="tablacontenido"/>
              <w:jc w:val="right"/>
            </w:pPr>
            <w:r w:rsidRPr="00593064">
              <w:t>$ 0,7850</w:t>
            </w:r>
          </w:p>
        </w:tc>
      </w:tr>
      <w:tr w:rsidR="002E17C5" w:rsidRPr="00593064" w14:paraId="3FB5391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B390AF1" w14:textId="77777777" w:rsidR="002E17C5" w:rsidRPr="00593064" w:rsidRDefault="002E17C5" w:rsidP="006D0169">
            <w:pPr>
              <w:pStyle w:val="tablacontenido"/>
              <w:jc w:val="right"/>
            </w:pPr>
            <w:r w:rsidRPr="00593064">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6659BA4" w14:textId="77777777" w:rsidR="002E17C5" w:rsidRPr="00593064" w:rsidRDefault="002E17C5" w:rsidP="006D0169">
            <w:pPr>
              <w:pStyle w:val="tablacontenido"/>
              <w:jc w:val="left"/>
            </w:pPr>
            <w:r w:rsidRPr="00593064">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53109F1F" w14:textId="77777777" w:rsidR="002E17C5" w:rsidRPr="00593064" w:rsidRDefault="002E17C5" w:rsidP="006D0169">
            <w:pPr>
              <w:pStyle w:val="tablacontenido"/>
              <w:jc w:val="right"/>
            </w:pPr>
            <w:r w:rsidRPr="00593064">
              <w:t>$ 0,7850</w:t>
            </w:r>
          </w:p>
        </w:tc>
      </w:tr>
      <w:tr w:rsidR="002E17C5" w:rsidRPr="00593064" w14:paraId="35C2C7A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265CC0A3" w14:textId="77777777" w:rsidR="002E17C5" w:rsidRPr="00593064" w:rsidRDefault="002E17C5" w:rsidP="006D0169">
            <w:pPr>
              <w:pStyle w:val="tablacontenido"/>
              <w:jc w:val="right"/>
            </w:pPr>
            <w:r w:rsidRPr="00593064">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4F570268" w14:textId="77777777" w:rsidR="002E17C5" w:rsidRPr="00593064" w:rsidRDefault="002E17C5" w:rsidP="006D0169">
            <w:pPr>
              <w:pStyle w:val="tablacontenido"/>
              <w:jc w:val="left"/>
            </w:pPr>
            <w:r w:rsidRPr="00593064">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8043DC6" w14:textId="77777777" w:rsidR="002E17C5" w:rsidRPr="00593064" w:rsidRDefault="002E17C5" w:rsidP="006D0169">
            <w:pPr>
              <w:pStyle w:val="tablacontenido"/>
              <w:jc w:val="right"/>
            </w:pPr>
            <w:r w:rsidRPr="00593064">
              <w:t>$ 13,5580</w:t>
            </w:r>
          </w:p>
        </w:tc>
      </w:tr>
      <w:tr w:rsidR="002E17C5" w:rsidRPr="00593064" w14:paraId="244D8F0A"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C71E24E" w14:textId="77777777" w:rsidR="002E17C5" w:rsidRPr="00593064" w:rsidRDefault="002E17C5" w:rsidP="006D0169">
            <w:pPr>
              <w:pStyle w:val="tablacontenido"/>
              <w:jc w:val="right"/>
            </w:pPr>
            <w:r w:rsidRPr="00593064">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8038A41" w14:textId="77777777" w:rsidR="002E17C5" w:rsidRPr="00593064" w:rsidRDefault="002E17C5" w:rsidP="006D0169">
            <w:pPr>
              <w:pStyle w:val="tablacontenido"/>
              <w:jc w:val="left"/>
            </w:pPr>
            <w:r w:rsidRPr="00593064">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ADB90C5" w14:textId="77777777" w:rsidR="002E17C5" w:rsidRPr="00593064" w:rsidRDefault="002E17C5" w:rsidP="006D0169">
            <w:pPr>
              <w:pStyle w:val="tablacontenido"/>
              <w:jc w:val="right"/>
            </w:pPr>
            <w:r w:rsidRPr="00593064">
              <w:t>$ 1,8600</w:t>
            </w:r>
          </w:p>
        </w:tc>
      </w:tr>
      <w:tr w:rsidR="002E17C5" w:rsidRPr="00593064" w14:paraId="36E7EB3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4E753252" w14:textId="77777777" w:rsidR="002E17C5" w:rsidRPr="00593064" w:rsidRDefault="002E17C5" w:rsidP="006D0169">
            <w:pPr>
              <w:pStyle w:val="tablacontenido"/>
              <w:jc w:val="right"/>
            </w:pPr>
            <w:r w:rsidRPr="00593064">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01185CC5" w14:textId="77777777" w:rsidR="002E17C5" w:rsidRPr="00593064" w:rsidRDefault="002E17C5" w:rsidP="006D0169">
            <w:pPr>
              <w:pStyle w:val="tablacontenido"/>
              <w:jc w:val="left"/>
            </w:pPr>
            <w:r w:rsidRPr="00593064">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EAB910A" w14:textId="77777777" w:rsidR="002E17C5" w:rsidRPr="00593064" w:rsidRDefault="002E17C5" w:rsidP="006D0169">
            <w:pPr>
              <w:pStyle w:val="tablacontenido"/>
              <w:jc w:val="right"/>
            </w:pPr>
            <w:r w:rsidRPr="00593064">
              <w:t>$ 1,5580</w:t>
            </w:r>
          </w:p>
        </w:tc>
      </w:tr>
      <w:tr w:rsidR="002E17C5" w:rsidRPr="00593064" w14:paraId="4868EE5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A36DC34" w14:textId="77777777" w:rsidR="002E17C5" w:rsidRPr="00593064" w:rsidRDefault="002E17C5" w:rsidP="006D0169">
            <w:pPr>
              <w:pStyle w:val="tablacontenido"/>
              <w:jc w:val="right"/>
            </w:pPr>
            <w:r w:rsidRPr="00593064">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5AAA2CA" w14:textId="77777777" w:rsidR="002E17C5" w:rsidRPr="00593064" w:rsidRDefault="002E17C5" w:rsidP="006D0169">
            <w:pPr>
              <w:pStyle w:val="tablacontenido"/>
              <w:jc w:val="left"/>
            </w:pPr>
            <w:r w:rsidRPr="00593064">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E33E871" w14:textId="77777777" w:rsidR="002E17C5" w:rsidRPr="00593064" w:rsidRDefault="002E17C5" w:rsidP="006D0169">
            <w:pPr>
              <w:pStyle w:val="tablacontenido"/>
              <w:jc w:val="right"/>
            </w:pPr>
            <w:r w:rsidRPr="00593064">
              <w:t>$ 1,5580</w:t>
            </w:r>
          </w:p>
        </w:tc>
      </w:tr>
      <w:tr w:rsidR="002E17C5" w:rsidRPr="00593064" w14:paraId="02C2FFBC"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8CA81E" w14:textId="77777777" w:rsidR="002E17C5" w:rsidRPr="00593064" w:rsidRDefault="002E17C5" w:rsidP="006D0169">
            <w:pPr>
              <w:pStyle w:val="tablacontenido"/>
              <w:jc w:val="right"/>
            </w:pPr>
            <w:r w:rsidRPr="00593064">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3B1A744B" w14:textId="77777777" w:rsidR="002E17C5" w:rsidRPr="00593064" w:rsidRDefault="002E17C5" w:rsidP="006D0169">
            <w:pPr>
              <w:pStyle w:val="tablacontenido"/>
              <w:jc w:val="left"/>
            </w:pPr>
            <w:r w:rsidRPr="00593064">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0EC4295" w14:textId="77777777" w:rsidR="002E17C5" w:rsidRPr="00593064" w:rsidRDefault="002E17C5" w:rsidP="006D0169">
            <w:pPr>
              <w:pStyle w:val="tablacontenido"/>
              <w:jc w:val="right"/>
            </w:pPr>
            <w:r w:rsidRPr="00593064">
              <w:t>$ 1,5580</w:t>
            </w:r>
          </w:p>
        </w:tc>
      </w:tr>
      <w:tr w:rsidR="002E17C5" w:rsidRPr="00593064" w14:paraId="561EF8F9"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DD98C38" w14:textId="77777777" w:rsidR="002E17C5" w:rsidRPr="00593064" w:rsidRDefault="002E17C5" w:rsidP="006D0169">
            <w:pPr>
              <w:pStyle w:val="tablacontenido"/>
              <w:jc w:val="right"/>
            </w:pPr>
            <w:r w:rsidRPr="00593064">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6DE4F2CE" w14:textId="77777777" w:rsidR="002E17C5" w:rsidRPr="00593064" w:rsidRDefault="002E17C5" w:rsidP="006D0169">
            <w:pPr>
              <w:pStyle w:val="tablacontenido"/>
              <w:jc w:val="left"/>
            </w:pPr>
            <w:r w:rsidRPr="00593064">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0343ABB5" w14:textId="77777777" w:rsidR="002E17C5" w:rsidRPr="00593064" w:rsidRDefault="002E17C5" w:rsidP="006D0169">
            <w:pPr>
              <w:pStyle w:val="tablacontenido"/>
              <w:jc w:val="right"/>
            </w:pPr>
            <w:r w:rsidRPr="00593064">
              <w:t>$ 1,5580</w:t>
            </w:r>
          </w:p>
        </w:tc>
      </w:tr>
      <w:tr w:rsidR="002E17C5" w:rsidRPr="00593064" w14:paraId="62F0415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D424777" w14:textId="77777777" w:rsidR="002E17C5" w:rsidRPr="00593064" w:rsidRDefault="002E17C5" w:rsidP="006D0169">
            <w:pPr>
              <w:pStyle w:val="tablacontenido"/>
              <w:jc w:val="right"/>
            </w:pPr>
            <w:r w:rsidRPr="00593064">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2BC9D5C" w14:textId="77777777" w:rsidR="002E17C5" w:rsidRPr="00593064" w:rsidRDefault="002E17C5" w:rsidP="006D0169">
            <w:pPr>
              <w:pStyle w:val="tablacontenido"/>
              <w:jc w:val="left"/>
            </w:pPr>
            <w:r w:rsidRPr="00593064">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8EDB973" w14:textId="77777777" w:rsidR="002E17C5" w:rsidRPr="00593064" w:rsidRDefault="002E17C5" w:rsidP="006D0169">
            <w:pPr>
              <w:pStyle w:val="tablacontenido"/>
              <w:jc w:val="right"/>
            </w:pPr>
            <w:r w:rsidRPr="00593064">
              <w:t>$ 1,5580</w:t>
            </w:r>
          </w:p>
        </w:tc>
      </w:tr>
      <w:tr w:rsidR="002E17C5" w:rsidRPr="00593064" w14:paraId="515E79E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606F11C" w14:textId="77777777" w:rsidR="002E17C5" w:rsidRPr="00593064" w:rsidRDefault="002E17C5" w:rsidP="006D0169">
            <w:pPr>
              <w:pStyle w:val="tablacontenido"/>
              <w:jc w:val="right"/>
            </w:pPr>
            <w:r w:rsidRPr="00593064">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35C7E7D" w14:textId="77777777" w:rsidR="002E17C5" w:rsidRPr="00593064" w:rsidRDefault="002E17C5" w:rsidP="006D0169">
            <w:pPr>
              <w:pStyle w:val="tablacontenido"/>
              <w:jc w:val="left"/>
            </w:pPr>
            <w:r w:rsidRPr="00593064">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4E6D478B" w14:textId="77777777" w:rsidR="002E17C5" w:rsidRPr="00593064" w:rsidRDefault="002E17C5" w:rsidP="006D0169">
            <w:pPr>
              <w:pStyle w:val="tablacontenido"/>
              <w:jc w:val="right"/>
            </w:pPr>
            <w:r w:rsidRPr="00593064">
              <w:t>$ 2,3380</w:t>
            </w:r>
          </w:p>
        </w:tc>
      </w:tr>
      <w:tr w:rsidR="002E17C5" w:rsidRPr="00593064" w14:paraId="2C0DB2DD"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078A8E1" w14:textId="77777777" w:rsidR="002E17C5" w:rsidRPr="00593064" w:rsidRDefault="002E17C5" w:rsidP="006D0169">
            <w:pPr>
              <w:pStyle w:val="tablacontenido"/>
              <w:jc w:val="right"/>
            </w:pPr>
            <w:r w:rsidRPr="00593064">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1FF39E86" w14:textId="77777777" w:rsidR="002E17C5" w:rsidRPr="00593064" w:rsidRDefault="002E17C5" w:rsidP="006D0169">
            <w:pPr>
              <w:pStyle w:val="tablacontenido"/>
              <w:jc w:val="left"/>
            </w:pPr>
            <w:r w:rsidRPr="00593064">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0154BE6" w14:textId="77777777" w:rsidR="002E17C5" w:rsidRPr="00593064" w:rsidRDefault="002E17C5" w:rsidP="006D0169">
            <w:pPr>
              <w:pStyle w:val="tablacontenido"/>
              <w:jc w:val="right"/>
            </w:pPr>
            <w:r w:rsidRPr="00593064">
              <w:t>$ 0,7850</w:t>
            </w:r>
          </w:p>
        </w:tc>
      </w:tr>
      <w:tr w:rsidR="002E17C5" w:rsidRPr="00593064" w14:paraId="2CA2D1E5"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249388E0" w14:textId="77777777" w:rsidR="002E17C5" w:rsidRPr="00593064" w:rsidRDefault="002E17C5" w:rsidP="006D0169">
            <w:pPr>
              <w:pStyle w:val="tablacontenido"/>
              <w:jc w:val="right"/>
            </w:pPr>
            <w:r w:rsidRPr="00593064">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4AF6C2E1" w14:textId="77777777" w:rsidR="002E17C5" w:rsidRPr="00593064" w:rsidRDefault="002E17C5" w:rsidP="006D0169">
            <w:pPr>
              <w:pStyle w:val="tablacontenido"/>
              <w:jc w:val="left"/>
            </w:pPr>
            <w:r w:rsidRPr="00593064">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779F12D8" w14:textId="77777777" w:rsidR="002E17C5" w:rsidRPr="00593064" w:rsidRDefault="002E17C5" w:rsidP="006D0169">
            <w:pPr>
              <w:pStyle w:val="tablacontenido"/>
              <w:jc w:val="right"/>
            </w:pPr>
            <w:r w:rsidRPr="00593064">
              <w:t>$ 0,7850</w:t>
            </w:r>
          </w:p>
        </w:tc>
      </w:tr>
      <w:tr w:rsidR="002E17C5" w:rsidRPr="00593064" w14:paraId="4CC3C6E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14:paraId="7D5B078B" w14:textId="77777777" w:rsidR="002E17C5" w:rsidRPr="00593064" w:rsidRDefault="002E17C5" w:rsidP="006D0169">
            <w:pPr>
              <w:pStyle w:val="tablacontenido"/>
              <w:jc w:val="right"/>
            </w:pPr>
            <w:r w:rsidRPr="00593064">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14:paraId="283D5908" w14:textId="77777777" w:rsidR="002E17C5" w:rsidRPr="00593064" w:rsidRDefault="002E17C5" w:rsidP="006D0169">
            <w:pPr>
              <w:pStyle w:val="tablacontenido"/>
              <w:jc w:val="left"/>
            </w:pPr>
            <w:r w:rsidRPr="00593064">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14:paraId="548D535C" w14:textId="77777777" w:rsidR="002E17C5" w:rsidRPr="00593064" w:rsidRDefault="002E17C5" w:rsidP="006D0169">
            <w:pPr>
              <w:pStyle w:val="tablacontenido"/>
              <w:jc w:val="right"/>
            </w:pPr>
            <w:r w:rsidRPr="00593064">
              <w:t>$ 1,5470</w:t>
            </w:r>
          </w:p>
        </w:tc>
      </w:tr>
      <w:tr w:rsidR="002E17C5" w:rsidRPr="00593064" w14:paraId="1A2788DF"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0DB1E3D6" w14:textId="77777777" w:rsidR="002E17C5" w:rsidRPr="00593064" w:rsidRDefault="002E17C5" w:rsidP="006D0169">
            <w:pPr>
              <w:pStyle w:val="tablacontenido"/>
              <w:jc w:val="right"/>
            </w:pPr>
            <w:r w:rsidRPr="00593064">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7C7E3565" w14:textId="77777777" w:rsidR="002E17C5" w:rsidRPr="00593064" w:rsidRDefault="002E17C5" w:rsidP="006D0169">
            <w:pPr>
              <w:pStyle w:val="tablacontenido"/>
              <w:jc w:val="left"/>
            </w:pPr>
            <w:r w:rsidRPr="00593064">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10D36DCA" w14:textId="77777777" w:rsidR="002E17C5" w:rsidRPr="00593064" w:rsidRDefault="002E17C5" w:rsidP="006D0169">
            <w:pPr>
              <w:pStyle w:val="tablacontenido"/>
              <w:jc w:val="right"/>
            </w:pPr>
            <w:r w:rsidRPr="00593064">
              <w:t>$ 1,4950</w:t>
            </w:r>
          </w:p>
        </w:tc>
      </w:tr>
      <w:tr w:rsidR="002E17C5" w:rsidRPr="00593064" w14:paraId="146FD2E7"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79BA861C" w14:textId="77777777" w:rsidR="002E17C5" w:rsidRPr="00593064" w:rsidRDefault="002E17C5" w:rsidP="006D0169">
            <w:pPr>
              <w:pStyle w:val="tablacontenido"/>
              <w:jc w:val="right"/>
            </w:pPr>
            <w:r w:rsidRPr="00593064">
              <w:t>1.6.5.1.1</w:t>
            </w:r>
          </w:p>
        </w:tc>
        <w:tc>
          <w:tcPr>
            <w:tcW w:w="5449" w:type="dxa"/>
            <w:tcBorders>
              <w:top w:val="nil"/>
              <w:left w:val="nil"/>
              <w:bottom w:val="single" w:sz="4" w:space="0" w:color="auto"/>
              <w:right w:val="single" w:sz="4" w:space="0" w:color="auto"/>
            </w:tcBorders>
            <w:shd w:val="clear" w:color="000000" w:fill="FFFFFF"/>
            <w:vAlign w:val="bottom"/>
            <w:hideMark/>
          </w:tcPr>
          <w:p w14:paraId="03B7DBBC" w14:textId="77777777" w:rsidR="002E17C5" w:rsidRPr="00593064" w:rsidRDefault="002E17C5" w:rsidP="006D0169">
            <w:pPr>
              <w:pStyle w:val="tablacontenido"/>
              <w:jc w:val="left"/>
            </w:pPr>
            <w:r w:rsidRPr="00593064">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14:paraId="3F755CA4" w14:textId="77777777" w:rsidR="002E17C5" w:rsidRPr="00593064" w:rsidRDefault="002E17C5" w:rsidP="006D0169">
            <w:pPr>
              <w:pStyle w:val="tablacontenido"/>
              <w:jc w:val="right"/>
            </w:pPr>
            <w:r w:rsidRPr="00593064">
              <w:t>$ 0,3720</w:t>
            </w:r>
          </w:p>
        </w:tc>
      </w:tr>
      <w:tr w:rsidR="002E17C5" w:rsidRPr="00593064" w14:paraId="7A55AAF3"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FA9ACC" w14:textId="77777777" w:rsidR="002E17C5" w:rsidRPr="00593064" w:rsidRDefault="002E17C5" w:rsidP="006D0169">
            <w:pPr>
              <w:pStyle w:val="tablacontenido"/>
              <w:jc w:val="right"/>
            </w:pPr>
            <w:r w:rsidRPr="00593064">
              <w:t>1.6.5.1.2</w:t>
            </w:r>
          </w:p>
        </w:tc>
        <w:tc>
          <w:tcPr>
            <w:tcW w:w="5449" w:type="dxa"/>
            <w:tcBorders>
              <w:top w:val="nil"/>
              <w:left w:val="nil"/>
              <w:bottom w:val="single" w:sz="4" w:space="0" w:color="auto"/>
              <w:right w:val="single" w:sz="4" w:space="0" w:color="auto"/>
            </w:tcBorders>
            <w:shd w:val="clear" w:color="000000" w:fill="FFFFFF"/>
            <w:vAlign w:val="bottom"/>
            <w:hideMark/>
          </w:tcPr>
          <w:p w14:paraId="49114466" w14:textId="77777777" w:rsidR="002E17C5" w:rsidRPr="00593064" w:rsidRDefault="002E17C5" w:rsidP="006D0169">
            <w:pPr>
              <w:pStyle w:val="tablacontenido"/>
              <w:jc w:val="left"/>
            </w:pPr>
            <w:r w:rsidRPr="00593064">
              <w:t xml:space="preserve"> Certificación Retie y </w:t>
            </w:r>
            <w:proofErr w:type="spellStart"/>
            <w:r w:rsidRPr="00593064">
              <w:t>Retilap</w:t>
            </w:r>
            <w:proofErr w:type="spellEnd"/>
          </w:p>
        </w:tc>
        <w:tc>
          <w:tcPr>
            <w:tcW w:w="1353" w:type="dxa"/>
            <w:tcBorders>
              <w:top w:val="nil"/>
              <w:left w:val="nil"/>
              <w:bottom w:val="single" w:sz="4" w:space="0" w:color="auto"/>
              <w:right w:val="single" w:sz="4" w:space="0" w:color="auto"/>
            </w:tcBorders>
            <w:shd w:val="clear" w:color="000000" w:fill="FFFFFF"/>
            <w:vAlign w:val="center"/>
            <w:hideMark/>
          </w:tcPr>
          <w:p w14:paraId="3679D10D" w14:textId="77777777" w:rsidR="002E17C5" w:rsidRPr="00593064" w:rsidRDefault="002E17C5" w:rsidP="006D0169">
            <w:pPr>
              <w:pStyle w:val="tablacontenido"/>
              <w:jc w:val="right"/>
            </w:pPr>
            <w:r w:rsidRPr="00593064">
              <w:t>$ 0,8050</w:t>
            </w:r>
          </w:p>
        </w:tc>
      </w:tr>
      <w:tr w:rsidR="002E17C5" w:rsidRPr="00593064" w14:paraId="59BC1A5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438C1434" w14:textId="77777777" w:rsidR="002E17C5" w:rsidRPr="00593064" w:rsidRDefault="002E17C5" w:rsidP="006D0169">
            <w:pPr>
              <w:pStyle w:val="tablacontenido"/>
              <w:jc w:val="right"/>
            </w:pPr>
            <w:r w:rsidRPr="00593064">
              <w:t>1.6.5.1.3</w:t>
            </w:r>
          </w:p>
        </w:tc>
        <w:tc>
          <w:tcPr>
            <w:tcW w:w="5449" w:type="dxa"/>
            <w:tcBorders>
              <w:top w:val="nil"/>
              <w:left w:val="nil"/>
              <w:bottom w:val="single" w:sz="4" w:space="0" w:color="auto"/>
              <w:right w:val="single" w:sz="4" w:space="0" w:color="auto"/>
            </w:tcBorders>
            <w:shd w:val="clear" w:color="000000" w:fill="FFFFFF"/>
            <w:vAlign w:val="bottom"/>
            <w:hideMark/>
          </w:tcPr>
          <w:p w14:paraId="6FEFE654" w14:textId="77777777" w:rsidR="002E17C5" w:rsidRPr="00593064" w:rsidRDefault="002E17C5" w:rsidP="006D0169">
            <w:pPr>
              <w:pStyle w:val="tablacontenido"/>
              <w:jc w:val="left"/>
            </w:pPr>
            <w:r w:rsidRPr="00593064">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14:paraId="616423BE" w14:textId="77777777" w:rsidR="002E17C5" w:rsidRPr="00593064" w:rsidRDefault="002E17C5" w:rsidP="006D0169">
            <w:pPr>
              <w:pStyle w:val="tablacontenido"/>
              <w:jc w:val="right"/>
            </w:pPr>
            <w:r w:rsidRPr="00593064">
              <w:t>$ 0,1060</w:t>
            </w:r>
          </w:p>
        </w:tc>
      </w:tr>
      <w:tr w:rsidR="002E17C5" w:rsidRPr="00593064" w14:paraId="1F295C4E"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204B9882" w14:textId="77777777" w:rsidR="002E17C5" w:rsidRPr="00593064" w:rsidRDefault="002E17C5" w:rsidP="006D0169">
            <w:pPr>
              <w:pStyle w:val="tablacontenido"/>
              <w:jc w:val="right"/>
            </w:pPr>
            <w:r w:rsidRPr="00593064">
              <w:t>1.6.5.1.4</w:t>
            </w:r>
          </w:p>
        </w:tc>
        <w:tc>
          <w:tcPr>
            <w:tcW w:w="5449" w:type="dxa"/>
            <w:tcBorders>
              <w:top w:val="nil"/>
              <w:left w:val="nil"/>
              <w:bottom w:val="single" w:sz="4" w:space="0" w:color="auto"/>
              <w:right w:val="single" w:sz="4" w:space="0" w:color="auto"/>
            </w:tcBorders>
            <w:shd w:val="clear" w:color="000000" w:fill="FFFFFF"/>
            <w:vAlign w:val="bottom"/>
            <w:hideMark/>
          </w:tcPr>
          <w:p w14:paraId="0F267458" w14:textId="77777777" w:rsidR="002E17C5" w:rsidRPr="00593064" w:rsidRDefault="002E17C5" w:rsidP="006D0169">
            <w:pPr>
              <w:pStyle w:val="tablacontenido"/>
              <w:jc w:val="left"/>
            </w:pPr>
            <w:r w:rsidRPr="00593064">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14:paraId="514A0186" w14:textId="77777777" w:rsidR="002E17C5" w:rsidRPr="00593064" w:rsidRDefault="002E17C5" w:rsidP="006D0169">
            <w:pPr>
              <w:pStyle w:val="tablacontenido"/>
              <w:jc w:val="right"/>
            </w:pPr>
            <w:r w:rsidRPr="00593064">
              <w:t>$ 0,1060</w:t>
            </w:r>
          </w:p>
        </w:tc>
      </w:tr>
      <w:tr w:rsidR="002E17C5" w:rsidRPr="00593064" w14:paraId="2649EBF0"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14:paraId="10C6E206" w14:textId="77777777" w:rsidR="002E17C5" w:rsidRPr="00593064" w:rsidRDefault="002E17C5" w:rsidP="006D0169">
            <w:pPr>
              <w:pStyle w:val="tablacontenido"/>
              <w:jc w:val="right"/>
            </w:pPr>
            <w:r w:rsidRPr="00593064">
              <w:t>1.6.5.1.5</w:t>
            </w:r>
          </w:p>
        </w:tc>
        <w:tc>
          <w:tcPr>
            <w:tcW w:w="5449" w:type="dxa"/>
            <w:tcBorders>
              <w:top w:val="nil"/>
              <w:left w:val="nil"/>
              <w:bottom w:val="single" w:sz="4" w:space="0" w:color="auto"/>
              <w:right w:val="single" w:sz="4" w:space="0" w:color="auto"/>
            </w:tcBorders>
            <w:shd w:val="clear" w:color="000000" w:fill="FFFFFF"/>
            <w:vAlign w:val="bottom"/>
            <w:hideMark/>
          </w:tcPr>
          <w:p w14:paraId="38D9B0CF" w14:textId="77777777" w:rsidR="002E17C5" w:rsidRPr="00593064" w:rsidRDefault="002E17C5" w:rsidP="006D0169">
            <w:pPr>
              <w:pStyle w:val="tablacontenido"/>
              <w:jc w:val="left"/>
            </w:pPr>
            <w:r w:rsidRPr="00593064">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14:paraId="1260CA9F" w14:textId="77777777" w:rsidR="002E17C5" w:rsidRPr="00593064" w:rsidRDefault="002E17C5" w:rsidP="006D0169">
            <w:pPr>
              <w:pStyle w:val="tablacontenido"/>
              <w:jc w:val="right"/>
            </w:pPr>
            <w:r w:rsidRPr="00593064">
              <w:t>$ 0,1060</w:t>
            </w:r>
          </w:p>
        </w:tc>
      </w:tr>
      <w:tr w:rsidR="002E17C5" w:rsidRPr="00593064" w14:paraId="0C446DA8" w14:textId="77777777"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ED162C" w14:textId="77777777" w:rsidR="002E17C5" w:rsidRPr="00593064" w:rsidRDefault="002E17C5" w:rsidP="006D0169">
            <w:pPr>
              <w:pStyle w:val="tablacontenido"/>
              <w:jc w:val="right"/>
            </w:pPr>
            <w:r w:rsidRPr="00593064">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14:paraId="2E789AD5" w14:textId="77777777" w:rsidR="002E17C5" w:rsidRPr="00593064" w:rsidRDefault="002E17C5" w:rsidP="006D0169">
            <w:pPr>
              <w:pStyle w:val="tablacontenido"/>
              <w:jc w:val="left"/>
            </w:pPr>
            <w:r w:rsidRPr="00593064">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14:paraId="63D8B92A" w14:textId="77777777" w:rsidR="002E17C5" w:rsidRPr="00593064" w:rsidRDefault="002E17C5" w:rsidP="006D0169">
            <w:pPr>
              <w:pStyle w:val="tablacontenido"/>
              <w:jc w:val="right"/>
            </w:pPr>
            <w:r w:rsidRPr="00593064">
              <w:t>$ 0,0520</w:t>
            </w:r>
          </w:p>
        </w:tc>
      </w:tr>
    </w:tbl>
    <w:p w14:paraId="382F8100" w14:textId="77777777" w:rsidR="002E17C5" w:rsidRPr="00593064" w:rsidRDefault="002E17C5" w:rsidP="002E17C5">
      <w:pPr>
        <w:pStyle w:val="fuenteref"/>
      </w:pPr>
      <w:r w:rsidRPr="00593064">
        <w:t>Fuente: Construcción de los autores</w:t>
      </w:r>
      <w:r w:rsidRPr="00593064">
        <w:br w:type="page"/>
      </w:r>
    </w:p>
    <w:p w14:paraId="1174B4F8" w14:textId="4921E353" w:rsidR="002E17C5" w:rsidRPr="00593064" w:rsidRDefault="00E60F92" w:rsidP="00331705">
      <w:pPr>
        <w:pStyle w:val="ANEXOS"/>
        <w:outlineLvl w:val="0"/>
      </w:pPr>
      <w:bookmarkStart w:id="817" w:name="_Ref9169197"/>
      <w:bookmarkStart w:id="818" w:name="_Toc8668723"/>
      <w:bookmarkStart w:id="819" w:name="_Toc9629685"/>
      <w:bookmarkStart w:id="820" w:name="_Toc9631340"/>
      <w:bookmarkEnd w:id="740"/>
      <w:r w:rsidRPr="00593064">
        <w:lastRenderedPageBreak/>
        <w:t xml:space="preserve">Anexo </w:t>
      </w:r>
      <w:r w:rsidR="003E2C6E">
        <w:fldChar w:fldCharType="begin"/>
      </w:r>
      <w:r w:rsidR="003E2C6E">
        <w:instrText xml:space="preserve"> SEQ Anexo \* ALPHABETIC </w:instrText>
      </w:r>
      <w:r w:rsidR="003E2C6E">
        <w:fldChar w:fldCharType="separate"/>
      </w:r>
      <w:r w:rsidR="001922BC">
        <w:rPr>
          <w:noProof/>
        </w:rPr>
        <w:t>O</w:t>
      </w:r>
      <w:r w:rsidR="003E2C6E">
        <w:rPr>
          <w:noProof/>
        </w:rPr>
        <w:fldChar w:fldCharType="end"/>
      </w:r>
      <w:bookmarkEnd w:id="817"/>
      <w:r w:rsidR="002E17C5" w:rsidRPr="00593064">
        <w:t>. Diagrama de red dividido en secciones.</w:t>
      </w:r>
      <w:bookmarkEnd w:id="818"/>
      <w:bookmarkEnd w:id="819"/>
      <w:bookmarkEnd w:id="820"/>
    </w:p>
    <w:p w14:paraId="454F4B03" w14:textId="77777777" w:rsidR="002E17C5" w:rsidRPr="00593064" w:rsidRDefault="002E17C5" w:rsidP="002E17C5"/>
    <w:p w14:paraId="0DFD7F6B" w14:textId="77777777" w:rsidR="002E17C5" w:rsidRPr="00593064" w:rsidRDefault="002E17C5" w:rsidP="002E17C5">
      <w:r w:rsidRPr="00593064">
        <w:t>Debido a la cantidad de actividades, el diagrama de red no se puede visualizar de forma correcta, por lo que fue necesario dividirlo en 8 partes iguales para su lectura, si se necesita impreso o simplemente para mejorar las expectativas de los interesados.</w:t>
      </w:r>
    </w:p>
    <w:p w14:paraId="510DF0BB" w14:textId="77777777" w:rsidR="002E17C5" w:rsidRPr="00593064" w:rsidRDefault="002E17C5" w:rsidP="002E17C5"/>
    <w:p w14:paraId="1ED90D01" w14:textId="77777777" w:rsidR="002E17C5" w:rsidRPr="00593064" w:rsidRDefault="002E17C5" w:rsidP="002E17C5">
      <w:pPr>
        <w:sectPr w:rsidR="002E17C5" w:rsidRPr="00593064" w:rsidSect="006D0169">
          <w:pgSz w:w="12240" w:h="15840" w:code="1"/>
          <w:pgMar w:top="1418" w:right="1418" w:bottom="1418" w:left="1418" w:header="708" w:footer="708" w:gutter="0"/>
          <w:cols w:space="708"/>
          <w:docGrid w:linePitch="360"/>
        </w:sectPr>
      </w:pPr>
    </w:p>
    <w:p w14:paraId="07D49564" w14:textId="3A74CCA4"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0173CF62"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4384" behindDoc="0" locked="0" layoutInCell="1" allowOverlap="1" wp14:anchorId="6BFD7964" wp14:editId="7626D38E">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EF3AA"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K+LmwIAAIMFAAAOAAAAZHJzL2Uyb0RvYy54bWysVM1u2zAMvg/YOwi6r47T3wR1iqBFhwFd&#10;G7QdelZkKTEmiZqkxMneps+yFxslOU7QFRgwLAdHFD+SHymSl1cbrchaON+AqWh5NKBEGA51YxYV&#10;/fZ8++mCEh+YqZkCIyq6FZ5eTT5+uGztWAxhCaoWjqAT48etregyBDsuCs+XQjN/BFYYVEpwmgUU&#10;3aKoHWvRu1bFcDA4K1pwtXXAhfd4e5OVdJL8Syl4eJDSi0BURZFbSF+XvvP4LSaXbLxwzC4b3tFg&#10;/8BCs8Zg0N7VDQuMrFzzhyvdcAceZDjioAuQsuEi5YDZlIM32TwtmRUpFyyOt32Z/P9zy+/XM0ea&#10;uqIjSgzT+ESPWLRfr2axUkBGsUCt9WPEPdmZ6ySPx5jtRjod/zEPsklF3fZFFZtAOF6Wx2cXA/xR&#10;wlF5fpwFdFTs7a3z4bMATeKhog4ZpGqy9Z0PGbqDxHDKkLaix+X5aUJ5UE192ygVdalzxLVyZM3w&#10;zeeLMmHUSn+FOt+NTiOd7LaHJz4HnpCdMngZk8/pplPYKpEpPAqJdcMEh5lE7Nh9XMa5MOGsi6IM&#10;oqOZRJa9YWbWM8jkVCg7ow4bzUTq5N5w8PeIvUWKCib0xrox4N5zUH/vI2f8Lvucc0x/DvUW28VB&#10;niNv+W2DL3bHfJgxh4ODr4zLIDzgRyrAR4LuRMkS3M/37iMe+xm1lLQ4iBX1P1bMCUrUF4OdPipP&#10;TuLkJuHk9HyIgjvUzA81ZqWvAd+9xLVjeTpGfFC7o3SgX3BnTGNUVDHDMXZFeXA74TrkBYFbh4vp&#10;NMFwWi0Ld+bJ8ug8VjV25PPmhTnbtW3Alr+H3dCy8ZvuzdhoaWC6CiCb1Nr7unb1xklPzdhtpbhK&#10;DuWE2u/OyW8AAAD//wMAUEsDBBQABgAIAAAAIQC30csk3wAAAAoBAAAPAAAAZHJzL2Rvd25yZXYu&#10;eG1sTI+7TsQwEEV7JP7BGiQaxDpPiEKcFeJRrERDAInSG5skwh4H29kNf89QQTm6R/eeabarNeyg&#10;fZgcCkg3CTCNvVMTDgJeXx4vK2AhSlTSONQCvnWAbXt60shauSM+60MXB0YlGGopYIxxrjkP/ait&#10;DBs3a6Tsw3krI51+4MrLI5Vbw7MkueJWTkgLo5z13aj7z26xAiy+dff9YooL7/Arz3dh9/7wJMT5&#10;2Xp7AyzqNf7B8KtP6tCS094tqAIzAoqUQAFZmQOjOEvLqgC2JzCtrkvgbcP/v9D+AAAA//8DAFBL&#10;AQItABQABgAIAAAAIQC2gziS/gAAAOEBAAATAAAAAAAAAAAAAAAAAAAAAABbQ29udGVudF9UeXBl&#10;c10ueG1sUEsBAi0AFAAGAAgAAAAhADj9If/WAAAAlAEAAAsAAAAAAAAAAAAAAAAALwEAAF9yZWxz&#10;Ly5yZWxzUEsBAi0AFAAGAAgAAAAhAM3Ir4ubAgAAgwUAAA4AAAAAAAAAAAAAAAAALgIAAGRycy9l&#10;Mm9Eb2MueG1sUEsBAi0AFAAGAAgAAAAhALfRyyTfAAAACgEAAA8AAAAAAAAAAAAAAAAA9QQAAGRy&#10;cy9kb3ducmV2LnhtbFBLBQYAAAAABAAEAPMAAAABBgAAAAA=&#10;" fillcolor="white [3201]" strokecolor="#f2f2f2 [3052]" strokeweight=".25pt">
                <w10:wrap type="topAndBottom" anchorx="margin"/>
              </v:rect>
            </w:pict>
          </mc:Fallback>
        </mc:AlternateContent>
      </w:r>
    </w:p>
    <w:p w14:paraId="52E7A2F7" w14:textId="3A5386B1" w:rsidR="002E17C5" w:rsidRPr="00593064" w:rsidRDefault="002E17C5" w:rsidP="002E17C5">
      <w:pPr>
        <w:pStyle w:val="fuenteref"/>
      </w:pPr>
      <w:bookmarkStart w:id="821" w:name="_Toc9629629"/>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63</w:t>
      </w:r>
      <w:r w:rsidRPr="00593064">
        <w:fldChar w:fldCharType="end"/>
      </w:r>
      <w:r w:rsidRPr="00593064">
        <w:t>. Diagrama de red por secciones - Sección No. 1 de 8</w:t>
      </w:r>
      <w:bookmarkEnd w:id="821"/>
    </w:p>
    <w:p w14:paraId="1B63B8B2" w14:textId="77777777" w:rsidR="002E17C5" w:rsidRPr="00593064" w:rsidRDefault="002E17C5" w:rsidP="002E17C5">
      <w:pPr>
        <w:pStyle w:val="fuenteref"/>
      </w:pPr>
      <w:r w:rsidRPr="00593064">
        <w:t>Fuente: Construcción de los autores</w:t>
      </w:r>
      <w:r w:rsidRPr="00593064">
        <w:br w:type="page"/>
      </w:r>
    </w:p>
    <w:p w14:paraId="5BB1573C" w14:textId="5170A2C2"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3D6C7915"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5408" behindDoc="0" locked="0" layoutInCell="1" allowOverlap="1" wp14:anchorId="4A8EF3E2" wp14:editId="692F0455">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1111CF"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wn/oAIAAIUFAAAOAAAAZHJzL2Uyb0RvYy54bWysVN1O2zAUvp+0d7B8P5IUSmlFiioQ0yQG&#10;FTBx7Tp2G8328Wy3afc2PMtebMdOmlYMadK0m8TH5zu//s65vNpqRTbC+RpMSYuTnBJhOFS1WZb0&#10;2/PtpwtKfGCmYgqMKOlOeHo1/fjhsrETMYAVqEo4gk6MnzS2pKsQ7CTLPF8JzfwJWGFQKcFpFlB0&#10;y6xyrEHvWmWDPD/PGnCVdcCF93h70yrpNPmXUvDwIKUXgaiSYm4hfV36LuI3m16yydIxu6p5lwb7&#10;hyw0qw0G7V3dsMDI2tV/uNI1d+BBhhMOOgMpay5SDVhNkb+p5mnFrEi1YHO87dvk/59bfr+ZO1JX&#10;+HbYHsM0vtEjdu3Xq1muFRC8xRY11k8Q+WTnrpM8HmO9W+l0/GMlZJvauuvbKraBcLwsTs9H44t8&#10;SAlH5eh0NB6PktvsYG+dD58FaBIPJXWYQuon29z5gDERuofEcMqQpqSnxWiYUB5UXd3WSkVd4o64&#10;Vo5sGL76YlkkjFrrr1C1d+Nhnu8z6OEpyJEnDKkMXsbi23LTKeyUaFN4FBI7hwUO2iQiZw9xGefC&#10;hPPYvuQJ0dFMYpa9YZtZn0GbnApFZ9Rho5lIXO4N879H7C1SVDChN9a1Afeeg+p7H7nF76tva47l&#10;L6DaIWEctJPkLb+t8cXumA9z5nB0kEW4DsIDfqQCfCToTpSswP187z7ikdGopaTBUSyp/7FmTlCi&#10;vhjk+rg4O4uzm4Sz4WiAgjvWLI41Zq2vAd+9wMVjeTpGfFD7o3SgX3BrzGJUVDHDMXZJeXB74Tq0&#10;KwL3DhezWYLhvFoW7syT5dF57Gpk5PP2hTnb0TYg5e9hP7Zs8oa9LTZaGpitA8g6UfvQ167fOOuJ&#10;NN1eisvkWE6ow/ac/gYAAP//AwBQSwMEFAAGAAgAAAAhAIfJdhDfAAAACQEAAA8AAABkcnMvZG93&#10;bnJldi54bWxMj0tPwzAQhO9I/Adrkbgg6ryKIMSpEI9DpV4IIHF04yWJiNfBdtrw71lOcNvRjGa/&#10;qTaLHcUBfRgcKUhXCQik1pmBOgWvL0+X1yBC1GT06AgVfGOATX16UunSuCM946GJneASCqVW0Mc4&#10;lVKGtkerw8pNSOx9OG91ZOk7abw+crkdZZYkV9LqgfhDrye877H9bGarwNJb89DOY3HhHX3l+TZs&#10;3x93Sp2fLXe3ICIu8S8Mv/iMDjUz7d1MJohRAQ+JCvIsB8Fulq4LvvacS2+KNci6kv8X1D8AAAD/&#10;/wMAUEsBAi0AFAAGAAgAAAAhALaDOJL+AAAA4QEAABMAAAAAAAAAAAAAAAAAAAAAAFtDb250ZW50&#10;X1R5cGVzXS54bWxQSwECLQAUAAYACAAAACEAOP0h/9YAAACUAQAACwAAAAAAAAAAAAAAAAAvAQAA&#10;X3JlbHMvLnJlbHNQSwECLQAUAAYACAAAACEADrsJ/6ACAACFBQAADgAAAAAAAAAAAAAAAAAuAgAA&#10;ZHJzL2Uyb0RvYy54bWxQSwECLQAUAAYACAAAACEAh8l2EN8AAAAJAQAADwAAAAAAAAAAAAAAAAD6&#10;BAAAZHJzL2Rvd25yZXYueG1sUEsFBgAAAAAEAAQA8wAAAAYGAAAAAA==&#10;" fillcolor="white [3201]" strokecolor="#f2f2f2 [3052]" strokeweight=".25pt">
                <w10:wrap type="topAndBottom" anchorx="margin"/>
              </v:rect>
            </w:pict>
          </mc:Fallback>
        </mc:AlternateContent>
      </w:r>
    </w:p>
    <w:p w14:paraId="056DDDC5" w14:textId="42CFB363" w:rsidR="002E17C5" w:rsidRPr="00593064" w:rsidRDefault="002E17C5" w:rsidP="002E17C5">
      <w:pPr>
        <w:pStyle w:val="fuenteref"/>
      </w:pPr>
      <w:bookmarkStart w:id="822" w:name="_Toc9629630"/>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64</w:t>
      </w:r>
      <w:r w:rsidRPr="00593064">
        <w:fldChar w:fldCharType="end"/>
      </w:r>
      <w:r w:rsidRPr="00593064">
        <w:t>. Diagrama de red por secciones - Sección No. 2 de 8</w:t>
      </w:r>
      <w:bookmarkEnd w:id="822"/>
    </w:p>
    <w:p w14:paraId="62E17873" w14:textId="77777777" w:rsidR="002E17C5" w:rsidRPr="00593064" w:rsidRDefault="002E17C5" w:rsidP="002E17C5">
      <w:pPr>
        <w:pStyle w:val="fuenteref"/>
      </w:pPr>
      <w:r w:rsidRPr="00593064">
        <w:t>Fuente: Construcción de los autores</w:t>
      </w:r>
      <w:r w:rsidRPr="00593064">
        <w:br w:type="page"/>
      </w:r>
    </w:p>
    <w:p w14:paraId="7ED6C238" w14:textId="67F60EB3"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0FE5D482"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6432" behindDoc="0" locked="0" layoutInCell="1" allowOverlap="1" wp14:anchorId="4BC62BE9" wp14:editId="0C8F6D3A">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D651BC"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4ySogIAAIUFAAAOAAAAZHJzL2Uyb0RvYy54bWysVF9P2zAQf5+072D5fSQplNKKFFUgpkkM&#10;KmDi2XXsNprt82y3afdt+Cz7Yjs7aVoxpEnTXhKf73f/fr67y6utVmQjnK/BlLQ4ySkRhkNVm2VJ&#10;vz3ffrqgxAdmKqbAiJLuhKdX048fLhs7EQNYgaqEI+jE+EljS7oKwU6yzPOV0MyfgBUGlRKcZgFF&#10;t8wqxxr0rlU2yPPzrAFXWQdceI+3N62STpN/KQUPD1J6EYgqKeYW0tel7yJ+s+klmywds6uad2mw&#10;f8hCs9pg0N7VDQuMrF39hytdcwceZDjhoDOQsuYi1YDVFPmbap5WzIpUC5LjbU+T/39u+f1m7khd&#10;4dsVlBim8Y0ekbVfr2a5VkDwFilqrJ8g8snOXSd5PMZ6t9Lp+MdKyDbRuutpFdtAOF4Wp+ej8UU+&#10;pISjcnQ6Go9HifnsYG+dD58FaBIPJXWYQuKTbe58wJgI3UNiOGVIU9LTYjRMKA+qrm5rpaIu9Y64&#10;Vo5sGL76YlkkjFrrr1C1d+Nhnu8z6OEpyJEnDKkMXsbi23LTKeyUaFN4FBKZwwIHbRKxZw9xGefC&#10;hPNIX/KE6GgmMcvesM2sz6BNToXEORp12GgmUi/3hvnfI/YWKSqY0Bvr2oB7z0H1vY/c4vfVtzXH&#10;8hdQ7bBhHLST5C2/rfHF7pgPc+ZwdHDIcB2EB/xIBfhI0J0oWYH7+d59xGNHo5aSBkexpP7HmjlB&#10;ifpisNfHxdlZnN0knA1HAxTcsWZxrDFrfQ347tjOmF06RnxQ+6N0oF9wa8xiVFQxwzF2SXlwe+E6&#10;tCsC9w4Xs1mC4bxaFu7Mk+XReWQ1duTz9oU527VtwJa/h/3Yssmb7m2x0dLAbB1A1qm1D7x2fOOs&#10;p6bp9lJcJsdyQh225/Q3AAAA//8DAFBLAwQUAAYACAAAACEAFqlHM98AAAAJAQAADwAAAGRycy9k&#10;b3ducmV2LnhtbEyPS0/DMBCE70j8B2uRuCDqNA9AIU6FeBwq9UIAiaMbL0lEvA6204Z/z3KC245m&#10;NPtNtVnsKA7ow+BIwXqVgEBqnRmoU/D68nR5AyJETUaPjlDBNwbY1KcnlS6NO9IzHprYCS6hUGoF&#10;fYxTKWVoe7Q6rNyExN6H81ZHlr6Txusjl9tRpklyJa0eiD/0esL7HtvPZrYKLL01D+085hfe0VeW&#10;bcP2/XGn1PnZcncLIuIS/8Lwi8/oUDPT3s1kghgV8JCoIC8yEOym6yLna8+5NLkuQNaV/L+g/gEA&#10;AP//AwBQSwECLQAUAAYACAAAACEAtoM4kv4AAADhAQAAEwAAAAAAAAAAAAAAAAAAAAAAW0NvbnRl&#10;bnRfVHlwZXNdLnhtbFBLAQItABQABgAIAAAAIQA4/SH/1gAAAJQBAAALAAAAAAAAAAAAAAAAAC8B&#10;AABfcmVscy8ucmVsc1BLAQItABQABgAIAAAAIQB7n4ySogIAAIUFAAAOAAAAAAAAAAAAAAAAAC4C&#10;AABkcnMvZTJvRG9jLnhtbFBLAQItABQABgAIAAAAIQAWqUcz3wAAAAkBAAAPAAAAAAAAAAAAAAAA&#10;APwEAABkcnMvZG93bnJldi54bWxQSwUGAAAAAAQABADzAAAACAYAAAAA&#10;" fillcolor="white [3201]" strokecolor="#f2f2f2 [3052]" strokeweight=".25pt">
                <w10:wrap type="topAndBottom" anchorx="margin"/>
              </v:rect>
            </w:pict>
          </mc:Fallback>
        </mc:AlternateContent>
      </w:r>
    </w:p>
    <w:p w14:paraId="7F1643EF" w14:textId="0CB4338B" w:rsidR="002E17C5" w:rsidRPr="00593064" w:rsidRDefault="002E17C5" w:rsidP="002E17C5">
      <w:pPr>
        <w:pStyle w:val="fuenteref"/>
      </w:pPr>
      <w:bookmarkStart w:id="823" w:name="_Toc9629631"/>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65</w:t>
      </w:r>
      <w:r w:rsidRPr="00593064">
        <w:fldChar w:fldCharType="end"/>
      </w:r>
      <w:r w:rsidRPr="00593064">
        <w:t>. Diagrama de red por secciones - Sección No. 3 de 8</w:t>
      </w:r>
      <w:bookmarkEnd w:id="823"/>
    </w:p>
    <w:p w14:paraId="14391752" w14:textId="77777777" w:rsidR="002E17C5" w:rsidRPr="00593064" w:rsidRDefault="002E17C5" w:rsidP="002E17C5">
      <w:pPr>
        <w:pStyle w:val="fuenteref"/>
      </w:pPr>
      <w:r w:rsidRPr="00593064">
        <w:t>Fuente: Construcción de los autores</w:t>
      </w:r>
      <w:r w:rsidRPr="00593064">
        <w:br w:type="page"/>
      </w:r>
    </w:p>
    <w:p w14:paraId="6D40630D" w14:textId="2F7D9742"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5A24E7C0"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7456" behindDoc="0" locked="0" layoutInCell="1" allowOverlap="1" wp14:anchorId="755E0CE7" wp14:editId="3421FB05">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08E5E"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cFTmgIAAIUFAAAOAAAAZHJzL2Uyb0RvYy54bWysVN1q2zAUvh/sHYTuV8dp+hfqlJDSMeja&#10;0nb0WpGlxEzS0SQlTvY2fZa92I4kxwldYTDmC1lH5zv/P5dXG63IWjjfgKloeTSgRBgOdWMWFf32&#10;fPPpnBIfmKmZAiMquhWeXk0+frhs7VgMYQmqFo6gEuPHra3oMgQ7LgrPl0IzfwRWGGRKcJoFJN2i&#10;qB1rUbtWxXAwOC1acLV1wIX3+HqdmXSS9EspeLiX0otAVEXRt5BOl855PIvJJRsvHLPLhndusH/w&#10;QrPGoNFe1TULjKxc84cq3XAHHmQ44qALkLLhIsWA0ZSDN9E8LZkVKRZMjrd9mvz/U8vv1g+ONDXW&#10;bkiJYRpr9IhZ+/VqFisFBF8xRa31Y0Q+2QfXUR6vMd6NdDr+MRKySWnd9mkVm0A4PpbHp+cD/Cjh&#10;yDw7zgQqKvby1vnwWYAm8VJRhy6kfLL1rQ8ZuoNEc8qQtqLH5dlJQnlQTX3TKBV5qXfETDmyZlj1&#10;+aJMGLXSX6HObxcn0Z2stocnfw40oXfK4GMMPoebbmGrRHbhUUjMHAY4zE7Ent3bZZwLE047K8og&#10;OopJ9LIXzJ71HmTnVCg7oQ4bxUTq5V5w8HeLvUSyCib0wrox4N5TUH/vLWf8Lvoccwx/DvUWG8ZB&#10;niRv+U2DFbtlPjwwh6ODVcZ1EO7xkAqwSNDdKFmC+/nee8RjRyOXkhZHsaL+x4o5QYn6YrDXL8rR&#10;KM5uIkYnZ0Mk3CFnfsgxKz0DrHuJi8fydI34oHZX6UC/4NaYRqvIYoaj7Yry4HbELOQVgXuHi+k0&#10;wXBeLQu35snyqDxmNXbk8+aFOdu1bcCWv4Pd2LLxm+7N2ChpYLoKIJvU2vu8dvnGWU/N2O2luEwO&#10;6YTab8/JbwAAAP//AwBQSwMEFAAGAAgAAAAhAN3DQNvfAAAACQEAAA8AAABkcnMvZG93bnJldi54&#10;bWxMj81OwzAQhO9IvIO1SFwQdVwXBCFOhfg5VOJCaCWObrwkEfY62E4b3h5zguNoRjPfVOvZWXbA&#10;EAdPCsSiAIbUejNQp2D79nx5AywmTUZbT6jgGyOs69OTSpfGH+kVD03qWC6hWGoFfUpjyXlse3Q6&#10;LvyIlL0PH5xOWYaOm6CPudxZviyKa+70QHmh1yM+9Nh+NpNT4GjXPLaTXV0ET19SbuLm/elFqfOz&#10;+f4OWMI5/YXhFz+jQ52Z9n4iE5lVkI8kBVIIYNldiquVBLbPOXErJfC64v8f1D8AAAD//wMAUEsB&#10;Ai0AFAAGAAgAAAAhALaDOJL+AAAA4QEAABMAAAAAAAAAAAAAAAAAAAAAAFtDb250ZW50X1R5cGVz&#10;XS54bWxQSwECLQAUAAYACAAAACEAOP0h/9YAAACUAQAACwAAAAAAAAAAAAAAAAAvAQAAX3JlbHMv&#10;LnJlbHNQSwECLQAUAAYACAAAACEAUm3BU5oCAACFBQAADgAAAAAAAAAAAAAAAAAuAgAAZHJzL2Uy&#10;b0RvYy54bWxQSwECLQAUAAYACAAAACEA3cNA298AAAAJAQAADwAAAAAAAAAAAAAAAAD0BAAAZHJz&#10;L2Rvd25yZXYueG1sUEsFBgAAAAAEAAQA8wAAAAAGAAAAAA==&#10;" fillcolor="white [3201]" strokecolor="#f2f2f2 [3052]" strokeweight=".25pt">
                <w10:wrap type="topAndBottom" anchorx="margin"/>
              </v:rect>
            </w:pict>
          </mc:Fallback>
        </mc:AlternateContent>
      </w:r>
    </w:p>
    <w:p w14:paraId="54DB9EAB" w14:textId="761FECD5" w:rsidR="002E17C5" w:rsidRPr="00593064" w:rsidRDefault="002E17C5" w:rsidP="002E17C5">
      <w:pPr>
        <w:pStyle w:val="fuenteref"/>
      </w:pPr>
      <w:bookmarkStart w:id="824" w:name="_Toc9629632"/>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66</w:t>
      </w:r>
      <w:r w:rsidRPr="00593064">
        <w:fldChar w:fldCharType="end"/>
      </w:r>
      <w:r w:rsidRPr="00593064">
        <w:t>. Diagrama de red por secciones - Sección No. 4 de 8</w:t>
      </w:r>
      <w:bookmarkEnd w:id="824"/>
    </w:p>
    <w:p w14:paraId="0862F1DF" w14:textId="77777777" w:rsidR="002E17C5" w:rsidRPr="00593064" w:rsidRDefault="002E17C5" w:rsidP="002E17C5">
      <w:pPr>
        <w:pStyle w:val="fuenteref"/>
      </w:pPr>
      <w:r w:rsidRPr="00593064">
        <w:t>Fuente: Construcción de los autores</w:t>
      </w:r>
      <w:r w:rsidRPr="00593064">
        <w:br w:type="page"/>
      </w:r>
    </w:p>
    <w:p w14:paraId="56E5B321" w14:textId="061C5E40"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4515DEE4"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8480" behindDoc="0" locked="0" layoutInCell="1" allowOverlap="1" wp14:anchorId="16A7C776" wp14:editId="3D9BA8C6">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7B756"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UQ+mQIAAIUFAAAOAAAAZHJzL2Uyb0RvYy54bWysVN1u2yAUvp+0d0Dcr46T/kZ1qqhVp0ld&#10;G7Wdek0wJNaAw4DEyd6mz7IX2wEcJ+oqTZrmC8zhfOf/5/JqoxVZC+cbMBUtjwaUCMOhbsyiot+e&#10;bz+dU+IDMzVTYERFt8LTq8nHD5etHYshLEHVwhFUYvy4tRVdhmDHReH5Umjmj8AKg0wJTrOApFsU&#10;tWMtateqGA4Gp0ULrrYOuPAeX28yk06SfikFDw9SehGIqij6FtLp0jmPZzG5ZOOFY3bZ8M4N9g9e&#10;aNYYNNqrumGBkZVr/lClG+7AgwxHHHQBUjZcpBgwmnLwJpqnJbMixYLJ8bZPk/9/avn9euZIU2Pt&#10;RpQYprFGj5i1X69msVJA8BVT1Fo/RuSTnbmO8niN8W6k0/GPkZBNSuu2T6vYBMLxsRydng/wo4Qj&#10;82yUCVRU7OWt8+GzAE3ipaIOXUj5ZOs7HzJ0B4nmlCFtRUfl2UlCeVBNfdsoFXmpd8S1cmTNsOrz&#10;RZkwaqW/Qp3fLk6iO1ltD0/+HGhC75TBxxh8DjfdwlaJ7MKjkJg5DHCYnYg9u7fLOBcmnHZWlEF0&#10;FJPoZS+YPes9yM6pUHZCHTaKidTLveDg7xZ7iWQVTOiFdWPAvaeg/t5bzvhd9DnmGP4c6i02jIM8&#10;Sd7y2wYrdsd8mDGHo4NVxnUQHvCQCrBI0N0oWYL7+d57xGNHI5eSFkexov7HijlBifpisNcvyuPj&#10;OLuJOD45GyLhDjnzQ45Z6WvAupe4eCxP14gPaneVDvQLbo1ptIosZjjarigPbkdch7wicO9wMZ0m&#10;GM6rZeHOPFkelcesxo583rwwZ7u2Ddjy97AbWzZ+070ZGyUNTFcBZJNae5/XLt8466kZu70Ul8kh&#10;nVD77Tn5DQAA//8DAFBLAwQUAAYACAAAACEA3cNA298AAAAJAQAADwAAAGRycy9kb3ducmV2Lnht&#10;bEyPzU7DMBCE70i8g7VIXBB1XBcEIU6F+DlU4kJoJY5uvCQR9jrYThveHnOC42hGM99U69lZdsAQ&#10;B08KxKIAhtR6M1CnYPv2fHkDLCZNRltPqOAbI6zr05NKl8Yf6RUPTepYLqFYagV9SmPJeWx7dDou&#10;/IiUvQ8fnE5Zho6boI+53Fm+LIpr7vRAeaHXIz702H42k1PgaNc8tpNdXQRPX1Ju4ub96UWp87P5&#10;/g5Ywjn9heEXP6NDnZn2fiITmVWQjyQFUghg2V2Kq5UEts85cSsl8Lri/x/UPwAAAP//AwBQSwEC&#10;LQAUAAYACAAAACEAtoM4kv4AAADhAQAAEwAAAAAAAAAAAAAAAAAAAAAAW0NvbnRlbnRfVHlwZXNd&#10;LnhtbFBLAQItABQABgAIAAAAIQA4/SH/1gAAAJQBAAALAAAAAAAAAAAAAAAAAC8BAABfcmVscy8u&#10;cmVsc1BLAQItABQABgAIAAAAIQAnSUQ+mQIAAIUFAAAOAAAAAAAAAAAAAAAAAC4CAABkcnMvZTJv&#10;RG9jLnhtbFBLAQItABQABgAIAAAAIQDdw0Db3wAAAAkBAAAPAAAAAAAAAAAAAAAAAPMEAABkcnMv&#10;ZG93bnJldi54bWxQSwUGAAAAAAQABADzAAAA/wUAAAAA&#10;" fillcolor="white [3201]" strokecolor="#f2f2f2 [3052]" strokeweight=".25pt">
                <w10:wrap type="topAndBottom" anchorx="margin"/>
              </v:rect>
            </w:pict>
          </mc:Fallback>
        </mc:AlternateContent>
      </w:r>
    </w:p>
    <w:p w14:paraId="7314ABDD" w14:textId="45545EE2" w:rsidR="002E17C5" w:rsidRPr="00593064" w:rsidRDefault="002E17C5" w:rsidP="002E17C5">
      <w:pPr>
        <w:pStyle w:val="fuenteref"/>
      </w:pPr>
      <w:bookmarkStart w:id="825" w:name="_Toc9629633"/>
      <w:r w:rsidRPr="00593064">
        <w:t xml:space="preserve">Figura </w:t>
      </w:r>
      <w:r w:rsidRPr="00593064">
        <w:fldChar w:fldCharType="begin"/>
      </w:r>
      <w:r w:rsidRPr="00593064">
        <w:instrText xml:space="preserve"> SEQ Fig</w:instrText>
      </w:r>
      <w:r w:rsidR="004F6A37" w:rsidRPr="00593064">
        <w:instrText>ura</w:instrText>
      </w:r>
      <w:r w:rsidRPr="00593064">
        <w:instrText xml:space="preserve"> \* ARABIC </w:instrText>
      </w:r>
      <w:r w:rsidRPr="00593064">
        <w:fldChar w:fldCharType="separate"/>
      </w:r>
      <w:r w:rsidR="001922BC">
        <w:rPr>
          <w:noProof/>
        </w:rPr>
        <w:t>67</w:t>
      </w:r>
      <w:r w:rsidRPr="00593064">
        <w:fldChar w:fldCharType="end"/>
      </w:r>
      <w:r w:rsidRPr="00593064">
        <w:t>. Diagrama de red por secciones - Sección No. 5 de 8</w:t>
      </w:r>
      <w:bookmarkEnd w:id="825"/>
    </w:p>
    <w:p w14:paraId="7B1231B8" w14:textId="77777777" w:rsidR="002E17C5" w:rsidRPr="00593064" w:rsidRDefault="002E17C5" w:rsidP="002E17C5">
      <w:pPr>
        <w:pStyle w:val="fuenteref"/>
      </w:pPr>
      <w:r w:rsidRPr="00593064">
        <w:t>Fuente: Construcción de los autores</w:t>
      </w:r>
      <w:r w:rsidRPr="00593064">
        <w:br w:type="page"/>
      </w:r>
    </w:p>
    <w:p w14:paraId="040A6A8A" w14:textId="41E4C633"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1EA5EC01"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69504" behindDoc="0" locked="0" layoutInCell="1" allowOverlap="1" wp14:anchorId="17A68288" wp14:editId="69EA63A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E083B3"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q7lmgIAAIUFAAAOAAAAZHJzL2Uyb0RvYy54bWysVN1q2zAUvh/sHYTuV8dp+hfqlNDSMeja&#10;0Hb0WpGlxEzS0SQlTvY2fZa92I4kxwldYTDmC1lH5zv/P5dXG63IWjjfgKloeTSgRBgOdWMWFf32&#10;fPvpnBIfmKmZAiMquhWeXk0+frhs7VgMYQmqFo6gEuPHra3oMgQ7LgrPl0IzfwRWGGRKcJoFJN2i&#10;qB1rUbtWxXAwOC1acLV1wIX3+HqTmXSS9EspeHiQ0otAVEXRt5BOl855PIvJJRsvHLPLhndusH/w&#10;QrPGoNFe1Q0LjKxc84cq3XAHHmQ44qALkLLhIsWA0ZSDN9E8LZkVKRZMjrd9mvz/U8vv1zNHmhpr&#10;N6LEMI01esSs/Xo1i5UCgq+Yotb6MSKf7Mx1lMdrjHcjnY5/jIRsUlq3fVrFJhCOj+Xx6fkAP0o4&#10;Ms+OM4GKir28dT58FqBJvFTUoQspn2x950OG7iDRnDKkrehxeXaSUB5UU982SkVe6h1xrRxZM6z6&#10;fFEmjFrpr1Dnt4uT6E5W28OTPwea0Dtl8DEGn8NNt7BVIrvwKCRmDgMcZidiz+7tMs6FCaedFWUQ&#10;HcUketkLZs96D7JzKpSdUIeNYiL1ci84+LvFXiJZBRN6Yd0YcO8pqL/3ljN+F32OOYY/h3qLDeMg&#10;T5K3/LbBit0xH2bM4ehglXEdhAc8pAIsEnQ3Spbgfr73HvHY0cilpMVRrKj/sWJOUKK+GOz1i3I0&#10;irObiNHJ2RAJd8iZH3LMSl8D1r3ExWN5ukZ8ULurdKBfcGtMo1VkMcPRdkV5cDviOuQVgXuHi+k0&#10;wXBeLQt35snyqDxmNXbk8+aFOdu1bcCWv4fd2LLxm+7N2ChpYLoKIJvU2vu8dvnGWU/N2O2luEwO&#10;6YTab8/JbwAAAP//AwBQSwMEFAAGAAgAAAAhAN3DQNvfAAAACQEAAA8AAABkcnMvZG93bnJldi54&#10;bWxMj81OwzAQhO9IvIO1SFwQdVwXBCFOhfg5VOJCaCWObrwkEfY62E4b3h5zguNoRjPfVOvZWXbA&#10;EAdPCsSiAIbUejNQp2D79nx5AywmTUZbT6jgGyOs69OTSpfGH+kVD03qWC6hWGoFfUpjyXlse3Q6&#10;LvyIlL0PH5xOWYaOm6CPudxZviyKa+70QHmh1yM+9Nh+NpNT4GjXPLaTXV0ET19SbuLm/elFqfOz&#10;+f4OWMI5/YXhFz+jQ52Z9n4iE5lVkI8kBVIIYNldiquVBLbPOXErJfC64v8f1D8AAAD//wMAUEsB&#10;Ai0AFAAGAAgAAAAhALaDOJL+AAAA4QEAABMAAAAAAAAAAAAAAAAAAAAAAFtDb250ZW50X1R5cGVz&#10;XS54bWxQSwECLQAUAAYACAAAACEAOP0h/9YAAACUAQAACwAAAAAAAAAAAAAAAAAvAQAAX3JlbHMv&#10;LnJlbHNQSwECLQAUAAYACAAAACEALbKu5ZoCAACFBQAADgAAAAAAAAAAAAAAAAAuAgAAZHJzL2Uy&#10;b0RvYy54bWxQSwECLQAUAAYACAAAACEA3cNA298AAAAJAQAADwAAAAAAAAAAAAAAAAD0BAAAZHJz&#10;L2Rvd25yZXYueG1sUEsFBgAAAAAEAAQA8wAAAAAGAAAAAA==&#10;" fillcolor="white [3201]" strokecolor="#f2f2f2 [3052]" strokeweight=".25pt">
                <w10:wrap type="topAndBottom" anchorx="margin"/>
              </v:rect>
            </w:pict>
          </mc:Fallback>
        </mc:AlternateContent>
      </w:r>
    </w:p>
    <w:p w14:paraId="5E5B9ADC" w14:textId="6EA65FFF" w:rsidR="002E17C5" w:rsidRPr="00593064" w:rsidRDefault="002E17C5" w:rsidP="002E17C5">
      <w:pPr>
        <w:pStyle w:val="fuenteref"/>
      </w:pPr>
      <w:bookmarkStart w:id="826" w:name="_Ref9625211"/>
      <w:bookmarkStart w:id="827" w:name="_Toc9629634"/>
      <w:r w:rsidRPr="00593064">
        <w:t xml:space="preserve">Figura </w:t>
      </w:r>
      <w:r w:rsidRPr="00593064">
        <w:fldChar w:fldCharType="begin"/>
      </w:r>
      <w:r w:rsidRPr="00593064">
        <w:instrText xml:space="preserve"> SEQ Fig</w:instrText>
      </w:r>
      <w:r w:rsidR="004F6A37" w:rsidRPr="00593064">
        <w:instrText>ura</w:instrText>
      </w:r>
      <w:r w:rsidRPr="00593064">
        <w:instrText xml:space="preserve"> \* ARABIC </w:instrText>
      </w:r>
      <w:r w:rsidRPr="00593064">
        <w:fldChar w:fldCharType="separate"/>
      </w:r>
      <w:r w:rsidR="001922BC">
        <w:rPr>
          <w:noProof/>
        </w:rPr>
        <w:t>68</w:t>
      </w:r>
      <w:r w:rsidRPr="00593064">
        <w:fldChar w:fldCharType="end"/>
      </w:r>
      <w:bookmarkEnd w:id="826"/>
      <w:r w:rsidRPr="00593064">
        <w:t>. Diagrama de red por secciones - Sección No. 6 de 8</w:t>
      </w:r>
      <w:bookmarkEnd w:id="827"/>
    </w:p>
    <w:p w14:paraId="7B50C21C" w14:textId="77777777" w:rsidR="002E17C5" w:rsidRPr="00593064" w:rsidRDefault="002E17C5" w:rsidP="002E17C5">
      <w:pPr>
        <w:pStyle w:val="fuenteref"/>
      </w:pPr>
      <w:r w:rsidRPr="00593064">
        <w:t>Fuente: Construcción de los autores</w:t>
      </w:r>
      <w:r w:rsidRPr="00593064">
        <w:br w:type="page"/>
      </w:r>
    </w:p>
    <w:p w14:paraId="6433A45B" w14:textId="1B1A70CC"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2C351E63"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70528" behindDoc="0" locked="0" layoutInCell="1" allowOverlap="1" wp14:anchorId="5FFD41F3" wp14:editId="11D7EA09">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9CB4FE"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uImgIAAIUFAAAOAAAAZHJzL2Uyb0RvYy54bWysVN1O2zAUvp+0d7B8P9IUyk9FiioQ0yQG&#10;FTBx7Tp2G8328Wy3afc2PMtebMd2mlYMadK0XDg+Pt/5/7m82mhF1sL5BkxFy6MBJcJwqBuzqOi3&#10;59tP55T4wEzNFBhR0a3w9Gry8cNla8diCEtQtXAElRg/bm1FlyHYcVF4vhSa+SOwwiBTgtMsIOkW&#10;Re1Yi9q1KoaDwWnRgqutAy68x9ebzKSTpF9KwcODlF4EoiqKvoV0unTO41lMLtl44ZhdNrxzg/2D&#10;F5o1Bo32qm5YYGTlmj9U6YY78CDDEQddgJQNFykGjKYcvInmacmsSLFgcrzt0+T/n1p+v5450tRY&#10;uxElhmms0SNm7derWawUEHzFFLXWjxH5ZGeuozxeY7wb6XT8YyRkk9K67dMqNoFwfCyPT88H+FHC&#10;kXl2nAlUVOzlrfPhswBN4qWiDl1I+WTrOx8ydAeJ5pQhbUWPy7NRQnlQTX3bKBV5qXfEtXJkzbDq&#10;80WZMGqlv0Kd3y5G0Z2stocnfw40oXfK4GMMPoebbmGrRHbhUUjMHAY4zE7Ent3bZZwLE047K8og&#10;OopJ9LIXzJ71HmTnVCg7oQ4bxUTq5V5w8HeLvUSyCib0wrox4N5TUH/vLWf8Lvoccwx/DvUWG8ZB&#10;niRv+W2DFbtjPsyYw9HBKuM6CA94SAVYJOhulCzB/XzvPeKxo5FLSYujWFH/Y8WcoER9MdjrF+XJ&#10;SZzdRJyMzoZIuEPO/JBjVvoasO4lLh7L0zXig9pdpQP9gltjGq0iixmOtivKg9sR1yGvCNw7XEyn&#10;CYbzalm4M0+WR+Uxq7EjnzcvzNmubQO2/D3sxpaN33RvxkZJA9NVANmk1t7ntcs3znpqxm4vxWVy&#10;SCfUfntOfgMAAP//AwBQSwMEFAAGAAgAAAAhAN3DQNvfAAAACQEAAA8AAABkcnMvZG93bnJldi54&#10;bWxMj81OwzAQhO9IvIO1SFwQdVwXBCFOhfg5VOJCaCWObrwkEfY62E4b3h5zguNoRjPfVOvZWXbA&#10;EAdPCsSiAIbUejNQp2D79nx5AywmTUZbT6jgGyOs69OTSpfGH+kVD03qWC6hWGoFfUpjyXlse3Q6&#10;LvyIlL0PH5xOWYaOm6CPudxZviyKa+70QHmh1yM+9Nh+NpNT4GjXPLaTXV0ET19SbuLm/elFqfOz&#10;+f4OWMI5/YXhFz+jQ52Z9n4iE5lVkI8kBVIIYNldiquVBLbPOXErJfC64v8f1D8AAAD//wMAUEsB&#10;Ai0AFAAGAAgAAAAhALaDOJL+AAAA4QEAABMAAAAAAAAAAAAAAAAAAAAAAFtDb250ZW50X1R5cGVz&#10;XS54bWxQSwECLQAUAAYACAAAACEAOP0h/9YAAACUAQAACwAAAAAAAAAAAAAAAAAvAQAAX3JlbHMv&#10;LnJlbHNQSwECLQAUAAYACAAAACEAWJYriJoCAACFBQAADgAAAAAAAAAAAAAAAAAuAgAAZHJzL2Uy&#10;b0RvYy54bWxQSwECLQAUAAYACAAAACEA3cNA298AAAAJAQAADwAAAAAAAAAAAAAAAAD0BAAAZHJz&#10;L2Rvd25yZXYueG1sUEsFBgAAAAAEAAQA8wAAAAAGAAAAAA==&#10;" fillcolor="white [3201]" strokecolor="#f2f2f2 [3052]" strokeweight=".25pt">
                <w10:wrap type="topAndBottom" anchorx="margin"/>
              </v:rect>
            </w:pict>
          </mc:Fallback>
        </mc:AlternateContent>
      </w:r>
    </w:p>
    <w:p w14:paraId="0CDB81F4" w14:textId="0603924D" w:rsidR="002E17C5" w:rsidRPr="00593064" w:rsidRDefault="002E17C5" w:rsidP="002E17C5">
      <w:pPr>
        <w:pStyle w:val="fuenteref"/>
      </w:pPr>
      <w:bookmarkStart w:id="828" w:name="_Toc9629635"/>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69</w:t>
      </w:r>
      <w:r w:rsidRPr="00593064">
        <w:fldChar w:fldCharType="end"/>
      </w:r>
      <w:r w:rsidRPr="00593064">
        <w:t>. Diagrama de red por secciones - Sección No. 7 de 8</w:t>
      </w:r>
      <w:bookmarkEnd w:id="828"/>
    </w:p>
    <w:p w14:paraId="5C1513C7" w14:textId="77777777" w:rsidR="002E17C5" w:rsidRPr="00593064" w:rsidRDefault="002E17C5" w:rsidP="002E17C5">
      <w:pPr>
        <w:pStyle w:val="fuenteref"/>
      </w:pPr>
      <w:r w:rsidRPr="00593064">
        <w:t>Fuente: Construcción de los autores</w:t>
      </w:r>
      <w:r w:rsidRPr="00593064">
        <w:br w:type="page"/>
      </w:r>
    </w:p>
    <w:p w14:paraId="2FA4A497" w14:textId="4A88218B" w:rsidR="002E17C5" w:rsidRPr="00593064" w:rsidRDefault="002E17C5" w:rsidP="002E17C5">
      <w:pPr>
        <w:pStyle w:val="Tablaref"/>
      </w:pPr>
      <w:r w:rsidRPr="00593064">
        <w:lastRenderedPageBreak/>
        <w:fldChar w:fldCharType="begin"/>
      </w:r>
      <w:r w:rsidRPr="00593064">
        <w:instrText xml:space="preserve"> REF _Ref9169197 \h  \* MERGEFORMAT </w:instrText>
      </w:r>
      <w:r w:rsidRPr="00593064">
        <w:fldChar w:fldCharType="separate"/>
      </w:r>
      <w:r w:rsidR="001922BC" w:rsidRPr="00593064">
        <w:t xml:space="preserve">Anexo </w:t>
      </w:r>
      <w:r w:rsidR="001922BC">
        <w:t>O</w:t>
      </w:r>
      <w:r w:rsidRPr="00593064">
        <w:fldChar w:fldCharType="end"/>
      </w:r>
      <w:r w:rsidRPr="00593064">
        <w:t xml:space="preserve">. (Continuación) </w:t>
      </w:r>
    </w:p>
    <w:p w14:paraId="5A4B12E4" w14:textId="77777777" w:rsidR="002E17C5" w:rsidRPr="00593064" w:rsidRDefault="002E17C5" w:rsidP="002E17C5">
      <w:pPr>
        <w:pStyle w:val="Tablaref"/>
      </w:pPr>
      <w:r w:rsidRPr="00593064">
        <w:rPr>
          <w:noProof/>
        </w:rPr>
        <mc:AlternateContent>
          <mc:Choice Requires="wps">
            <w:drawing>
              <wp:anchor distT="0" distB="0" distL="114300" distR="114300" simplePos="0" relativeHeight="251671552" behindDoc="0" locked="0" layoutInCell="1" allowOverlap="1" wp14:anchorId="233A1E2F" wp14:editId="07A4AC6C">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a:ln w="3175">
                          <a:solidFill>
                            <a:schemeClr val="bg1">
                              <a:lumMod val="9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3C87D"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Q+nAIAAIUFAAAOAAAAZHJzL2Uyb0RvYy54bWysVM1u2zAMvg/YOwi6r47T9C+oUwQpOgzo&#10;2qLt0LMiS4kxSdQkJU72Nn2WvdgoyXGCrsCAYTk4oviR/EiRvLzaaEXWwvkGTEXLowElwnCoG7Oo&#10;6Lfnm0/nlPjATM0UGFHRrfD0avLxw2Vrx2IIS1C1cASdGD9ubUWXIdhxUXi+FJr5I7DCoFKC0yyg&#10;6BZF7ViL3rUqhoPBadGCq60DLrzH2+uspJPkX0rBw72UXgSiKorcQvq69J3HbzG5ZOOFY3bZ8I4G&#10;+wcWmjUGg/aurllgZOWaP1zphjvwIMMRB12AlA0XKQfMphy8yeZpyaxIuWBxvO3L5P+fW363fnCk&#10;qfHtTikxTOMbPWLVfr2axUoBwVssUWv9GJFP9sF1ksdjzHcjnY7/mAnZpLJu+7KKTSAcL8vj0/MB&#10;/ijhqDw7zgI6Kvb21vnwWYAm8VBRhxRSPdn61ocM3UFiOGVIW9Hj8uwkoTyopr5plIq61DtiphxZ&#10;M3z1+aJMGLXSX6HOdxcnkU5228MTnwNPyE4ZvIzJ53TTKWyVyBQehcTKYYLDTCL27D4u41yYkMqX&#10;PCE6mklk2RtmZj2DTE6FsqPWYaOZSL3cGw7+HrG3SFHBhN5YNwbcew7q733kjN9ln3OO6c+h3mLD&#10;OMiT5C2/afDFbpkPD8zh6OAr4zoI9/iRCvCRoDtRsgT38737iMeORi0lLY5iRf2PFXOCEvXFYK9f&#10;lKNRnN0kjE7Ohii4Q838UGNWegb47iUuHsvTMeKD2h2lA/2CW2Mao6KKGY6xK8qD2wmzkFcE7h0u&#10;ptMEw3m1LNyaJ8uj81jV2JHPmxfmbNe2AVv+DnZjy8Zvujdjo6WB6SqAbFJr7+va1RtnPTVjt5fi&#10;MjmUE2q/PSe/AQAA//8DAFBLAwQUAAYACAAAACEA3cNA298AAAAJAQAADwAAAGRycy9kb3ducmV2&#10;LnhtbEyPzU7DMBCE70i8g7VIXBB1XBcEIU6F+DlU4kJoJY5uvCQR9jrYThveHnOC42hGM99U69lZ&#10;dsAQB08KxKIAhtR6M1CnYPv2fHkDLCZNRltPqOAbI6zr05NKl8Yf6RUPTepYLqFYagV9SmPJeWx7&#10;dDou/IiUvQ8fnE5Zho6boI+53Fm+LIpr7vRAeaHXIz702H42k1PgaNc8tpNdXQRPX1Ju4ub96UWp&#10;87P5/g5Ywjn9heEXP6NDnZn2fiITmVWQjyQFUghg2V2Kq5UEts85cSsl8Lri/x/UPwAAAP//AwBQ&#10;SwECLQAUAAYACAAAACEAtoM4kv4AAADhAQAAEwAAAAAAAAAAAAAAAAAAAAAAW0NvbnRlbnRfVHlw&#10;ZXNdLnhtbFBLAQItABQABgAIAAAAIQA4/SH/1gAAAJQBAAALAAAAAAAAAAAAAAAAAC8BAABfcmVs&#10;cy8ucmVsc1BLAQItABQABgAIAAAAIQDH+qQ+nAIAAIUFAAAOAAAAAAAAAAAAAAAAAC4CAABkcnMv&#10;ZTJvRG9jLnhtbFBLAQItABQABgAIAAAAIQDdw0Db3wAAAAkBAAAPAAAAAAAAAAAAAAAAAPYEAABk&#10;cnMvZG93bnJldi54bWxQSwUGAAAAAAQABADzAAAAAgYAAAAA&#10;" fillcolor="white [3201]" strokecolor="#f2f2f2 [3052]" strokeweight=".25pt">
                <w10:wrap type="topAndBottom" anchorx="margin"/>
              </v:rect>
            </w:pict>
          </mc:Fallback>
        </mc:AlternateContent>
      </w:r>
    </w:p>
    <w:p w14:paraId="0D208D19" w14:textId="5240B74D" w:rsidR="002E17C5" w:rsidRPr="00593064" w:rsidRDefault="002E17C5" w:rsidP="002E17C5">
      <w:pPr>
        <w:pStyle w:val="fuenteref"/>
      </w:pPr>
      <w:bookmarkStart w:id="829" w:name="_Toc9629636"/>
      <w:r w:rsidRPr="00593064">
        <w:t xml:space="preserve">Figura </w:t>
      </w:r>
      <w:r w:rsidRPr="00593064">
        <w:fldChar w:fldCharType="begin"/>
      </w:r>
      <w:r w:rsidRPr="00593064">
        <w:instrText xml:space="preserve"> SEQ Fig</w:instrText>
      </w:r>
      <w:r w:rsidR="003B3918" w:rsidRPr="00593064">
        <w:instrText>ura</w:instrText>
      </w:r>
      <w:r w:rsidRPr="00593064">
        <w:instrText xml:space="preserve"> \* ARABIC </w:instrText>
      </w:r>
      <w:r w:rsidRPr="00593064">
        <w:fldChar w:fldCharType="separate"/>
      </w:r>
      <w:r w:rsidR="001922BC">
        <w:rPr>
          <w:noProof/>
        </w:rPr>
        <w:t>70</w:t>
      </w:r>
      <w:r w:rsidRPr="00593064">
        <w:fldChar w:fldCharType="end"/>
      </w:r>
      <w:r w:rsidRPr="00593064">
        <w:t>. Diagrama de red por secciones - Sección No. 8 de 8</w:t>
      </w:r>
      <w:bookmarkEnd w:id="829"/>
    </w:p>
    <w:p w14:paraId="34D1AA83" w14:textId="77777777" w:rsidR="002E17C5" w:rsidRPr="00593064" w:rsidRDefault="002E17C5" w:rsidP="002E17C5">
      <w:pPr>
        <w:pStyle w:val="fuenteref"/>
      </w:pPr>
      <w:r w:rsidRPr="00593064">
        <w:t>Fuente: Construcción de los autores</w:t>
      </w:r>
    </w:p>
    <w:sectPr w:rsidR="002E17C5" w:rsidRPr="00593064" w:rsidSect="000C7673">
      <w:headerReference w:type="default" r:id="rId139"/>
      <w:pgSz w:w="24483" w:h="15842" w:orient="landscape"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4F93A5" w14:textId="77777777" w:rsidR="003E2C6E" w:rsidRDefault="003E2C6E" w:rsidP="00B15992">
      <w:r>
        <w:separator/>
      </w:r>
    </w:p>
    <w:p w14:paraId="19DFF5EA" w14:textId="77777777" w:rsidR="003E2C6E" w:rsidRDefault="003E2C6E" w:rsidP="00B15992"/>
    <w:p w14:paraId="3FE9C4BC" w14:textId="77777777" w:rsidR="003E2C6E" w:rsidRDefault="003E2C6E" w:rsidP="00B15992"/>
  </w:endnote>
  <w:endnote w:type="continuationSeparator" w:id="0">
    <w:p w14:paraId="0FF10454" w14:textId="77777777" w:rsidR="003E2C6E" w:rsidRDefault="003E2C6E" w:rsidP="00B15992">
      <w:r>
        <w:continuationSeparator/>
      </w:r>
    </w:p>
    <w:p w14:paraId="2C3FD4FF" w14:textId="77777777" w:rsidR="003E2C6E" w:rsidRDefault="003E2C6E" w:rsidP="00B15992"/>
    <w:p w14:paraId="27DB033E" w14:textId="77777777" w:rsidR="003E2C6E" w:rsidRDefault="003E2C6E"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CBF7A" w14:textId="77777777" w:rsidR="001922BC" w:rsidRDefault="001922B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5B96F" w14:textId="77777777" w:rsidR="001922BC" w:rsidRDefault="001922BC">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62818" w14:textId="77777777" w:rsidR="003E2C6E" w:rsidRDefault="003E2C6E" w:rsidP="009F59D6">
      <w:pPr>
        <w:spacing w:line="240" w:lineRule="auto"/>
      </w:pPr>
      <w:r>
        <w:separator/>
      </w:r>
    </w:p>
  </w:footnote>
  <w:footnote w:type="continuationSeparator" w:id="0">
    <w:p w14:paraId="73D19A6A" w14:textId="77777777" w:rsidR="003E2C6E" w:rsidRDefault="003E2C6E" w:rsidP="00B15992">
      <w:r>
        <w:continuationSeparator/>
      </w:r>
    </w:p>
    <w:p w14:paraId="4B1DB996" w14:textId="77777777" w:rsidR="003E2C6E" w:rsidRDefault="003E2C6E" w:rsidP="00B15992"/>
    <w:p w14:paraId="4E658AAE" w14:textId="77777777" w:rsidR="003E2C6E" w:rsidRDefault="003E2C6E" w:rsidP="00B15992"/>
  </w:footnote>
  <w:footnote w:id="1">
    <w:p w14:paraId="7872AB33" w14:textId="77777777" w:rsidR="001922BC" w:rsidRPr="0088402C" w:rsidRDefault="001922BC"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14:paraId="621EBD0F" w14:textId="77777777" w:rsidR="001922BC" w:rsidRPr="003E66EE" w:rsidRDefault="001922BC"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w:t>
      </w:r>
      <w:r w:rsidRPr="003E66EE">
        <w:rPr>
          <w:rStyle w:val="CitaCar"/>
          <w:szCs w:val="18"/>
        </w:rPr>
        <w:t xml:space="preserve">AHP por sus siglas en inglés “Analytic hierarchy process”, Es un enfoque multicriterio de toma de decisiones en el que los factores se organizan en una estructura jerárquica </w:t>
      </w:r>
      <w:sdt>
        <w:sdtPr>
          <w:rPr>
            <w:rStyle w:val="CitaCar"/>
            <w:i/>
            <w:szCs w:val="18"/>
          </w:rPr>
          <w:id w:val="-1913840969"/>
          <w:citation/>
        </w:sdtPr>
        <w:sdtEndPr>
          <w:rPr>
            <w:rStyle w:val="CitaCar"/>
          </w:rPr>
        </w:sdtEnd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718BB">
            <w:rPr>
              <w:noProof/>
              <w:szCs w:val="18"/>
            </w:rPr>
            <w:t>(Satty, 1990)</w:t>
          </w:r>
          <w:r w:rsidRPr="003E66EE">
            <w:rPr>
              <w:rStyle w:val="CitaCar"/>
              <w:i/>
              <w:szCs w:val="18"/>
            </w:rPr>
            <w:fldChar w:fldCharType="end"/>
          </w:r>
        </w:sdtContent>
      </w:sdt>
      <w:r w:rsidRPr="003E66EE">
        <w:rPr>
          <w:rStyle w:val="CitaCar"/>
          <w:szCs w:val="18"/>
        </w:rPr>
        <w:t>.</w:t>
      </w:r>
    </w:p>
  </w:footnote>
  <w:footnote w:id="3">
    <w:p w14:paraId="5047DA44" w14:textId="77777777" w:rsidR="001922BC" w:rsidRPr="009376B9" w:rsidRDefault="001922BC"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w:t>
      </w:r>
      <w:r w:rsidRPr="009376B9">
        <w:rPr>
          <w:rStyle w:val="CitaCar"/>
        </w:rPr>
        <w:t xml:space="preserve">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1075735905"/>
          <w:citation/>
        </w:sdtPr>
        <w:sdtEndPr>
          <w:rPr>
            <w:rStyle w:val="CitaCar"/>
          </w:rPr>
        </w:sdtEnd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3718BB">
            <w:rPr>
              <w:noProof/>
              <w:color w:val="404040" w:themeColor="text1" w:themeTint="BF"/>
              <w:sz w:val="18"/>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E2537" w14:textId="77777777" w:rsidR="001922BC" w:rsidRPr="00812BDC" w:rsidRDefault="001922BC"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D7BF" w14:textId="77777777" w:rsidR="001922BC" w:rsidRDefault="001922BC">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6E677" w14:textId="77777777" w:rsidR="001922BC" w:rsidRPr="00C4145B" w:rsidRDefault="001922BC">
    <w:pPr>
      <w:jc w:val="right"/>
      <w:rPr>
        <w:sz w:val="18"/>
        <w:szCs w:val="18"/>
      </w:rPr>
    </w:pPr>
  </w:p>
  <w:p w14:paraId="09A45413" w14:textId="77777777" w:rsidR="001922BC" w:rsidRDefault="001922B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7A992" w14:textId="77777777" w:rsidR="001922BC" w:rsidRPr="006868CF" w:rsidRDefault="001922BC" w:rsidP="00B15992">
    <w:pPr>
      <w:pStyle w:val="encabezado0"/>
    </w:pPr>
    <w:r w:rsidRPr="006868CF">
      <w:t>ESTACIONAMIENTO VERTICAL ROTATORIO AUTOMATIZADO</w:t>
    </w:r>
    <w:r w:rsidRPr="006868CF">
      <w:tab/>
    </w:r>
    <w:sdt>
      <w:sdtPr>
        <w:id w:val="1043872457"/>
        <w:docPartObj>
          <w:docPartGallery w:val="Page Numbers (Top of Page)"/>
          <w:docPartUnique/>
        </w:docPartObj>
      </w:sdtPr>
      <w:sdtEnd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14:paraId="333126C6" w14:textId="77777777" w:rsidR="001922BC" w:rsidRPr="00812BDC" w:rsidRDefault="001922BC"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0887396"/>
      <w:docPartObj>
        <w:docPartGallery w:val="Page Numbers (Top of Page)"/>
        <w:docPartUnique/>
      </w:docPartObj>
    </w:sdtPr>
    <w:sdtEndPr/>
    <w:sdtContent>
      <w:p w14:paraId="15B32236" w14:textId="77777777" w:rsidR="001922BC" w:rsidRDefault="001922BC"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EndPr/>
    <w:sdtContent>
      <w:p w14:paraId="302C53A2" w14:textId="77777777" w:rsidR="001922BC" w:rsidRDefault="001922BC"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14:paraId="2F913629" w14:textId="77777777" w:rsidR="001922BC" w:rsidRDefault="001922B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4792771"/>
      <w:docPartObj>
        <w:docPartGallery w:val="Page Numbers (Top of Page)"/>
        <w:docPartUnique/>
      </w:docPartObj>
    </w:sdtPr>
    <w:sdtEndPr/>
    <w:sdtContent>
      <w:p w14:paraId="416610BA" w14:textId="77777777" w:rsidR="001922BC" w:rsidRDefault="001922BC">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14:paraId="039C91A8" w14:textId="77777777" w:rsidR="001922BC" w:rsidRDefault="001922B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239913"/>
      <w:docPartObj>
        <w:docPartGallery w:val="Page Numbers (Top of Page)"/>
        <w:docPartUnique/>
      </w:docPartObj>
    </w:sdtPr>
    <w:sdtEndPr/>
    <w:sdtContent>
      <w:p w14:paraId="31C7754A" w14:textId="77777777" w:rsidR="001922BC" w:rsidRDefault="001922BC">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14:paraId="4BEB68F4" w14:textId="77777777" w:rsidR="001922BC" w:rsidRDefault="001922BC"/>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0667685"/>
      <w:docPartObj>
        <w:docPartGallery w:val="Page Numbers (Top of Page)"/>
        <w:docPartUnique/>
      </w:docPartObj>
    </w:sdtPr>
    <w:sdtEndPr/>
    <w:sdtContent>
      <w:p w14:paraId="547F06EB" w14:textId="77777777" w:rsidR="001922BC" w:rsidRDefault="001922BC">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14:paraId="2839547E" w14:textId="77777777" w:rsidR="001922BC" w:rsidRDefault="001922BC"/>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59010"/>
      <w:docPartObj>
        <w:docPartGallery w:val="Page Numbers (Top of Page)"/>
        <w:docPartUnique/>
      </w:docPartObj>
    </w:sdtPr>
    <w:sdtEndPr/>
    <w:sdtContent>
      <w:p w14:paraId="3BD98539" w14:textId="77777777" w:rsidR="001922BC" w:rsidRDefault="001922BC">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14:paraId="22D8A13E" w14:textId="77777777" w:rsidR="001922BC" w:rsidRDefault="001922B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D5B6E" w14:textId="77777777" w:rsidR="001922BC" w:rsidRDefault="001922BC">
    <w:pPr>
      <w:jc w:val="right"/>
    </w:pPr>
  </w:p>
  <w:p w14:paraId="06D9408A" w14:textId="77777777" w:rsidR="001922BC" w:rsidRDefault="001922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 w15:restartNumberingAfterBreak="0">
    <w:nsid w:val="0A644731"/>
    <w:multiLevelType w:val="hybridMultilevel"/>
    <w:tmpl w:val="BF162680"/>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7" w15:restartNumberingAfterBreak="0">
    <w:nsid w:val="0D593590"/>
    <w:multiLevelType w:val="hybridMultilevel"/>
    <w:tmpl w:val="40380D8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 w15:restartNumberingAfterBreak="0">
    <w:nsid w:val="12CD6806"/>
    <w:multiLevelType w:val="hybridMultilevel"/>
    <w:tmpl w:val="1AD6E5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 w15:restartNumberingAfterBreak="0">
    <w:nsid w:val="154D5FD1"/>
    <w:multiLevelType w:val="hybridMultilevel"/>
    <w:tmpl w:val="8EFE21DC"/>
    <w:lvl w:ilvl="0" w:tplc="A8400DAA">
      <w:start w:val="1"/>
      <w:numFmt w:val="decimal"/>
      <w:lvlText w:val="%1."/>
      <w:lvlJc w:val="left"/>
      <w:pPr>
        <w:ind w:left="994" w:hanging="540"/>
      </w:pPr>
      <w:rPr>
        <w:rFonts w:hint="default"/>
      </w:rPr>
    </w:lvl>
    <w:lvl w:ilvl="1" w:tplc="0C0A0019">
      <w:start w:val="1"/>
      <w:numFmt w:val="lowerLetter"/>
      <w:lvlText w:val="%2."/>
      <w:lvlJc w:val="left"/>
      <w:pPr>
        <w:ind w:left="1534" w:hanging="360"/>
      </w:pPr>
    </w:lvl>
    <w:lvl w:ilvl="2" w:tplc="0C0A001B">
      <w:start w:val="1"/>
      <w:numFmt w:val="lowerRoman"/>
      <w:lvlText w:val="%3."/>
      <w:lvlJc w:val="right"/>
      <w:pPr>
        <w:ind w:left="2254" w:hanging="180"/>
      </w:pPr>
    </w:lvl>
    <w:lvl w:ilvl="3" w:tplc="0C0A000F" w:tentative="1">
      <w:start w:val="1"/>
      <w:numFmt w:val="decimal"/>
      <w:lvlText w:val="%4."/>
      <w:lvlJc w:val="left"/>
      <w:pPr>
        <w:ind w:left="2974" w:hanging="360"/>
      </w:pPr>
    </w:lvl>
    <w:lvl w:ilvl="4" w:tplc="0C0A0019" w:tentative="1">
      <w:start w:val="1"/>
      <w:numFmt w:val="lowerLetter"/>
      <w:lvlText w:val="%5."/>
      <w:lvlJc w:val="left"/>
      <w:pPr>
        <w:ind w:left="3694" w:hanging="360"/>
      </w:pPr>
    </w:lvl>
    <w:lvl w:ilvl="5" w:tplc="0C0A001B" w:tentative="1">
      <w:start w:val="1"/>
      <w:numFmt w:val="lowerRoman"/>
      <w:lvlText w:val="%6."/>
      <w:lvlJc w:val="right"/>
      <w:pPr>
        <w:ind w:left="4414" w:hanging="180"/>
      </w:pPr>
    </w:lvl>
    <w:lvl w:ilvl="6" w:tplc="0C0A000F" w:tentative="1">
      <w:start w:val="1"/>
      <w:numFmt w:val="decimal"/>
      <w:lvlText w:val="%7."/>
      <w:lvlJc w:val="left"/>
      <w:pPr>
        <w:ind w:left="5134" w:hanging="360"/>
      </w:pPr>
    </w:lvl>
    <w:lvl w:ilvl="7" w:tplc="0C0A0019" w:tentative="1">
      <w:start w:val="1"/>
      <w:numFmt w:val="lowerLetter"/>
      <w:lvlText w:val="%8."/>
      <w:lvlJc w:val="left"/>
      <w:pPr>
        <w:ind w:left="5854" w:hanging="360"/>
      </w:pPr>
    </w:lvl>
    <w:lvl w:ilvl="8" w:tplc="0C0A001B" w:tentative="1">
      <w:start w:val="1"/>
      <w:numFmt w:val="lowerRoman"/>
      <w:lvlText w:val="%9."/>
      <w:lvlJc w:val="right"/>
      <w:pPr>
        <w:ind w:left="6574" w:hanging="180"/>
      </w:pPr>
    </w:lvl>
  </w:abstractNum>
  <w:abstractNum w:abstractNumId="10"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1" w15:restartNumberingAfterBreak="0">
    <w:nsid w:val="17B1066B"/>
    <w:multiLevelType w:val="hybridMultilevel"/>
    <w:tmpl w:val="DFBEF54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12"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15:restartNumberingAfterBreak="0">
    <w:nsid w:val="1ACF2B03"/>
    <w:multiLevelType w:val="hybridMultilevel"/>
    <w:tmpl w:val="9D60F9C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4"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5"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6" w15:restartNumberingAfterBreak="0">
    <w:nsid w:val="26176F64"/>
    <w:multiLevelType w:val="hybridMultilevel"/>
    <w:tmpl w:val="386048C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17"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8" w15:restartNumberingAfterBreak="0">
    <w:nsid w:val="28B9769E"/>
    <w:multiLevelType w:val="hybridMultilevel"/>
    <w:tmpl w:val="BC885D1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29C23772"/>
    <w:multiLevelType w:val="hybridMultilevel"/>
    <w:tmpl w:val="A994321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1"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15:restartNumberingAfterBreak="0">
    <w:nsid w:val="305C7279"/>
    <w:multiLevelType w:val="hybridMultilevel"/>
    <w:tmpl w:val="A032508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24" w15:restartNumberingAfterBreak="0">
    <w:nsid w:val="31647695"/>
    <w:multiLevelType w:val="hybridMultilevel"/>
    <w:tmpl w:val="22CE979C"/>
    <w:lvl w:ilvl="0" w:tplc="040A000F">
      <w:start w:val="1"/>
      <w:numFmt w:val="decimal"/>
      <w:lvlText w:val="%1."/>
      <w:lvlJc w:val="left"/>
      <w:pPr>
        <w:ind w:left="1174" w:hanging="360"/>
      </w:pPr>
    </w:lvl>
    <w:lvl w:ilvl="1" w:tplc="040A0019" w:tentative="1">
      <w:start w:val="1"/>
      <w:numFmt w:val="lowerLetter"/>
      <w:lvlText w:val="%2."/>
      <w:lvlJc w:val="left"/>
      <w:pPr>
        <w:ind w:left="1894" w:hanging="360"/>
      </w:pPr>
    </w:lvl>
    <w:lvl w:ilvl="2" w:tplc="040A001B" w:tentative="1">
      <w:start w:val="1"/>
      <w:numFmt w:val="lowerRoman"/>
      <w:lvlText w:val="%3."/>
      <w:lvlJc w:val="right"/>
      <w:pPr>
        <w:ind w:left="2614" w:hanging="180"/>
      </w:pPr>
    </w:lvl>
    <w:lvl w:ilvl="3" w:tplc="040A000F" w:tentative="1">
      <w:start w:val="1"/>
      <w:numFmt w:val="decimal"/>
      <w:lvlText w:val="%4."/>
      <w:lvlJc w:val="left"/>
      <w:pPr>
        <w:ind w:left="3334" w:hanging="360"/>
      </w:pPr>
    </w:lvl>
    <w:lvl w:ilvl="4" w:tplc="040A0019" w:tentative="1">
      <w:start w:val="1"/>
      <w:numFmt w:val="lowerLetter"/>
      <w:lvlText w:val="%5."/>
      <w:lvlJc w:val="left"/>
      <w:pPr>
        <w:ind w:left="4054" w:hanging="360"/>
      </w:pPr>
    </w:lvl>
    <w:lvl w:ilvl="5" w:tplc="040A001B" w:tentative="1">
      <w:start w:val="1"/>
      <w:numFmt w:val="lowerRoman"/>
      <w:lvlText w:val="%6."/>
      <w:lvlJc w:val="right"/>
      <w:pPr>
        <w:ind w:left="4774" w:hanging="180"/>
      </w:pPr>
    </w:lvl>
    <w:lvl w:ilvl="6" w:tplc="040A000F" w:tentative="1">
      <w:start w:val="1"/>
      <w:numFmt w:val="decimal"/>
      <w:lvlText w:val="%7."/>
      <w:lvlJc w:val="left"/>
      <w:pPr>
        <w:ind w:left="5494" w:hanging="360"/>
      </w:pPr>
    </w:lvl>
    <w:lvl w:ilvl="7" w:tplc="040A0019" w:tentative="1">
      <w:start w:val="1"/>
      <w:numFmt w:val="lowerLetter"/>
      <w:lvlText w:val="%8."/>
      <w:lvlJc w:val="left"/>
      <w:pPr>
        <w:ind w:left="6214" w:hanging="360"/>
      </w:pPr>
    </w:lvl>
    <w:lvl w:ilvl="8" w:tplc="040A001B" w:tentative="1">
      <w:start w:val="1"/>
      <w:numFmt w:val="lowerRoman"/>
      <w:lvlText w:val="%9."/>
      <w:lvlJc w:val="right"/>
      <w:pPr>
        <w:ind w:left="6934" w:hanging="180"/>
      </w:pPr>
    </w:lvl>
  </w:abstractNum>
  <w:abstractNum w:abstractNumId="25"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26"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27" w15:restartNumberingAfterBreak="0">
    <w:nsid w:val="354E1DC2"/>
    <w:multiLevelType w:val="hybridMultilevel"/>
    <w:tmpl w:val="9840666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8" w15:restartNumberingAfterBreak="0">
    <w:nsid w:val="355E0524"/>
    <w:multiLevelType w:val="hybridMultilevel"/>
    <w:tmpl w:val="DA069B88"/>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9" w15:restartNumberingAfterBreak="0">
    <w:nsid w:val="380E3D29"/>
    <w:multiLevelType w:val="hybridMultilevel"/>
    <w:tmpl w:val="2A2C3744"/>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30" w15:restartNumberingAfterBreak="0">
    <w:nsid w:val="38B95678"/>
    <w:multiLevelType w:val="hybridMultilevel"/>
    <w:tmpl w:val="21F4ED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3" w15:restartNumberingAfterBreak="0">
    <w:nsid w:val="3B7B14AF"/>
    <w:multiLevelType w:val="hybridMultilevel"/>
    <w:tmpl w:val="609CB436"/>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4"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35"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7"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15:restartNumberingAfterBreak="0">
    <w:nsid w:val="520138A2"/>
    <w:multiLevelType w:val="hybridMultilevel"/>
    <w:tmpl w:val="BBE262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9" w15:restartNumberingAfterBreak="0">
    <w:nsid w:val="54AC0B81"/>
    <w:multiLevelType w:val="hybridMultilevel"/>
    <w:tmpl w:val="18D8983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0"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41"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43" w15:restartNumberingAfterBreak="0">
    <w:nsid w:val="5D9910BA"/>
    <w:multiLevelType w:val="hybridMultilevel"/>
    <w:tmpl w:val="F6D6F696"/>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44" w15:restartNumberingAfterBreak="0">
    <w:nsid w:val="5DA01ACA"/>
    <w:multiLevelType w:val="hybridMultilevel"/>
    <w:tmpl w:val="F1D290B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5"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46"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7" w15:restartNumberingAfterBreak="0">
    <w:nsid w:val="5F9223EC"/>
    <w:multiLevelType w:val="hybridMultilevel"/>
    <w:tmpl w:val="787EE126"/>
    <w:lvl w:ilvl="0" w:tplc="040A0017">
      <w:start w:val="1"/>
      <w:numFmt w:val="lowerLetter"/>
      <w:lvlText w:val="%1)"/>
      <w:lvlJc w:val="left"/>
      <w:pPr>
        <w:ind w:left="1174" w:hanging="360"/>
      </w:pPr>
    </w:lvl>
    <w:lvl w:ilvl="1" w:tplc="040A0019" w:tentative="1">
      <w:start w:val="1"/>
      <w:numFmt w:val="lowerLetter"/>
      <w:lvlText w:val="%2."/>
      <w:lvlJc w:val="left"/>
      <w:pPr>
        <w:ind w:left="1894" w:hanging="360"/>
      </w:pPr>
    </w:lvl>
    <w:lvl w:ilvl="2" w:tplc="040A001B" w:tentative="1">
      <w:start w:val="1"/>
      <w:numFmt w:val="lowerRoman"/>
      <w:lvlText w:val="%3."/>
      <w:lvlJc w:val="right"/>
      <w:pPr>
        <w:ind w:left="2614" w:hanging="180"/>
      </w:pPr>
    </w:lvl>
    <w:lvl w:ilvl="3" w:tplc="040A000F" w:tentative="1">
      <w:start w:val="1"/>
      <w:numFmt w:val="decimal"/>
      <w:lvlText w:val="%4."/>
      <w:lvlJc w:val="left"/>
      <w:pPr>
        <w:ind w:left="3334" w:hanging="360"/>
      </w:pPr>
    </w:lvl>
    <w:lvl w:ilvl="4" w:tplc="040A0019" w:tentative="1">
      <w:start w:val="1"/>
      <w:numFmt w:val="lowerLetter"/>
      <w:lvlText w:val="%5."/>
      <w:lvlJc w:val="left"/>
      <w:pPr>
        <w:ind w:left="4054" w:hanging="360"/>
      </w:pPr>
    </w:lvl>
    <w:lvl w:ilvl="5" w:tplc="040A001B" w:tentative="1">
      <w:start w:val="1"/>
      <w:numFmt w:val="lowerRoman"/>
      <w:lvlText w:val="%6."/>
      <w:lvlJc w:val="right"/>
      <w:pPr>
        <w:ind w:left="4774" w:hanging="180"/>
      </w:pPr>
    </w:lvl>
    <w:lvl w:ilvl="6" w:tplc="040A000F" w:tentative="1">
      <w:start w:val="1"/>
      <w:numFmt w:val="decimal"/>
      <w:lvlText w:val="%7."/>
      <w:lvlJc w:val="left"/>
      <w:pPr>
        <w:ind w:left="5494" w:hanging="360"/>
      </w:pPr>
    </w:lvl>
    <w:lvl w:ilvl="7" w:tplc="040A0019" w:tentative="1">
      <w:start w:val="1"/>
      <w:numFmt w:val="lowerLetter"/>
      <w:lvlText w:val="%8."/>
      <w:lvlJc w:val="left"/>
      <w:pPr>
        <w:ind w:left="6214" w:hanging="360"/>
      </w:pPr>
    </w:lvl>
    <w:lvl w:ilvl="8" w:tplc="040A001B" w:tentative="1">
      <w:start w:val="1"/>
      <w:numFmt w:val="lowerRoman"/>
      <w:lvlText w:val="%9."/>
      <w:lvlJc w:val="right"/>
      <w:pPr>
        <w:ind w:left="6934" w:hanging="180"/>
      </w:pPr>
    </w:lvl>
  </w:abstractNum>
  <w:abstractNum w:abstractNumId="48" w15:restartNumberingAfterBreak="0">
    <w:nsid w:val="5F982462"/>
    <w:multiLevelType w:val="hybridMultilevel"/>
    <w:tmpl w:val="43600692"/>
    <w:lvl w:ilvl="0" w:tplc="62664B9E">
      <w:start w:val="1"/>
      <w:numFmt w:val="decimal"/>
      <w:lvlText w:val="%1."/>
      <w:lvlJc w:val="left"/>
      <w:pPr>
        <w:ind w:left="814" w:hanging="360"/>
      </w:pPr>
      <w:rPr>
        <w:rFonts w:hint="default"/>
      </w:rPr>
    </w:lvl>
    <w:lvl w:ilvl="1" w:tplc="040A0019" w:tentative="1">
      <w:start w:val="1"/>
      <w:numFmt w:val="lowerLetter"/>
      <w:lvlText w:val="%2."/>
      <w:lvlJc w:val="left"/>
      <w:pPr>
        <w:ind w:left="1534" w:hanging="360"/>
      </w:pPr>
    </w:lvl>
    <w:lvl w:ilvl="2" w:tplc="040A001B" w:tentative="1">
      <w:start w:val="1"/>
      <w:numFmt w:val="lowerRoman"/>
      <w:lvlText w:val="%3."/>
      <w:lvlJc w:val="right"/>
      <w:pPr>
        <w:ind w:left="2254" w:hanging="180"/>
      </w:pPr>
    </w:lvl>
    <w:lvl w:ilvl="3" w:tplc="040A000F" w:tentative="1">
      <w:start w:val="1"/>
      <w:numFmt w:val="decimal"/>
      <w:lvlText w:val="%4."/>
      <w:lvlJc w:val="left"/>
      <w:pPr>
        <w:ind w:left="2974" w:hanging="360"/>
      </w:pPr>
    </w:lvl>
    <w:lvl w:ilvl="4" w:tplc="040A0019" w:tentative="1">
      <w:start w:val="1"/>
      <w:numFmt w:val="lowerLetter"/>
      <w:lvlText w:val="%5."/>
      <w:lvlJc w:val="left"/>
      <w:pPr>
        <w:ind w:left="3694" w:hanging="360"/>
      </w:pPr>
    </w:lvl>
    <w:lvl w:ilvl="5" w:tplc="040A001B" w:tentative="1">
      <w:start w:val="1"/>
      <w:numFmt w:val="lowerRoman"/>
      <w:lvlText w:val="%6."/>
      <w:lvlJc w:val="right"/>
      <w:pPr>
        <w:ind w:left="4414" w:hanging="180"/>
      </w:pPr>
    </w:lvl>
    <w:lvl w:ilvl="6" w:tplc="040A000F" w:tentative="1">
      <w:start w:val="1"/>
      <w:numFmt w:val="decimal"/>
      <w:lvlText w:val="%7."/>
      <w:lvlJc w:val="left"/>
      <w:pPr>
        <w:ind w:left="5134" w:hanging="360"/>
      </w:pPr>
    </w:lvl>
    <w:lvl w:ilvl="7" w:tplc="040A0019" w:tentative="1">
      <w:start w:val="1"/>
      <w:numFmt w:val="lowerLetter"/>
      <w:lvlText w:val="%8."/>
      <w:lvlJc w:val="left"/>
      <w:pPr>
        <w:ind w:left="5854" w:hanging="360"/>
      </w:pPr>
    </w:lvl>
    <w:lvl w:ilvl="8" w:tplc="040A001B" w:tentative="1">
      <w:start w:val="1"/>
      <w:numFmt w:val="lowerRoman"/>
      <w:lvlText w:val="%9."/>
      <w:lvlJc w:val="right"/>
      <w:pPr>
        <w:ind w:left="6574" w:hanging="180"/>
      </w:pPr>
    </w:lvl>
  </w:abstractNum>
  <w:abstractNum w:abstractNumId="49" w15:restartNumberingAfterBreak="0">
    <w:nsid w:val="5FAA4A09"/>
    <w:multiLevelType w:val="hybridMultilevel"/>
    <w:tmpl w:val="0A34B8E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61BD63A0"/>
    <w:multiLevelType w:val="hybridMultilevel"/>
    <w:tmpl w:val="748C7E2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1" w15:restartNumberingAfterBreak="0">
    <w:nsid w:val="63057E79"/>
    <w:multiLevelType w:val="hybridMultilevel"/>
    <w:tmpl w:val="82B8494C"/>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52"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6215F06"/>
    <w:multiLevelType w:val="hybridMultilevel"/>
    <w:tmpl w:val="597A02A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54"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15:restartNumberingAfterBreak="0">
    <w:nsid w:val="69ED7C65"/>
    <w:multiLevelType w:val="hybridMultilevel"/>
    <w:tmpl w:val="F0628BF4"/>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6" w15:restartNumberingAfterBreak="0">
    <w:nsid w:val="6DE00888"/>
    <w:multiLevelType w:val="hybridMultilevel"/>
    <w:tmpl w:val="8C8EBE7C"/>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57" w15:restartNumberingAfterBreak="0">
    <w:nsid w:val="6EDF4247"/>
    <w:multiLevelType w:val="hybridMultilevel"/>
    <w:tmpl w:val="CC7C24E4"/>
    <w:lvl w:ilvl="0" w:tplc="C14E7A00">
      <w:numFmt w:val="bullet"/>
      <w:lvlText w:val="-"/>
      <w:lvlJc w:val="left"/>
      <w:pPr>
        <w:ind w:left="1174" w:hanging="360"/>
      </w:pPr>
      <w:rPr>
        <w:rFonts w:ascii="Times New Roman" w:eastAsiaTheme="minorHAnsi" w:hAnsi="Times New Roman" w:cs="Times New Roman"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8"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59"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0" w15:restartNumberingAfterBreak="0">
    <w:nsid w:val="77320812"/>
    <w:multiLevelType w:val="hybridMultilevel"/>
    <w:tmpl w:val="7C0A067A"/>
    <w:lvl w:ilvl="0" w:tplc="0C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626" w:hanging="360"/>
      </w:pPr>
      <w:rPr>
        <w:rFonts w:ascii="Courier New" w:hAnsi="Courier New" w:cs="Courier New" w:hint="default"/>
      </w:rPr>
    </w:lvl>
    <w:lvl w:ilvl="2" w:tplc="040A0005" w:tentative="1">
      <w:start w:val="1"/>
      <w:numFmt w:val="bullet"/>
      <w:lvlText w:val=""/>
      <w:lvlJc w:val="left"/>
      <w:pPr>
        <w:ind w:left="1346" w:hanging="360"/>
      </w:pPr>
      <w:rPr>
        <w:rFonts w:ascii="Wingdings" w:hAnsi="Wingdings" w:hint="default"/>
      </w:rPr>
    </w:lvl>
    <w:lvl w:ilvl="3" w:tplc="040A0001" w:tentative="1">
      <w:start w:val="1"/>
      <w:numFmt w:val="bullet"/>
      <w:lvlText w:val=""/>
      <w:lvlJc w:val="left"/>
      <w:pPr>
        <w:ind w:left="2066" w:hanging="360"/>
      </w:pPr>
      <w:rPr>
        <w:rFonts w:ascii="Symbol" w:hAnsi="Symbol" w:hint="default"/>
      </w:rPr>
    </w:lvl>
    <w:lvl w:ilvl="4" w:tplc="040A0003" w:tentative="1">
      <w:start w:val="1"/>
      <w:numFmt w:val="bullet"/>
      <w:lvlText w:val="o"/>
      <w:lvlJc w:val="left"/>
      <w:pPr>
        <w:ind w:left="2786" w:hanging="360"/>
      </w:pPr>
      <w:rPr>
        <w:rFonts w:ascii="Courier New" w:hAnsi="Courier New" w:cs="Courier New" w:hint="default"/>
      </w:rPr>
    </w:lvl>
    <w:lvl w:ilvl="5" w:tplc="040A0005" w:tentative="1">
      <w:start w:val="1"/>
      <w:numFmt w:val="bullet"/>
      <w:lvlText w:val=""/>
      <w:lvlJc w:val="left"/>
      <w:pPr>
        <w:ind w:left="3506" w:hanging="360"/>
      </w:pPr>
      <w:rPr>
        <w:rFonts w:ascii="Wingdings" w:hAnsi="Wingdings" w:hint="default"/>
      </w:rPr>
    </w:lvl>
    <w:lvl w:ilvl="6" w:tplc="040A0001" w:tentative="1">
      <w:start w:val="1"/>
      <w:numFmt w:val="bullet"/>
      <w:lvlText w:val=""/>
      <w:lvlJc w:val="left"/>
      <w:pPr>
        <w:ind w:left="4226" w:hanging="360"/>
      </w:pPr>
      <w:rPr>
        <w:rFonts w:ascii="Symbol" w:hAnsi="Symbol" w:hint="default"/>
      </w:rPr>
    </w:lvl>
    <w:lvl w:ilvl="7" w:tplc="040A0003" w:tentative="1">
      <w:start w:val="1"/>
      <w:numFmt w:val="bullet"/>
      <w:lvlText w:val="o"/>
      <w:lvlJc w:val="left"/>
      <w:pPr>
        <w:ind w:left="4946" w:hanging="360"/>
      </w:pPr>
      <w:rPr>
        <w:rFonts w:ascii="Courier New" w:hAnsi="Courier New" w:cs="Courier New" w:hint="default"/>
      </w:rPr>
    </w:lvl>
    <w:lvl w:ilvl="8" w:tplc="040A0005" w:tentative="1">
      <w:start w:val="1"/>
      <w:numFmt w:val="bullet"/>
      <w:lvlText w:val=""/>
      <w:lvlJc w:val="left"/>
      <w:pPr>
        <w:ind w:left="5666" w:hanging="360"/>
      </w:pPr>
      <w:rPr>
        <w:rFonts w:ascii="Wingdings" w:hAnsi="Wingdings" w:hint="default"/>
      </w:rPr>
    </w:lvl>
  </w:abstractNum>
  <w:abstractNum w:abstractNumId="61"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62"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63"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B8D1345"/>
    <w:multiLevelType w:val="hybridMultilevel"/>
    <w:tmpl w:val="D04A3116"/>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66"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67"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5"/>
  </w:num>
  <w:num w:numId="2">
    <w:abstractNumId w:val="36"/>
  </w:num>
  <w:num w:numId="3">
    <w:abstractNumId w:val="22"/>
  </w:num>
  <w:num w:numId="4">
    <w:abstractNumId w:val="67"/>
  </w:num>
  <w:num w:numId="5">
    <w:abstractNumId w:val="6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21"/>
  </w:num>
  <w:num w:numId="8">
    <w:abstractNumId w:val="58"/>
  </w:num>
  <w:num w:numId="9">
    <w:abstractNumId w:val="45"/>
  </w:num>
  <w:num w:numId="10">
    <w:abstractNumId w:val="32"/>
  </w:num>
  <w:num w:numId="11">
    <w:abstractNumId w:val="61"/>
  </w:num>
  <w:num w:numId="12">
    <w:abstractNumId w:val="46"/>
  </w:num>
  <w:num w:numId="13">
    <w:abstractNumId w:val="52"/>
  </w:num>
  <w:num w:numId="14">
    <w:abstractNumId w:val="54"/>
  </w:num>
  <w:num w:numId="15">
    <w:abstractNumId w:val="3"/>
  </w:num>
  <w:num w:numId="16">
    <w:abstractNumId w:val="66"/>
  </w:num>
  <w:num w:numId="17">
    <w:abstractNumId w:val="31"/>
  </w:num>
  <w:num w:numId="18">
    <w:abstractNumId w:val="12"/>
  </w:num>
  <w:num w:numId="19">
    <w:abstractNumId w:val="64"/>
  </w:num>
  <w:num w:numId="20">
    <w:abstractNumId w:val="41"/>
  </w:num>
  <w:num w:numId="21">
    <w:abstractNumId w:val="5"/>
  </w:num>
  <w:num w:numId="22">
    <w:abstractNumId w:val="34"/>
  </w:num>
  <w:num w:numId="23">
    <w:abstractNumId w:val="9"/>
  </w:num>
  <w:num w:numId="24">
    <w:abstractNumId w:val="4"/>
  </w:num>
  <w:num w:numId="25">
    <w:abstractNumId w:val="42"/>
  </w:num>
  <w:num w:numId="26">
    <w:abstractNumId w:val="6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17"/>
  </w:num>
  <w:num w:numId="29">
    <w:abstractNumId w:val="6"/>
  </w:num>
  <w:num w:numId="30">
    <w:abstractNumId w:val="1"/>
  </w:num>
  <w:num w:numId="31">
    <w:abstractNumId w:val="40"/>
  </w:num>
  <w:num w:numId="32">
    <w:abstractNumId w:val="10"/>
  </w:num>
  <w:num w:numId="33">
    <w:abstractNumId w:val="14"/>
  </w:num>
  <w:num w:numId="34">
    <w:abstractNumId w:val="0"/>
  </w:num>
  <w:num w:numId="35">
    <w:abstractNumId w:val="59"/>
  </w:num>
  <w:num w:numId="36">
    <w:abstractNumId w:val="19"/>
  </w:num>
  <w:num w:numId="37">
    <w:abstractNumId w:val="35"/>
  </w:num>
  <w:num w:numId="38">
    <w:abstractNumId w:val="37"/>
  </w:num>
  <w:num w:numId="39">
    <w:abstractNumId w:val="62"/>
  </w:num>
  <w:num w:numId="40">
    <w:abstractNumId w:val="26"/>
  </w:num>
  <w:num w:numId="41">
    <w:abstractNumId w:val="49"/>
  </w:num>
  <w:num w:numId="42">
    <w:abstractNumId w:val="18"/>
  </w:num>
  <w:num w:numId="43">
    <w:abstractNumId w:val="30"/>
  </w:num>
  <w:num w:numId="44">
    <w:abstractNumId w:val="27"/>
  </w:num>
  <w:num w:numId="45">
    <w:abstractNumId w:val="20"/>
  </w:num>
  <w:num w:numId="46">
    <w:abstractNumId w:val="8"/>
  </w:num>
  <w:num w:numId="47">
    <w:abstractNumId w:val="44"/>
  </w:num>
  <w:num w:numId="48">
    <w:abstractNumId w:val="56"/>
  </w:num>
  <w:num w:numId="49">
    <w:abstractNumId w:val="23"/>
  </w:num>
  <w:num w:numId="50">
    <w:abstractNumId w:val="60"/>
  </w:num>
  <w:num w:numId="51">
    <w:abstractNumId w:val="29"/>
  </w:num>
  <w:num w:numId="52">
    <w:abstractNumId w:val="43"/>
  </w:num>
  <w:num w:numId="53">
    <w:abstractNumId w:val="57"/>
  </w:num>
  <w:num w:numId="54">
    <w:abstractNumId w:val="28"/>
  </w:num>
  <w:num w:numId="55">
    <w:abstractNumId w:val="48"/>
  </w:num>
  <w:num w:numId="56">
    <w:abstractNumId w:val="7"/>
  </w:num>
  <w:num w:numId="57">
    <w:abstractNumId w:val="50"/>
  </w:num>
  <w:num w:numId="58">
    <w:abstractNumId w:val="33"/>
  </w:num>
  <w:num w:numId="59">
    <w:abstractNumId w:val="13"/>
  </w:num>
  <w:num w:numId="60">
    <w:abstractNumId w:val="39"/>
  </w:num>
  <w:num w:numId="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
  </w:num>
  <w:num w:numId="63">
    <w:abstractNumId w:val="2"/>
  </w:num>
  <w:num w:numId="64">
    <w:abstractNumId w:val="65"/>
  </w:num>
  <w:num w:numId="65">
    <w:abstractNumId w:val="24"/>
  </w:num>
  <w:num w:numId="66">
    <w:abstractNumId w:val="16"/>
  </w:num>
  <w:num w:numId="67">
    <w:abstractNumId w:val="55"/>
  </w:num>
  <w:num w:numId="68">
    <w:abstractNumId w:val="51"/>
  </w:num>
  <w:num w:numId="69">
    <w:abstractNumId w:val="38"/>
  </w:num>
  <w:num w:numId="70">
    <w:abstractNumId w:val="53"/>
  </w:num>
  <w:num w:numId="71">
    <w:abstractNumId w:val="47"/>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14277"/>
    <w:rsid w:val="00022CD3"/>
    <w:rsid w:val="00023CEF"/>
    <w:rsid w:val="00024581"/>
    <w:rsid w:val="000246E3"/>
    <w:rsid w:val="00053D9D"/>
    <w:rsid w:val="0006007B"/>
    <w:rsid w:val="00061C7F"/>
    <w:rsid w:val="000725A3"/>
    <w:rsid w:val="00080E25"/>
    <w:rsid w:val="00084945"/>
    <w:rsid w:val="0009381C"/>
    <w:rsid w:val="000A71EE"/>
    <w:rsid w:val="000B00C5"/>
    <w:rsid w:val="000B45EF"/>
    <w:rsid w:val="000B78EA"/>
    <w:rsid w:val="000C0E6B"/>
    <w:rsid w:val="000C7673"/>
    <w:rsid w:val="000D472F"/>
    <w:rsid w:val="000E1A3A"/>
    <w:rsid w:val="000F192D"/>
    <w:rsid w:val="001014E2"/>
    <w:rsid w:val="00103B8C"/>
    <w:rsid w:val="00105EF3"/>
    <w:rsid w:val="001129C1"/>
    <w:rsid w:val="00113D0D"/>
    <w:rsid w:val="00120865"/>
    <w:rsid w:val="00126681"/>
    <w:rsid w:val="00134C7D"/>
    <w:rsid w:val="00135A80"/>
    <w:rsid w:val="00145F08"/>
    <w:rsid w:val="001466FC"/>
    <w:rsid w:val="00153638"/>
    <w:rsid w:val="0015403C"/>
    <w:rsid w:val="00156CCC"/>
    <w:rsid w:val="001619E4"/>
    <w:rsid w:val="0016791F"/>
    <w:rsid w:val="00175437"/>
    <w:rsid w:val="001922BC"/>
    <w:rsid w:val="001A196F"/>
    <w:rsid w:val="001B06FB"/>
    <w:rsid w:val="001B0B0A"/>
    <w:rsid w:val="001C1F5E"/>
    <w:rsid w:val="001D0784"/>
    <w:rsid w:val="001D307D"/>
    <w:rsid w:val="001D46D0"/>
    <w:rsid w:val="001D6F30"/>
    <w:rsid w:val="001F3C8F"/>
    <w:rsid w:val="001F715B"/>
    <w:rsid w:val="00202601"/>
    <w:rsid w:val="00215529"/>
    <w:rsid w:val="002159CA"/>
    <w:rsid w:val="00220BD9"/>
    <w:rsid w:val="00223708"/>
    <w:rsid w:val="00236F5A"/>
    <w:rsid w:val="002410C3"/>
    <w:rsid w:val="00241D21"/>
    <w:rsid w:val="00251ADF"/>
    <w:rsid w:val="00252CDC"/>
    <w:rsid w:val="00272D28"/>
    <w:rsid w:val="00280D99"/>
    <w:rsid w:val="002839F4"/>
    <w:rsid w:val="00292F75"/>
    <w:rsid w:val="002A022C"/>
    <w:rsid w:val="002A1743"/>
    <w:rsid w:val="002A6A34"/>
    <w:rsid w:val="002B0D93"/>
    <w:rsid w:val="002B3184"/>
    <w:rsid w:val="002B4F06"/>
    <w:rsid w:val="002B67EA"/>
    <w:rsid w:val="002B6D14"/>
    <w:rsid w:val="002D0131"/>
    <w:rsid w:val="002E09FE"/>
    <w:rsid w:val="002E17C5"/>
    <w:rsid w:val="002E26F0"/>
    <w:rsid w:val="002E7816"/>
    <w:rsid w:val="002F1A65"/>
    <w:rsid w:val="002F446A"/>
    <w:rsid w:val="00301BAA"/>
    <w:rsid w:val="00306438"/>
    <w:rsid w:val="00312A0E"/>
    <w:rsid w:val="00313C10"/>
    <w:rsid w:val="00315B8B"/>
    <w:rsid w:val="003226FF"/>
    <w:rsid w:val="003234CA"/>
    <w:rsid w:val="00331705"/>
    <w:rsid w:val="00335D7D"/>
    <w:rsid w:val="003453AC"/>
    <w:rsid w:val="00362391"/>
    <w:rsid w:val="003718BB"/>
    <w:rsid w:val="00385DDB"/>
    <w:rsid w:val="003A0B07"/>
    <w:rsid w:val="003A7E4D"/>
    <w:rsid w:val="003B3918"/>
    <w:rsid w:val="003B6870"/>
    <w:rsid w:val="003C0126"/>
    <w:rsid w:val="003C513A"/>
    <w:rsid w:val="003C7282"/>
    <w:rsid w:val="003E11BC"/>
    <w:rsid w:val="003E2C6E"/>
    <w:rsid w:val="003F1D89"/>
    <w:rsid w:val="003F5EB3"/>
    <w:rsid w:val="004016C7"/>
    <w:rsid w:val="0040266D"/>
    <w:rsid w:val="00404B6D"/>
    <w:rsid w:val="00407766"/>
    <w:rsid w:val="004265C2"/>
    <w:rsid w:val="00426BD5"/>
    <w:rsid w:val="0043072E"/>
    <w:rsid w:val="00431477"/>
    <w:rsid w:val="0043153C"/>
    <w:rsid w:val="0043472E"/>
    <w:rsid w:val="00437ADA"/>
    <w:rsid w:val="004435DE"/>
    <w:rsid w:val="00452323"/>
    <w:rsid w:val="004542DC"/>
    <w:rsid w:val="004651F6"/>
    <w:rsid w:val="00465212"/>
    <w:rsid w:val="00471E6F"/>
    <w:rsid w:val="004734C0"/>
    <w:rsid w:val="004743D9"/>
    <w:rsid w:val="004766FA"/>
    <w:rsid w:val="00477F26"/>
    <w:rsid w:val="004A0288"/>
    <w:rsid w:val="004C3F65"/>
    <w:rsid w:val="004C7CA8"/>
    <w:rsid w:val="004D6D74"/>
    <w:rsid w:val="004D79C3"/>
    <w:rsid w:val="004E3B1B"/>
    <w:rsid w:val="004E49B9"/>
    <w:rsid w:val="004E65AA"/>
    <w:rsid w:val="004F6A37"/>
    <w:rsid w:val="004F78B2"/>
    <w:rsid w:val="005019D5"/>
    <w:rsid w:val="005042DD"/>
    <w:rsid w:val="00505B28"/>
    <w:rsid w:val="005109EC"/>
    <w:rsid w:val="005122BF"/>
    <w:rsid w:val="00513464"/>
    <w:rsid w:val="00513B43"/>
    <w:rsid w:val="00523780"/>
    <w:rsid w:val="005239DD"/>
    <w:rsid w:val="005272E8"/>
    <w:rsid w:val="005329F5"/>
    <w:rsid w:val="00543B5D"/>
    <w:rsid w:val="005469A3"/>
    <w:rsid w:val="00550F5C"/>
    <w:rsid w:val="005557FA"/>
    <w:rsid w:val="005807F1"/>
    <w:rsid w:val="0059027B"/>
    <w:rsid w:val="00593064"/>
    <w:rsid w:val="00593424"/>
    <w:rsid w:val="005B2F1E"/>
    <w:rsid w:val="005B3F7B"/>
    <w:rsid w:val="005B4965"/>
    <w:rsid w:val="005B655D"/>
    <w:rsid w:val="005C1194"/>
    <w:rsid w:val="005C1E80"/>
    <w:rsid w:val="005C3058"/>
    <w:rsid w:val="005C6950"/>
    <w:rsid w:val="005C6A30"/>
    <w:rsid w:val="005D3F0E"/>
    <w:rsid w:val="005D460B"/>
    <w:rsid w:val="005D6A16"/>
    <w:rsid w:val="005D7398"/>
    <w:rsid w:val="005E526F"/>
    <w:rsid w:val="005E721D"/>
    <w:rsid w:val="005E7CB2"/>
    <w:rsid w:val="005F5D13"/>
    <w:rsid w:val="005F7418"/>
    <w:rsid w:val="00602537"/>
    <w:rsid w:val="00620394"/>
    <w:rsid w:val="0062642D"/>
    <w:rsid w:val="006279F0"/>
    <w:rsid w:val="00630D93"/>
    <w:rsid w:val="00633462"/>
    <w:rsid w:val="00645E13"/>
    <w:rsid w:val="0066239A"/>
    <w:rsid w:val="0066660A"/>
    <w:rsid w:val="00670D15"/>
    <w:rsid w:val="0067328F"/>
    <w:rsid w:val="00681830"/>
    <w:rsid w:val="006868CF"/>
    <w:rsid w:val="006A4425"/>
    <w:rsid w:val="006B5D97"/>
    <w:rsid w:val="006B6266"/>
    <w:rsid w:val="006C7113"/>
    <w:rsid w:val="006D0169"/>
    <w:rsid w:val="006D72B2"/>
    <w:rsid w:val="006E027A"/>
    <w:rsid w:val="006F0B17"/>
    <w:rsid w:val="00715521"/>
    <w:rsid w:val="0071732E"/>
    <w:rsid w:val="00723CD2"/>
    <w:rsid w:val="0072484C"/>
    <w:rsid w:val="0073094B"/>
    <w:rsid w:val="007318AE"/>
    <w:rsid w:val="007349F9"/>
    <w:rsid w:val="0074264B"/>
    <w:rsid w:val="00746B06"/>
    <w:rsid w:val="00752039"/>
    <w:rsid w:val="00752511"/>
    <w:rsid w:val="007540A5"/>
    <w:rsid w:val="00762B16"/>
    <w:rsid w:val="0076326B"/>
    <w:rsid w:val="00770249"/>
    <w:rsid w:val="00772A3B"/>
    <w:rsid w:val="00777D31"/>
    <w:rsid w:val="00785EB1"/>
    <w:rsid w:val="00790F50"/>
    <w:rsid w:val="007924DF"/>
    <w:rsid w:val="00796914"/>
    <w:rsid w:val="007A2E82"/>
    <w:rsid w:val="007A3770"/>
    <w:rsid w:val="007A4F00"/>
    <w:rsid w:val="007C011E"/>
    <w:rsid w:val="007C0EA8"/>
    <w:rsid w:val="007D0C15"/>
    <w:rsid w:val="007D4454"/>
    <w:rsid w:val="007F2743"/>
    <w:rsid w:val="007F528A"/>
    <w:rsid w:val="007F7A05"/>
    <w:rsid w:val="00800CAC"/>
    <w:rsid w:val="00801705"/>
    <w:rsid w:val="00804DFC"/>
    <w:rsid w:val="008229E9"/>
    <w:rsid w:val="00825BDA"/>
    <w:rsid w:val="008368F0"/>
    <w:rsid w:val="00836B60"/>
    <w:rsid w:val="0084125F"/>
    <w:rsid w:val="00844F38"/>
    <w:rsid w:val="00846516"/>
    <w:rsid w:val="008544ED"/>
    <w:rsid w:val="008737AB"/>
    <w:rsid w:val="00873888"/>
    <w:rsid w:val="008822EB"/>
    <w:rsid w:val="0088279C"/>
    <w:rsid w:val="00882A44"/>
    <w:rsid w:val="00883822"/>
    <w:rsid w:val="0088402C"/>
    <w:rsid w:val="008843E1"/>
    <w:rsid w:val="00894E67"/>
    <w:rsid w:val="008A5E66"/>
    <w:rsid w:val="008B5CFA"/>
    <w:rsid w:val="008B74D9"/>
    <w:rsid w:val="008C029A"/>
    <w:rsid w:val="008C6DA4"/>
    <w:rsid w:val="008E59A9"/>
    <w:rsid w:val="008E73CD"/>
    <w:rsid w:val="008F0877"/>
    <w:rsid w:val="008F5B9F"/>
    <w:rsid w:val="008F7A6B"/>
    <w:rsid w:val="00903DF8"/>
    <w:rsid w:val="00913EA9"/>
    <w:rsid w:val="00916E38"/>
    <w:rsid w:val="00926DE7"/>
    <w:rsid w:val="0094085B"/>
    <w:rsid w:val="00941FDB"/>
    <w:rsid w:val="00942BF2"/>
    <w:rsid w:val="009565F8"/>
    <w:rsid w:val="00963DA0"/>
    <w:rsid w:val="00982559"/>
    <w:rsid w:val="009918D1"/>
    <w:rsid w:val="00992144"/>
    <w:rsid w:val="009936C2"/>
    <w:rsid w:val="009A0852"/>
    <w:rsid w:val="009B76D6"/>
    <w:rsid w:val="009E725E"/>
    <w:rsid w:val="009E72F2"/>
    <w:rsid w:val="009F59D6"/>
    <w:rsid w:val="00A04804"/>
    <w:rsid w:val="00A0765E"/>
    <w:rsid w:val="00A1282F"/>
    <w:rsid w:val="00A14F7A"/>
    <w:rsid w:val="00A1700F"/>
    <w:rsid w:val="00A26D8B"/>
    <w:rsid w:val="00A344FD"/>
    <w:rsid w:val="00A454D3"/>
    <w:rsid w:val="00A47F15"/>
    <w:rsid w:val="00A618CC"/>
    <w:rsid w:val="00A70E5A"/>
    <w:rsid w:val="00A7509E"/>
    <w:rsid w:val="00A82D8E"/>
    <w:rsid w:val="00A84CBE"/>
    <w:rsid w:val="00A90302"/>
    <w:rsid w:val="00A9288D"/>
    <w:rsid w:val="00AA5B92"/>
    <w:rsid w:val="00AB7A1B"/>
    <w:rsid w:val="00AC194B"/>
    <w:rsid w:val="00AC3099"/>
    <w:rsid w:val="00AD3FDA"/>
    <w:rsid w:val="00AE1EF5"/>
    <w:rsid w:val="00AE4147"/>
    <w:rsid w:val="00AF199F"/>
    <w:rsid w:val="00AF45F9"/>
    <w:rsid w:val="00B006E8"/>
    <w:rsid w:val="00B04801"/>
    <w:rsid w:val="00B07336"/>
    <w:rsid w:val="00B15992"/>
    <w:rsid w:val="00B20A3F"/>
    <w:rsid w:val="00B2249E"/>
    <w:rsid w:val="00B22865"/>
    <w:rsid w:val="00B32C31"/>
    <w:rsid w:val="00B42E1A"/>
    <w:rsid w:val="00B541CA"/>
    <w:rsid w:val="00B5468E"/>
    <w:rsid w:val="00B61F92"/>
    <w:rsid w:val="00B66469"/>
    <w:rsid w:val="00B82299"/>
    <w:rsid w:val="00B96D00"/>
    <w:rsid w:val="00B97DC0"/>
    <w:rsid w:val="00BA72B4"/>
    <w:rsid w:val="00BC1960"/>
    <w:rsid w:val="00BC3650"/>
    <w:rsid w:val="00BC4CFD"/>
    <w:rsid w:val="00BD0BFD"/>
    <w:rsid w:val="00BD6631"/>
    <w:rsid w:val="00BD6996"/>
    <w:rsid w:val="00BE1983"/>
    <w:rsid w:val="00BE38A5"/>
    <w:rsid w:val="00BF268F"/>
    <w:rsid w:val="00BF3F27"/>
    <w:rsid w:val="00BF411C"/>
    <w:rsid w:val="00BF53D0"/>
    <w:rsid w:val="00BF7C97"/>
    <w:rsid w:val="00C01971"/>
    <w:rsid w:val="00C02FDE"/>
    <w:rsid w:val="00C06909"/>
    <w:rsid w:val="00C17DFC"/>
    <w:rsid w:val="00C17E76"/>
    <w:rsid w:val="00C20A45"/>
    <w:rsid w:val="00C31B2A"/>
    <w:rsid w:val="00C45E91"/>
    <w:rsid w:val="00C45FA6"/>
    <w:rsid w:val="00C5654D"/>
    <w:rsid w:val="00C61B64"/>
    <w:rsid w:val="00C637C4"/>
    <w:rsid w:val="00C63B9E"/>
    <w:rsid w:val="00CB31C2"/>
    <w:rsid w:val="00CB46C5"/>
    <w:rsid w:val="00CD223B"/>
    <w:rsid w:val="00CD3306"/>
    <w:rsid w:val="00CE1DFE"/>
    <w:rsid w:val="00CE5643"/>
    <w:rsid w:val="00CF30B4"/>
    <w:rsid w:val="00D014D9"/>
    <w:rsid w:val="00D04356"/>
    <w:rsid w:val="00D132CE"/>
    <w:rsid w:val="00D155EA"/>
    <w:rsid w:val="00D17396"/>
    <w:rsid w:val="00D232A2"/>
    <w:rsid w:val="00D31A2C"/>
    <w:rsid w:val="00D35B24"/>
    <w:rsid w:val="00D41337"/>
    <w:rsid w:val="00D463EC"/>
    <w:rsid w:val="00D4735F"/>
    <w:rsid w:val="00D51331"/>
    <w:rsid w:val="00D5423C"/>
    <w:rsid w:val="00D61620"/>
    <w:rsid w:val="00D733CB"/>
    <w:rsid w:val="00D75347"/>
    <w:rsid w:val="00D83D30"/>
    <w:rsid w:val="00D85D4C"/>
    <w:rsid w:val="00D904E7"/>
    <w:rsid w:val="00D94E00"/>
    <w:rsid w:val="00D95754"/>
    <w:rsid w:val="00DA465E"/>
    <w:rsid w:val="00DA4711"/>
    <w:rsid w:val="00DA716F"/>
    <w:rsid w:val="00DB1D76"/>
    <w:rsid w:val="00DC27CE"/>
    <w:rsid w:val="00DC7C09"/>
    <w:rsid w:val="00DD2263"/>
    <w:rsid w:val="00DF0CEA"/>
    <w:rsid w:val="00DF1BE3"/>
    <w:rsid w:val="00DF6291"/>
    <w:rsid w:val="00DF7320"/>
    <w:rsid w:val="00E0161F"/>
    <w:rsid w:val="00E2150D"/>
    <w:rsid w:val="00E31871"/>
    <w:rsid w:val="00E37AB0"/>
    <w:rsid w:val="00E42C0A"/>
    <w:rsid w:val="00E53A27"/>
    <w:rsid w:val="00E60F92"/>
    <w:rsid w:val="00E61E6D"/>
    <w:rsid w:val="00E75081"/>
    <w:rsid w:val="00E8782A"/>
    <w:rsid w:val="00E91F1D"/>
    <w:rsid w:val="00E96107"/>
    <w:rsid w:val="00E97A68"/>
    <w:rsid w:val="00E97E10"/>
    <w:rsid w:val="00EA3594"/>
    <w:rsid w:val="00EB6654"/>
    <w:rsid w:val="00EC12BB"/>
    <w:rsid w:val="00ED07FC"/>
    <w:rsid w:val="00EE1585"/>
    <w:rsid w:val="00EE3EDF"/>
    <w:rsid w:val="00EE44DD"/>
    <w:rsid w:val="00EF719A"/>
    <w:rsid w:val="00F07815"/>
    <w:rsid w:val="00F24F03"/>
    <w:rsid w:val="00F31227"/>
    <w:rsid w:val="00F632E8"/>
    <w:rsid w:val="00F75221"/>
    <w:rsid w:val="00F84040"/>
    <w:rsid w:val="00F94336"/>
    <w:rsid w:val="00FB6257"/>
    <w:rsid w:val="00FC23EE"/>
    <w:rsid w:val="00FC25C5"/>
    <w:rsid w:val="00FD2131"/>
    <w:rsid w:val="00FE7F7F"/>
    <w:rsid w:val="00FF13AC"/>
    <w:rsid w:val="00FF6162"/>
    <w:rsid w:val="00FF70FE"/>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0EAF44"/>
  <w15:chartTrackingRefBased/>
  <w15:docId w15:val="{AB31D059-9801-462C-98F8-FD2DD3C38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qFormat/>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5"/>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 w:type="character" w:styleId="Mencinsinresolver">
    <w:name w:val="Unresolved Mention"/>
    <w:basedOn w:val="Fuentedeprrafopredeter"/>
    <w:uiPriority w:val="99"/>
    <w:semiHidden/>
    <w:unhideWhenUsed/>
    <w:rsid w:val="005109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26836142">
      <w:bodyDiv w:val="1"/>
      <w:marLeft w:val="0"/>
      <w:marRight w:val="0"/>
      <w:marTop w:val="0"/>
      <w:marBottom w:val="0"/>
      <w:divBdr>
        <w:top w:val="none" w:sz="0" w:space="0" w:color="auto"/>
        <w:left w:val="none" w:sz="0" w:space="0" w:color="auto"/>
        <w:bottom w:val="none" w:sz="0" w:space="0" w:color="auto"/>
        <w:right w:val="none" w:sz="0" w:space="0" w:color="auto"/>
      </w:divBdr>
    </w:div>
    <w:div w:id="33845052">
      <w:bodyDiv w:val="1"/>
      <w:marLeft w:val="0"/>
      <w:marRight w:val="0"/>
      <w:marTop w:val="0"/>
      <w:marBottom w:val="0"/>
      <w:divBdr>
        <w:top w:val="none" w:sz="0" w:space="0" w:color="auto"/>
        <w:left w:val="none" w:sz="0" w:space="0" w:color="auto"/>
        <w:bottom w:val="none" w:sz="0" w:space="0" w:color="auto"/>
        <w:right w:val="none" w:sz="0" w:space="0" w:color="auto"/>
      </w:divBdr>
    </w:div>
    <w:div w:id="4144001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54856359">
      <w:bodyDiv w:val="1"/>
      <w:marLeft w:val="0"/>
      <w:marRight w:val="0"/>
      <w:marTop w:val="0"/>
      <w:marBottom w:val="0"/>
      <w:divBdr>
        <w:top w:val="none" w:sz="0" w:space="0" w:color="auto"/>
        <w:left w:val="none" w:sz="0" w:space="0" w:color="auto"/>
        <w:bottom w:val="none" w:sz="0" w:space="0" w:color="auto"/>
        <w:right w:val="none" w:sz="0" w:space="0" w:color="auto"/>
      </w:divBdr>
    </w:div>
    <w:div w:id="58477160">
      <w:bodyDiv w:val="1"/>
      <w:marLeft w:val="0"/>
      <w:marRight w:val="0"/>
      <w:marTop w:val="0"/>
      <w:marBottom w:val="0"/>
      <w:divBdr>
        <w:top w:val="none" w:sz="0" w:space="0" w:color="auto"/>
        <w:left w:val="none" w:sz="0" w:space="0" w:color="auto"/>
        <w:bottom w:val="none" w:sz="0" w:space="0" w:color="auto"/>
        <w:right w:val="none" w:sz="0" w:space="0" w:color="auto"/>
      </w:divBdr>
    </w:div>
    <w:div w:id="59600821">
      <w:bodyDiv w:val="1"/>
      <w:marLeft w:val="0"/>
      <w:marRight w:val="0"/>
      <w:marTop w:val="0"/>
      <w:marBottom w:val="0"/>
      <w:divBdr>
        <w:top w:val="none" w:sz="0" w:space="0" w:color="auto"/>
        <w:left w:val="none" w:sz="0" w:space="0" w:color="auto"/>
        <w:bottom w:val="none" w:sz="0" w:space="0" w:color="auto"/>
        <w:right w:val="none" w:sz="0" w:space="0" w:color="auto"/>
      </w:divBdr>
    </w:div>
    <w:div w:id="59640368">
      <w:bodyDiv w:val="1"/>
      <w:marLeft w:val="0"/>
      <w:marRight w:val="0"/>
      <w:marTop w:val="0"/>
      <w:marBottom w:val="0"/>
      <w:divBdr>
        <w:top w:val="none" w:sz="0" w:space="0" w:color="auto"/>
        <w:left w:val="none" w:sz="0" w:space="0" w:color="auto"/>
        <w:bottom w:val="none" w:sz="0" w:space="0" w:color="auto"/>
        <w:right w:val="none" w:sz="0" w:space="0" w:color="auto"/>
      </w:divBdr>
    </w:div>
    <w:div w:id="62995002">
      <w:bodyDiv w:val="1"/>
      <w:marLeft w:val="0"/>
      <w:marRight w:val="0"/>
      <w:marTop w:val="0"/>
      <w:marBottom w:val="0"/>
      <w:divBdr>
        <w:top w:val="none" w:sz="0" w:space="0" w:color="auto"/>
        <w:left w:val="none" w:sz="0" w:space="0" w:color="auto"/>
        <w:bottom w:val="none" w:sz="0" w:space="0" w:color="auto"/>
        <w:right w:val="none" w:sz="0" w:space="0" w:color="auto"/>
      </w:divBdr>
    </w:div>
    <w:div w:id="69742861">
      <w:bodyDiv w:val="1"/>
      <w:marLeft w:val="0"/>
      <w:marRight w:val="0"/>
      <w:marTop w:val="0"/>
      <w:marBottom w:val="0"/>
      <w:divBdr>
        <w:top w:val="none" w:sz="0" w:space="0" w:color="auto"/>
        <w:left w:val="none" w:sz="0" w:space="0" w:color="auto"/>
        <w:bottom w:val="none" w:sz="0" w:space="0" w:color="auto"/>
        <w:right w:val="none" w:sz="0" w:space="0" w:color="auto"/>
      </w:divBdr>
    </w:div>
    <w:div w:id="71978249">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77678912">
      <w:bodyDiv w:val="1"/>
      <w:marLeft w:val="0"/>
      <w:marRight w:val="0"/>
      <w:marTop w:val="0"/>
      <w:marBottom w:val="0"/>
      <w:divBdr>
        <w:top w:val="none" w:sz="0" w:space="0" w:color="auto"/>
        <w:left w:val="none" w:sz="0" w:space="0" w:color="auto"/>
        <w:bottom w:val="none" w:sz="0" w:space="0" w:color="auto"/>
        <w:right w:val="none" w:sz="0" w:space="0" w:color="auto"/>
      </w:divBdr>
    </w:div>
    <w:div w:id="78138579">
      <w:bodyDiv w:val="1"/>
      <w:marLeft w:val="0"/>
      <w:marRight w:val="0"/>
      <w:marTop w:val="0"/>
      <w:marBottom w:val="0"/>
      <w:divBdr>
        <w:top w:val="none" w:sz="0" w:space="0" w:color="auto"/>
        <w:left w:val="none" w:sz="0" w:space="0" w:color="auto"/>
        <w:bottom w:val="none" w:sz="0" w:space="0" w:color="auto"/>
        <w:right w:val="none" w:sz="0" w:space="0" w:color="auto"/>
      </w:divBdr>
    </w:div>
    <w:div w:id="80488636">
      <w:bodyDiv w:val="1"/>
      <w:marLeft w:val="0"/>
      <w:marRight w:val="0"/>
      <w:marTop w:val="0"/>
      <w:marBottom w:val="0"/>
      <w:divBdr>
        <w:top w:val="none" w:sz="0" w:space="0" w:color="auto"/>
        <w:left w:val="none" w:sz="0" w:space="0" w:color="auto"/>
        <w:bottom w:val="none" w:sz="0" w:space="0" w:color="auto"/>
        <w:right w:val="none" w:sz="0" w:space="0" w:color="auto"/>
      </w:divBdr>
    </w:div>
    <w:div w:id="83914392">
      <w:bodyDiv w:val="1"/>
      <w:marLeft w:val="0"/>
      <w:marRight w:val="0"/>
      <w:marTop w:val="0"/>
      <w:marBottom w:val="0"/>
      <w:divBdr>
        <w:top w:val="none" w:sz="0" w:space="0" w:color="auto"/>
        <w:left w:val="none" w:sz="0" w:space="0" w:color="auto"/>
        <w:bottom w:val="none" w:sz="0" w:space="0" w:color="auto"/>
        <w:right w:val="none" w:sz="0" w:space="0" w:color="auto"/>
      </w:divBdr>
    </w:div>
    <w:div w:id="86585468">
      <w:bodyDiv w:val="1"/>
      <w:marLeft w:val="0"/>
      <w:marRight w:val="0"/>
      <w:marTop w:val="0"/>
      <w:marBottom w:val="0"/>
      <w:divBdr>
        <w:top w:val="none" w:sz="0" w:space="0" w:color="auto"/>
        <w:left w:val="none" w:sz="0" w:space="0" w:color="auto"/>
        <w:bottom w:val="none" w:sz="0" w:space="0" w:color="auto"/>
        <w:right w:val="none" w:sz="0" w:space="0" w:color="auto"/>
      </w:divBdr>
    </w:div>
    <w:div w:id="103186131">
      <w:bodyDiv w:val="1"/>
      <w:marLeft w:val="0"/>
      <w:marRight w:val="0"/>
      <w:marTop w:val="0"/>
      <w:marBottom w:val="0"/>
      <w:divBdr>
        <w:top w:val="none" w:sz="0" w:space="0" w:color="auto"/>
        <w:left w:val="none" w:sz="0" w:space="0" w:color="auto"/>
        <w:bottom w:val="none" w:sz="0" w:space="0" w:color="auto"/>
        <w:right w:val="none" w:sz="0" w:space="0" w:color="auto"/>
      </w:divBdr>
    </w:div>
    <w:div w:id="109016433">
      <w:bodyDiv w:val="1"/>
      <w:marLeft w:val="0"/>
      <w:marRight w:val="0"/>
      <w:marTop w:val="0"/>
      <w:marBottom w:val="0"/>
      <w:divBdr>
        <w:top w:val="none" w:sz="0" w:space="0" w:color="auto"/>
        <w:left w:val="none" w:sz="0" w:space="0" w:color="auto"/>
        <w:bottom w:val="none" w:sz="0" w:space="0" w:color="auto"/>
        <w:right w:val="none" w:sz="0" w:space="0" w:color="auto"/>
      </w:divBdr>
    </w:div>
    <w:div w:id="119959976">
      <w:bodyDiv w:val="1"/>
      <w:marLeft w:val="0"/>
      <w:marRight w:val="0"/>
      <w:marTop w:val="0"/>
      <w:marBottom w:val="0"/>
      <w:divBdr>
        <w:top w:val="none" w:sz="0" w:space="0" w:color="auto"/>
        <w:left w:val="none" w:sz="0" w:space="0" w:color="auto"/>
        <w:bottom w:val="none" w:sz="0" w:space="0" w:color="auto"/>
        <w:right w:val="none" w:sz="0" w:space="0" w:color="auto"/>
      </w:divBdr>
    </w:div>
    <w:div w:id="129399155">
      <w:bodyDiv w:val="1"/>
      <w:marLeft w:val="0"/>
      <w:marRight w:val="0"/>
      <w:marTop w:val="0"/>
      <w:marBottom w:val="0"/>
      <w:divBdr>
        <w:top w:val="none" w:sz="0" w:space="0" w:color="auto"/>
        <w:left w:val="none" w:sz="0" w:space="0" w:color="auto"/>
        <w:bottom w:val="none" w:sz="0" w:space="0" w:color="auto"/>
        <w:right w:val="none" w:sz="0" w:space="0" w:color="auto"/>
      </w:divBdr>
    </w:div>
    <w:div w:id="139854117">
      <w:bodyDiv w:val="1"/>
      <w:marLeft w:val="0"/>
      <w:marRight w:val="0"/>
      <w:marTop w:val="0"/>
      <w:marBottom w:val="0"/>
      <w:divBdr>
        <w:top w:val="none" w:sz="0" w:space="0" w:color="auto"/>
        <w:left w:val="none" w:sz="0" w:space="0" w:color="auto"/>
        <w:bottom w:val="none" w:sz="0" w:space="0" w:color="auto"/>
        <w:right w:val="none" w:sz="0" w:space="0" w:color="auto"/>
      </w:divBdr>
    </w:div>
    <w:div w:id="153566974">
      <w:bodyDiv w:val="1"/>
      <w:marLeft w:val="0"/>
      <w:marRight w:val="0"/>
      <w:marTop w:val="0"/>
      <w:marBottom w:val="0"/>
      <w:divBdr>
        <w:top w:val="none" w:sz="0" w:space="0" w:color="auto"/>
        <w:left w:val="none" w:sz="0" w:space="0" w:color="auto"/>
        <w:bottom w:val="none" w:sz="0" w:space="0" w:color="auto"/>
        <w:right w:val="none" w:sz="0" w:space="0" w:color="auto"/>
      </w:divBdr>
    </w:div>
    <w:div w:id="154076791">
      <w:bodyDiv w:val="1"/>
      <w:marLeft w:val="0"/>
      <w:marRight w:val="0"/>
      <w:marTop w:val="0"/>
      <w:marBottom w:val="0"/>
      <w:divBdr>
        <w:top w:val="none" w:sz="0" w:space="0" w:color="auto"/>
        <w:left w:val="none" w:sz="0" w:space="0" w:color="auto"/>
        <w:bottom w:val="none" w:sz="0" w:space="0" w:color="auto"/>
        <w:right w:val="none" w:sz="0" w:space="0" w:color="auto"/>
      </w:divBdr>
    </w:div>
    <w:div w:id="154153004">
      <w:bodyDiv w:val="1"/>
      <w:marLeft w:val="0"/>
      <w:marRight w:val="0"/>
      <w:marTop w:val="0"/>
      <w:marBottom w:val="0"/>
      <w:divBdr>
        <w:top w:val="none" w:sz="0" w:space="0" w:color="auto"/>
        <w:left w:val="none" w:sz="0" w:space="0" w:color="auto"/>
        <w:bottom w:val="none" w:sz="0" w:space="0" w:color="auto"/>
        <w:right w:val="none" w:sz="0" w:space="0" w:color="auto"/>
      </w:divBdr>
    </w:div>
    <w:div w:id="161166323">
      <w:bodyDiv w:val="1"/>
      <w:marLeft w:val="0"/>
      <w:marRight w:val="0"/>
      <w:marTop w:val="0"/>
      <w:marBottom w:val="0"/>
      <w:divBdr>
        <w:top w:val="none" w:sz="0" w:space="0" w:color="auto"/>
        <w:left w:val="none" w:sz="0" w:space="0" w:color="auto"/>
        <w:bottom w:val="none" w:sz="0" w:space="0" w:color="auto"/>
        <w:right w:val="none" w:sz="0" w:space="0" w:color="auto"/>
      </w:divBdr>
    </w:div>
    <w:div w:id="162942399">
      <w:bodyDiv w:val="1"/>
      <w:marLeft w:val="0"/>
      <w:marRight w:val="0"/>
      <w:marTop w:val="0"/>
      <w:marBottom w:val="0"/>
      <w:divBdr>
        <w:top w:val="none" w:sz="0" w:space="0" w:color="auto"/>
        <w:left w:val="none" w:sz="0" w:space="0" w:color="auto"/>
        <w:bottom w:val="none" w:sz="0" w:space="0" w:color="auto"/>
        <w:right w:val="none" w:sz="0" w:space="0" w:color="auto"/>
      </w:divBdr>
    </w:div>
    <w:div w:id="163591036">
      <w:bodyDiv w:val="1"/>
      <w:marLeft w:val="0"/>
      <w:marRight w:val="0"/>
      <w:marTop w:val="0"/>
      <w:marBottom w:val="0"/>
      <w:divBdr>
        <w:top w:val="none" w:sz="0" w:space="0" w:color="auto"/>
        <w:left w:val="none" w:sz="0" w:space="0" w:color="auto"/>
        <w:bottom w:val="none" w:sz="0" w:space="0" w:color="auto"/>
        <w:right w:val="none" w:sz="0" w:space="0" w:color="auto"/>
      </w:divBdr>
    </w:div>
    <w:div w:id="167183109">
      <w:bodyDiv w:val="1"/>
      <w:marLeft w:val="0"/>
      <w:marRight w:val="0"/>
      <w:marTop w:val="0"/>
      <w:marBottom w:val="0"/>
      <w:divBdr>
        <w:top w:val="none" w:sz="0" w:space="0" w:color="auto"/>
        <w:left w:val="none" w:sz="0" w:space="0" w:color="auto"/>
        <w:bottom w:val="none" w:sz="0" w:space="0" w:color="auto"/>
        <w:right w:val="none" w:sz="0" w:space="0" w:color="auto"/>
      </w:divBdr>
    </w:div>
    <w:div w:id="170685714">
      <w:bodyDiv w:val="1"/>
      <w:marLeft w:val="0"/>
      <w:marRight w:val="0"/>
      <w:marTop w:val="0"/>
      <w:marBottom w:val="0"/>
      <w:divBdr>
        <w:top w:val="none" w:sz="0" w:space="0" w:color="auto"/>
        <w:left w:val="none" w:sz="0" w:space="0" w:color="auto"/>
        <w:bottom w:val="none" w:sz="0" w:space="0" w:color="auto"/>
        <w:right w:val="none" w:sz="0" w:space="0" w:color="auto"/>
      </w:divBdr>
    </w:div>
    <w:div w:id="176778100">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181820262">
      <w:bodyDiv w:val="1"/>
      <w:marLeft w:val="0"/>
      <w:marRight w:val="0"/>
      <w:marTop w:val="0"/>
      <w:marBottom w:val="0"/>
      <w:divBdr>
        <w:top w:val="none" w:sz="0" w:space="0" w:color="auto"/>
        <w:left w:val="none" w:sz="0" w:space="0" w:color="auto"/>
        <w:bottom w:val="none" w:sz="0" w:space="0" w:color="auto"/>
        <w:right w:val="none" w:sz="0" w:space="0" w:color="auto"/>
      </w:divBdr>
    </w:div>
    <w:div w:id="185557825">
      <w:bodyDiv w:val="1"/>
      <w:marLeft w:val="0"/>
      <w:marRight w:val="0"/>
      <w:marTop w:val="0"/>
      <w:marBottom w:val="0"/>
      <w:divBdr>
        <w:top w:val="none" w:sz="0" w:space="0" w:color="auto"/>
        <w:left w:val="none" w:sz="0" w:space="0" w:color="auto"/>
        <w:bottom w:val="none" w:sz="0" w:space="0" w:color="auto"/>
        <w:right w:val="none" w:sz="0" w:space="0" w:color="auto"/>
      </w:divBdr>
    </w:div>
    <w:div w:id="194078380">
      <w:bodyDiv w:val="1"/>
      <w:marLeft w:val="0"/>
      <w:marRight w:val="0"/>
      <w:marTop w:val="0"/>
      <w:marBottom w:val="0"/>
      <w:divBdr>
        <w:top w:val="none" w:sz="0" w:space="0" w:color="auto"/>
        <w:left w:val="none" w:sz="0" w:space="0" w:color="auto"/>
        <w:bottom w:val="none" w:sz="0" w:space="0" w:color="auto"/>
        <w:right w:val="none" w:sz="0" w:space="0" w:color="auto"/>
      </w:divBdr>
    </w:div>
    <w:div w:id="207303388">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5312433">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20674401">
      <w:bodyDiv w:val="1"/>
      <w:marLeft w:val="0"/>
      <w:marRight w:val="0"/>
      <w:marTop w:val="0"/>
      <w:marBottom w:val="0"/>
      <w:divBdr>
        <w:top w:val="none" w:sz="0" w:space="0" w:color="auto"/>
        <w:left w:val="none" w:sz="0" w:space="0" w:color="auto"/>
        <w:bottom w:val="none" w:sz="0" w:space="0" w:color="auto"/>
        <w:right w:val="none" w:sz="0" w:space="0" w:color="auto"/>
      </w:divBdr>
    </w:div>
    <w:div w:id="227158006">
      <w:bodyDiv w:val="1"/>
      <w:marLeft w:val="0"/>
      <w:marRight w:val="0"/>
      <w:marTop w:val="0"/>
      <w:marBottom w:val="0"/>
      <w:divBdr>
        <w:top w:val="none" w:sz="0" w:space="0" w:color="auto"/>
        <w:left w:val="none" w:sz="0" w:space="0" w:color="auto"/>
        <w:bottom w:val="none" w:sz="0" w:space="0" w:color="auto"/>
        <w:right w:val="none" w:sz="0" w:space="0" w:color="auto"/>
      </w:divBdr>
    </w:div>
    <w:div w:id="228540827">
      <w:bodyDiv w:val="1"/>
      <w:marLeft w:val="0"/>
      <w:marRight w:val="0"/>
      <w:marTop w:val="0"/>
      <w:marBottom w:val="0"/>
      <w:divBdr>
        <w:top w:val="none" w:sz="0" w:space="0" w:color="auto"/>
        <w:left w:val="none" w:sz="0" w:space="0" w:color="auto"/>
        <w:bottom w:val="none" w:sz="0" w:space="0" w:color="auto"/>
        <w:right w:val="none" w:sz="0" w:space="0" w:color="auto"/>
      </w:divBdr>
    </w:div>
    <w:div w:id="233517535">
      <w:bodyDiv w:val="1"/>
      <w:marLeft w:val="0"/>
      <w:marRight w:val="0"/>
      <w:marTop w:val="0"/>
      <w:marBottom w:val="0"/>
      <w:divBdr>
        <w:top w:val="none" w:sz="0" w:space="0" w:color="auto"/>
        <w:left w:val="none" w:sz="0" w:space="0" w:color="auto"/>
        <w:bottom w:val="none" w:sz="0" w:space="0" w:color="auto"/>
        <w:right w:val="none" w:sz="0" w:space="0" w:color="auto"/>
      </w:divBdr>
    </w:div>
    <w:div w:id="237404119">
      <w:bodyDiv w:val="1"/>
      <w:marLeft w:val="0"/>
      <w:marRight w:val="0"/>
      <w:marTop w:val="0"/>
      <w:marBottom w:val="0"/>
      <w:divBdr>
        <w:top w:val="none" w:sz="0" w:space="0" w:color="auto"/>
        <w:left w:val="none" w:sz="0" w:space="0" w:color="auto"/>
        <w:bottom w:val="none" w:sz="0" w:space="0" w:color="auto"/>
        <w:right w:val="none" w:sz="0" w:space="0" w:color="auto"/>
      </w:divBdr>
    </w:div>
    <w:div w:id="242036438">
      <w:bodyDiv w:val="1"/>
      <w:marLeft w:val="0"/>
      <w:marRight w:val="0"/>
      <w:marTop w:val="0"/>
      <w:marBottom w:val="0"/>
      <w:divBdr>
        <w:top w:val="none" w:sz="0" w:space="0" w:color="auto"/>
        <w:left w:val="none" w:sz="0" w:space="0" w:color="auto"/>
        <w:bottom w:val="none" w:sz="0" w:space="0" w:color="auto"/>
        <w:right w:val="none" w:sz="0" w:space="0" w:color="auto"/>
      </w:divBdr>
    </w:div>
    <w:div w:id="248663190">
      <w:bodyDiv w:val="1"/>
      <w:marLeft w:val="0"/>
      <w:marRight w:val="0"/>
      <w:marTop w:val="0"/>
      <w:marBottom w:val="0"/>
      <w:divBdr>
        <w:top w:val="none" w:sz="0" w:space="0" w:color="auto"/>
        <w:left w:val="none" w:sz="0" w:space="0" w:color="auto"/>
        <w:bottom w:val="none" w:sz="0" w:space="0" w:color="auto"/>
        <w:right w:val="none" w:sz="0" w:space="0" w:color="auto"/>
      </w:divBdr>
    </w:div>
    <w:div w:id="249431307">
      <w:bodyDiv w:val="1"/>
      <w:marLeft w:val="0"/>
      <w:marRight w:val="0"/>
      <w:marTop w:val="0"/>
      <w:marBottom w:val="0"/>
      <w:divBdr>
        <w:top w:val="none" w:sz="0" w:space="0" w:color="auto"/>
        <w:left w:val="none" w:sz="0" w:space="0" w:color="auto"/>
        <w:bottom w:val="none" w:sz="0" w:space="0" w:color="auto"/>
        <w:right w:val="none" w:sz="0" w:space="0" w:color="auto"/>
      </w:divBdr>
    </w:div>
    <w:div w:id="259460094">
      <w:bodyDiv w:val="1"/>
      <w:marLeft w:val="0"/>
      <w:marRight w:val="0"/>
      <w:marTop w:val="0"/>
      <w:marBottom w:val="0"/>
      <w:divBdr>
        <w:top w:val="none" w:sz="0" w:space="0" w:color="auto"/>
        <w:left w:val="none" w:sz="0" w:space="0" w:color="auto"/>
        <w:bottom w:val="none" w:sz="0" w:space="0" w:color="auto"/>
        <w:right w:val="none" w:sz="0" w:space="0" w:color="auto"/>
      </w:divBdr>
    </w:div>
    <w:div w:id="260918152">
      <w:bodyDiv w:val="1"/>
      <w:marLeft w:val="0"/>
      <w:marRight w:val="0"/>
      <w:marTop w:val="0"/>
      <w:marBottom w:val="0"/>
      <w:divBdr>
        <w:top w:val="none" w:sz="0" w:space="0" w:color="auto"/>
        <w:left w:val="none" w:sz="0" w:space="0" w:color="auto"/>
        <w:bottom w:val="none" w:sz="0" w:space="0" w:color="auto"/>
        <w:right w:val="none" w:sz="0" w:space="0" w:color="auto"/>
      </w:divBdr>
    </w:div>
    <w:div w:id="266470439">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0475593">
      <w:bodyDiv w:val="1"/>
      <w:marLeft w:val="0"/>
      <w:marRight w:val="0"/>
      <w:marTop w:val="0"/>
      <w:marBottom w:val="0"/>
      <w:divBdr>
        <w:top w:val="none" w:sz="0" w:space="0" w:color="auto"/>
        <w:left w:val="none" w:sz="0" w:space="0" w:color="auto"/>
        <w:bottom w:val="none" w:sz="0" w:space="0" w:color="auto"/>
        <w:right w:val="none" w:sz="0" w:space="0" w:color="auto"/>
      </w:divBdr>
    </w:div>
    <w:div w:id="294413831">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09675759">
      <w:bodyDiv w:val="1"/>
      <w:marLeft w:val="0"/>
      <w:marRight w:val="0"/>
      <w:marTop w:val="0"/>
      <w:marBottom w:val="0"/>
      <w:divBdr>
        <w:top w:val="none" w:sz="0" w:space="0" w:color="auto"/>
        <w:left w:val="none" w:sz="0" w:space="0" w:color="auto"/>
        <w:bottom w:val="none" w:sz="0" w:space="0" w:color="auto"/>
        <w:right w:val="none" w:sz="0" w:space="0" w:color="auto"/>
      </w:divBdr>
    </w:div>
    <w:div w:id="310642573">
      <w:bodyDiv w:val="1"/>
      <w:marLeft w:val="0"/>
      <w:marRight w:val="0"/>
      <w:marTop w:val="0"/>
      <w:marBottom w:val="0"/>
      <w:divBdr>
        <w:top w:val="none" w:sz="0" w:space="0" w:color="auto"/>
        <w:left w:val="none" w:sz="0" w:space="0" w:color="auto"/>
        <w:bottom w:val="none" w:sz="0" w:space="0" w:color="auto"/>
        <w:right w:val="none" w:sz="0" w:space="0" w:color="auto"/>
      </w:divBdr>
    </w:div>
    <w:div w:id="313074379">
      <w:bodyDiv w:val="1"/>
      <w:marLeft w:val="0"/>
      <w:marRight w:val="0"/>
      <w:marTop w:val="0"/>
      <w:marBottom w:val="0"/>
      <w:divBdr>
        <w:top w:val="none" w:sz="0" w:space="0" w:color="auto"/>
        <w:left w:val="none" w:sz="0" w:space="0" w:color="auto"/>
        <w:bottom w:val="none" w:sz="0" w:space="0" w:color="auto"/>
        <w:right w:val="none" w:sz="0" w:space="0" w:color="auto"/>
      </w:divBdr>
    </w:div>
    <w:div w:id="327487019">
      <w:bodyDiv w:val="1"/>
      <w:marLeft w:val="0"/>
      <w:marRight w:val="0"/>
      <w:marTop w:val="0"/>
      <w:marBottom w:val="0"/>
      <w:divBdr>
        <w:top w:val="none" w:sz="0" w:space="0" w:color="auto"/>
        <w:left w:val="none" w:sz="0" w:space="0" w:color="auto"/>
        <w:bottom w:val="none" w:sz="0" w:space="0" w:color="auto"/>
        <w:right w:val="none" w:sz="0" w:space="0" w:color="auto"/>
      </w:divBdr>
    </w:div>
    <w:div w:id="330060308">
      <w:bodyDiv w:val="1"/>
      <w:marLeft w:val="0"/>
      <w:marRight w:val="0"/>
      <w:marTop w:val="0"/>
      <w:marBottom w:val="0"/>
      <w:divBdr>
        <w:top w:val="none" w:sz="0" w:space="0" w:color="auto"/>
        <w:left w:val="none" w:sz="0" w:space="0" w:color="auto"/>
        <w:bottom w:val="none" w:sz="0" w:space="0" w:color="auto"/>
        <w:right w:val="none" w:sz="0" w:space="0" w:color="auto"/>
      </w:divBdr>
    </w:div>
    <w:div w:id="333993896">
      <w:bodyDiv w:val="1"/>
      <w:marLeft w:val="0"/>
      <w:marRight w:val="0"/>
      <w:marTop w:val="0"/>
      <w:marBottom w:val="0"/>
      <w:divBdr>
        <w:top w:val="none" w:sz="0" w:space="0" w:color="auto"/>
        <w:left w:val="none" w:sz="0" w:space="0" w:color="auto"/>
        <w:bottom w:val="none" w:sz="0" w:space="0" w:color="auto"/>
        <w:right w:val="none" w:sz="0" w:space="0" w:color="auto"/>
      </w:divBdr>
    </w:div>
    <w:div w:id="335960251">
      <w:bodyDiv w:val="1"/>
      <w:marLeft w:val="0"/>
      <w:marRight w:val="0"/>
      <w:marTop w:val="0"/>
      <w:marBottom w:val="0"/>
      <w:divBdr>
        <w:top w:val="none" w:sz="0" w:space="0" w:color="auto"/>
        <w:left w:val="none" w:sz="0" w:space="0" w:color="auto"/>
        <w:bottom w:val="none" w:sz="0" w:space="0" w:color="auto"/>
        <w:right w:val="none" w:sz="0" w:space="0" w:color="auto"/>
      </w:divBdr>
    </w:div>
    <w:div w:id="348485847">
      <w:bodyDiv w:val="1"/>
      <w:marLeft w:val="0"/>
      <w:marRight w:val="0"/>
      <w:marTop w:val="0"/>
      <w:marBottom w:val="0"/>
      <w:divBdr>
        <w:top w:val="none" w:sz="0" w:space="0" w:color="auto"/>
        <w:left w:val="none" w:sz="0" w:space="0" w:color="auto"/>
        <w:bottom w:val="none" w:sz="0" w:space="0" w:color="auto"/>
        <w:right w:val="none" w:sz="0" w:space="0" w:color="auto"/>
      </w:divBdr>
    </w:div>
    <w:div w:id="357396048">
      <w:bodyDiv w:val="1"/>
      <w:marLeft w:val="0"/>
      <w:marRight w:val="0"/>
      <w:marTop w:val="0"/>
      <w:marBottom w:val="0"/>
      <w:divBdr>
        <w:top w:val="none" w:sz="0" w:space="0" w:color="auto"/>
        <w:left w:val="none" w:sz="0" w:space="0" w:color="auto"/>
        <w:bottom w:val="none" w:sz="0" w:space="0" w:color="auto"/>
        <w:right w:val="none" w:sz="0" w:space="0" w:color="auto"/>
      </w:divBdr>
    </w:div>
    <w:div w:id="369644673">
      <w:bodyDiv w:val="1"/>
      <w:marLeft w:val="0"/>
      <w:marRight w:val="0"/>
      <w:marTop w:val="0"/>
      <w:marBottom w:val="0"/>
      <w:divBdr>
        <w:top w:val="none" w:sz="0" w:space="0" w:color="auto"/>
        <w:left w:val="none" w:sz="0" w:space="0" w:color="auto"/>
        <w:bottom w:val="none" w:sz="0" w:space="0" w:color="auto"/>
        <w:right w:val="none" w:sz="0" w:space="0" w:color="auto"/>
      </w:divBdr>
    </w:div>
    <w:div w:id="373190926">
      <w:bodyDiv w:val="1"/>
      <w:marLeft w:val="0"/>
      <w:marRight w:val="0"/>
      <w:marTop w:val="0"/>
      <w:marBottom w:val="0"/>
      <w:divBdr>
        <w:top w:val="none" w:sz="0" w:space="0" w:color="auto"/>
        <w:left w:val="none" w:sz="0" w:space="0" w:color="auto"/>
        <w:bottom w:val="none" w:sz="0" w:space="0" w:color="auto"/>
        <w:right w:val="none" w:sz="0" w:space="0" w:color="auto"/>
      </w:divBdr>
    </w:div>
    <w:div w:id="388236004">
      <w:bodyDiv w:val="1"/>
      <w:marLeft w:val="0"/>
      <w:marRight w:val="0"/>
      <w:marTop w:val="0"/>
      <w:marBottom w:val="0"/>
      <w:divBdr>
        <w:top w:val="none" w:sz="0" w:space="0" w:color="auto"/>
        <w:left w:val="none" w:sz="0" w:space="0" w:color="auto"/>
        <w:bottom w:val="none" w:sz="0" w:space="0" w:color="auto"/>
        <w:right w:val="none" w:sz="0" w:space="0" w:color="auto"/>
      </w:divBdr>
    </w:div>
    <w:div w:id="388385355">
      <w:bodyDiv w:val="1"/>
      <w:marLeft w:val="0"/>
      <w:marRight w:val="0"/>
      <w:marTop w:val="0"/>
      <w:marBottom w:val="0"/>
      <w:divBdr>
        <w:top w:val="none" w:sz="0" w:space="0" w:color="auto"/>
        <w:left w:val="none" w:sz="0" w:space="0" w:color="auto"/>
        <w:bottom w:val="none" w:sz="0" w:space="0" w:color="auto"/>
        <w:right w:val="none" w:sz="0" w:space="0" w:color="auto"/>
      </w:divBdr>
    </w:div>
    <w:div w:id="392509077">
      <w:bodyDiv w:val="1"/>
      <w:marLeft w:val="0"/>
      <w:marRight w:val="0"/>
      <w:marTop w:val="0"/>
      <w:marBottom w:val="0"/>
      <w:divBdr>
        <w:top w:val="none" w:sz="0" w:space="0" w:color="auto"/>
        <w:left w:val="none" w:sz="0" w:space="0" w:color="auto"/>
        <w:bottom w:val="none" w:sz="0" w:space="0" w:color="auto"/>
        <w:right w:val="none" w:sz="0" w:space="0" w:color="auto"/>
      </w:divBdr>
    </w:div>
    <w:div w:id="393937151">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397825525">
      <w:bodyDiv w:val="1"/>
      <w:marLeft w:val="0"/>
      <w:marRight w:val="0"/>
      <w:marTop w:val="0"/>
      <w:marBottom w:val="0"/>
      <w:divBdr>
        <w:top w:val="none" w:sz="0" w:space="0" w:color="auto"/>
        <w:left w:val="none" w:sz="0" w:space="0" w:color="auto"/>
        <w:bottom w:val="none" w:sz="0" w:space="0" w:color="auto"/>
        <w:right w:val="none" w:sz="0" w:space="0" w:color="auto"/>
      </w:divBdr>
    </w:div>
    <w:div w:id="401409892">
      <w:bodyDiv w:val="1"/>
      <w:marLeft w:val="0"/>
      <w:marRight w:val="0"/>
      <w:marTop w:val="0"/>
      <w:marBottom w:val="0"/>
      <w:divBdr>
        <w:top w:val="none" w:sz="0" w:space="0" w:color="auto"/>
        <w:left w:val="none" w:sz="0" w:space="0" w:color="auto"/>
        <w:bottom w:val="none" w:sz="0" w:space="0" w:color="auto"/>
        <w:right w:val="none" w:sz="0" w:space="0" w:color="auto"/>
      </w:divBdr>
    </w:div>
    <w:div w:id="410811902">
      <w:bodyDiv w:val="1"/>
      <w:marLeft w:val="0"/>
      <w:marRight w:val="0"/>
      <w:marTop w:val="0"/>
      <w:marBottom w:val="0"/>
      <w:divBdr>
        <w:top w:val="none" w:sz="0" w:space="0" w:color="auto"/>
        <w:left w:val="none" w:sz="0" w:space="0" w:color="auto"/>
        <w:bottom w:val="none" w:sz="0" w:space="0" w:color="auto"/>
        <w:right w:val="none" w:sz="0" w:space="0" w:color="auto"/>
      </w:divBdr>
    </w:div>
    <w:div w:id="419720709">
      <w:bodyDiv w:val="1"/>
      <w:marLeft w:val="0"/>
      <w:marRight w:val="0"/>
      <w:marTop w:val="0"/>
      <w:marBottom w:val="0"/>
      <w:divBdr>
        <w:top w:val="none" w:sz="0" w:space="0" w:color="auto"/>
        <w:left w:val="none" w:sz="0" w:space="0" w:color="auto"/>
        <w:bottom w:val="none" w:sz="0" w:space="0" w:color="auto"/>
        <w:right w:val="none" w:sz="0" w:space="0" w:color="auto"/>
      </w:divBdr>
    </w:div>
    <w:div w:id="420299542">
      <w:bodyDiv w:val="1"/>
      <w:marLeft w:val="0"/>
      <w:marRight w:val="0"/>
      <w:marTop w:val="0"/>
      <w:marBottom w:val="0"/>
      <w:divBdr>
        <w:top w:val="none" w:sz="0" w:space="0" w:color="auto"/>
        <w:left w:val="none" w:sz="0" w:space="0" w:color="auto"/>
        <w:bottom w:val="none" w:sz="0" w:space="0" w:color="auto"/>
        <w:right w:val="none" w:sz="0" w:space="0" w:color="auto"/>
      </w:divBdr>
    </w:div>
    <w:div w:id="423038768">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438068980">
      <w:bodyDiv w:val="1"/>
      <w:marLeft w:val="0"/>
      <w:marRight w:val="0"/>
      <w:marTop w:val="0"/>
      <w:marBottom w:val="0"/>
      <w:divBdr>
        <w:top w:val="none" w:sz="0" w:space="0" w:color="auto"/>
        <w:left w:val="none" w:sz="0" w:space="0" w:color="auto"/>
        <w:bottom w:val="none" w:sz="0" w:space="0" w:color="auto"/>
        <w:right w:val="none" w:sz="0" w:space="0" w:color="auto"/>
      </w:divBdr>
    </w:div>
    <w:div w:id="441800258">
      <w:bodyDiv w:val="1"/>
      <w:marLeft w:val="0"/>
      <w:marRight w:val="0"/>
      <w:marTop w:val="0"/>
      <w:marBottom w:val="0"/>
      <w:divBdr>
        <w:top w:val="none" w:sz="0" w:space="0" w:color="auto"/>
        <w:left w:val="none" w:sz="0" w:space="0" w:color="auto"/>
        <w:bottom w:val="none" w:sz="0" w:space="0" w:color="auto"/>
        <w:right w:val="none" w:sz="0" w:space="0" w:color="auto"/>
      </w:divBdr>
    </w:div>
    <w:div w:id="455609354">
      <w:bodyDiv w:val="1"/>
      <w:marLeft w:val="0"/>
      <w:marRight w:val="0"/>
      <w:marTop w:val="0"/>
      <w:marBottom w:val="0"/>
      <w:divBdr>
        <w:top w:val="none" w:sz="0" w:space="0" w:color="auto"/>
        <w:left w:val="none" w:sz="0" w:space="0" w:color="auto"/>
        <w:bottom w:val="none" w:sz="0" w:space="0" w:color="auto"/>
        <w:right w:val="none" w:sz="0" w:space="0" w:color="auto"/>
      </w:divBdr>
    </w:div>
    <w:div w:id="463471216">
      <w:bodyDiv w:val="1"/>
      <w:marLeft w:val="0"/>
      <w:marRight w:val="0"/>
      <w:marTop w:val="0"/>
      <w:marBottom w:val="0"/>
      <w:divBdr>
        <w:top w:val="none" w:sz="0" w:space="0" w:color="auto"/>
        <w:left w:val="none" w:sz="0" w:space="0" w:color="auto"/>
        <w:bottom w:val="none" w:sz="0" w:space="0" w:color="auto"/>
        <w:right w:val="none" w:sz="0" w:space="0" w:color="auto"/>
      </w:divBdr>
    </w:div>
    <w:div w:id="480780810">
      <w:bodyDiv w:val="1"/>
      <w:marLeft w:val="0"/>
      <w:marRight w:val="0"/>
      <w:marTop w:val="0"/>
      <w:marBottom w:val="0"/>
      <w:divBdr>
        <w:top w:val="none" w:sz="0" w:space="0" w:color="auto"/>
        <w:left w:val="none" w:sz="0" w:space="0" w:color="auto"/>
        <w:bottom w:val="none" w:sz="0" w:space="0" w:color="auto"/>
        <w:right w:val="none" w:sz="0" w:space="0" w:color="auto"/>
      </w:divBdr>
    </w:div>
    <w:div w:id="500199949">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521943678">
      <w:bodyDiv w:val="1"/>
      <w:marLeft w:val="0"/>
      <w:marRight w:val="0"/>
      <w:marTop w:val="0"/>
      <w:marBottom w:val="0"/>
      <w:divBdr>
        <w:top w:val="none" w:sz="0" w:space="0" w:color="auto"/>
        <w:left w:val="none" w:sz="0" w:space="0" w:color="auto"/>
        <w:bottom w:val="none" w:sz="0" w:space="0" w:color="auto"/>
        <w:right w:val="none" w:sz="0" w:space="0" w:color="auto"/>
      </w:divBdr>
    </w:div>
    <w:div w:id="536892800">
      <w:bodyDiv w:val="1"/>
      <w:marLeft w:val="0"/>
      <w:marRight w:val="0"/>
      <w:marTop w:val="0"/>
      <w:marBottom w:val="0"/>
      <w:divBdr>
        <w:top w:val="none" w:sz="0" w:space="0" w:color="auto"/>
        <w:left w:val="none" w:sz="0" w:space="0" w:color="auto"/>
        <w:bottom w:val="none" w:sz="0" w:space="0" w:color="auto"/>
        <w:right w:val="none" w:sz="0" w:space="0" w:color="auto"/>
      </w:divBdr>
    </w:div>
    <w:div w:id="537090265">
      <w:bodyDiv w:val="1"/>
      <w:marLeft w:val="0"/>
      <w:marRight w:val="0"/>
      <w:marTop w:val="0"/>
      <w:marBottom w:val="0"/>
      <w:divBdr>
        <w:top w:val="none" w:sz="0" w:space="0" w:color="auto"/>
        <w:left w:val="none" w:sz="0" w:space="0" w:color="auto"/>
        <w:bottom w:val="none" w:sz="0" w:space="0" w:color="auto"/>
        <w:right w:val="none" w:sz="0" w:space="0" w:color="auto"/>
      </w:divBdr>
    </w:div>
    <w:div w:id="541022830">
      <w:bodyDiv w:val="1"/>
      <w:marLeft w:val="0"/>
      <w:marRight w:val="0"/>
      <w:marTop w:val="0"/>
      <w:marBottom w:val="0"/>
      <w:divBdr>
        <w:top w:val="none" w:sz="0" w:space="0" w:color="auto"/>
        <w:left w:val="none" w:sz="0" w:space="0" w:color="auto"/>
        <w:bottom w:val="none" w:sz="0" w:space="0" w:color="auto"/>
        <w:right w:val="none" w:sz="0" w:space="0" w:color="auto"/>
      </w:divBdr>
    </w:div>
    <w:div w:id="543250842">
      <w:bodyDiv w:val="1"/>
      <w:marLeft w:val="0"/>
      <w:marRight w:val="0"/>
      <w:marTop w:val="0"/>
      <w:marBottom w:val="0"/>
      <w:divBdr>
        <w:top w:val="none" w:sz="0" w:space="0" w:color="auto"/>
        <w:left w:val="none" w:sz="0" w:space="0" w:color="auto"/>
        <w:bottom w:val="none" w:sz="0" w:space="0" w:color="auto"/>
        <w:right w:val="none" w:sz="0" w:space="0" w:color="auto"/>
      </w:divBdr>
    </w:div>
    <w:div w:id="563495589">
      <w:bodyDiv w:val="1"/>
      <w:marLeft w:val="0"/>
      <w:marRight w:val="0"/>
      <w:marTop w:val="0"/>
      <w:marBottom w:val="0"/>
      <w:divBdr>
        <w:top w:val="none" w:sz="0" w:space="0" w:color="auto"/>
        <w:left w:val="none" w:sz="0" w:space="0" w:color="auto"/>
        <w:bottom w:val="none" w:sz="0" w:space="0" w:color="auto"/>
        <w:right w:val="none" w:sz="0" w:space="0" w:color="auto"/>
      </w:divBdr>
    </w:div>
    <w:div w:id="569270193">
      <w:bodyDiv w:val="1"/>
      <w:marLeft w:val="0"/>
      <w:marRight w:val="0"/>
      <w:marTop w:val="0"/>
      <w:marBottom w:val="0"/>
      <w:divBdr>
        <w:top w:val="none" w:sz="0" w:space="0" w:color="auto"/>
        <w:left w:val="none" w:sz="0" w:space="0" w:color="auto"/>
        <w:bottom w:val="none" w:sz="0" w:space="0" w:color="auto"/>
        <w:right w:val="none" w:sz="0" w:space="0" w:color="auto"/>
      </w:divBdr>
    </w:div>
    <w:div w:id="571157803">
      <w:bodyDiv w:val="1"/>
      <w:marLeft w:val="0"/>
      <w:marRight w:val="0"/>
      <w:marTop w:val="0"/>
      <w:marBottom w:val="0"/>
      <w:divBdr>
        <w:top w:val="none" w:sz="0" w:space="0" w:color="auto"/>
        <w:left w:val="none" w:sz="0" w:space="0" w:color="auto"/>
        <w:bottom w:val="none" w:sz="0" w:space="0" w:color="auto"/>
        <w:right w:val="none" w:sz="0" w:space="0" w:color="auto"/>
      </w:divBdr>
    </w:div>
    <w:div w:id="577593240">
      <w:bodyDiv w:val="1"/>
      <w:marLeft w:val="0"/>
      <w:marRight w:val="0"/>
      <w:marTop w:val="0"/>
      <w:marBottom w:val="0"/>
      <w:divBdr>
        <w:top w:val="none" w:sz="0" w:space="0" w:color="auto"/>
        <w:left w:val="none" w:sz="0" w:space="0" w:color="auto"/>
        <w:bottom w:val="none" w:sz="0" w:space="0" w:color="auto"/>
        <w:right w:val="none" w:sz="0" w:space="0" w:color="auto"/>
      </w:divBdr>
    </w:div>
    <w:div w:id="581960573">
      <w:bodyDiv w:val="1"/>
      <w:marLeft w:val="0"/>
      <w:marRight w:val="0"/>
      <w:marTop w:val="0"/>
      <w:marBottom w:val="0"/>
      <w:divBdr>
        <w:top w:val="none" w:sz="0" w:space="0" w:color="auto"/>
        <w:left w:val="none" w:sz="0" w:space="0" w:color="auto"/>
        <w:bottom w:val="none" w:sz="0" w:space="0" w:color="auto"/>
        <w:right w:val="none" w:sz="0" w:space="0" w:color="auto"/>
      </w:divBdr>
    </w:div>
    <w:div w:id="588274805">
      <w:bodyDiv w:val="1"/>
      <w:marLeft w:val="0"/>
      <w:marRight w:val="0"/>
      <w:marTop w:val="0"/>
      <w:marBottom w:val="0"/>
      <w:divBdr>
        <w:top w:val="none" w:sz="0" w:space="0" w:color="auto"/>
        <w:left w:val="none" w:sz="0" w:space="0" w:color="auto"/>
        <w:bottom w:val="none" w:sz="0" w:space="0" w:color="auto"/>
        <w:right w:val="none" w:sz="0" w:space="0" w:color="auto"/>
      </w:divBdr>
    </w:div>
    <w:div w:id="597568596">
      <w:bodyDiv w:val="1"/>
      <w:marLeft w:val="0"/>
      <w:marRight w:val="0"/>
      <w:marTop w:val="0"/>
      <w:marBottom w:val="0"/>
      <w:divBdr>
        <w:top w:val="none" w:sz="0" w:space="0" w:color="auto"/>
        <w:left w:val="none" w:sz="0" w:space="0" w:color="auto"/>
        <w:bottom w:val="none" w:sz="0" w:space="0" w:color="auto"/>
        <w:right w:val="none" w:sz="0" w:space="0" w:color="auto"/>
      </w:divBdr>
    </w:div>
    <w:div w:id="604311468">
      <w:bodyDiv w:val="1"/>
      <w:marLeft w:val="0"/>
      <w:marRight w:val="0"/>
      <w:marTop w:val="0"/>
      <w:marBottom w:val="0"/>
      <w:divBdr>
        <w:top w:val="none" w:sz="0" w:space="0" w:color="auto"/>
        <w:left w:val="none" w:sz="0" w:space="0" w:color="auto"/>
        <w:bottom w:val="none" w:sz="0" w:space="0" w:color="auto"/>
        <w:right w:val="none" w:sz="0" w:space="0" w:color="auto"/>
      </w:divBdr>
    </w:div>
    <w:div w:id="614020306">
      <w:bodyDiv w:val="1"/>
      <w:marLeft w:val="0"/>
      <w:marRight w:val="0"/>
      <w:marTop w:val="0"/>
      <w:marBottom w:val="0"/>
      <w:divBdr>
        <w:top w:val="none" w:sz="0" w:space="0" w:color="auto"/>
        <w:left w:val="none" w:sz="0" w:space="0" w:color="auto"/>
        <w:bottom w:val="none" w:sz="0" w:space="0" w:color="auto"/>
        <w:right w:val="none" w:sz="0" w:space="0" w:color="auto"/>
      </w:divBdr>
    </w:div>
    <w:div w:id="615480854">
      <w:bodyDiv w:val="1"/>
      <w:marLeft w:val="0"/>
      <w:marRight w:val="0"/>
      <w:marTop w:val="0"/>
      <w:marBottom w:val="0"/>
      <w:divBdr>
        <w:top w:val="none" w:sz="0" w:space="0" w:color="auto"/>
        <w:left w:val="none" w:sz="0" w:space="0" w:color="auto"/>
        <w:bottom w:val="none" w:sz="0" w:space="0" w:color="auto"/>
        <w:right w:val="none" w:sz="0" w:space="0" w:color="auto"/>
      </w:divBdr>
    </w:div>
    <w:div w:id="626082741">
      <w:bodyDiv w:val="1"/>
      <w:marLeft w:val="0"/>
      <w:marRight w:val="0"/>
      <w:marTop w:val="0"/>
      <w:marBottom w:val="0"/>
      <w:divBdr>
        <w:top w:val="none" w:sz="0" w:space="0" w:color="auto"/>
        <w:left w:val="none" w:sz="0" w:space="0" w:color="auto"/>
        <w:bottom w:val="none" w:sz="0" w:space="0" w:color="auto"/>
        <w:right w:val="none" w:sz="0" w:space="0" w:color="auto"/>
      </w:divBdr>
    </w:div>
    <w:div w:id="630523300">
      <w:bodyDiv w:val="1"/>
      <w:marLeft w:val="0"/>
      <w:marRight w:val="0"/>
      <w:marTop w:val="0"/>
      <w:marBottom w:val="0"/>
      <w:divBdr>
        <w:top w:val="none" w:sz="0" w:space="0" w:color="auto"/>
        <w:left w:val="none" w:sz="0" w:space="0" w:color="auto"/>
        <w:bottom w:val="none" w:sz="0" w:space="0" w:color="auto"/>
        <w:right w:val="none" w:sz="0" w:space="0" w:color="auto"/>
      </w:divBdr>
    </w:div>
    <w:div w:id="638149954">
      <w:bodyDiv w:val="1"/>
      <w:marLeft w:val="0"/>
      <w:marRight w:val="0"/>
      <w:marTop w:val="0"/>
      <w:marBottom w:val="0"/>
      <w:divBdr>
        <w:top w:val="none" w:sz="0" w:space="0" w:color="auto"/>
        <w:left w:val="none" w:sz="0" w:space="0" w:color="auto"/>
        <w:bottom w:val="none" w:sz="0" w:space="0" w:color="auto"/>
        <w:right w:val="none" w:sz="0" w:space="0" w:color="auto"/>
      </w:divBdr>
    </w:div>
    <w:div w:id="641545345">
      <w:bodyDiv w:val="1"/>
      <w:marLeft w:val="0"/>
      <w:marRight w:val="0"/>
      <w:marTop w:val="0"/>
      <w:marBottom w:val="0"/>
      <w:divBdr>
        <w:top w:val="none" w:sz="0" w:space="0" w:color="auto"/>
        <w:left w:val="none" w:sz="0" w:space="0" w:color="auto"/>
        <w:bottom w:val="none" w:sz="0" w:space="0" w:color="auto"/>
        <w:right w:val="none" w:sz="0" w:space="0" w:color="auto"/>
      </w:divBdr>
    </w:div>
    <w:div w:id="647973474">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655112113">
      <w:bodyDiv w:val="1"/>
      <w:marLeft w:val="0"/>
      <w:marRight w:val="0"/>
      <w:marTop w:val="0"/>
      <w:marBottom w:val="0"/>
      <w:divBdr>
        <w:top w:val="none" w:sz="0" w:space="0" w:color="auto"/>
        <w:left w:val="none" w:sz="0" w:space="0" w:color="auto"/>
        <w:bottom w:val="none" w:sz="0" w:space="0" w:color="auto"/>
        <w:right w:val="none" w:sz="0" w:space="0" w:color="auto"/>
      </w:divBdr>
    </w:div>
    <w:div w:id="658004093">
      <w:bodyDiv w:val="1"/>
      <w:marLeft w:val="0"/>
      <w:marRight w:val="0"/>
      <w:marTop w:val="0"/>
      <w:marBottom w:val="0"/>
      <w:divBdr>
        <w:top w:val="none" w:sz="0" w:space="0" w:color="auto"/>
        <w:left w:val="none" w:sz="0" w:space="0" w:color="auto"/>
        <w:bottom w:val="none" w:sz="0" w:space="0" w:color="auto"/>
        <w:right w:val="none" w:sz="0" w:space="0" w:color="auto"/>
      </w:divBdr>
    </w:div>
    <w:div w:id="666591519">
      <w:bodyDiv w:val="1"/>
      <w:marLeft w:val="0"/>
      <w:marRight w:val="0"/>
      <w:marTop w:val="0"/>
      <w:marBottom w:val="0"/>
      <w:divBdr>
        <w:top w:val="none" w:sz="0" w:space="0" w:color="auto"/>
        <w:left w:val="none" w:sz="0" w:space="0" w:color="auto"/>
        <w:bottom w:val="none" w:sz="0" w:space="0" w:color="auto"/>
        <w:right w:val="none" w:sz="0" w:space="0" w:color="auto"/>
      </w:divBdr>
    </w:div>
    <w:div w:id="674262357">
      <w:bodyDiv w:val="1"/>
      <w:marLeft w:val="0"/>
      <w:marRight w:val="0"/>
      <w:marTop w:val="0"/>
      <w:marBottom w:val="0"/>
      <w:divBdr>
        <w:top w:val="none" w:sz="0" w:space="0" w:color="auto"/>
        <w:left w:val="none" w:sz="0" w:space="0" w:color="auto"/>
        <w:bottom w:val="none" w:sz="0" w:space="0" w:color="auto"/>
        <w:right w:val="none" w:sz="0" w:space="0" w:color="auto"/>
      </w:divBdr>
    </w:div>
    <w:div w:id="679628916">
      <w:bodyDiv w:val="1"/>
      <w:marLeft w:val="0"/>
      <w:marRight w:val="0"/>
      <w:marTop w:val="0"/>
      <w:marBottom w:val="0"/>
      <w:divBdr>
        <w:top w:val="none" w:sz="0" w:space="0" w:color="auto"/>
        <w:left w:val="none" w:sz="0" w:space="0" w:color="auto"/>
        <w:bottom w:val="none" w:sz="0" w:space="0" w:color="auto"/>
        <w:right w:val="none" w:sz="0" w:space="0" w:color="auto"/>
      </w:divBdr>
    </w:div>
    <w:div w:id="685835674">
      <w:bodyDiv w:val="1"/>
      <w:marLeft w:val="0"/>
      <w:marRight w:val="0"/>
      <w:marTop w:val="0"/>
      <w:marBottom w:val="0"/>
      <w:divBdr>
        <w:top w:val="none" w:sz="0" w:space="0" w:color="auto"/>
        <w:left w:val="none" w:sz="0" w:space="0" w:color="auto"/>
        <w:bottom w:val="none" w:sz="0" w:space="0" w:color="auto"/>
        <w:right w:val="none" w:sz="0" w:space="0" w:color="auto"/>
      </w:divBdr>
    </w:div>
    <w:div w:id="690037461">
      <w:bodyDiv w:val="1"/>
      <w:marLeft w:val="0"/>
      <w:marRight w:val="0"/>
      <w:marTop w:val="0"/>
      <w:marBottom w:val="0"/>
      <w:divBdr>
        <w:top w:val="none" w:sz="0" w:space="0" w:color="auto"/>
        <w:left w:val="none" w:sz="0" w:space="0" w:color="auto"/>
        <w:bottom w:val="none" w:sz="0" w:space="0" w:color="auto"/>
        <w:right w:val="none" w:sz="0" w:space="0" w:color="auto"/>
      </w:divBdr>
    </w:div>
    <w:div w:id="690957422">
      <w:bodyDiv w:val="1"/>
      <w:marLeft w:val="0"/>
      <w:marRight w:val="0"/>
      <w:marTop w:val="0"/>
      <w:marBottom w:val="0"/>
      <w:divBdr>
        <w:top w:val="none" w:sz="0" w:space="0" w:color="auto"/>
        <w:left w:val="none" w:sz="0" w:space="0" w:color="auto"/>
        <w:bottom w:val="none" w:sz="0" w:space="0" w:color="auto"/>
        <w:right w:val="none" w:sz="0" w:space="0" w:color="auto"/>
      </w:divBdr>
    </w:div>
    <w:div w:id="697391482">
      <w:bodyDiv w:val="1"/>
      <w:marLeft w:val="0"/>
      <w:marRight w:val="0"/>
      <w:marTop w:val="0"/>
      <w:marBottom w:val="0"/>
      <w:divBdr>
        <w:top w:val="none" w:sz="0" w:space="0" w:color="auto"/>
        <w:left w:val="none" w:sz="0" w:space="0" w:color="auto"/>
        <w:bottom w:val="none" w:sz="0" w:space="0" w:color="auto"/>
        <w:right w:val="none" w:sz="0" w:space="0" w:color="auto"/>
      </w:divBdr>
    </w:div>
    <w:div w:id="708915449">
      <w:bodyDiv w:val="1"/>
      <w:marLeft w:val="0"/>
      <w:marRight w:val="0"/>
      <w:marTop w:val="0"/>
      <w:marBottom w:val="0"/>
      <w:divBdr>
        <w:top w:val="none" w:sz="0" w:space="0" w:color="auto"/>
        <w:left w:val="none" w:sz="0" w:space="0" w:color="auto"/>
        <w:bottom w:val="none" w:sz="0" w:space="0" w:color="auto"/>
        <w:right w:val="none" w:sz="0" w:space="0" w:color="auto"/>
      </w:divBdr>
    </w:div>
    <w:div w:id="713892611">
      <w:bodyDiv w:val="1"/>
      <w:marLeft w:val="0"/>
      <w:marRight w:val="0"/>
      <w:marTop w:val="0"/>
      <w:marBottom w:val="0"/>
      <w:divBdr>
        <w:top w:val="none" w:sz="0" w:space="0" w:color="auto"/>
        <w:left w:val="none" w:sz="0" w:space="0" w:color="auto"/>
        <w:bottom w:val="none" w:sz="0" w:space="0" w:color="auto"/>
        <w:right w:val="none" w:sz="0" w:space="0" w:color="auto"/>
      </w:divBdr>
    </w:div>
    <w:div w:id="721557564">
      <w:bodyDiv w:val="1"/>
      <w:marLeft w:val="0"/>
      <w:marRight w:val="0"/>
      <w:marTop w:val="0"/>
      <w:marBottom w:val="0"/>
      <w:divBdr>
        <w:top w:val="none" w:sz="0" w:space="0" w:color="auto"/>
        <w:left w:val="none" w:sz="0" w:space="0" w:color="auto"/>
        <w:bottom w:val="none" w:sz="0" w:space="0" w:color="auto"/>
        <w:right w:val="none" w:sz="0" w:space="0" w:color="auto"/>
      </w:divBdr>
    </w:div>
    <w:div w:id="727192141">
      <w:bodyDiv w:val="1"/>
      <w:marLeft w:val="0"/>
      <w:marRight w:val="0"/>
      <w:marTop w:val="0"/>
      <w:marBottom w:val="0"/>
      <w:divBdr>
        <w:top w:val="none" w:sz="0" w:space="0" w:color="auto"/>
        <w:left w:val="none" w:sz="0" w:space="0" w:color="auto"/>
        <w:bottom w:val="none" w:sz="0" w:space="0" w:color="auto"/>
        <w:right w:val="none" w:sz="0" w:space="0" w:color="auto"/>
      </w:divBdr>
    </w:div>
    <w:div w:id="731391102">
      <w:bodyDiv w:val="1"/>
      <w:marLeft w:val="0"/>
      <w:marRight w:val="0"/>
      <w:marTop w:val="0"/>
      <w:marBottom w:val="0"/>
      <w:divBdr>
        <w:top w:val="none" w:sz="0" w:space="0" w:color="auto"/>
        <w:left w:val="none" w:sz="0" w:space="0" w:color="auto"/>
        <w:bottom w:val="none" w:sz="0" w:space="0" w:color="auto"/>
        <w:right w:val="none" w:sz="0" w:space="0" w:color="auto"/>
      </w:divBdr>
    </w:div>
    <w:div w:id="732120579">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40371656">
      <w:bodyDiv w:val="1"/>
      <w:marLeft w:val="0"/>
      <w:marRight w:val="0"/>
      <w:marTop w:val="0"/>
      <w:marBottom w:val="0"/>
      <w:divBdr>
        <w:top w:val="none" w:sz="0" w:space="0" w:color="auto"/>
        <w:left w:val="none" w:sz="0" w:space="0" w:color="auto"/>
        <w:bottom w:val="none" w:sz="0" w:space="0" w:color="auto"/>
        <w:right w:val="none" w:sz="0" w:space="0" w:color="auto"/>
      </w:divBdr>
    </w:div>
    <w:div w:id="756364212">
      <w:bodyDiv w:val="1"/>
      <w:marLeft w:val="0"/>
      <w:marRight w:val="0"/>
      <w:marTop w:val="0"/>
      <w:marBottom w:val="0"/>
      <w:divBdr>
        <w:top w:val="none" w:sz="0" w:space="0" w:color="auto"/>
        <w:left w:val="none" w:sz="0" w:space="0" w:color="auto"/>
        <w:bottom w:val="none" w:sz="0" w:space="0" w:color="auto"/>
        <w:right w:val="none" w:sz="0" w:space="0" w:color="auto"/>
      </w:divBdr>
    </w:div>
    <w:div w:id="757017195">
      <w:bodyDiv w:val="1"/>
      <w:marLeft w:val="0"/>
      <w:marRight w:val="0"/>
      <w:marTop w:val="0"/>
      <w:marBottom w:val="0"/>
      <w:divBdr>
        <w:top w:val="none" w:sz="0" w:space="0" w:color="auto"/>
        <w:left w:val="none" w:sz="0" w:space="0" w:color="auto"/>
        <w:bottom w:val="none" w:sz="0" w:space="0" w:color="auto"/>
        <w:right w:val="none" w:sz="0" w:space="0" w:color="auto"/>
      </w:divBdr>
    </w:div>
    <w:div w:id="757210643">
      <w:bodyDiv w:val="1"/>
      <w:marLeft w:val="0"/>
      <w:marRight w:val="0"/>
      <w:marTop w:val="0"/>
      <w:marBottom w:val="0"/>
      <w:divBdr>
        <w:top w:val="none" w:sz="0" w:space="0" w:color="auto"/>
        <w:left w:val="none" w:sz="0" w:space="0" w:color="auto"/>
        <w:bottom w:val="none" w:sz="0" w:space="0" w:color="auto"/>
        <w:right w:val="none" w:sz="0" w:space="0" w:color="auto"/>
      </w:divBdr>
    </w:div>
    <w:div w:id="758405646">
      <w:bodyDiv w:val="1"/>
      <w:marLeft w:val="0"/>
      <w:marRight w:val="0"/>
      <w:marTop w:val="0"/>
      <w:marBottom w:val="0"/>
      <w:divBdr>
        <w:top w:val="none" w:sz="0" w:space="0" w:color="auto"/>
        <w:left w:val="none" w:sz="0" w:space="0" w:color="auto"/>
        <w:bottom w:val="none" w:sz="0" w:space="0" w:color="auto"/>
        <w:right w:val="none" w:sz="0" w:space="0" w:color="auto"/>
      </w:divBdr>
    </w:div>
    <w:div w:id="761804580">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65611804">
      <w:bodyDiv w:val="1"/>
      <w:marLeft w:val="0"/>
      <w:marRight w:val="0"/>
      <w:marTop w:val="0"/>
      <w:marBottom w:val="0"/>
      <w:divBdr>
        <w:top w:val="none" w:sz="0" w:space="0" w:color="auto"/>
        <w:left w:val="none" w:sz="0" w:space="0" w:color="auto"/>
        <w:bottom w:val="none" w:sz="0" w:space="0" w:color="auto"/>
        <w:right w:val="none" w:sz="0" w:space="0" w:color="auto"/>
      </w:divBdr>
    </w:div>
    <w:div w:id="765881002">
      <w:bodyDiv w:val="1"/>
      <w:marLeft w:val="0"/>
      <w:marRight w:val="0"/>
      <w:marTop w:val="0"/>
      <w:marBottom w:val="0"/>
      <w:divBdr>
        <w:top w:val="none" w:sz="0" w:space="0" w:color="auto"/>
        <w:left w:val="none" w:sz="0" w:space="0" w:color="auto"/>
        <w:bottom w:val="none" w:sz="0" w:space="0" w:color="auto"/>
        <w:right w:val="none" w:sz="0" w:space="0" w:color="auto"/>
      </w:divBdr>
    </w:div>
    <w:div w:id="767624809">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777337168">
      <w:bodyDiv w:val="1"/>
      <w:marLeft w:val="0"/>
      <w:marRight w:val="0"/>
      <w:marTop w:val="0"/>
      <w:marBottom w:val="0"/>
      <w:divBdr>
        <w:top w:val="none" w:sz="0" w:space="0" w:color="auto"/>
        <w:left w:val="none" w:sz="0" w:space="0" w:color="auto"/>
        <w:bottom w:val="none" w:sz="0" w:space="0" w:color="auto"/>
        <w:right w:val="none" w:sz="0" w:space="0" w:color="auto"/>
      </w:divBdr>
    </w:div>
    <w:div w:id="781611767">
      <w:bodyDiv w:val="1"/>
      <w:marLeft w:val="0"/>
      <w:marRight w:val="0"/>
      <w:marTop w:val="0"/>
      <w:marBottom w:val="0"/>
      <w:divBdr>
        <w:top w:val="none" w:sz="0" w:space="0" w:color="auto"/>
        <w:left w:val="none" w:sz="0" w:space="0" w:color="auto"/>
        <w:bottom w:val="none" w:sz="0" w:space="0" w:color="auto"/>
        <w:right w:val="none" w:sz="0" w:space="0" w:color="auto"/>
      </w:divBdr>
    </w:div>
    <w:div w:id="793208502">
      <w:bodyDiv w:val="1"/>
      <w:marLeft w:val="0"/>
      <w:marRight w:val="0"/>
      <w:marTop w:val="0"/>
      <w:marBottom w:val="0"/>
      <w:divBdr>
        <w:top w:val="none" w:sz="0" w:space="0" w:color="auto"/>
        <w:left w:val="none" w:sz="0" w:space="0" w:color="auto"/>
        <w:bottom w:val="none" w:sz="0" w:space="0" w:color="auto"/>
        <w:right w:val="none" w:sz="0" w:space="0" w:color="auto"/>
      </w:divBdr>
    </w:div>
    <w:div w:id="794760612">
      <w:bodyDiv w:val="1"/>
      <w:marLeft w:val="0"/>
      <w:marRight w:val="0"/>
      <w:marTop w:val="0"/>
      <w:marBottom w:val="0"/>
      <w:divBdr>
        <w:top w:val="none" w:sz="0" w:space="0" w:color="auto"/>
        <w:left w:val="none" w:sz="0" w:space="0" w:color="auto"/>
        <w:bottom w:val="none" w:sz="0" w:space="0" w:color="auto"/>
        <w:right w:val="none" w:sz="0" w:space="0" w:color="auto"/>
      </w:divBdr>
    </w:div>
    <w:div w:id="808278828">
      <w:bodyDiv w:val="1"/>
      <w:marLeft w:val="0"/>
      <w:marRight w:val="0"/>
      <w:marTop w:val="0"/>
      <w:marBottom w:val="0"/>
      <w:divBdr>
        <w:top w:val="none" w:sz="0" w:space="0" w:color="auto"/>
        <w:left w:val="none" w:sz="0" w:space="0" w:color="auto"/>
        <w:bottom w:val="none" w:sz="0" w:space="0" w:color="auto"/>
        <w:right w:val="none" w:sz="0" w:space="0" w:color="auto"/>
      </w:divBdr>
    </w:div>
    <w:div w:id="811102141">
      <w:bodyDiv w:val="1"/>
      <w:marLeft w:val="0"/>
      <w:marRight w:val="0"/>
      <w:marTop w:val="0"/>
      <w:marBottom w:val="0"/>
      <w:divBdr>
        <w:top w:val="none" w:sz="0" w:space="0" w:color="auto"/>
        <w:left w:val="none" w:sz="0" w:space="0" w:color="auto"/>
        <w:bottom w:val="none" w:sz="0" w:space="0" w:color="auto"/>
        <w:right w:val="none" w:sz="0" w:space="0" w:color="auto"/>
      </w:divBdr>
    </w:div>
    <w:div w:id="811171428">
      <w:bodyDiv w:val="1"/>
      <w:marLeft w:val="0"/>
      <w:marRight w:val="0"/>
      <w:marTop w:val="0"/>
      <w:marBottom w:val="0"/>
      <w:divBdr>
        <w:top w:val="none" w:sz="0" w:space="0" w:color="auto"/>
        <w:left w:val="none" w:sz="0" w:space="0" w:color="auto"/>
        <w:bottom w:val="none" w:sz="0" w:space="0" w:color="auto"/>
        <w:right w:val="none" w:sz="0" w:space="0" w:color="auto"/>
      </w:divBdr>
    </w:div>
    <w:div w:id="826095566">
      <w:bodyDiv w:val="1"/>
      <w:marLeft w:val="0"/>
      <w:marRight w:val="0"/>
      <w:marTop w:val="0"/>
      <w:marBottom w:val="0"/>
      <w:divBdr>
        <w:top w:val="none" w:sz="0" w:space="0" w:color="auto"/>
        <w:left w:val="none" w:sz="0" w:space="0" w:color="auto"/>
        <w:bottom w:val="none" w:sz="0" w:space="0" w:color="auto"/>
        <w:right w:val="none" w:sz="0" w:space="0" w:color="auto"/>
      </w:divBdr>
    </w:div>
    <w:div w:id="830483315">
      <w:bodyDiv w:val="1"/>
      <w:marLeft w:val="0"/>
      <w:marRight w:val="0"/>
      <w:marTop w:val="0"/>
      <w:marBottom w:val="0"/>
      <w:divBdr>
        <w:top w:val="none" w:sz="0" w:space="0" w:color="auto"/>
        <w:left w:val="none" w:sz="0" w:space="0" w:color="auto"/>
        <w:bottom w:val="none" w:sz="0" w:space="0" w:color="auto"/>
        <w:right w:val="none" w:sz="0" w:space="0" w:color="auto"/>
      </w:divBdr>
    </w:div>
    <w:div w:id="836309912">
      <w:bodyDiv w:val="1"/>
      <w:marLeft w:val="0"/>
      <w:marRight w:val="0"/>
      <w:marTop w:val="0"/>
      <w:marBottom w:val="0"/>
      <w:divBdr>
        <w:top w:val="none" w:sz="0" w:space="0" w:color="auto"/>
        <w:left w:val="none" w:sz="0" w:space="0" w:color="auto"/>
        <w:bottom w:val="none" w:sz="0" w:space="0" w:color="auto"/>
        <w:right w:val="none" w:sz="0" w:space="0" w:color="auto"/>
      </w:divBdr>
    </w:div>
    <w:div w:id="845287096">
      <w:bodyDiv w:val="1"/>
      <w:marLeft w:val="0"/>
      <w:marRight w:val="0"/>
      <w:marTop w:val="0"/>
      <w:marBottom w:val="0"/>
      <w:divBdr>
        <w:top w:val="none" w:sz="0" w:space="0" w:color="auto"/>
        <w:left w:val="none" w:sz="0" w:space="0" w:color="auto"/>
        <w:bottom w:val="none" w:sz="0" w:space="0" w:color="auto"/>
        <w:right w:val="none" w:sz="0" w:space="0" w:color="auto"/>
      </w:divBdr>
    </w:div>
    <w:div w:id="850071552">
      <w:bodyDiv w:val="1"/>
      <w:marLeft w:val="0"/>
      <w:marRight w:val="0"/>
      <w:marTop w:val="0"/>
      <w:marBottom w:val="0"/>
      <w:divBdr>
        <w:top w:val="none" w:sz="0" w:space="0" w:color="auto"/>
        <w:left w:val="none" w:sz="0" w:space="0" w:color="auto"/>
        <w:bottom w:val="none" w:sz="0" w:space="0" w:color="auto"/>
        <w:right w:val="none" w:sz="0" w:space="0" w:color="auto"/>
      </w:divBdr>
    </w:div>
    <w:div w:id="861473369">
      <w:bodyDiv w:val="1"/>
      <w:marLeft w:val="0"/>
      <w:marRight w:val="0"/>
      <w:marTop w:val="0"/>
      <w:marBottom w:val="0"/>
      <w:divBdr>
        <w:top w:val="none" w:sz="0" w:space="0" w:color="auto"/>
        <w:left w:val="none" w:sz="0" w:space="0" w:color="auto"/>
        <w:bottom w:val="none" w:sz="0" w:space="0" w:color="auto"/>
        <w:right w:val="none" w:sz="0" w:space="0" w:color="auto"/>
      </w:divBdr>
    </w:div>
    <w:div w:id="863792319">
      <w:bodyDiv w:val="1"/>
      <w:marLeft w:val="0"/>
      <w:marRight w:val="0"/>
      <w:marTop w:val="0"/>
      <w:marBottom w:val="0"/>
      <w:divBdr>
        <w:top w:val="none" w:sz="0" w:space="0" w:color="auto"/>
        <w:left w:val="none" w:sz="0" w:space="0" w:color="auto"/>
        <w:bottom w:val="none" w:sz="0" w:space="0" w:color="auto"/>
        <w:right w:val="none" w:sz="0" w:space="0" w:color="auto"/>
      </w:divBdr>
    </w:div>
    <w:div w:id="865142519">
      <w:bodyDiv w:val="1"/>
      <w:marLeft w:val="0"/>
      <w:marRight w:val="0"/>
      <w:marTop w:val="0"/>
      <w:marBottom w:val="0"/>
      <w:divBdr>
        <w:top w:val="none" w:sz="0" w:space="0" w:color="auto"/>
        <w:left w:val="none" w:sz="0" w:space="0" w:color="auto"/>
        <w:bottom w:val="none" w:sz="0" w:space="0" w:color="auto"/>
        <w:right w:val="none" w:sz="0" w:space="0" w:color="auto"/>
      </w:divBdr>
    </w:div>
    <w:div w:id="865143736">
      <w:bodyDiv w:val="1"/>
      <w:marLeft w:val="0"/>
      <w:marRight w:val="0"/>
      <w:marTop w:val="0"/>
      <w:marBottom w:val="0"/>
      <w:divBdr>
        <w:top w:val="none" w:sz="0" w:space="0" w:color="auto"/>
        <w:left w:val="none" w:sz="0" w:space="0" w:color="auto"/>
        <w:bottom w:val="none" w:sz="0" w:space="0" w:color="auto"/>
        <w:right w:val="none" w:sz="0" w:space="0" w:color="auto"/>
      </w:divBdr>
    </w:div>
    <w:div w:id="870843648">
      <w:bodyDiv w:val="1"/>
      <w:marLeft w:val="0"/>
      <w:marRight w:val="0"/>
      <w:marTop w:val="0"/>
      <w:marBottom w:val="0"/>
      <w:divBdr>
        <w:top w:val="none" w:sz="0" w:space="0" w:color="auto"/>
        <w:left w:val="none" w:sz="0" w:space="0" w:color="auto"/>
        <w:bottom w:val="none" w:sz="0" w:space="0" w:color="auto"/>
        <w:right w:val="none" w:sz="0" w:space="0" w:color="auto"/>
      </w:divBdr>
    </w:div>
    <w:div w:id="872115289">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885066594">
      <w:bodyDiv w:val="1"/>
      <w:marLeft w:val="0"/>
      <w:marRight w:val="0"/>
      <w:marTop w:val="0"/>
      <w:marBottom w:val="0"/>
      <w:divBdr>
        <w:top w:val="none" w:sz="0" w:space="0" w:color="auto"/>
        <w:left w:val="none" w:sz="0" w:space="0" w:color="auto"/>
        <w:bottom w:val="none" w:sz="0" w:space="0" w:color="auto"/>
        <w:right w:val="none" w:sz="0" w:space="0" w:color="auto"/>
      </w:divBdr>
    </w:div>
    <w:div w:id="887572200">
      <w:bodyDiv w:val="1"/>
      <w:marLeft w:val="0"/>
      <w:marRight w:val="0"/>
      <w:marTop w:val="0"/>
      <w:marBottom w:val="0"/>
      <w:divBdr>
        <w:top w:val="none" w:sz="0" w:space="0" w:color="auto"/>
        <w:left w:val="none" w:sz="0" w:space="0" w:color="auto"/>
        <w:bottom w:val="none" w:sz="0" w:space="0" w:color="auto"/>
        <w:right w:val="none" w:sz="0" w:space="0" w:color="auto"/>
      </w:divBdr>
    </w:div>
    <w:div w:id="887767488">
      <w:bodyDiv w:val="1"/>
      <w:marLeft w:val="0"/>
      <w:marRight w:val="0"/>
      <w:marTop w:val="0"/>
      <w:marBottom w:val="0"/>
      <w:divBdr>
        <w:top w:val="none" w:sz="0" w:space="0" w:color="auto"/>
        <w:left w:val="none" w:sz="0" w:space="0" w:color="auto"/>
        <w:bottom w:val="none" w:sz="0" w:space="0" w:color="auto"/>
        <w:right w:val="none" w:sz="0" w:space="0" w:color="auto"/>
      </w:divBdr>
    </w:div>
    <w:div w:id="910887942">
      <w:bodyDiv w:val="1"/>
      <w:marLeft w:val="0"/>
      <w:marRight w:val="0"/>
      <w:marTop w:val="0"/>
      <w:marBottom w:val="0"/>
      <w:divBdr>
        <w:top w:val="none" w:sz="0" w:space="0" w:color="auto"/>
        <w:left w:val="none" w:sz="0" w:space="0" w:color="auto"/>
        <w:bottom w:val="none" w:sz="0" w:space="0" w:color="auto"/>
        <w:right w:val="none" w:sz="0" w:space="0" w:color="auto"/>
      </w:divBdr>
    </w:div>
    <w:div w:id="915749956">
      <w:bodyDiv w:val="1"/>
      <w:marLeft w:val="0"/>
      <w:marRight w:val="0"/>
      <w:marTop w:val="0"/>
      <w:marBottom w:val="0"/>
      <w:divBdr>
        <w:top w:val="none" w:sz="0" w:space="0" w:color="auto"/>
        <w:left w:val="none" w:sz="0" w:space="0" w:color="auto"/>
        <w:bottom w:val="none" w:sz="0" w:space="0" w:color="auto"/>
        <w:right w:val="none" w:sz="0" w:space="0" w:color="auto"/>
      </w:divBdr>
    </w:div>
    <w:div w:id="919943216">
      <w:bodyDiv w:val="1"/>
      <w:marLeft w:val="0"/>
      <w:marRight w:val="0"/>
      <w:marTop w:val="0"/>
      <w:marBottom w:val="0"/>
      <w:divBdr>
        <w:top w:val="none" w:sz="0" w:space="0" w:color="auto"/>
        <w:left w:val="none" w:sz="0" w:space="0" w:color="auto"/>
        <w:bottom w:val="none" w:sz="0" w:space="0" w:color="auto"/>
        <w:right w:val="none" w:sz="0" w:space="0" w:color="auto"/>
      </w:divBdr>
    </w:div>
    <w:div w:id="922567500">
      <w:bodyDiv w:val="1"/>
      <w:marLeft w:val="0"/>
      <w:marRight w:val="0"/>
      <w:marTop w:val="0"/>
      <w:marBottom w:val="0"/>
      <w:divBdr>
        <w:top w:val="none" w:sz="0" w:space="0" w:color="auto"/>
        <w:left w:val="none" w:sz="0" w:space="0" w:color="auto"/>
        <w:bottom w:val="none" w:sz="0" w:space="0" w:color="auto"/>
        <w:right w:val="none" w:sz="0" w:space="0" w:color="auto"/>
      </w:divBdr>
    </w:div>
    <w:div w:id="927887271">
      <w:bodyDiv w:val="1"/>
      <w:marLeft w:val="0"/>
      <w:marRight w:val="0"/>
      <w:marTop w:val="0"/>
      <w:marBottom w:val="0"/>
      <w:divBdr>
        <w:top w:val="none" w:sz="0" w:space="0" w:color="auto"/>
        <w:left w:val="none" w:sz="0" w:space="0" w:color="auto"/>
        <w:bottom w:val="none" w:sz="0" w:space="0" w:color="auto"/>
        <w:right w:val="none" w:sz="0" w:space="0" w:color="auto"/>
      </w:divBdr>
    </w:div>
    <w:div w:id="937641698">
      <w:bodyDiv w:val="1"/>
      <w:marLeft w:val="0"/>
      <w:marRight w:val="0"/>
      <w:marTop w:val="0"/>
      <w:marBottom w:val="0"/>
      <w:divBdr>
        <w:top w:val="none" w:sz="0" w:space="0" w:color="auto"/>
        <w:left w:val="none" w:sz="0" w:space="0" w:color="auto"/>
        <w:bottom w:val="none" w:sz="0" w:space="0" w:color="auto"/>
        <w:right w:val="none" w:sz="0" w:space="0" w:color="auto"/>
      </w:divBdr>
    </w:div>
    <w:div w:id="954289835">
      <w:bodyDiv w:val="1"/>
      <w:marLeft w:val="0"/>
      <w:marRight w:val="0"/>
      <w:marTop w:val="0"/>
      <w:marBottom w:val="0"/>
      <w:divBdr>
        <w:top w:val="none" w:sz="0" w:space="0" w:color="auto"/>
        <w:left w:val="none" w:sz="0" w:space="0" w:color="auto"/>
        <w:bottom w:val="none" w:sz="0" w:space="0" w:color="auto"/>
        <w:right w:val="none" w:sz="0" w:space="0" w:color="auto"/>
      </w:divBdr>
    </w:div>
    <w:div w:id="957374951">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66620540">
      <w:bodyDiv w:val="1"/>
      <w:marLeft w:val="0"/>
      <w:marRight w:val="0"/>
      <w:marTop w:val="0"/>
      <w:marBottom w:val="0"/>
      <w:divBdr>
        <w:top w:val="none" w:sz="0" w:space="0" w:color="auto"/>
        <w:left w:val="none" w:sz="0" w:space="0" w:color="auto"/>
        <w:bottom w:val="none" w:sz="0" w:space="0" w:color="auto"/>
        <w:right w:val="none" w:sz="0" w:space="0" w:color="auto"/>
      </w:divBdr>
    </w:div>
    <w:div w:id="972249303">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1546893">
      <w:bodyDiv w:val="1"/>
      <w:marLeft w:val="0"/>
      <w:marRight w:val="0"/>
      <w:marTop w:val="0"/>
      <w:marBottom w:val="0"/>
      <w:divBdr>
        <w:top w:val="none" w:sz="0" w:space="0" w:color="auto"/>
        <w:left w:val="none" w:sz="0" w:space="0" w:color="auto"/>
        <w:bottom w:val="none" w:sz="0" w:space="0" w:color="auto"/>
        <w:right w:val="none" w:sz="0" w:space="0" w:color="auto"/>
      </w:divBdr>
    </w:div>
    <w:div w:id="987513896">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989485748">
      <w:bodyDiv w:val="1"/>
      <w:marLeft w:val="0"/>
      <w:marRight w:val="0"/>
      <w:marTop w:val="0"/>
      <w:marBottom w:val="0"/>
      <w:divBdr>
        <w:top w:val="none" w:sz="0" w:space="0" w:color="auto"/>
        <w:left w:val="none" w:sz="0" w:space="0" w:color="auto"/>
        <w:bottom w:val="none" w:sz="0" w:space="0" w:color="auto"/>
        <w:right w:val="none" w:sz="0" w:space="0" w:color="auto"/>
      </w:divBdr>
    </w:div>
    <w:div w:id="989791307">
      <w:bodyDiv w:val="1"/>
      <w:marLeft w:val="0"/>
      <w:marRight w:val="0"/>
      <w:marTop w:val="0"/>
      <w:marBottom w:val="0"/>
      <w:divBdr>
        <w:top w:val="none" w:sz="0" w:space="0" w:color="auto"/>
        <w:left w:val="none" w:sz="0" w:space="0" w:color="auto"/>
        <w:bottom w:val="none" w:sz="0" w:space="0" w:color="auto"/>
        <w:right w:val="none" w:sz="0" w:space="0" w:color="auto"/>
      </w:divBdr>
    </w:div>
    <w:div w:id="994339145">
      <w:bodyDiv w:val="1"/>
      <w:marLeft w:val="0"/>
      <w:marRight w:val="0"/>
      <w:marTop w:val="0"/>
      <w:marBottom w:val="0"/>
      <w:divBdr>
        <w:top w:val="none" w:sz="0" w:space="0" w:color="auto"/>
        <w:left w:val="none" w:sz="0" w:space="0" w:color="auto"/>
        <w:bottom w:val="none" w:sz="0" w:space="0" w:color="auto"/>
        <w:right w:val="none" w:sz="0" w:space="0" w:color="auto"/>
      </w:divBdr>
    </w:div>
    <w:div w:id="999117803">
      <w:bodyDiv w:val="1"/>
      <w:marLeft w:val="0"/>
      <w:marRight w:val="0"/>
      <w:marTop w:val="0"/>
      <w:marBottom w:val="0"/>
      <w:divBdr>
        <w:top w:val="none" w:sz="0" w:space="0" w:color="auto"/>
        <w:left w:val="none" w:sz="0" w:space="0" w:color="auto"/>
        <w:bottom w:val="none" w:sz="0" w:space="0" w:color="auto"/>
        <w:right w:val="none" w:sz="0" w:space="0" w:color="auto"/>
      </w:divBdr>
    </w:div>
    <w:div w:id="1002389519">
      <w:bodyDiv w:val="1"/>
      <w:marLeft w:val="0"/>
      <w:marRight w:val="0"/>
      <w:marTop w:val="0"/>
      <w:marBottom w:val="0"/>
      <w:divBdr>
        <w:top w:val="none" w:sz="0" w:space="0" w:color="auto"/>
        <w:left w:val="none" w:sz="0" w:space="0" w:color="auto"/>
        <w:bottom w:val="none" w:sz="0" w:space="0" w:color="auto"/>
        <w:right w:val="none" w:sz="0" w:space="0" w:color="auto"/>
      </w:divBdr>
    </w:div>
    <w:div w:id="1006329262">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18042747">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025400760">
      <w:bodyDiv w:val="1"/>
      <w:marLeft w:val="0"/>
      <w:marRight w:val="0"/>
      <w:marTop w:val="0"/>
      <w:marBottom w:val="0"/>
      <w:divBdr>
        <w:top w:val="none" w:sz="0" w:space="0" w:color="auto"/>
        <w:left w:val="none" w:sz="0" w:space="0" w:color="auto"/>
        <w:bottom w:val="none" w:sz="0" w:space="0" w:color="auto"/>
        <w:right w:val="none" w:sz="0" w:space="0" w:color="auto"/>
      </w:divBdr>
    </w:div>
    <w:div w:id="1041596188">
      <w:bodyDiv w:val="1"/>
      <w:marLeft w:val="0"/>
      <w:marRight w:val="0"/>
      <w:marTop w:val="0"/>
      <w:marBottom w:val="0"/>
      <w:divBdr>
        <w:top w:val="none" w:sz="0" w:space="0" w:color="auto"/>
        <w:left w:val="none" w:sz="0" w:space="0" w:color="auto"/>
        <w:bottom w:val="none" w:sz="0" w:space="0" w:color="auto"/>
        <w:right w:val="none" w:sz="0" w:space="0" w:color="auto"/>
      </w:divBdr>
    </w:div>
    <w:div w:id="1047485430">
      <w:bodyDiv w:val="1"/>
      <w:marLeft w:val="0"/>
      <w:marRight w:val="0"/>
      <w:marTop w:val="0"/>
      <w:marBottom w:val="0"/>
      <w:divBdr>
        <w:top w:val="none" w:sz="0" w:space="0" w:color="auto"/>
        <w:left w:val="none" w:sz="0" w:space="0" w:color="auto"/>
        <w:bottom w:val="none" w:sz="0" w:space="0" w:color="auto"/>
        <w:right w:val="none" w:sz="0" w:space="0" w:color="auto"/>
      </w:divBdr>
    </w:div>
    <w:div w:id="1047920981">
      <w:bodyDiv w:val="1"/>
      <w:marLeft w:val="0"/>
      <w:marRight w:val="0"/>
      <w:marTop w:val="0"/>
      <w:marBottom w:val="0"/>
      <w:divBdr>
        <w:top w:val="none" w:sz="0" w:space="0" w:color="auto"/>
        <w:left w:val="none" w:sz="0" w:space="0" w:color="auto"/>
        <w:bottom w:val="none" w:sz="0" w:space="0" w:color="auto"/>
        <w:right w:val="none" w:sz="0" w:space="0" w:color="auto"/>
      </w:divBdr>
    </w:div>
    <w:div w:id="1055392084">
      <w:bodyDiv w:val="1"/>
      <w:marLeft w:val="0"/>
      <w:marRight w:val="0"/>
      <w:marTop w:val="0"/>
      <w:marBottom w:val="0"/>
      <w:divBdr>
        <w:top w:val="none" w:sz="0" w:space="0" w:color="auto"/>
        <w:left w:val="none" w:sz="0" w:space="0" w:color="auto"/>
        <w:bottom w:val="none" w:sz="0" w:space="0" w:color="auto"/>
        <w:right w:val="none" w:sz="0" w:space="0" w:color="auto"/>
      </w:divBdr>
    </w:div>
    <w:div w:id="1063867630">
      <w:bodyDiv w:val="1"/>
      <w:marLeft w:val="0"/>
      <w:marRight w:val="0"/>
      <w:marTop w:val="0"/>
      <w:marBottom w:val="0"/>
      <w:divBdr>
        <w:top w:val="none" w:sz="0" w:space="0" w:color="auto"/>
        <w:left w:val="none" w:sz="0" w:space="0" w:color="auto"/>
        <w:bottom w:val="none" w:sz="0" w:space="0" w:color="auto"/>
        <w:right w:val="none" w:sz="0" w:space="0" w:color="auto"/>
      </w:divBdr>
    </w:div>
    <w:div w:id="1066951047">
      <w:bodyDiv w:val="1"/>
      <w:marLeft w:val="0"/>
      <w:marRight w:val="0"/>
      <w:marTop w:val="0"/>
      <w:marBottom w:val="0"/>
      <w:divBdr>
        <w:top w:val="none" w:sz="0" w:space="0" w:color="auto"/>
        <w:left w:val="none" w:sz="0" w:space="0" w:color="auto"/>
        <w:bottom w:val="none" w:sz="0" w:space="0" w:color="auto"/>
        <w:right w:val="none" w:sz="0" w:space="0" w:color="auto"/>
      </w:divBdr>
    </w:div>
    <w:div w:id="1067344967">
      <w:bodyDiv w:val="1"/>
      <w:marLeft w:val="0"/>
      <w:marRight w:val="0"/>
      <w:marTop w:val="0"/>
      <w:marBottom w:val="0"/>
      <w:divBdr>
        <w:top w:val="none" w:sz="0" w:space="0" w:color="auto"/>
        <w:left w:val="none" w:sz="0" w:space="0" w:color="auto"/>
        <w:bottom w:val="none" w:sz="0" w:space="0" w:color="auto"/>
        <w:right w:val="none" w:sz="0" w:space="0" w:color="auto"/>
      </w:divBdr>
    </w:div>
    <w:div w:id="1069571317">
      <w:bodyDiv w:val="1"/>
      <w:marLeft w:val="0"/>
      <w:marRight w:val="0"/>
      <w:marTop w:val="0"/>
      <w:marBottom w:val="0"/>
      <w:divBdr>
        <w:top w:val="none" w:sz="0" w:space="0" w:color="auto"/>
        <w:left w:val="none" w:sz="0" w:space="0" w:color="auto"/>
        <w:bottom w:val="none" w:sz="0" w:space="0" w:color="auto"/>
        <w:right w:val="none" w:sz="0" w:space="0" w:color="auto"/>
      </w:divBdr>
    </w:div>
    <w:div w:id="1070419478">
      <w:bodyDiv w:val="1"/>
      <w:marLeft w:val="0"/>
      <w:marRight w:val="0"/>
      <w:marTop w:val="0"/>
      <w:marBottom w:val="0"/>
      <w:divBdr>
        <w:top w:val="none" w:sz="0" w:space="0" w:color="auto"/>
        <w:left w:val="none" w:sz="0" w:space="0" w:color="auto"/>
        <w:bottom w:val="none" w:sz="0" w:space="0" w:color="auto"/>
        <w:right w:val="none" w:sz="0" w:space="0" w:color="auto"/>
      </w:divBdr>
    </w:div>
    <w:div w:id="1070806345">
      <w:bodyDiv w:val="1"/>
      <w:marLeft w:val="0"/>
      <w:marRight w:val="0"/>
      <w:marTop w:val="0"/>
      <w:marBottom w:val="0"/>
      <w:divBdr>
        <w:top w:val="none" w:sz="0" w:space="0" w:color="auto"/>
        <w:left w:val="none" w:sz="0" w:space="0" w:color="auto"/>
        <w:bottom w:val="none" w:sz="0" w:space="0" w:color="auto"/>
        <w:right w:val="none" w:sz="0" w:space="0" w:color="auto"/>
      </w:divBdr>
    </w:div>
    <w:div w:id="1080904201">
      <w:bodyDiv w:val="1"/>
      <w:marLeft w:val="0"/>
      <w:marRight w:val="0"/>
      <w:marTop w:val="0"/>
      <w:marBottom w:val="0"/>
      <w:divBdr>
        <w:top w:val="none" w:sz="0" w:space="0" w:color="auto"/>
        <w:left w:val="none" w:sz="0" w:space="0" w:color="auto"/>
        <w:bottom w:val="none" w:sz="0" w:space="0" w:color="auto"/>
        <w:right w:val="none" w:sz="0" w:space="0" w:color="auto"/>
      </w:divBdr>
    </w:div>
    <w:div w:id="1086220844">
      <w:bodyDiv w:val="1"/>
      <w:marLeft w:val="0"/>
      <w:marRight w:val="0"/>
      <w:marTop w:val="0"/>
      <w:marBottom w:val="0"/>
      <w:divBdr>
        <w:top w:val="none" w:sz="0" w:space="0" w:color="auto"/>
        <w:left w:val="none" w:sz="0" w:space="0" w:color="auto"/>
        <w:bottom w:val="none" w:sz="0" w:space="0" w:color="auto"/>
        <w:right w:val="none" w:sz="0" w:space="0" w:color="auto"/>
      </w:divBdr>
    </w:div>
    <w:div w:id="1089697058">
      <w:bodyDiv w:val="1"/>
      <w:marLeft w:val="0"/>
      <w:marRight w:val="0"/>
      <w:marTop w:val="0"/>
      <w:marBottom w:val="0"/>
      <w:divBdr>
        <w:top w:val="none" w:sz="0" w:space="0" w:color="auto"/>
        <w:left w:val="none" w:sz="0" w:space="0" w:color="auto"/>
        <w:bottom w:val="none" w:sz="0" w:space="0" w:color="auto"/>
        <w:right w:val="none" w:sz="0" w:space="0" w:color="auto"/>
      </w:divBdr>
    </w:div>
    <w:div w:id="1097561752">
      <w:bodyDiv w:val="1"/>
      <w:marLeft w:val="0"/>
      <w:marRight w:val="0"/>
      <w:marTop w:val="0"/>
      <w:marBottom w:val="0"/>
      <w:divBdr>
        <w:top w:val="none" w:sz="0" w:space="0" w:color="auto"/>
        <w:left w:val="none" w:sz="0" w:space="0" w:color="auto"/>
        <w:bottom w:val="none" w:sz="0" w:space="0" w:color="auto"/>
        <w:right w:val="none" w:sz="0" w:space="0" w:color="auto"/>
      </w:divBdr>
    </w:div>
    <w:div w:id="1099135957">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07044790">
      <w:bodyDiv w:val="1"/>
      <w:marLeft w:val="0"/>
      <w:marRight w:val="0"/>
      <w:marTop w:val="0"/>
      <w:marBottom w:val="0"/>
      <w:divBdr>
        <w:top w:val="none" w:sz="0" w:space="0" w:color="auto"/>
        <w:left w:val="none" w:sz="0" w:space="0" w:color="auto"/>
        <w:bottom w:val="none" w:sz="0" w:space="0" w:color="auto"/>
        <w:right w:val="none" w:sz="0" w:space="0" w:color="auto"/>
      </w:divBdr>
    </w:div>
    <w:div w:id="1120152148">
      <w:bodyDiv w:val="1"/>
      <w:marLeft w:val="0"/>
      <w:marRight w:val="0"/>
      <w:marTop w:val="0"/>
      <w:marBottom w:val="0"/>
      <w:divBdr>
        <w:top w:val="none" w:sz="0" w:space="0" w:color="auto"/>
        <w:left w:val="none" w:sz="0" w:space="0" w:color="auto"/>
        <w:bottom w:val="none" w:sz="0" w:space="0" w:color="auto"/>
        <w:right w:val="none" w:sz="0" w:space="0" w:color="auto"/>
      </w:divBdr>
    </w:div>
    <w:div w:id="1121732067">
      <w:bodyDiv w:val="1"/>
      <w:marLeft w:val="0"/>
      <w:marRight w:val="0"/>
      <w:marTop w:val="0"/>
      <w:marBottom w:val="0"/>
      <w:divBdr>
        <w:top w:val="none" w:sz="0" w:space="0" w:color="auto"/>
        <w:left w:val="none" w:sz="0" w:space="0" w:color="auto"/>
        <w:bottom w:val="none" w:sz="0" w:space="0" w:color="auto"/>
        <w:right w:val="none" w:sz="0" w:space="0" w:color="auto"/>
      </w:divBdr>
    </w:div>
    <w:div w:id="1128625076">
      <w:bodyDiv w:val="1"/>
      <w:marLeft w:val="0"/>
      <w:marRight w:val="0"/>
      <w:marTop w:val="0"/>
      <w:marBottom w:val="0"/>
      <w:divBdr>
        <w:top w:val="none" w:sz="0" w:space="0" w:color="auto"/>
        <w:left w:val="none" w:sz="0" w:space="0" w:color="auto"/>
        <w:bottom w:val="none" w:sz="0" w:space="0" w:color="auto"/>
        <w:right w:val="none" w:sz="0" w:space="0" w:color="auto"/>
      </w:divBdr>
    </w:div>
    <w:div w:id="1132209018">
      <w:bodyDiv w:val="1"/>
      <w:marLeft w:val="0"/>
      <w:marRight w:val="0"/>
      <w:marTop w:val="0"/>
      <w:marBottom w:val="0"/>
      <w:divBdr>
        <w:top w:val="none" w:sz="0" w:space="0" w:color="auto"/>
        <w:left w:val="none" w:sz="0" w:space="0" w:color="auto"/>
        <w:bottom w:val="none" w:sz="0" w:space="0" w:color="auto"/>
        <w:right w:val="none" w:sz="0" w:space="0" w:color="auto"/>
      </w:divBdr>
    </w:div>
    <w:div w:id="1134522893">
      <w:bodyDiv w:val="1"/>
      <w:marLeft w:val="0"/>
      <w:marRight w:val="0"/>
      <w:marTop w:val="0"/>
      <w:marBottom w:val="0"/>
      <w:divBdr>
        <w:top w:val="none" w:sz="0" w:space="0" w:color="auto"/>
        <w:left w:val="none" w:sz="0" w:space="0" w:color="auto"/>
        <w:bottom w:val="none" w:sz="0" w:space="0" w:color="auto"/>
        <w:right w:val="none" w:sz="0" w:space="0" w:color="auto"/>
      </w:divBdr>
    </w:div>
    <w:div w:id="1136800481">
      <w:bodyDiv w:val="1"/>
      <w:marLeft w:val="0"/>
      <w:marRight w:val="0"/>
      <w:marTop w:val="0"/>
      <w:marBottom w:val="0"/>
      <w:divBdr>
        <w:top w:val="none" w:sz="0" w:space="0" w:color="auto"/>
        <w:left w:val="none" w:sz="0" w:space="0" w:color="auto"/>
        <w:bottom w:val="none" w:sz="0" w:space="0" w:color="auto"/>
        <w:right w:val="none" w:sz="0" w:space="0" w:color="auto"/>
      </w:divBdr>
    </w:div>
    <w:div w:id="1141075825">
      <w:bodyDiv w:val="1"/>
      <w:marLeft w:val="0"/>
      <w:marRight w:val="0"/>
      <w:marTop w:val="0"/>
      <w:marBottom w:val="0"/>
      <w:divBdr>
        <w:top w:val="none" w:sz="0" w:space="0" w:color="auto"/>
        <w:left w:val="none" w:sz="0" w:space="0" w:color="auto"/>
        <w:bottom w:val="none" w:sz="0" w:space="0" w:color="auto"/>
        <w:right w:val="none" w:sz="0" w:space="0" w:color="auto"/>
      </w:divBdr>
    </w:div>
    <w:div w:id="1144274114">
      <w:bodyDiv w:val="1"/>
      <w:marLeft w:val="0"/>
      <w:marRight w:val="0"/>
      <w:marTop w:val="0"/>
      <w:marBottom w:val="0"/>
      <w:divBdr>
        <w:top w:val="none" w:sz="0" w:space="0" w:color="auto"/>
        <w:left w:val="none" w:sz="0" w:space="0" w:color="auto"/>
        <w:bottom w:val="none" w:sz="0" w:space="0" w:color="auto"/>
        <w:right w:val="none" w:sz="0" w:space="0" w:color="auto"/>
      </w:divBdr>
    </w:div>
    <w:div w:id="1153524313">
      <w:bodyDiv w:val="1"/>
      <w:marLeft w:val="0"/>
      <w:marRight w:val="0"/>
      <w:marTop w:val="0"/>
      <w:marBottom w:val="0"/>
      <w:divBdr>
        <w:top w:val="none" w:sz="0" w:space="0" w:color="auto"/>
        <w:left w:val="none" w:sz="0" w:space="0" w:color="auto"/>
        <w:bottom w:val="none" w:sz="0" w:space="0" w:color="auto"/>
        <w:right w:val="none" w:sz="0" w:space="0" w:color="auto"/>
      </w:divBdr>
    </w:div>
    <w:div w:id="1164584532">
      <w:bodyDiv w:val="1"/>
      <w:marLeft w:val="0"/>
      <w:marRight w:val="0"/>
      <w:marTop w:val="0"/>
      <w:marBottom w:val="0"/>
      <w:divBdr>
        <w:top w:val="none" w:sz="0" w:space="0" w:color="auto"/>
        <w:left w:val="none" w:sz="0" w:space="0" w:color="auto"/>
        <w:bottom w:val="none" w:sz="0" w:space="0" w:color="auto"/>
        <w:right w:val="none" w:sz="0" w:space="0" w:color="auto"/>
      </w:divBdr>
    </w:div>
    <w:div w:id="1165973190">
      <w:bodyDiv w:val="1"/>
      <w:marLeft w:val="0"/>
      <w:marRight w:val="0"/>
      <w:marTop w:val="0"/>
      <w:marBottom w:val="0"/>
      <w:divBdr>
        <w:top w:val="none" w:sz="0" w:space="0" w:color="auto"/>
        <w:left w:val="none" w:sz="0" w:space="0" w:color="auto"/>
        <w:bottom w:val="none" w:sz="0" w:space="0" w:color="auto"/>
        <w:right w:val="none" w:sz="0" w:space="0" w:color="auto"/>
      </w:divBdr>
    </w:div>
    <w:div w:id="1168247877">
      <w:bodyDiv w:val="1"/>
      <w:marLeft w:val="0"/>
      <w:marRight w:val="0"/>
      <w:marTop w:val="0"/>
      <w:marBottom w:val="0"/>
      <w:divBdr>
        <w:top w:val="none" w:sz="0" w:space="0" w:color="auto"/>
        <w:left w:val="none" w:sz="0" w:space="0" w:color="auto"/>
        <w:bottom w:val="none" w:sz="0" w:space="0" w:color="auto"/>
        <w:right w:val="none" w:sz="0" w:space="0" w:color="auto"/>
      </w:divBdr>
    </w:div>
    <w:div w:id="1169103172">
      <w:bodyDiv w:val="1"/>
      <w:marLeft w:val="0"/>
      <w:marRight w:val="0"/>
      <w:marTop w:val="0"/>
      <w:marBottom w:val="0"/>
      <w:divBdr>
        <w:top w:val="none" w:sz="0" w:space="0" w:color="auto"/>
        <w:left w:val="none" w:sz="0" w:space="0" w:color="auto"/>
        <w:bottom w:val="none" w:sz="0" w:space="0" w:color="auto"/>
        <w:right w:val="none" w:sz="0" w:space="0" w:color="auto"/>
      </w:divBdr>
    </w:div>
    <w:div w:id="1176075349">
      <w:bodyDiv w:val="1"/>
      <w:marLeft w:val="0"/>
      <w:marRight w:val="0"/>
      <w:marTop w:val="0"/>
      <w:marBottom w:val="0"/>
      <w:divBdr>
        <w:top w:val="none" w:sz="0" w:space="0" w:color="auto"/>
        <w:left w:val="none" w:sz="0" w:space="0" w:color="auto"/>
        <w:bottom w:val="none" w:sz="0" w:space="0" w:color="auto"/>
        <w:right w:val="none" w:sz="0" w:space="0" w:color="auto"/>
      </w:divBdr>
    </w:div>
    <w:div w:id="1180848057">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191138599">
      <w:bodyDiv w:val="1"/>
      <w:marLeft w:val="0"/>
      <w:marRight w:val="0"/>
      <w:marTop w:val="0"/>
      <w:marBottom w:val="0"/>
      <w:divBdr>
        <w:top w:val="none" w:sz="0" w:space="0" w:color="auto"/>
        <w:left w:val="none" w:sz="0" w:space="0" w:color="auto"/>
        <w:bottom w:val="none" w:sz="0" w:space="0" w:color="auto"/>
        <w:right w:val="none" w:sz="0" w:space="0" w:color="auto"/>
      </w:divBdr>
    </w:div>
    <w:div w:id="1194534965">
      <w:bodyDiv w:val="1"/>
      <w:marLeft w:val="0"/>
      <w:marRight w:val="0"/>
      <w:marTop w:val="0"/>
      <w:marBottom w:val="0"/>
      <w:divBdr>
        <w:top w:val="none" w:sz="0" w:space="0" w:color="auto"/>
        <w:left w:val="none" w:sz="0" w:space="0" w:color="auto"/>
        <w:bottom w:val="none" w:sz="0" w:space="0" w:color="auto"/>
        <w:right w:val="none" w:sz="0" w:space="0" w:color="auto"/>
      </w:divBdr>
    </w:div>
    <w:div w:id="1199201380">
      <w:bodyDiv w:val="1"/>
      <w:marLeft w:val="0"/>
      <w:marRight w:val="0"/>
      <w:marTop w:val="0"/>
      <w:marBottom w:val="0"/>
      <w:divBdr>
        <w:top w:val="none" w:sz="0" w:space="0" w:color="auto"/>
        <w:left w:val="none" w:sz="0" w:space="0" w:color="auto"/>
        <w:bottom w:val="none" w:sz="0" w:space="0" w:color="auto"/>
        <w:right w:val="none" w:sz="0" w:space="0" w:color="auto"/>
      </w:divBdr>
    </w:div>
    <w:div w:id="1200777058">
      <w:bodyDiv w:val="1"/>
      <w:marLeft w:val="0"/>
      <w:marRight w:val="0"/>
      <w:marTop w:val="0"/>
      <w:marBottom w:val="0"/>
      <w:divBdr>
        <w:top w:val="none" w:sz="0" w:space="0" w:color="auto"/>
        <w:left w:val="none" w:sz="0" w:space="0" w:color="auto"/>
        <w:bottom w:val="none" w:sz="0" w:space="0" w:color="auto"/>
        <w:right w:val="none" w:sz="0" w:space="0" w:color="auto"/>
      </w:divBdr>
    </w:div>
    <w:div w:id="1206674473">
      <w:bodyDiv w:val="1"/>
      <w:marLeft w:val="0"/>
      <w:marRight w:val="0"/>
      <w:marTop w:val="0"/>
      <w:marBottom w:val="0"/>
      <w:divBdr>
        <w:top w:val="none" w:sz="0" w:space="0" w:color="auto"/>
        <w:left w:val="none" w:sz="0" w:space="0" w:color="auto"/>
        <w:bottom w:val="none" w:sz="0" w:space="0" w:color="auto"/>
        <w:right w:val="none" w:sz="0" w:space="0" w:color="auto"/>
      </w:divBdr>
    </w:div>
    <w:div w:id="1210802230">
      <w:bodyDiv w:val="1"/>
      <w:marLeft w:val="0"/>
      <w:marRight w:val="0"/>
      <w:marTop w:val="0"/>
      <w:marBottom w:val="0"/>
      <w:divBdr>
        <w:top w:val="none" w:sz="0" w:space="0" w:color="auto"/>
        <w:left w:val="none" w:sz="0" w:space="0" w:color="auto"/>
        <w:bottom w:val="none" w:sz="0" w:space="0" w:color="auto"/>
        <w:right w:val="none" w:sz="0" w:space="0" w:color="auto"/>
      </w:divBdr>
    </w:div>
    <w:div w:id="1216896721">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33467784">
      <w:bodyDiv w:val="1"/>
      <w:marLeft w:val="0"/>
      <w:marRight w:val="0"/>
      <w:marTop w:val="0"/>
      <w:marBottom w:val="0"/>
      <w:divBdr>
        <w:top w:val="none" w:sz="0" w:space="0" w:color="auto"/>
        <w:left w:val="none" w:sz="0" w:space="0" w:color="auto"/>
        <w:bottom w:val="none" w:sz="0" w:space="0" w:color="auto"/>
        <w:right w:val="none" w:sz="0" w:space="0" w:color="auto"/>
      </w:divBdr>
    </w:div>
    <w:div w:id="1235314778">
      <w:bodyDiv w:val="1"/>
      <w:marLeft w:val="0"/>
      <w:marRight w:val="0"/>
      <w:marTop w:val="0"/>
      <w:marBottom w:val="0"/>
      <w:divBdr>
        <w:top w:val="none" w:sz="0" w:space="0" w:color="auto"/>
        <w:left w:val="none" w:sz="0" w:space="0" w:color="auto"/>
        <w:bottom w:val="none" w:sz="0" w:space="0" w:color="auto"/>
        <w:right w:val="none" w:sz="0" w:space="0" w:color="auto"/>
      </w:divBdr>
    </w:div>
    <w:div w:id="1262955936">
      <w:bodyDiv w:val="1"/>
      <w:marLeft w:val="0"/>
      <w:marRight w:val="0"/>
      <w:marTop w:val="0"/>
      <w:marBottom w:val="0"/>
      <w:divBdr>
        <w:top w:val="none" w:sz="0" w:space="0" w:color="auto"/>
        <w:left w:val="none" w:sz="0" w:space="0" w:color="auto"/>
        <w:bottom w:val="none" w:sz="0" w:space="0" w:color="auto"/>
        <w:right w:val="none" w:sz="0" w:space="0" w:color="auto"/>
      </w:divBdr>
    </w:div>
    <w:div w:id="1265529310">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284848322">
      <w:bodyDiv w:val="1"/>
      <w:marLeft w:val="0"/>
      <w:marRight w:val="0"/>
      <w:marTop w:val="0"/>
      <w:marBottom w:val="0"/>
      <w:divBdr>
        <w:top w:val="none" w:sz="0" w:space="0" w:color="auto"/>
        <w:left w:val="none" w:sz="0" w:space="0" w:color="auto"/>
        <w:bottom w:val="none" w:sz="0" w:space="0" w:color="auto"/>
        <w:right w:val="none" w:sz="0" w:space="0" w:color="auto"/>
      </w:divBdr>
    </w:div>
    <w:div w:id="1288659007">
      <w:bodyDiv w:val="1"/>
      <w:marLeft w:val="0"/>
      <w:marRight w:val="0"/>
      <w:marTop w:val="0"/>
      <w:marBottom w:val="0"/>
      <w:divBdr>
        <w:top w:val="none" w:sz="0" w:space="0" w:color="auto"/>
        <w:left w:val="none" w:sz="0" w:space="0" w:color="auto"/>
        <w:bottom w:val="none" w:sz="0" w:space="0" w:color="auto"/>
        <w:right w:val="none" w:sz="0" w:space="0" w:color="auto"/>
      </w:divBdr>
    </w:div>
    <w:div w:id="1295796377">
      <w:bodyDiv w:val="1"/>
      <w:marLeft w:val="0"/>
      <w:marRight w:val="0"/>
      <w:marTop w:val="0"/>
      <w:marBottom w:val="0"/>
      <w:divBdr>
        <w:top w:val="none" w:sz="0" w:space="0" w:color="auto"/>
        <w:left w:val="none" w:sz="0" w:space="0" w:color="auto"/>
        <w:bottom w:val="none" w:sz="0" w:space="0" w:color="auto"/>
        <w:right w:val="none" w:sz="0" w:space="0" w:color="auto"/>
      </w:divBdr>
    </w:div>
    <w:div w:id="1303774842">
      <w:bodyDiv w:val="1"/>
      <w:marLeft w:val="0"/>
      <w:marRight w:val="0"/>
      <w:marTop w:val="0"/>
      <w:marBottom w:val="0"/>
      <w:divBdr>
        <w:top w:val="none" w:sz="0" w:space="0" w:color="auto"/>
        <w:left w:val="none" w:sz="0" w:space="0" w:color="auto"/>
        <w:bottom w:val="none" w:sz="0" w:space="0" w:color="auto"/>
        <w:right w:val="none" w:sz="0" w:space="0" w:color="auto"/>
      </w:divBdr>
    </w:div>
    <w:div w:id="1307206195">
      <w:bodyDiv w:val="1"/>
      <w:marLeft w:val="0"/>
      <w:marRight w:val="0"/>
      <w:marTop w:val="0"/>
      <w:marBottom w:val="0"/>
      <w:divBdr>
        <w:top w:val="none" w:sz="0" w:space="0" w:color="auto"/>
        <w:left w:val="none" w:sz="0" w:space="0" w:color="auto"/>
        <w:bottom w:val="none" w:sz="0" w:space="0" w:color="auto"/>
        <w:right w:val="none" w:sz="0" w:space="0" w:color="auto"/>
      </w:divBdr>
    </w:div>
    <w:div w:id="1310556110">
      <w:bodyDiv w:val="1"/>
      <w:marLeft w:val="0"/>
      <w:marRight w:val="0"/>
      <w:marTop w:val="0"/>
      <w:marBottom w:val="0"/>
      <w:divBdr>
        <w:top w:val="none" w:sz="0" w:space="0" w:color="auto"/>
        <w:left w:val="none" w:sz="0" w:space="0" w:color="auto"/>
        <w:bottom w:val="none" w:sz="0" w:space="0" w:color="auto"/>
        <w:right w:val="none" w:sz="0" w:space="0" w:color="auto"/>
      </w:divBdr>
    </w:div>
    <w:div w:id="1311665944">
      <w:bodyDiv w:val="1"/>
      <w:marLeft w:val="0"/>
      <w:marRight w:val="0"/>
      <w:marTop w:val="0"/>
      <w:marBottom w:val="0"/>
      <w:divBdr>
        <w:top w:val="none" w:sz="0" w:space="0" w:color="auto"/>
        <w:left w:val="none" w:sz="0" w:space="0" w:color="auto"/>
        <w:bottom w:val="none" w:sz="0" w:space="0" w:color="auto"/>
        <w:right w:val="none" w:sz="0" w:space="0" w:color="auto"/>
      </w:divBdr>
    </w:div>
    <w:div w:id="1322198266">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29289924">
      <w:bodyDiv w:val="1"/>
      <w:marLeft w:val="0"/>
      <w:marRight w:val="0"/>
      <w:marTop w:val="0"/>
      <w:marBottom w:val="0"/>
      <w:divBdr>
        <w:top w:val="none" w:sz="0" w:space="0" w:color="auto"/>
        <w:left w:val="none" w:sz="0" w:space="0" w:color="auto"/>
        <w:bottom w:val="none" w:sz="0" w:space="0" w:color="auto"/>
        <w:right w:val="none" w:sz="0" w:space="0" w:color="auto"/>
      </w:divBdr>
    </w:div>
    <w:div w:id="1343896158">
      <w:bodyDiv w:val="1"/>
      <w:marLeft w:val="0"/>
      <w:marRight w:val="0"/>
      <w:marTop w:val="0"/>
      <w:marBottom w:val="0"/>
      <w:divBdr>
        <w:top w:val="none" w:sz="0" w:space="0" w:color="auto"/>
        <w:left w:val="none" w:sz="0" w:space="0" w:color="auto"/>
        <w:bottom w:val="none" w:sz="0" w:space="0" w:color="auto"/>
        <w:right w:val="none" w:sz="0" w:space="0" w:color="auto"/>
      </w:divBdr>
    </w:div>
    <w:div w:id="1352611217">
      <w:bodyDiv w:val="1"/>
      <w:marLeft w:val="0"/>
      <w:marRight w:val="0"/>
      <w:marTop w:val="0"/>
      <w:marBottom w:val="0"/>
      <w:divBdr>
        <w:top w:val="none" w:sz="0" w:space="0" w:color="auto"/>
        <w:left w:val="none" w:sz="0" w:space="0" w:color="auto"/>
        <w:bottom w:val="none" w:sz="0" w:space="0" w:color="auto"/>
        <w:right w:val="none" w:sz="0" w:space="0" w:color="auto"/>
      </w:divBdr>
    </w:div>
    <w:div w:id="1356931382">
      <w:bodyDiv w:val="1"/>
      <w:marLeft w:val="0"/>
      <w:marRight w:val="0"/>
      <w:marTop w:val="0"/>
      <w:marBottom w:val="0"/>
      <w:divBdr>
        <w:top w:val="none" w:sz="0" w:space="0" w:color="auto"/>
        <w:left w:val="none" w:sz="0" w:space="0" w:color="auto"/>
        <w:bottom w:val="none" w:sz="0" w:space="0" w:color="auto"/>
        <w:right w:val="none" w:sz="0" w:space="0" w:color="auto"/>
      </w:divBdr>
    </w:div>
    <w:div w:id="1357657303">
      <w:bodyDiv w:val="1"/>
      <w:marLeft w:val="0"/>
      <w:marRight w:val="0"/>
      <w:marTop w:val="0"/>
      <w:marBottom w:val="0"/>
      <w:divBdr>
        <w:top w:val="none" w:sz="0" w:space="0" w:color="auto"/>
        <w:left w:val="none" w:sz="0" w:space="0" w:color="auto"/>
        <w:bottom w:val="none" w:sz="0" w:space="0" w:color="auto"/>
        <w:right w:val="none" w:sz="0" w:space="0" w:color="auto"/>
      </w:divBdr>
    </w:div>
    <w:div w:id="1359087084">
      <w:bodyDiv w:val="1"/>
      <w:marLeft w:val="0"/>
      <w:marRight w:val="0"/>
      <w:marTop w:val="0"/>
      <w:marBottom w:val="0"/>
      <w:divBdr>
        <w:top w:val="none" w:sz="0" w:space="0" w:color="auto"/>
        <w:left w:val="none" w:sz="0" w:space="0" w:color="auto"/>
        <w:bottom w:val="none" w:sz="0" w:space="0" w:color="auto"/>
        <w:right w:val="none" w:sz="0" w:space="0" w:color="auto"/>
      </w:divBdr>
    </w:div>
    <w:div w:id="1369185648">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78235935">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386375065">
      <w:bodyDiv w:val="1"/>
      <w:marLeft w:val="0"/>
      <w:marRight w:val="0"/>
      <w:marTop w:val="0"/>
      <w:marBottom w:val="0"/>
      <w:divBdr>
        <w:top w:val="none" w:sz="0" w:space="0" w:color="auto"/>
        <w:left w:val="none" w:sz="0" w:space="0" w:color="auto"/>
        <w:bottom w:val="none" w:sz="0" w:space="0" w:color="auto"/>
        <w:right w:val="none" w:sz="0" w:space="0" w:color="auto"/>
      </w:divBdr>
    </w:div>
    <w:div w:id="1390611488">
      <w:bodyDiv w:val="1"/>
      <w:marLeft w:val="0"/>
      <w:marRight w:val="0"/>
      <w:marTop w:val="0"/>
      <w:marBottom w:val="0"/>
      <w:divBdr>
        <w:top w:val="none" w:sz="0" w:space="0" w:color="auto"/>
        <w:left w:val="none" w:sz="0" w:space="0" w:color="auto"/>
        <w:bottom w:val="none" w:sz="0" w:space="0" w:color="auto"/>
        <w:right w:val="none" w:sz="0" w:space="0" w:color="auto"/>
      </w:divBdr>
    </w:div>
    <w:div w:id="1394308331">
      <w:bodyDiv w:val="1"/>
      <w:marLeft w:val="0"/>
      <w:marRight w:val="0"/>
      <w:marTop w:val="0"/>
      <w:marBottom w:val="0"/>
      <w:divBdr>
        <w:top w:val="none" w:sz="0" w:space="0" w:color="auto"/>
        <w:left w:val="none" w:sz="0" w:space="0" w:color="auto"/>
        <w:bottom w:val="none" w:sz="0" w:space="0" w:color="auto"/>
        <w:right w:val="none" w:sz="0" w:space="0" w:color="auto"/>
      </w:divBdr>
    </w:div>
    <w:div w:id="1395662361">
      <w:bodyDiv w:val="1"/>
      <w:marLeft w:val="0"/>
      <w:marRight w:val="0"/>
      <w:marTop w:val="0"/>
      <w:marBottom w:val="0"/>
      <w:divBdr>
        <w:top w:val="none" w:sz="0" w:space="0" w:color="auto"/>
        <w:left w:val="none" w:sz="0" w:space="0" w:color="auto"/>
        <w:bottom w:val="none" w:sz="0" w:space="0" w:color="auto"/>
        <w:right w:val="none" w:sz="0" w:space="0" w:color="auto"/>
      </w:divBdr>
    </w:div>
    <w:div w:id="1397704419">
      <w:bodyDiv w:val="1"/>
      <w:marLeft w:val="0"/>
      <w:marRight w:val="0"/>
      <w:marTop w:val="0"/>
      <w:marBottom w:val="0"/>
      <w:divBdr>
        <w:top w:val="none" w:sz="0" w:space="0" w:color="auto"/>
        <w:left w:val="none" w:sz="0" w:space="0" w:color="auto"/>
        <w:bottom w:val="none" w:sz="0" w:space="0" w:color="auto"/>
        <w:right w:val="none" w:sz="0" w:space="0" w:color="auto"/>
      </w:divBdr>
    </w:div>
    <w:div w:id="1399940444">
      <w:bodyDiv w:val="1"/>
      <w:marLeft w:val="0"/>
      <w:marRight w:val="0"/>
      <w:marTop w:val="0"/>
      <w:marBottom w:val="0"/>
      <w:divBdr>
        <w:top w:val="none" w:sz="0" w:space="0" w:color="auto"/>
        <w:left w:val="none" w:sz="0" w:space="0" w:color="auto"/>
        <w:bottom w:val="none" w:sz="0" w:space="0" w:color="auto"/>
        <w:right w:val="none" w:sz="0" w:space="0" w:color="auto"/>
      </w:divBdr>
    </w:div>
    <w:div w:id="1400716144">
      <w:bodyDiv w:val="1"/>
      <w:marLeft w:val="0"/>
      <w:marRight w:val="0"/>
      <w:marTop w:val="0"/>
      <w:marBottom w:val="0"/>
      <w:divBdr>
        <w:top w:val="none" w:sz="0" w:space="0" w:color="auto"/>
        <w:left w:val="none" w:sz="0" w:space="0" w:color="auto"/>
        <w:bottom w:val="none" w:sz="0" w:space="0" w:color="auto"/>
        <w:right w:val="none" w:sz="0" w:space="0" w:color="auto"/>
      </w:divBdr>
    </w:div>
    <w:div w:id="1403747493">
      <w:bodyDiv w:val="1"/>
      <w:marLeft w:val="0"/>
      <w:marRight w:val="0"/>
      <w:marTop w:val="0"/>
      <w:marBottom w:val="0"/>
      <w:divBdr>
        <w:top w:val="none" w:sz="0" w:space="0" w:color="auto"/>
        <w:left w:val="none" w:sz="0" w:space="0" w:color="auto"/>
        <w:bottom w:val="none" w:sz="0" w:space="0" w:color="auto"/>
        <w:right w:val="none" w:sz="0" w:space="0" w:color="auto"/>
      </w:divBdr>
    </w:div>
    <w:div w:id="1416125556">
      <w:bodyDiv w:val="1"/>
      <w:marLeft w:val="0"/>
      <w:marRight w:val="0"/>
      <w:marTop w:val="0"/>
      <w:marBottom w:val="0"/>
      <w:divBdr>
        <w:top w:val="none" w:sz="0" w:space="0" w:color="auto"/>
        <w:left w:val="none" w:sz="0" w:space="0" w:color="auto"/>
        <w:bottom w:val="none" w:sz="0" w:space="0" w:color="auto"/>
        <w:right w:val="none" w:sz="0" w:space="0" w:color="auto"/>
      </w:divBdr>
    </w:div>
    <w:div w:id="1417049980">
      <w:bodyDiv w:val="1"/>
      <w:marLeft w:val="0"/>
      <w:marRight w:val="0"/>
      <w:marTop w:val="0"/>
      <w:marBottom w:val="0"/>
      <w:divBdr>
        <w:top w:val="none" w:sz="0" w:space="0" w:color="auto"/>
        <w:left w:val="none" w:sz="0" w:space="0" w:color="auto"/>
        <w:bottom w:val="none" w:sz="0" w:space="0" w:color="auto"/>
        <w:right w:val="none" w:sz="0" w:space="0" w:color="auto"/>
      </w:divBdr>
    </w:div>
    <w:div w:id="1420172478">
      <w:bodyDiv w:val="1"/>
      <w:marLeft w:val="0"/>
      <w:marRight w:val="0"/>
      <w:marTop w:val="0"/>
      <w:marBottom w:val="0"/>
      <w:divBdr>
        <w:top w:val="none" w:sz="0" w:space="0" w:color="auto"/>
        <w:left w:val="none" w:sz="0" w:space="0" w:color="auto"/>
        <w:bottom w:val="none" w:sz="0" w:space="0" w:color="auto"/>
        <w:right w:val="none" w:sz="0" w:space="0" w:color="auto"/>
      </w:divBdr>
    </w:div>
    <w:div w:id="1422487464">
      <w:bodyDiv w:val="1"/>
      <w:marLeft w:val="0"/>
      <w:marRight w:val="0"/>
      <w:marTop w:val="0"/>
      <w:marBottom w:val="0"/>
      <w:divBdr>
        <w:top w:val="none" w:sz="0" w:space="0" w:color="auto"/>
        <w:left w:val="none" w:sz="0" w:space="0" w:color="auto"/>
        <w:bottom w:val="none" w:sz="0" w:space="0" w:color="auto"/>
        <w:right w:val="none" w:sz="0" w:space="0" w:color="auto"/>
      </w:divBdr>
    </w:div>
    <w:div w:id="1424951866">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1799709">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42993666">
      <w:bodyDiv w:val="1"/>
      <w:marLeft w:val="0"/>
      <w:marRight w:val="0"/>
      <w:marTop w:val="0"/>
      <w:marBottom w:val="0"/>
      <w:divBdr>
        <w:top w:val="none" w:sz="0" w:space="0" w:color="auto"/>
        <w:left w:val="none" w:sz="0" w:space="0" w:color="auto"/>
        <w:bottom w:val="none" w:sz="0" w:space="0" w:color="auto"/>
        <w:right w:val="none" w:sz="0" w:space="0" w:color="auto"/>
      </w:divBdr>
    </w:div>
    <w:div w:id="1450666774">
      <w:bodyDiv w:val="1"/>
      <w:marLeft w:val="0"/>
      <w:marRight w:val="0"/>
      <w:marTop w:val="0"/>
      <w:marBottom w:val="0"/>
      <w:divBdr>
        <w:top w:val="none" w:sz="0" w:space="0" w:color="auto"/>
        <w:left w:val="none" w:sz="0" w:space="0" w:color="auto"/>
        <w:bottom w:val="none" w:sz="0" w:space="0" w:color="auto"/>
        <w:right w:val="none" w:sz="0" w:space="0" w:color="auto"/>
      </w:divBdr>
    </w:div>
    <w:div w:id="1450783604">
      <w:bodyDiv w:val="1"/>
      <w:marLeft w:val="0"/>
      <w:marRight w:val="0"/>
      <w:marTop w:val="0"/>
      <w:marBottom w:val="0"/>
      <w:divBdr>
        <w:top w:val="none" w:sz="0" w:space="0" w:color="auto"/>
        <w:left w:val="none" w:sz="0" w:space="0" w:color="auto"/>
        <w:bottom w:val="none" w:sz="0" w:space="0" w:color="auto"/>
        <w:right w:val="none" w:sz="0" w:space="0" w:color="auto"/>
      </w:divBdr>
    </w:div>
    <w:div w:id="1455708271">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456561161">
      <w:bodyDiv w:val="1"/>
      <w:marLeft w:val="0"/>
      <w:marRight w:val="0"/>
      <w:marTop w:val="0"/>
      <w:marBottom w:val="0"/>
      <w:divBdr>
        <w:top w:val="none" w:sz="0" w:space="0" w:color="auto"/>
        <w:left w:val="none" w:sz="0" w:space="0" w:color="auto"/>
        <w:bottom w:val="none" w:sz="0" w:space="0" w:color="auto"/>
        <w:right w:val="none" w:sz="0" w:space="0" w:color="auto"/>
      </w:divBdr>
    </w:div>
    <w:div w:id="1471904454">
      <w:bodyDiv w:val="1"/>
      <w:marLeft w:val="0"/>
      <w:marRight w:val="0"/>
      <w:marTop w:val="0"/>
      <w:marBottom w:val="0"/>
      <w:divBdr>
        <w:top w:val="none" w:sz="0" w:space="0" w:color="auto"/>
        <w:left w:val="none" w:sz="0" w:space="0" w:color="auto"/>
        <w:bottom w:val="none" w:sz="0" w:space="0" w:color="auto"/>
        <w:right w:val="none" w:sz="0" w:space="0" w:color="auto"/>
      </w:divBdr>
    </w:div>
    <w:div w:id="1492790774">
      <w:bodyDiv w:val="1"/>
      <w:marLeft w:val="0"/>
      <w:marRight w:val="0"/>
      <w:marTop w:val="0"/>
      <w:marBottom w:val="0"/>
      <w:divBdr>
        <w:top w:val="none" w:sz="0" w:space="0" w:color="auto"/>
        <w:left w:val="none" w:sz="0" w:space="0" w:color="auto"/>
        <w:bottom w:val="none" w:sz="0" w:space="0" w:color="auto"/>
        <w:right w:val="none" w:sz="0" w:space="0" w:color="auto"/>
      </w:divBdr>
    </w:div>
    <w:div w:id="1504274450">
      <w:bodyDiv w:val="1"/>
      <w:marLeft w:val="0"/>
      <w:marRight w:val="0"/>
      <w:marTop w:val="0"/>
      <w:marBottom w:val="0"/>
      <w:divBdr>
        <w:top w:val="none" w:sz="0" w:space="0" w:color="auto"/>
        <w:left w:val="none" w:sz="0" w:space="0" w:color="auto"/>
        <w:bottom w:val="none" w:sz="0" w:space="0" w:color="auto"/>
        <w:right w:val="none" w:sz="0" w:space="0" w:color="auto"/>
      </w:divBdr>
    </w:div>
    <w:div w:id="1505590454">
      <w:bodyDiv w:val="1"/>
      <w:marLeft w:val="0"/>
      <w:marRight w:val="0"/>
      <w:marTop w:val="0"/>
      <w:marBottom w:val="0"/>
      <w:divBdr>
        <w:top w:val="none" w:sz="0" w:space="0" w:color="auto"/>
        <w:left w:val="none" w:sz="0" w:space="0" w:color="auto"/>
        <w:bottom w:val="none" w:sz="0" w:space="0" w:color="auto"/>
        <w:right w:val="none" w:sz="0" w:space="0" w:color="auto"/>
      </w:divBdr>
    </w:div>
    <w:div w:id="1514108948">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4343868">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18928912">
      <w:bodyDiv w:val="1"/>
      <w:marLeft w:val="0"/>
      <w:marRight w:val="0"/>
      <w:marTop w:val="0"/>
      <w:marBottom w:val="0"/>
      <w:divBdr>
        <w:top w:val="none" w:sz="0" w:space="0" w:color="auto"/>
        <w:left w:val="none" w:sz="0" w:space="0" w:color="auto"/>
        <w:bottom w:val="none" w:sz="0" w:space="0" w:color="auto"/>
        <w:right w:val="none" w:sz="0" w:space="0" w:color="auto"/>
      </w:divBdr>
    </w:div>
    <w:div w:id="1529561060">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3907682">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50144124">
      <w:bodyDiv w:val="1"/>
      <w:marLeft w:val="0"/>
      <w:marRight w:val="0"/>
      <w:marTop w:val="0"/>
      <w:marBottom w:val="0"/>
      <w:divBdr>
        <w:top w:val="none" w:sz="0" w:space="0" w:color="auto"/>
        <w:left w:val="none" w:sz="0" w:space="0" w:color="auto"/>
        <w:bottom w:val="none" w:sz="0" w:space="0" w:color="auto"/>
        <w:right w:val="none" w:sz="0" w:space="0" w:color="auto"/>
      </w:divBdr>
    </w:div>
    <w:div w:id="1550337247">
      <w:bodyDiv w:val="1"/>
      <w:marLeft w:val="0"/>
      <w:marRight w:val="0"/>
      <w:marTop w:val="0"/>
      <w:marBottom w:val="0"/>
      <w:divBdr>
        <w:top w:val="none" w:sz="0" w:space="0" w:color="auto"/>
        <w:left w:val="none" w:sz="0" w:space="0" w:color="auto"/>
        <w:bottom w:val="none" w:sz="0" w:space="0" w:color="auto"/>
        <w:right w:val="none" w:sz="0" w:space="0" w:color="auto"/>
      </w:divBdr>
    </w:div>
    <w:div w:id="1563787016">
      <w:bodyDiv w:val="1"/>
      <w:marLeft w:val="0"/>
      <w:marRight w:val="0"/>
      <w:marTop w:val="0"/>
      <w:marBottom w:val="0"/>
      <w:divBdr>
        <w:top w:val="none" w:sz="0" w:space="0" w:color="auto"/>
        <w:left w:val="none" w:sz="0" w:space="0" w:color="auto"/>
        <w:bottom w:val="none" w:sz="0" w:space="0" w:color="auto"/>
        <w:right w:val="none" w:sz="0" w:space="0" w:color="auto"/>
      </w:divBdr>
    </w:div>
    <w:div w:id="1572154133">
      <w:bodyDiv w:val="1"/>
      <w:marLeft w:val="0"/>
      <w:marRight w:val="0"/>
      <w:marTop w:val="0"/>
      <w:marBottom w:val="0"/>
      <w:divBdr>
        <w:top w:val="none" w:sz="0" w:space="0" w:color="auto"/>
        <w:left w:val="none" w:sz="0" w:space="0" w:color="auto"/>
        <w:bottom w:val="none" w:sz="0" w:space="0" w:color="auto"/>
        <w:right w:val="none" w:sz="0" w:space="0" w:color="auto"/>
      </w:divBdr>
    </w:div>
    <w:div w:id="1574855800">
      <w:bodyDiv w:val="1"/>
      <w:marLeft w:val="0"/>
      <w:marRight w:val="0"/>
      <w:marTop w:val="0"/>
      <w:marBottom w:val="0"/>
      <w:divBdr>
        <w:top w:val="none" w:sz="0" w:space="0" w:color="auto"/>
        <w:left w:val="none" w:sz="0" w:space="0" w:color="auto"/>
        <w:bottom w:val="none" w:sz="0" w:space="0" w:color="auto"/>
        <w:right w:val="none" w:sz="0" w:space="0" w:color="auto"/>
      </w:divBdr>
    </w:div>
    <w:div w:id="1587960471">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01372182">
      <w:bodyDiv w:val="1"/>
      <w:marLeft w:val="0"/>
      <w:marRight w:val="0"/>
      <w:marTop w:val="0"/>
      <w:marBottom w:val="0"/>
      <w:divBdr>
        <w:top w:val="none" w:sz="0" w:space="0" w:color="auto"/>
        <w:left w:val="none" w:sz="0" w:space="0" w:color="auto"/>
        <w:bottom w:val="none" w:sz="0" w:space="0" w:color="auto"/>
        <w:right w:val="none" w:sz="0" w:space="0" w:color="auto"/>
      </w:divBdr>
    </w:div>
    <w:div w:id="1601598926">
      <w:bodyDiv w:val="1"/>
      <w:marLeft w:val="0"/>
      <w:marRight w:val="0"/>
      <w:marTop w:val="0"/>
      <w:marBottom w:val="0"/>
      <w:divBdr>
        <w:top w:val="none" w:sz="0" w:space="0" w:color="auto"/>
        <w:left w:val="none" w:sz="0" w:space="0" w:color="auto"/>
        <w:bottom w:val="none" w:sz="0" w:space="0" w:color="auto"/>
        <w:right w:val="none" w:sz="0" w:space="0" w:color="auto"/>
      </w:divBdr>
    </w:div>
    <w:div w:id="1604723676">
      <w:bodyDiv w:val="1"/>
      <w:marLeft w:val="0"/>
      <w:marRight w:val="0"/>
      <w:marTop w:val="0"/>
      <w:marBottom w:val="0"/>
      <w:divBdr>
        <w:top w:val="none" w:sz="0" w:space="0" w:color="auto"/>
        <w:left w:val="none" w:sz="0" w:space="0" w:color="auto"/>
        <w:bottom w:val="none" w:sz="0" w:space="0" w:color="auto"/>
        <w:right w:val="none" w:sz="0" w:space="0" w:color="auto"/>
      </w:divBdr>
    </w:div>
    <w:div w:id="1605842047">
      <w:bodyDiv w:val="1"/>
      <w:marLeft w:val="0"/>
      <w:marRight w:val="0"/>
      <w:marTop w:val="0"/>
      <w:marBottom w:val="0"/>
      <w:divBdr>
        <w:top w:val="none" w:sz="0" w:space="0" w:color="auto"/>
        <w:left w:val="none" w:sz="0" w:space="0" w:color="auto"/>
        <w:bottom w:val="none" w:sz="0" w:space="0" w:color="auto"/>
        <w:right w:val="none" w:sz="0" w:space="0" w:color="auto"/>
      </w:divBdr>
    </w:div>
    <w:div w:id="1608007172">
      <w:bodyDiv w:val="1"/>
      <w:marLeft w:val="0"/>
      <w:marRight w:val="0"/>
      <w:marTop w:val="0"/>
      <w:marBottom w:val="0"/>
      <w:divBdr>
        <w:top w:val="none" w:sz="0" w:space="0" w:color="auto"/>
        <w:left w:val="none" w:sz="0" w:space="0" w:color="auto"/>
        <w:bottom w:val="none" w:sz="0" w:space="0" w:color="auto"/>
        <w:right w:val="none" w:sz="0" w:space="0" w:color="auto"/>
      </w:divBdr>
    </w:div>
    <w:div w:id="1610161581">
      <w:bodyDiv w:val="1"/>
      <w:marLeft w:val="0"/>
      <w:marRight w:val="0"/>
      <w:marTop w:val="0"/>
      <w:marBottom w:val="0"/>
      <w:divBdr>
        <w:top w:val="none" w:sz="0" w:space="0" w:color="auto"/>
        <w:left w:val="none" w:sz="0" w:space="0" w:color="auto"/>
        <w:bottom w:val="none" w:sz="0" w:space="0" w:color="auto"/>
        <w:right w:val="none" w:sz="0" w:space="0" w:color="auto"/>
      </w:divBdr>
    </w:div>
    <w:div w:id="1612469819">
      <w:bodyDiv w:val="1"/>
      <w:marLeft w:val="0"/>
      <w:marRight w:val="0"/>
      <w:marTop w:val="0"/>
      <w:marBottom w:val="0"/>
      <w:divBdr>
        <w:top w:val="none" w:sz="0" w:space="0" w:color="auto"/>
        <w:left w:val="none" w:sz="0" w:space="0" w:color="auto"/>
        <w:bottom w:val="none" w:sz="0" w:space="0" w:color="auto"/>
        <w:right w:val="none" w:sz="0" w:space="0" w:color="auto"/>
      </w:divBdr>
    </w:div>
    <w:div w:id="1613242111">
      <w:bodyDiv w:val="1"/>
      <w:marLeft w:val="0"/>
      <w:marRight w:val="0"/>
      <w:marTop w:val="0"/>
      <w:marBottom w:val="0"/>
      <w:divBdr>
        <w:top w:val="none" w:sz="0" w:space="0" w:color="auto"/>
        <w:left w:val="none" w:sz="0" w:space="0" w:color="auto"/>
        <w:bottom w:val="none" w:sz="0" w:space="0" w:color="auto"/>
        <w:right w:val="none" w:sz="0" w:space="0" w:color="auto"/>
      </w:divBdr>
    </w:div>
    <w:div w:id="1614559111">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24268026">
      <w:bodyDiv w:val="1"/>
      <w:marLeft w:val="0"/>
      <w:marRight w:val="0"/>
      <w:marTop w:val="0"/>
      <w:marBottom w:val="0"/>
      <w:divBdr>
        <w:top w:val="none" w:sz="0" w:space="0" w:color="auto"/>
        <w:left w:val="none" w:sz="0" w:space="0" w:color="auto"/>
        <w:bottom w:val="none" w:sz="0" w:space="0" w:color="auto"/>
        <w:right w:val="none" w:sz="0" w:space="0" w:color="auto"/>
      </w:divBdr>
    </w:div>
    <w:div w:id="1631474577">
      <w:bodyDiv w:val="1"/>
      <w:marLeft w:val="0"/>
      <w:marRight w:val="0"/>
      <w:marTop w:val="0"/>
      <w:marBottom w:val="0"/>
      <w:divBdr>
        <w:top w:val="none" w:sz="0" w:space="0" w:color="auto"/>
        <w:left w:val="none" w:sz="0" w:space="0" w:color="auto"/>
        <w:bottom w:val="none" w:sz="0" w:space="0" w:color="auto"/>
        <w:right w:val="none" w:sz="0" w:space="0" w:color="auto"/>
      </w:divBdr>
    </w:div>
    <w:div w:id="1634871120">
      <w:bodyDiv w:val="1"/>
      <w:marLeft w:val="0"/>
      <w:marRight w:val="0"/>
      <w:marTop w:val="0"/>
      <w:marBottom w:val="0"/>
      <w:divBdr>
        <w:top w:val="none" w:sz="0" w:space="0" w:color="auto"/>
        <w:left w:val="none" w:sz="0" w:space="0" w:color="auto"/>
        <w:bottom w:val="none" w:sz="0" w:space="0" w:color="auto"/>
        <w:right w:val="none" w:sz="0" w:space="0" w:color="auto"/>
      </w:divBdr>
    </w:div>
    <w:div w:id="1637027457">
      <w:bodyDiv w:val="1"/>
      <w:marLeft w:val="0"/>
      <w:marRight w:val="0"/>
      <w:marTop w:val="0"/>
      <w:marBottom w:val="0"/>
      <w:divBdr>
        <w:top w:val="none" w:sz="0" w:space="0" w:color="auto"/>
        <w:left w:val="none" w:sz="0" w:space="0" w:color="auto"/>
        <w:bottom w:val="none" w:sz="0" w:space="0" w:color="auto"/>
        <w:right w:val="none" w:sz="0" w:space="0" w:color="auto"/>
      </w:divBdr>
    </w:div>
    <w:div w:id="1642493594">
      <w:bodyDiv w:val="1"/>
      <w:marLeft w:val="0"/>
      <w:marRight w:val="0"/>
      <w:marTop w:val="0"/>
      <w:marBottom w:val="0"/>
      <w:divBdr>
        <w:top w:val="none" w:sz="0" w:space="0" w:color="auto"/>
        <w:left w:val="none" w:sz="0" w:space="0" w:color="auto"/>
        <w:bottom w:val="none" w:sz="0" w:space="0" w:color="auto"/>
        <w:right w:val="none" w:sz="0" w:space="0" w:color="auto"/>
      </w:divBdr>
    </w:div>
    <w:div w:id="1646280368">
      <w:bodyDiv w:val="1"/>
      <w:marLeft w:val="0"/>
      <w:marRight w:val="0"/>
      <w:marTop w:val="0"/>
      <w:marBottom w:val="0"/>
      <w:divBdr>
        <w:top w:val="none" w:sz="0" w:space="0" w:color="auto"/>
        <w:left w:val="none" w:sz="0" w:space="0" w:color="auto"/>
        <w:bottom w:val="none" w:sz="0" w:space="0" w:color="auto"/>
        <w:right w:val="none" w:sz="0" w:space="0" w:color="auto"/>
      </w:divBdr>
    </w:div>
    <w:div w:id="1648389116">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675063303">
      <w:bodyDiv w:val="1"/>
      <w:marLeft w:val="0"/>
      <w:marRight w:val="0"/>
      <w:marTop w:val="0"/>
      <w:marBottom w:val="0"/>
      <w:divBdr>
        <w:top w:val="none" w:sz="0" w:space="0" w:color="auto"/>
        <w:left w:val="none" w:sz="0" w:space="0" w:color="auto"/>
        <w:bottom w:val="none" w:sz="0" w:space="0" w:color="auto"/>
        <w:right w:val="none" w:sz="0" w:space="0" w:color="auto"/>
      </w:divBdr>
    </w:div>
    <w:div w:id="1687057986">
      <w:bodyDiv w:val="1"/>
      <w:marLeft w:val="0"/>
      <w:marRight w:val="0"/>
      <w:marTop w:val="0"/>
      <w:marBottom w:val="0"/>
      <w:divBdr>
        <w:top w:val="none" w:sz="0" w:space="0" w:color="auto"/>
        <w:left w:val="none" w:sz="0" w:space="0" w:color="auto"/>
        <w:bottom w:val="none" w:sz="0" w:space="0" w:color="auto"/>
        <w:right w:val="none" w:sz="0" w:space="0" w:color="auto"/>
      </w:divBdr>
    </w:div>
    <w:div w:id="1688672911">
      <w:bodyDiv w:val="1"/>
      <w:marLeft w:val="0"/>
      <w:marRight w:val="0"/>
      <w:marTop w:val="0"/>
      <w:marBottom w:val="0"/>
      <w:divBdr>
        <w:top w:val="none" w:sz="0" w:space="0" w:color="auto"/>
        <w:left w:val="none" w:sz="0" w:space="0" w:color="auto"/>
        <w:bottom w:val="none" w:sz="0" w:space="0" w:color="auto"/>
        <w:right w:val="none" w:sz="0" w:space="0" w:color="auto"/>
      </w:divBdr>
    </w:div>
    <w:div w:id="1688866473">
      <w:bodyDiv w:val="1"/>
      <w:marLeft w:val="0"/>
      <w:marRight w:val="0"/>
      <w:marTop w:val="0"/>
      <w:marBottom w:val="0"/>
      <w:divBdr>
        <w:top w:val="none" w:sz="0" w:space="0" w:color="auto"/>
        <w:left w:val="none" w:sz="0" w:space="0" w:color="auto"/>
        <w:bottom w:val="none" w:sz="0" w:space="0" w:color="auto"/>
        <w:right w:val="none" w:sz="0" w:space="0" w:color="auto"/>
      </w:divBdr>
    </w:div>
    <w:div w:id="169773071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11766046">
      <w:bodyDiv w:val="1"/>
      <w:marLeft w:val="0"/>
      <w:marRight w:val="0"/>
      <w:marTop w:val="0"/>
      <w:marBottom w:val="0"/>
      <w:divBdr>
        <w:top w:val="none" w:sz="0" w:space="0" w:color="auto"/>
        <w:left w:val="none" w:sz="0" w:space="0" w:color="auto"/>
        <w:bottom w:val="none" w:sz="0" w:space="0" w:color="auto"/>
        <w:right w:val="none" w:sz="0" w:space="0" w:color="auto"/>
      </w:divBdr>
    </w:div>
    <w:div w:id="1711879376">
      <w:bodyDiv w:val="1"/>
      <w:marLeft w:val="0"/>
      <w:marRight w:val="0"/>
      <w:marTop w:val="0"/>
      <w:marBottom w:val="0"/>
      <w:divBdr>
        <w:top w:val="none" w:sz="0" w:space="0" w:color="auto"/>
        <w:left w:val="none" w:sz="0" w:space="0" w:color="auto"/>
        <w:bottom w:val="none" w:sz="0" w:space="0" w:color="auto"/>
        <w:right w:val="none" w:sz="0" w:space="0" w:color="auto"/>
      </w:divBdr>
    </w:div>
    <w:div w:id="1728646219">
      <w:bodyDiv w:val="1"/>
      <w:marLeft w:val="0"/>
      <w:marRight w:val="0"/>
      <w:marTop w:val="0"/>
      <w:marBottom w:val="0"/>
      <w:divBdr>
        <w:top w:val="none" w:sz="0" w:space="0" w:color="auto"/>
        <w:left w:val="none" w:sz="0" w:space="0" w:color="auto"/>
        <w:bottom w:val="none" w:sz="0" w:space="0" w:color="auto"/>
        <w:right w:val="none" w:sz="0" w:space="0" w:color="auto"/>
      </w:divBdr>
    </w:div>
    <w:div w:id="1730575644">
      <w:bodyDiv w:val="1"/>
      <w:marLeft w:val="0"/>
      <w:marRight w:val="0"/>
      <w:marTop w:val="0"/>
      <w:marBottom w:val="0"/>
      <w:divBdr>
        <w:top w:val="none" w:sz="0" w:space="0" w:color="auto"/>
        <w:left w:val="none" w:sz="0" w:space="0" w:color="auto"/>
        <w:bottom w:val="none" w:sz="0" w:space="0" w:color="auto"/>
        <w:right w:val="none" w:sz="0" w:space="0" w:color="auto"/>
      </w:divBdr>
    </w:div>
    <w:div w:id="1737046158">
      <w:bodyDiv w:val="1"/>
      <w:marLeft w:val="0"/>
      <w:marRight w:val="0"/>
      <w:marTop w:val="0"/>
      <w:marBottom w:val="0"/>
      <w:divBdr>
        <w:top w:val="none" w:sz="0" w:space="0" w:color="auto"/>
        <w:left w:val="none" w:sz="0" w:space="0" w:color="auto"/>
        <w:bottom w:val="none" w:sz="0" w:space="0" w:color="auto"/>
        <w:right w:val="none" w:sz="0" w:space="0" w:color="auto"/>
      </w:divBdr>
    </w:div>
    <w:div w:id="1746755409">
      <w:bodyDiv w:val="1"/>
      <w:marLeft w:val="0"/>
      <w:marRight w:val="0"/>
      <w:marTop w:val="0"/>
      <w:marBottom w:val="0"/>
      <w:divBdr>
        <w:top w:val="none" w:sz="0" w:space="0" w:color="auto"/>
        <w:left w:val="none" w:sz="0" w:space="0" w:color="auto"/>
        <w:bottom w:val="none" w:sz="0" w:space="0" w:color="auto"/>
        <w:right w:val="none" w:sz="0" w:space="0" w:color="auto"/>
      </w:divBdr>
    </w:div>
    <w:div w:id="1748918207">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753160300">
      <w:bodyDiv w:val="1"/>
      <w:marLeft w:val="0"/>
      <w:marRight w:val="0"/>
      <w:marTop w:val="0"/>
      <w:marBottom w:val="0"/>
      <w:divBdr>
        <w:top w:val="none" w:sz="0" w:space="0" w:color="auto"/>
        <w:left w:val="none" w:sz="0" w:space="0" w:color="auto"/>
        <w:bottom w:val="none" w:sz="0" w:space="0" w:color="auto"/>
        <w:right w:val="none" w:sz="0" w:space="0" w:color="auto"/>
      </w:divBdr>
    </w:div>
    <w:div w:id="1772159429">
      <w:bodyDiv w:val="1"/>
      <w:marLeft w:val="0"/>
      <w:marRight w:val="0"/>
      <w:marTop w:val="0"/>
      <w:marBottom w:val="0"/>
      <w:divBdr>
        <w:top w:val="none" w:sz="0" w:space="0" w:color="auto"/>
        <w:left w:val="none" w:sz="0" w:space="0" w:color="auto"/>
        <w:bottom w:val="none" w:sz="0" w:space="0" w:color="auto"/>
        <w:right w:val="none" w:sz="0" w:space="0" w:color="auto"/>
      </w:divBdr>
    </w:div>
    <w:div w:id="1772430914">
      <w:bodyDiv w:val="1"/>
      <w:marLeft w:val="0"/>
      <w:marRight w:val="0"/>
      <w:marTop w:val="0"/>
      <w:marBottom w:val="0"/>
      <w:divBdr>
        <w:top w:val="none" w:sz="0" w:space="0" w:color="auto"/>
        <w:left w:val="none" w:sz="0" w:space="0" w:color="auto"/>
        <w:bottom w:val="none" w:sz="0" w:space="0" w:color="auto"/>
        <w:right w:val="none" w:sz="0" w:space="0" w:color="auto"/>
      </w:divBdr>
    </w:div>
    <w:div w:id="1779451276">
      <w:bodyDiv w:val="1"/>
      <w:marLeft w:val="0"/>
      <w:marRight w:val="0"/>
      <w:marTop w:val="0"/>
      <w:marBottom w:val="0"/>
      <w:divBdr>
        <w:top w:val="none" w:sz="0" w:space="0" w:color="auto"/>
        <w:left w:val="none" w:sz="0" w:space="0" w:color="auto"/>
        <w:bottom w:val="none" w:sz="0" w:space="0" w:color="auto"/>
        <w:right w:val="none" w:sz="0" w:space="0" w:color="auto"/>
      </w:divBdr>
    </w:div>
    <w:div w:id="1788888419">
      <w:bodyDiv w:val="1"/>
      <w:marLeft w:val="0"/>
      <w:marRight w:val="0"/>
      <w:marTop w:val="0"/>
      <w:marBottom w:val="0"/>
      <w:divBdr>
        <w:top w:val="none" w:sz="0" w:space="0" w:color="auto"/>
        <w:left w:val="none" w:sz="0" w:space="0" w:color="auto"/>
        <w:bottom w:val="none" w:sz="0" w:space="0" w:color="auto"/>
        <w:right w:val="none" w:sz="0" w:space="0" w:color="auto"/>
      </w:divBdr>
    </w:div>
    <w:div w:id="1791128162">
      <w:bodyDiv w:val="1"/>
      <w:marLeft w:val="0"/>
      <w:marRight w:val="0"/>
      <w:marTop w:val="0"/>
      <w:marBottom w:val="0"/>
      <w:divBdr>
        <w:top w:val="none" w:sz="0" w:space="0" w:color="auto"/>
        <w:left w:val="none" w:sz="0" w:space="0" w:color="auto"/>
        <w:bottom w:val="none" w:sz="0" w:space="0" w:color="auto"/>
        <w:right w:val="none" w:sz="0" w:space="0" w:color="auto"/>
      </w:divBdr>
    </w:div>
    <w:div w:id="1792817545">
      <w:bodyDiv w:val="1"/>
      <w:marLeft w:val="0"/>
      <w:marRight w:val="0"/>
      <w:marTop w:val="0"/>
      <w:marBottom w:val="0"/>
      <w:divBdr>
        <w:top w:val="none" w:sz="0" w:space="0" w:color="auto"/>
        <w:left w:val="none" w:sz="0" w:space="0" w:color="auto"/>
        <w:bottom w:val="none" w:sz="0" w:space="0" w:color="auto"/>
        <w:right w:val="none" w:sz="0" w:space="0" w:color="auto"/>
      </w:divBdr>
    </w:div>
    <w:div w:id="1793549474">
      <w:bodyDiv w:val="1"/>
      <w:marLeft w:val="0"/>
      <w:marRight w:val="0"/>
      <w:marTop w:val="0"/>
      <w:marBottom w:val="0"/>
      <w:divBdr>
        <w:top w:val="none" w:sz="0" w:space="0" w:color="auto"/>
        <w:left w:val="none" w:sz="0" w:space="0" w:color="auto"/>
        <w:bottom w:val="none" w:sz="0" w:space="0" w:color="auto"/>
        <w:right w:val="none" w:sz="0" w:space="0" w:color="auto"/>
      </w:divBdr>
    </w:div>
    <w:div w:id="1794060223">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1700831">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848475211">
      <w:bodyDiv w:val="1"/>
      <w:marLeft w:val="0"/>
      <w:marRight w:val="0"/>
      <w:marTop w:val="0"/>
      <w:marBottom w:val="0"/>
      <w:divBdr>
        <w:top w:val="none" w:sz="0" w:space="0" w:color="auto"/>
        <w:left w:val="none" w:sz="0" w:space="0" w:color="auto"/>
        <w:bottom w:val="none" w:sz="0" w:space="0" w:color="auto"/>
        <w:right w:val="none" w:sz="0" w:space="0" w:color="auto"/>
      </w:divBdr>
    </w:div>
    <w:div w:id="1851262576">
      <w:bodyDiv w:val="1"/>
      <w:marLeft w:val="0"/>
      <w:marRight w:val="0"/>
      <w:marTop w:val="0"/>
      <w:marBottom w:val="0"/>
      <w:divBdr>
        <w:top w:val="none" w:sz="0" w:space="0" w:color="auto"/>
        <w:left w:val="none" w:sz="0" w:space="0" w:color="auto"/>
        <w:bottom w:val="none" w:sz="0" w:space="0" w:color="auto"/>
        <w:right w:val="none" w:sz="0" w:space="0" w:color="auto"/>
      </w:divBdr>
    </w:div>
    <w:div w:id="1854026022">
      <w:bodyDiv w:val="1"/>
      <w:marLeft w:val="0"/>
      <w:marRight w:val="0"/>
      <w:marTop w:val="0"/>
      <w:marBottom w:val="0"/>
      <w:divBdr>
        <w:top w:val="none" w:sz="0" w:space="0" w:color="auto"/>
        <w:left w:val="none" w:sz="0" w:space="0" w:color="auto"/>
        <w:bottom w:val="none" w:sz="0" w:space="0" w:color="auto"/>
        <w:right w:val="none" w:sz="0" w:space="0" w:color="auto"/>
      </w:divBdr>
    </w:div>
    <w:div w:id="1860463979">
      <w:bodyDiv w:val="1"/>
      <w:marLeft w:val="0"/>
      <w:marRight w:val="0"/>
      <w:marTop w:val="0"/>
      <w:marBottom w:val="0"/>
      <w:divBdr>
        <w:top w:val="none" w:sz="0" w:space="0" w:color="auto"/>
        <w:left w:val="none" w:sz="0" w:space="0" w:color="auto"/>
        <w:bottom w:val="none" w:sz="0" w:space="0" w:color="auto"/>
        <w:right w:val="none" w:sz="0" w:space="0" w:color="auto"/>
      </w:divBdr>
    </w:div>
    <w:div w:id="1874923092">
      <w:bodyDiv w:val="1"/>
      <w:marLeft w:val="0"/>
      <w:marRight w:val="0"/>
      <w:marTop w:val="0"/>
      <w:marBottom w:val="0"/>
      <w:divBdr>
        <w:top w:val="none" w:sz="0" w:space="0" w:color="auto"/>
        <w:left w:val="none" w:sz="0" w:space="0" w:color="auto"/>
        <w:bottom w:val="none" w:sz="0" w:space="0" w:color="auto"/>
        <w:right w:val="none" w:sz="0" w:space="0" w:color="auto"/>
      </w:divBdr>
    </w:div>
    <w:div w:id="1884560384">
      <w:bodyDiv w:val="1"/>
      <w:marLeft w:val="0"/>
      <w:marRight w:val="0"/>
      <w:marTop w:val="0"/>
      <w:marBottom w:val="0"/>
      <w:divBdr>
        <w:top w:val="none" w:sz="0" w:space="0" w:color="auto"/>
        <w:left w:val="none" w:sz="0" w:space="0" w:color="auto"/>
        <w:bottom w:val="none" w:sz="0" w:space="0" w:color="auto"/>
        <w:right w:val="none" w:sz="0" w:space="0" w:color="auto"/>
      </w:divBdr>
    </w:div>
    <w:div w:id="1891456561">
      <w:bodyDiv w:val="1"/>
      <w:marLeft w:val="0"/>
      <w:marRight w:val="0"/>
      <w:marTop w:val="0"/>
      <w:marBottom w:val="0"/>
      <w:divBdr>
        <w:top w:val="none" w:sz="0" w:space="0" w:color="auto"/>
        <w:left w:val="none" w:sz="0" w:space="0" w:color="auto"/>
        <w:bottom w:val="none" w:sz="0" w:space="0" w:color="auto"/>
        <w:right w:val="none" w:sz="0" w:space="0" w:color="auto"/>
      </w:divBdr>
    </w:div>
    <w:div w:id="1894385410">
      <w:bodyDiv w:val="1"/>
      <w:marLeft w:val="0"/>
      <w:marRight w:val="0"/>
      <w:marTop w:val="0"/>
      <w:marBottom w:val="0"/>
      <w:divBdr>
        <w:top w:val="none" w:sz="0" w:space="0" w:color="auto"/>
        <w:left w:val="none" w:sz="0" w:space="0" w:color="auto"/>
        <w:bottom w:val="none" w:sz="0" w:space="0" w:color="auto"/>
        <w:right w:val="none" w:sz="0" w:space="0" w:color="auto"/>
      </w:divBdr>
    </w:div>
    <w:div w:id="1895965626">
      <w:bodyDiv w:val="1"/>
      <w:marLeft w:val="0"/>
      <w:marRight w:val="0"/>
      <w:marTop w:val="0"/>
      <w:marBottom w:val="0"/>
      <w:divBdr>
        <w:top w:val="none" w:sz="0" w:space="0" w:color="auto"/>
        <w:left w:val="none" w:sz="0" w:space="0" w:color="auto"/>
        <w:bottom w:val="none" w:sz="0" w:space="0" w:color="auto"/>
        <w:right w:val="none" w:sz="0" w:space="0" w:color="auto"/>
      </w:divBdr>
    </w:div>
    <w:div w:id="1903176510">
      <w:bodyDiv w:val="1"/>
      <w:marLeft w:val="0"/>
      <w:marRight w:val="0"/>
      <w:marTop w:val="0"/>
      <w:marBottom w:val="0"/>
      <w:divBdr>
        <w:top w:val="none" w:sz="0" w:space="0" w:color="auto"/>
        <w:left w:val="none" w:sz="0" w:space="0" w:color="auto"/>
        <w:bottom w:val="none" w:sz="0" w:space="0" w:color="auto"/>
        <w:right w:val="none" w:sz="0" w:space="0" w:color="auto"/>
      </w:divBdr>
    </w:div>
    <w:div w:id="1907644427">
      <w:bodyDiv w:val="1"/>
      <w:marLeft w:val="0"/>
      <w:marRight w:val="0"/>
      <w:marTop w:val="0"/>
      <w:marBottom w:val="0"/>
      <w:divBdr>
        <w:top w:val="none" w:sz="0" w:space="0" w:color="auto"/>
        <w:left w:val="none" w:sz="0" w:space="0" w:color="auto"/>
        <w:bottom w:val="none" w:sz="0" w:space="0" w:color="auto"/>
        <w:right w:val="none" w:sz="0" w:space="0" w:color="auto"/>
      </w:divBdr>
    </w:div>
    <w:div w:id="1913809790">
      <w:bodyDiv w:val="1"/>
      <w:marLeft w:val="0"/>
      <w:marRight w:val="0"/>
      <w:marTop w:val="0"/>
      <w:marBottom w:val="0"/>
      <w:divBdr>
        <w:top w:val="none" w:sz="0" w:space="0" w:color="auto"/>
        <w:left w:val="none" w:sz="0" w:space="0" w:color="auto"/>
        <w:bottom w:val="none" w:sz="0" w:space="0" w:color="auto"/>
        <w:right w:val="none" w:sz="0" w:space="0" w:color="auto"/>
      </w:divBdr>
    </w:div>
    <w:div w:id="1915120209">
      <w:bodyDiv w:val="1"/>
      <w:marLeft w:val="0"/>
      <w:marRight w:val="0"/>
      <w:marTop w:val="0"/>
      <w:marBottom w:val="0"/>
      <w:divBdr>
        <w:top w:val="none" w:sz="0" w:space="0" w:color="auto"/>
        <w:left w:val="none" w:sz="0" w:space="0" w:color="auto"/>
        <w:bottom w:val="none" w:sz="0" w:space="0" w:color="auto"/>
        <w:right w:val="none" w:sz="0" w:space="0" w:color="auto"/>
      </w:divBdr>
    </w:div>
    <w:div w:id="1922566100">
      <w:bodyDiv w:val="1"/>
      <w:marLeft w:val="0"/>
      <w:marRight w:val="0"/>
      <w:marTop w:val="0"/>
      <w:marBottom w:val="0"/>
      <w:divBdr>
        <w:top w:val="none" w:sz="0" w:space="0" w:color="auto"/>
        <w:left w:val="none" w:sz="0" w:space="0" w:color="auto"/>
        <w:bottom w:val="none" w:sz="0" w:space="0" w:color="auto"/>
        <w:right w:val="none" w:sz="0" w:space="0" w:color="auto"/>
      </w:divBdr>
    </w:div>
    <w:div w:id="1940291155">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1949505206">
      <w:bodyDiv w:val="1"/>
      <w:marLeft w:val="0"/>
      <w:marRight w:val="0"/>
      <w:marTop w:val="0"/>
      <w:marBottom w:val="0"/>
      <w:divBdr>
        <w:top w:val="none" w:sz="0" w:space="0" w:color="auto"/>
        <w:left w:val="none" w:sz="0" w:space="0" w:color="auto"/>
        <w:bottom w:val="none" w:sz="0" w:space="0" w:color="auto"/>
        <w:right w:val="none" w:sz="0" w:space="0" w:color="auto"/>
      </w:divBdr>
    </w:div>
    <w:div w:id="1951205806">
      <w:bodyDiv w:val="1"/>
      <w:marLeft w:val="0"/>
      <w:marRight w:val="0"/>
      <w:marTop w:val="0"/>
      <w:marBottom w:val="0"/>
      <w:divBdr>
        <w:top w:val="none" w:sz="0" w:space="0" w:color="auto"/>
        <w:left w:val="none" w:sz="0" w:space="0" w:color="auto"/>
        <w:bottom w:val="none" w:sz="0" w:space="0" w:color="auto"/>
        <w:right w:val="none" w:sz="0" w:space="0" w:color="auto"/>
      </w:divBdr>
    </w:div>
    <w:div w:id="1952125934">
      <w:bodyDiv w:val="1"/>
      <w:marLeft w:val="0"/>
      <w:marRight w:val="0"/>
      <w:marTop w:val="0"/>
      <w:marBottom w:val="0"/>
      <w:divBdr>
        <w:top w:val="none" w:sz="0" w:space="0" w:color="auto"/>
        <w:left w:val="none" w:sz="0" w:space="0" w:color="auto"/>
        <w:bottom w:val="none" w:sz="0" w:space="0" w:color="auto"/>
        <w:right w:val="none" w:sz="0" w:space="0" w:color="auto"/>
      </w:divBdr>
    </w:div>
    <w:div w:id="1959869057">
      <w:bodyDiv w:val="1"/>
      <w:marLeft w:val="0"/>
      <w:marRight w:val="0"/>
      <w:marTop w:val="0"/>
      <w:marBottom w:val="0"/>
      <w:divBdr>
        <w:top w:val="none" w:sz="0" w:space="0" w:color="auto"/>
        <w:left w:val="none" w:sz="0" w:space="0" w:color="auto"/>
        <w:bottom w:val="none" w:sz="0" w:space="0" w:color="auto"/>
        <w:right w:val="none" w:sz="0" w:space="0" w:color="auto"/>
      </w:divBdr>
    </w:div>
    <w:div w:id="1960602184">
      <w:bodyDiv w:val="1"/>
      <w:marLeft w:val="0"/>
      <w:marRight w:val="0"/>
      <w:marTop w:val="0"/>
      <w:marBottom w:val="0"/>
      <w:divBdr>
        <w:top w:val="none" w:sz="0" w:space="0" w:color="auto"/>
        <w:left w:val="none" w:sz="0" w:space="0" w:color="auto"/>
        <w:bottom w:val="none" w:sz="0" w:space="0" w:color="auto"/>
        <w:right w:val="none" w:sz="0" w:space="0" w:color="auto"/>
      </w:divBdr>
    </w:div>
    <w:div w:id="1987009826">
      <w:bodyDiv w:val="1"/>
      <w:marLeft w:val="0"/>
      <w:marRight w:val="0"/>
      <w:marTop w:val="0"/>
      <w:marBottom w:val="0"/>
      <w:divBdr>
        <w:top w:val="none" w:sz="0" w:space="0" w:color="auto"/>
        <w:left w:val="none" w:sz="0" w:space="0" w:color="auto"/>
        <w:bottom w:val="none" w:sz="0" w:space="0" w:color="auto"/>
        <w:right w:val="none" w:sz="0" w:space="0" w:color="auto"/>
      </w:divBdr>
    </w:div>
    <w:div w:id="1998074357">
      <w:bodyDiv w:val="1"/>
      <w:marLeft w:val="0"/>
      <w:marRight w:val="0"/>
      <w:marTop w:val="0"/>
      <w:marBottom w:val="0"/>
      <w:divBdr>
        <w:top w:val="none" w:sz="0" w:space="0" w:color="auto"/>
        <w:left w:val="none" w:sz="0" w:space="0" w:color="auto"/>
        <w:bottom w:val="none" w:sz="0" w:space="0" w:color="auto"/>
        <w:right w:val="none" w:sz="0" w:space="0" w:color="auto"/>
      </w:divBdr>
    </w:div>
    <w:div w:id="2002542019">
      <w:bodyDiv w:val="1"/>
      <w:marLeft w:val="0"/>
      <w:marRight w:val="0"/>
      <w:marTop w:val="0"/>
      <w:marBottom w:val="0"/>
      <w:divBdr>
        <w:top w:val="none" w:sz="0" w:space="0" w:color="auto"/>
        <w:left w:val="none" w:sz="0" w:space="0" w:color="auto"/>
        <w:bottom w:val="none" w:sz="0" w:space="0" w:color="auto"/>
        <w:right w:val="none" w:sz="0" w:space="0" w:color="auto"/>
      </w:divBdr>
    </w:div>
    <w:div w:id="2010787954">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2316331">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1566630">
      <w:bodyDiv w:val="1"/>
      <w:marLeft w:val="0"/>
      <w:marRight w:val="0"/>
      <w:marTop w:val="0"/>
      <w:marBottom w:val="0"/>
      <w:divBdr>
        <w:top w:val="none" w:sz="0" w:space="0" w:color="auto"/>
        <w:left w:val="none" w:sz="0" w:space="0" w:color="auto"/>
        <w:bottom w:val="none" w:sz="0" w:space="0" w:color="auto"/>
        <w:right w:val="none" w:sz="0" w:space="0" w:color="auto"/>
      </w:divBdr>
    </w:div>
    <w:div w:id="2033064491">
      <w:bodyDiv w:val="1"/>
      <w:marLeft w:val="0"/>
      <w:marRight w:val="0"/>
      <w:marTop w:val="0"/>
      <w:marBottom w:val="0"/>
      <w:divBdr>
        <w:top w:val="none" w:sz="0" w:space="0" w:color="auto"/>
        <w:left w:val="none" w:sz="0" w:space="0" w:color="auto"/>
        <w:bottom w:val="none" w:sz="0" w:space="0" w:color="auto"/>
        <w:right w:val="none" w:sz="0" w:space="0" w:color="auto"/>
      </w:divBdr>
    </w:div>
    <w:div w:id="2033603851">
      <w:bodyDiv w:val="1"/>
      <w:marLeft w:val="0"/>
      <w:marRight w:val="0"/>
      <w:marTop w:val="0"/>
      <w:marBottom w:val="0"/>
      <w:divBdr>
        <w:top w:val="none" w:sz="0" w:space="0" w:color="auto"/>
        <w:left w:val="none" w:sz="0" w:space="0" w:color="auto"/>
        <w:bottom w:val="none" w:sz="0" w:space="0" w:color="auto"/>
        <w:right w:val="none" w:sz="0" w:space="0" w:color="auto"/>
      </w:divBdr>
    </w:div>
    <w:div w:id="2035420673">
      <w:bodyDiv w:val="1"/>
      <w:marLeft w:val="0"/>
      <w:marRight w:val="0"/>
      <w:marTop w:val="0"/>
      <w:marBottom w:val="0"/>
      <w:divBdr>
        <w:top w:val="none" w:sz="0" w:space="0" w:color="auto"/>
        <w:left w:val="none" w:sz="0" w:space="0" w:color="auto"/>
        <w:bottom w:val="none" w:sz="0" w:space="0" w:color="auto"/>
        <w:right w:val="none" w:sz="0" w:space="0" w:color="auto"/>
      </w:divBdr>
    </w:div>
    <w:div w:id="2038890707">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41936487">
      <w:bodyDiv w:val="1"/>
      <w:marLeft w:val="0"/>
      <w:marRight w:val="0"/>
      <w:marTop w:val="0"/>
      <w:marBottom w:val="0"/>
      <w:divBdr>
        <w:top w:val="none" w:sz="0" w:space="0" w:color="auto"/>
        <w:left w:val="none" w:sz="0" w:space="0" w:color="auto"/>
        <w:bottom w:val="none" w:sz="0" w:space="0" w:color="auto"/>
        <w:right w:val="none" w:sz="0" w:space="0" w:color="auto"/>
      </w:divBdr>
    </w:div>
    <w:div w:id="2042853449">
      <w:bodyDiv w:val="1"/>
      <w:marLeft w:val="0"/>
      <w:marRight w:val="0"/>
      <w:marTop w:val="0"/>
      <w:marBottom w:val="0"/>
      <w:divBdr>
        <w:top w:val="none" w:sz="0" w:space="0" w:color="auto"/>
        <w:left w:val="none" w:sz="0" w:space="0" w:color="auto"/>
        <w:bottom w:val="none" w:sz="0" w:space="0" w:color="auto"/>
        <w:right w:val="none" w:sz="0" w:space="0" w:color="auto"/>
      </w:divBdr>
    </w:div>
    <w:div w:id="2055617914">
      <w:bodyDiv w:val="1"/>
      <w:marLeft w:val="0"/>
      <w:marRight w:val="0"/>
      <w:marTop w:val="0"/>
      <w:marBottom w:val="0"/>
      <w:divBdr>
        <w:top w:val="none" w:sz="0" w:space="0" w:color="auto"/>
        <w:left w:val="none" w:sz="0" w:space="0" w:color="auto"/>
        <w:bottom w:val="none" w:sz="0" w:space="0" w:color="auto"/>
        <w:right w:val="none" w:sz="0" w:space="0" w:color="auto"/>
      </w:divBdr>
    </w:div>
    <w:div w:id="2059668882">
      <w:bodyDiv w:val="1"/>
      <w:marLeft w:val="0"/>
      <w:marRight w:val="0"/>
      <w:marTop w:val="0"/>
      <w:marBottom w:val="0"/>
      <w:divBdr>
        <w:top w:val="none" w:sz="0" w:space="0" w:color="auto"/>
        <w:left w:val="none" w:sz="0" w:space="0" w:color="auto"/>
        <w:bottom w:val="none" w:sz="0" w:space="0" w:color="auto"/>
        <w:right w:val="none" w:sz="0" w:space="0" w:color="auto"/>
      </w:divBdr>
    </w:div>
    <w:div w:id="2069376719">
      <w:bodyDiv w:val="1"/>
      <w:marLeft w:val="0"/>
      <w:marRight w:val="0"/>
      <w:marTop w:val="0"/>
      <w:marBottom w:val="0"/>
      <w:divBdr>
        <w:top w:val="none" w:sz="0" w:space="0" w:color="auto"/>
        <w:left w:val="none" w:sz="0" w:space="0" w:color="auto"/>
        <w:bottom w:val="none" w:sz="0" w:space="0" w:color="auto"/>
        <w:right w:val="none" w:sz="0" w:space="0" w:color="auto"/>
      </w:divBdr>
    </w:div>
    <w:div w:id="20798601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 w:id="2090619632">
      <w:bodyDiv w:val="1"/>
      <w:marLeft w:val="0"/>
      <w:marRight w:val="0"/>
      <w:marTop w:val="0"/>
      <w:marBottom w:val="0"/>
      <w:divBdr>
        <w:top w:val="none" w:sz="0" w:space="0" w:color="auto"/>
        <w:left w:val="none" w:sz="0" w:space="0" w:color="auto"/>
        <w:bottom w:val="none" w:sz="0" w:space="0" w:color="auto"/>
        <w:right w:val="none" w:sz="0" w:space="0" w:color="auto"/>
      </w:divBdr>
    </w:div>
    <w:div w:id="2093118248">
      <w:bodyDiv w:val="1"/>
      <w:marLeft w:val="0"/>
      <w:marRight w:val="0"/>
      <w:marTop w:val="0"/>
      <w:marBottom w:val="0"/>
      <w:divBdr>
        <w:top w:val="none" w:sz="0" w:space="0" w:color="auto"/>
        <w:left w:val="none" w:sz="0" w:space="0" w:color="auto"/>
        <w:bottom w:val="none" w:sz="0" w:space="0" w:color="auto"/>
        <w:right w:val="none" w:sz="0" w:space="0" w:color="auto"/>
      </w:divBdr>
    </w:div>
    <w:div w:id="2099594493">
      <w:bodyDiv w:val="1"/>
      <w:marLeft w:val="0"/>
      <w:marRight w:val="0"/>
      <w:marTop w:val="0"/>
      <w:marBottom w:val="0"/>
      <w:divBdr>
        <w:top w:val="none" w:sz="0" w:space="0" w:color="auto"/>
        <w:left w:val="none" w:sz="0" w:space="0" w:color="auto"/>
        <w:bottom w:val="none" w:sz="0" w:space="0" w:color="auto"/>
        <w:right w:val="none" w:sz="0" w:space="0" w:color="auto"/>
      </w:divBdr>
    </w:div>
    <w:div w:id="2109346518">
      <w:bodyDiv w:val="1"/>
      <w:marLeft w:val="0"/>
      <w:marRight w:val="0"/>
      <w:marTop w:val="0"/>
      <w:marBottom w:val="0"/>
      <w:divBdr>
        <w:top w:val="none" w:sz="0" w:space="0" w:color="auto"/>
        <w:left w:val="none" w:sz="0" w:space="0" w:color="auto"/>
        <w:bottom w:val="none" w:sz="0" w:space="0" w:color="auto"/>
        <w:right w:val="none" w:sz="0" w:space="0" w:color="auto"/>
      </w:divBdr>
    </w:div>
    <w:div w:id="211512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emf"/><Relationship Id="rId21" Type="http://schemas.openxmlformats.org/officeDocument/2006/relationships/image" Target="media/image10.png"/><Relationship Id="rId42" Type="http://schemas.openxmlformats.org/officeDocument/2006/relationships/image" Target="media/image30.jpg"/><Relationship Id="rId63" Type="http://schemas.openxmlformats.org/officeDocument/2006/relationships/image" Target="media/image49.svg"/><Relationship Id="rId84" Type="http://schemas.openxmlformats.org/officeDocument/2006/relationships/image" Target="media/image65.svg"/><Relationship Id="rId138" Type="http://schemas.openxmlformats.org/officeDocument/2006/relationships/header" Target="header10.xml"/><Relationship Id="rId107" Type="http://schemas.openxmlformats.org/officeDocument/2006/relationships/image" Target="media/image86.png"/><Relationship Id="rId11" Type="http://schemas.openxmlformats.org/officeDocument/2006/relationships/header" Target="header3.xml"/><Relationship Id="rId32" Type="http://schemas.openxmlformats.org/officeDocument/2006/relationships/chart" Target="charts/chart1.xml"/><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4.svg"/><Relationship Id="rId74" Type="http://schemas.openxmlformats.org/officeDocument/2006/relationships/chart" Target="charts/chart2.xml"/><Relationship Id="rId79" Type="http://schemas.openxmlformats.org/officeDocument/2006/relationships/header" Target="header5.xml"/><Relationship Id="rId102" Type="http://schemas.openxmlformats.org/officeDocument/2006/relationships/image" Target="media/image81.svg"/><Relationship Id="rId123" Type="http://schemas.openxmlformats.org/officeDocument/2006/relationships/image" Target="media/image97.png"/><Relationship Id="rId128" Type="http://schemas.openxmlformats.org/officeDocument/2006/relationships/chart" Target="charts/chart11.xml"/><Relationship Id="rId5" Type="http://schemas.openxmlformats.org/officeDocument/2006/relationships/webSettings" Target="webSettings.xml"/><Relationship Id="rId90" Type="http://schemas.openxmlformats.org/officeDocument/2006/relationships/image" Target="media/image69.svg"/><Relationship Id="rId95" Type="http://schemas.openxmlformats.org/officeDocument/2006/relationships/image" Target="media/image74.pn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31.jpg"/><Relationship Id="rId48" Type="http://schemas.openxmlformats.org/officeDocument/2006/relationships/footer" Target="footer2.xml"/><Relationship Id="rId64" Type="http://schemas.openxmlformats.org/officeDocument/2006/relationships/image" Target="media/image50.png"/><Relationship Id="rId69" Type="http://schemas.openxmlformats.org/officeDocument/2006/relationships/image" Target="media/image55.svg"/><Relationship Id="rId113" Type="http://schemas.openxmlformats.org/officeDocument/2006/relationships/chart" Target="charts/chart5.xml"/><Relationship Id="rId118" Type="http://schemas.openxmlformats.org/officeDocument/2006/relationships/chart" Target="charts/chart9.xml"/><Relationship Id="rId134" Type="http://schemas.openxmlformats.org/officeDocument/2006/relationships/image" Target="media/image102.svg"/><Relationship Id="rId139" Type="http://schemas.openxmlformats.org/officeDocument/2006/relationships/header" Target="header11.xml"/><Relationship Id="rId80" Type="http://schemas.openxmlformats.org/officeDocument/2006/relationships/header" Target="header6.xml"/><Relationship Id="rId85" Type="http://schemas.openxmlformats.org/officeDocument/2006/relationships/header" Target="header7.xml"/><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image" Target="media/image21.png"/><Relationship Id="rId38" Type="http://schemas.openxmlformats.org/officeDocument/2006/relationships/image" Target="media/image26.svg"/><Relationship Id="rId59" Type="http://schemas.openxmlformats.org/officeDocument/2006/relationships/image" Target="media/image45.png"/><Relationship Id="rId103" Type="http://schemas.openxmlformats.org/officeDocument/2006/relationships/image" Target="media/image82.png"/><Relationship Id="rId108" Type="http://schemas.openxmlformats.org/officeDocument/2006/relationships/image" Target="media/image87.svg"/><Relationship Id="rId124" Type="http://schemas.openxmlformats.org/officeDocument/2006/relationships/image" Target="media/image98.svg"/><Relationship Id="rId129" Type="http://schemas.openxmlformats.org/officeDocument/2006/relationships/chart" Target="charts/chart12.xml"/><Relationship Id="rId54" Type="http://schemas.openxmlformats.org/officeDocument/2006/relationships/image" Target="media/image40.svg"/><Relationship Id="rId70" Type="http://schemas.openxmlformats.org/officeDocument/2006/relationships/image" Target="media/image56.png"/><Relationship Id="rId75" Type="http://schemas.openxmlformats.org/officeDocument/2006/relationships/chart" Target="charts/chart3.xml"/><Relationship Id="rId91" Type="http://schemas.openxmlformats.org/officeDocument/2006/relationships/image" Target="media/image70.png"/><Relationship Id="rId96" Type="http://schemas.openxmlformats.org/officeDocument/2006/relationships/image" Target="media/image75.sv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5.png"/><Relationship Id="rId114" Type="http://schemas.openxmlformats.org/officeDocument/2006/relationships/chart" Target="charts/chart6.xml"/><Relationship Id="rId119" Type="http://schemas.openxmlformats.org/officeDocument/2006/relationships/image" Target="media/image93.png"/><Relationship Id="rId44" Type="http://schemas.openxmlformats.org/officeDocument/2006/relationships/image" Target="media/image32.jpg"/><Relationship Id="rId60" Type="http://schemas.openxmlformats.org/officeDocument/2006/relationships/image" Target="media/image46.png"/><Relationship Id="rId65" Type="http://schemas.openxmlformats.org/officeDocument/2006/relationships/image" Target="media/image51.svg"/><Relationship Id="rId81" Type="http://schemas.openxmlformats.org/officeDocument/2006/relationships/image" Target="media/image62.png"/><Relationship Id="rId86" Type="http://schemas.openxmlformats.org/officeDocument/2006/relationships/header" Target="header8.xml"/><Relationship Id="rId130" Type="http://schemas.openxmlformats.org/officeDocument/2006/relationships/chart" Target="charts/chart13.xml"/><Relationship Id="rId135" Type="http://schemas.openxmlformats.org/officeDocument/2006/relationships/image" Target="media/image103.png"/><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7.png"/><Relationship Id="rId109" Type="http://schemas.openxmlformats.org/officeDocument/2006/relationships/image" Target="media/image88.png"/><Relationship Id="rId34" Type="http://schemas.openxmlformats.org/officeDocument/2006/relationships/image" Target="media/image22.svg"/><Relationship Id="rId50" Type="http://schemas.openxmlformats.org/officeDocument/2006/relationships/image" Target="media/image36.svg"/><Relationship Id="rId55" Type="http://schemas.openxmlformats.org/officeDocument/2006/relationships/image" Target="media/image41.png"/><Relationship Id="rId76" Type="http://schemas.openxmlformats.org/officeDocument/2006/relationships/chart" Target="charts/chart4.xml"/><Relationship Id="rId97" Type="http://schemas.openxmlformats.org/officeDocument/2006/relationships/image" Target="media/image76.png"/><Relationship Id="rId104" Type="http://schemas.openxmlformats.org/officeDocument/2006/relationships/image" Target="media/image83.svg"/><Relationship Id="rId120" Type="http://schemas.openxmlformats.org/officeDocument/2006/relationships/image" Target="media/image94.svg"/><Relationship Id="rId125" Type="http://schemas.openxmlformats.org/officeDocument/2006/relationships/image" Target="media/image99.e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svg"/><Relationship Id="rId92" Type="http://schemas.openxmlformats.org/officeDocument/2006/relationships/image" Target="media/image71.sv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8.svg"/><Relationship Id="rId45" Type="http://schemas.openxmlformats.org/officeDocument/2006/relationships/image" Target="media/image33.jpg"/><Relationship Id="rId66" Type="http://schemas.openxmlformats.org/officeDocument/2006/relationships/image" Target="media/image52.png"/><Relationship Id="rId87" Type="http://schemas.openxmlformats.org/officeDocument/2006/relationships/image" Target="media/image66.png"/><Relationship Id="rId110" Type="http://schemas.openxmlformats.org/officeDocument/2006/relationships/image" Target="media/image89.svg"/><Relationship Id="rId115" Type="http://schemas.openxmlformats.org/officeDocument/2006/relationships/chart" Target="charts/chart7.xml"/><Relationship Id="rId131" Type="http://schemas.openxmlformats.org/officeDocument/2006/relationships/chart" Target="charts/chart14.xml"/><Relationship Id="rId136" Type="http://schemas.openxmlformats.org/officeDocument/2006/relationships/header" Target="header9.xml"/><Relationship Id="rId61" Type="http://schemas.openxmlformats.org/officeDocument/2006/relationships/image" Target="media/image47.svg"/><Relationship Id="rId82" Type="http://schemas.openxmlformats.org/officeDocument/2006/relationships/image" Target="media/image63.svg"/><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3.png"/><Relationship Id="rId56" Type="http://schemas.openxmlformats.org/officeDocument/2006/relationships/image" Target="media/image42.svg"/><Relationship Id="rId77" Type="http://schemas.openxmlformats.org/officeDocument/2006/relationships/image" Target="media/image60.png"/><Relationship Id="rId100" Type="http://schemas.openxmlformats.org/officeDocument/2006/relationships/image" Target="media/image79.svg"/><Relationship Id="rId105" Type="http://schemas.openxmlformats.org/officeDocument/2006/relationships/image" Target="media/image84.png"/><Relationship Id="rId126" Type="http://schemas.openxmlformats.org/officeDocument/2006/relationships/package" Target="embeddings/Microsoft_Visio_Drawing.vsdx"/><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2.png"/><Relationship Id="rId98" Type="http://schemas.openxmlformats.org/officeDocument/2006/relationships/image" Target="media/image77.svg"/><Relationship Id="rId121"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53.svg"/><Relationship Id="rId116" Type="http://schemas.openxmlformats.org/officeDocument/2006/relationships/chart" Target="charts/chart8.xml"/><Relationship Id="rId137" Type="http://schemas.openxmlformats.org/officeDocument/2006/relationships/image" Target="media/image104.png"/><Relationship Id="rId20" Type="http://schemas.openxmlformats.org/officeDocument/2006/relationships/image" Target="media/image9.png"/><Relationship Id="rId41" Type="http://schemas.openxmlformats.org/officeDocument/2006/relationships/image" Target="media/image29.jpg"/><Relationship Id="rId62" Type="http://schemas.openxmlformats.org/officeDocument/2006/relationships/image" Target="media/image48.png"/><Relationship Id="rId83" Type="http://schemas.openxmlformats.org/officeDocument/2006/relationships/image" Target="media/image64.png"/><Relationship Id="rId88" Type="http://schemas.openxmlformats.org/officeDocument/2006/relationships/image" Target="media/image67.svg"/><Relationship Id="rId111" Type="http://schemas.openxmlformats.org/officeDocument/2006/relationships/image" Target="media/image90.png"/><Relationship Id="rId132" Type="http://schemas.openxmlformats.org/officeDocument/2006/relationships/image" Target="media/image100.wmf"/><Relationship Id="rId15" Type="http://schemas.openxmlformats.org/officeDocument/2006/relationships/image" Target="media/image4.svg"/><Relationship Id="rId36" Type="http://schemas.openxmlformats.org/officeDocument/2006/relationships/image" Target="media/image24.svg"/><Relationship Id="rId57" Type="http://schemas.openxmlformats.org/officeDocument/2006/relationships/image" Target="media/image43.png"/><Relationship Id="rId106" Type="http://schemas.openxmlformats.org/officeDocument/2006/relationships/image" Target="media/image85.svg"/><Relationship Id="rId127" Type="http://schemas.openxmlformats.org/officeDocument/2006/relationships/chart" Target="charts/chart10.xml"/><Relationship Id="rId10" Type="http://schemas.openxmlformats.org/officeDocument/2006/relationships/footer" Target="footer1.xml"/><Relationship Id="rId31" Type="http://schemas.openxmlformats.org/officeDocument/2006/relationships/image" Target="media/image20.svg"/><Relationship Id="rId52" Type="http://schemas.openxmlformats.org/officeDocument/2006/relationships/image" Target="media/image38.svg"/><Relationship Id="rId73" Type="http://schemas.openxmlformats.org/officeDocument/2006/relationships/image" Target="media/image59.svg"/><Relationship Id="rId78" Type="http://schemas.openxmlformats.org/officeDocument/2006/relationships/image" Target="media/image61.svg"/><Relationship Id="rId94" Type="http://schemas.openxmlformats.org/officeDocument/2006/relationships/image" Target="media/image73.sv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6.sv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header" Target="header4.xml"/><Relationship Id="rId68" Type="http://schemas.openxmlformats.org/officeDocument/2006/relationships/image" Target="media/image54.png"/><Relationship Id="rId89" Type="http://schemas.openxmlformats.org/officeDocument/2006/relationships/image" Target="media/image68.png"/><Relationship Id="rId112" Type="http://schemas.openxmlformats.org/officeDocument/2006/relationships/image" Target="media/image91.svg"/><Relationship Id="rId133" Type="http://schemas.openxmlformats.org/officeDocument/2006/relationships/image" Target="media/image101.png"/><Relationship Id="rId16"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120E0059-09FA-49A6-A774-EF279A09D8C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0B26BF82-DA48-462B-AD26-741B0858690E}"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B84E92DB-49A9-403C-870C-3D9DE4204BF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9F4E6608-4B80-4C11-A2DC-A6510523462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DCB4810F-4353-474F-83BA-4BA05921DF5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16ABD1D5-4625-4FC0-B35D-A261195BC24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BC172686-0598-455B-929B-8C7E1E9DC03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AFB0BB8C-65F5-4E39-9FD3-1DD1461ABB3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52BCA7BF-3C02-4B30-8427-158B08BE632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44344239-CC8F-4C50-86B7-ACA40E31A7E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A27CE7DA-0779-4A90-B1A6-B393CF42B56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06D40A20-CF81-4787-8271-DF634EB3048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A8FC09CC-136F-4754-9943-9DE1AD76D701}"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192833A4-A0AF-4C3B-BB43-AD59E41B31D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54284DF4-A24C-422C-BF63-C9021A7AF53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7768C1FA-9062-43CD-96F3-1D8AFDCECA5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BD1A822D-5FA8-408F-BD23-EA4FA89489A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8A55A33E-D53A-447F-BF49-0FC77143CA7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A3907937-9967-4901-B0C1-C73C311CCCC5}"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3E8CF5C2-BC80-4384-A323-A0937B41FA6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E7254986-145A-4570-B671-FE7E8A258688}"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1CD1F6B6-CE73-4055-9F33-296957425EB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895D5E56-99E4-45F0-AAEF-0BEABD8B07F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81F8D793-50D0-45C1-A632-BDF1D2CAEB2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5401DD7E-0325-44D6-9B87-E6C331330C7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82549715-C1B3-48CD-AF1E-29A14BD7BF0C}"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71A7EE04-95EE-4C7A-8A41-D68867C44233}"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647E200E-0A4D-48A6-AD6E-0B5FB8564130}"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2EA3F567-0C9E-4F09-933A-B9BBB88FF53B}"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3F9E1EA9-EB96-4F20-9359-F9FD267A7A0E}"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37B89E27-51F9-49DE-9811-A01A8FB472C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0BD8772D-ABB2-476B-8032-E5D9B5718D3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B5173C1C-B38A-49E8-9BAF-90EE555FCA2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D9E42528-5D31-4821-B4DF-F23AED6E6E4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EC6A9D92-92E5-474C-AE22-DF06C21D244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B340E678-42F4-4CFA-975E-56F981642E4E}"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34571B6B-8C49-4AA4-BFBE-41FE632EBE3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67402376-BC1C-4E34-A80C-436E14EDEF0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F9C3832F-C365-4AAF-A8C7-FE86C898619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F008063A-B479-44EB-9907-0EC5B6B9564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6788DD9A-A619-4B20-887F-F2294D27B077}"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B9FABCFE-3A5C-4797-B470-8212891E184B}"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058978BC-9C55-4927-9BB6-3D76D49D919A}"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C19FEFCB-5079-4D52-9F99-0BED9E8ACDCA}"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8F299876-BF69-4E56-B86F-A2ECA8ABB87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24791CA2-35F7-46C5-BAC3-AE68DECC21A3}"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728AA4AA-8A93-455D-8ECA-4F35B989935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83761859665656"/>
          <c:y val="3.2407407407407406E-2"/>
          <c:w val="0.88386476868983721"/>
          <c:h val="0.66441090696996197"/>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layout>
        <c:manualLayout>
          <c:xMode val="edge"/>
          <c:yMode val="edge"/>
          <c:x val="0.88298707950551214"/>
          <c:y val="0.42851545561888071"/>
          <c:w val="0.10423744939899121"/>
          <c:h val="0.3237089927441645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7218</cdr:x>
      <cdr:y>0.85122</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236996" y="2335946"/>
          <a:ext cx="836353" cy="279663"/>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4755</cdr:x>
      <cdr:y>0.7951</cdr:y>
    </cdr:from>
    <cdr:to>
      <cdr:x>0.68769</cdr:x>
      <cdr:y>0.86852</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404312" y="2443160"/>
          <a:ext cx="615335" cy="22561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772</cdr:x>
      <cdr:y>0.10157</cdr:y>
    </cdr:from>
    <cdr:to>
      <cdr:x>0.59083</cdr:x>
      <cdr:y>0.16955</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1834231" y="312094"/>
          <a:ext cx="760113" cy="208901"/>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9</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7</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8</b:RefOrder>
  </b:Source>
  <b:Source>
    <b:Tag>Ecot</b:Tag>
    <b:SourceType>InternetSite</b:SourceType>
    <b:Guid>{10CEB8C1-A245-4324-B1B9-7319651DB6D0}</b:Guid>
    <b:Author>
      <b:Author>
        <b:Corporate>Ecoparking</b:Corporate>
      </b:Author>
    </b:Author>
    <b:Title>Parqueadero tipo torre</b:Title>
    <b:URL>https://ecoparking.co/parqueadero-tipo-torre/</b:URL>
    <b:RefOrder>19</b:RefOrder>
  </b:Source>
  <b:Source>
    <b:Tag>Ecomn</b:Tag>
    <b:SourceType>InternetSite</b:SourceType>
    <b:Guid>{E2520841-5B9D-4557-BDD1-AA8CD4416755}</b:Guid>
    <b:Author>
      <b:Author>
        <b:Corporate>Ecoparking</b:Corporate>
      </b:Author>
    </b:Author>
    <b:Title>Parqueadero Tipo multinivel</b:Title>
    <b:URL>https://ecoparking.co/parqueadero-multinivel/</b:URL>
    <b:RefOrder>20</b:RefOrder>
  </b:Source>
  <b:Source>
    <b:Tag>Ecor</b:Tag>
    <b:SourceType>InternetSite</b:SourceType>
    <b:Guid>{7AE04501-0781-48DD-9478-EA6CACA3FA8C}</b:Guid>
    <b:Author>
      <b:Author>
        <b:Corporate>Ecoparking</b:Corporate>
      </b:Author>
    </b:Author>
    <b:Title>Parqueadero rotatorio</b:Title>
    <b:URL>https://ecoparking.co/parqueadero-rotatorio/</b:URL>
    <b:RefOrder>21</b:RefOrder>
  </b:Source>
  <b:Source>
    <b:Tag>Ecod</b:Tag>
    <b:SourceType>InternetSite</b:SourceType>
    <b:Guid>{F6C42F30-4E66-49EE-BC1B-DF10188A1782}</b:Guid>
    <b:Author>
      <b:Author>
        <b:Corporate>Ecoparking</b:Corporate>
      </b:Author>
    </b:Author>
    <b:Title>Parqueadero duplicador</b:Title>
    <b:URL>https://ecoparking.co/duplicador-de-parqueadero/</b:URL>
    <b:RefOrder>22</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3</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4</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5</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6</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7</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8</b:RefOrder>
  </b:Source>
  <b:Source>
    <b:Tag>pinimg</b:Tag>
    <b:SourceType>InternetSite</b:SourceType>
    <b:Guid>{2C4E8B62-9EDF-4EBF-B1A6-C860AF8E79F8}</b:Guid>
    <b:Author>
      <b:Author>
        <b:Corporate>pinimg.com</b:Corporate>
      </b:Author>
    </b:Author>
    <b:URL>https://i.pinimg.com/originals/da/64/bb/da64bb9fecdcd67adef54c7eb1d7c43f.jpg</b:URL>
    <b:RefOrder>29</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30</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31</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2</b:RefOrder>
  </b:Source>
  <b:Source>
    <b:Tag>aut</b:Tag>
    <b:SourceType>InternetSite</b:SourceType>
    <b:Guid>{1AE47DBB-0E25-4D80-80E7-D8C113AFF41C}</b:Guid>
    <b:Title>Catalogo vigente</b:Title>
    <b:URL>https://www.medidasdecoches.com</b:URL>
    <b:Author>
      <b:Author>
        <b:Corporate>medidasdecoches.com</b:Corporate>
      </b:Author>
    </b:Author>
    <b:RefOrder>33</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4</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5</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6</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8</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40</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41</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42</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3</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4</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5</b:RefOrder>
  </b:Source>
  <b:Source>
    <b:Tag>ase</b:Tag>
    <b:SourceType>DocumentFromInternetSite</b:SourceType>
    <b:Guid>{7CE7CE09-0A7F-4408-A03B-B485159173B6}</b:Guid>
    <b:Title>asesoria de tesis - trabajos de grado</b:Title>
    <b:URL>asesoria-de-tesis-trabajos-de-grado</b:URL>
    <b:RefOrder>46</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7</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8</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9</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50</b:RefOrder>
  </b:Source>
  <b:Source>
    <b:Tag>Eco</b:Tag>
    <b:SourceType>InternetSite</b:SourceType>
    <b:Guid>{10264234-3DF3-4930-B875-2F3C47BE5E37}</b:Guid>
    <b:Author>
      <b:Author>
        <b:Corporate>Ecoparking</b:Corporate>
      </b:Author>
    </b:Author>
    <b:Title>Speddy Parking Tipo elevador</b:Title>
    <b:URL>https://ecoparking.co/parqueadero-tipo-torre/</b:URL>
    <b:RefOrder>51</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52</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3</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4</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5</b:RefOrder>
  </b:Source>
  <b:Source>
    <b:Tag>Pér14</b:Tag>
    <b:SourceType>InternetSite</b:SourceType>
    <b:Guid>{743E0F7C-4C1C-420E-B535-2D3BBA35780B}</b:Guid>
    <b:Title>Certificación PMP – ¿Que es PERT? ¿Para que se utiliza y como se calcula?</b:Title>
    <b:Year>2014</b:Year>
    <b:Month>Noviembre</b:Month>
    <b:Day>25</b:Day>
    <b:URL>http://www.ceolevel.com/certificacion-pmp-que-es-pert-para-que-se-utiliza-y-como-se-calcula</b:URL>
    <b:Author>
      <b:Author>
        <b:NameList>
          <b:Person>
            <b:Last>Pérez</b:Last>
            <b:First>Alejandro</b:First>
          </b:Person>
        </b:NameList>
      </b:Author>
    </b:Author>
    <b:RefOrder>37</b:RefOrder>
  </b:Source>
  <b:Source>
    <b:Tag>Rev23</b:Tag>
    <b:SourceType>InternetSite</b:SourceType>
    <b:Guid>{D81D6D7F-0209-4557-AAF0-030861274572}</b:Guid>
    <b:Author>
      <b:Author>
        <b:Corporate>Revista Manutención y almacenaje</b:Corporate>
      </b:Author>
    </b:Author>
    <b:Title>90 años del primer sistema de almacenamiento automático vertical</b:Title>
    <b:InternetSiteTitle>manutención&amp;almacenaje - smart logistics 4.0</b:InternetSiteTitle>
    <b:Year>2016</b:Year>
    <b:Month>abril</b:Month>
    <b:Day>06</b:Day>
    <b:URL>https://www.manutencionyalmacenaje.com/Articulos/238171-90-anos-del-primer-sistema-de-almacenamiento-automatico-vertical.html</b:URL>
    <b:RefOrder>16</b:RefOrder>
  </b:Source>
  <b:Source>
    <b:Tag>Cel18</b:Tag>
    <b:SourceType>Book</b:SourceType>
    <b:Guid>{A4FC47FC-7B8D-4BF7-8B20-A1E83B5A0003}</b:Guid>
    <b:Title>Implementación de sistemas de estacionamiento vertical rotatorio en la zona centro y centro oriente de Bogotá.</b:Title>
    <b:Year>2018</b:Year>
    <b:URL>http://hdl.handle.net/11349/14549</b:URL>
    <b:Author>
      <b:Author>
        <b:NameList>
          <b:Person>
            <b:Last>Cely Manosalva</b:Last>
            <b:Middle>Hernando</b:Middle>
            <b:First>Diego</b:First>
          </b:Person>
          <b:Person>
            <b:Last>Corredor Báez</b:Last>
            <b:Middle>Jonh</b:Middle>
            <b:First>Jonh</b:First>
          </b:Person>
        </b:NameList>
      </b:Author>
    </b:Author>
    <b:City>Bogotá</b:City>
    <b:RefOrder>15</b:RefOrder>
  </b:Source>
</b:Sources>
</file>

<file path=customXml/itemProps1.xml><?xml version="1.0" encoding="utf-8"?>
<ds:datastoreItem xmlns:ds="http://schemas.openxmlformats.org/officeDocument/2006/customXml" ds:itemID="{F830FBAB-5832-48C6-8FF3-BC8E295F1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2</TotalTime>
  <Pages>494</Pages>
  <Words>105856</Words>
  <Characters>571623</Characters>
  <Application>Microsoft Office Word</Application>
  <DocSecurity>0</DocSecurity>
  <Lines>51965</Lines>
  <Paragraphs>423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5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82</cp:revision>
  <cp:lastPrinted>2019-05-25T05:14:00Z</cp:lastPrinted>
  <dcterms:created xsi:type="dcterms:W3CDTF">2019-05-21T16:07:00Z</dcterms:created>
  <dcterms:modified xsi:type="dcterms:W3CDTF">2019-05-25T15:01:00Z</dcterms:modified>
</cp:coreProperties>
</file>